
<file path=[Content_Types].xml><?xml version="1.0" encoding="utf-8"?>
<Types xmlns="http://schemas.openxmlformats.org/package/2006/content-types">
  <Override PartName="/xl/theme/theme1.xml" ContentType="application/vnd.openxmlformats-officedocument.theme+xml"/>
  <Override PartName="/xl/styles.xml" ContentType="application/vnd.openxmlformats-officedocument.spreadsheetml.styles+xm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xl/workbook.xml" ContentType="application/vnd.openxmlformats-officedocument.spreadsheetml.sheet.main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xl/worksheets/sheet1.xml" ContentType="application/vnd.openxmlformats-officedocument.spreadsheetml.worksheet+xml"/>
  <Override PartName="/xl/sharedStrings.xml" ContentType="application/vnd.openxmlformats-officedocument.spreadsheetml.sharedStrings+xml"/>
</Types>
</file>

<file path=_rels/.rels><?xml version="1.0" encoding="UTF-8" standalone="yes"?>
<Relationships xmlns="http://schemas.openxmlformats.org/package/2006/relationships"><Relationship Id="rId4" Type="http://schemas.openxmlformats.org/officeDocument/2006/relationships/custom-properties" Target="docProps/custom.xml"/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>
  <fileVersion appName="xl" lastEdited="4" lowestEdited="4" rupBuild="4505"/>
  <workbookPr codeName="ThisWorkbook"/>
  <bookViews>
    <workbookView activeTab="0" autoFilterDateGrouping="true" firstSheet="0" minimized="false" showHorizontalScroll="true" showSheetTabs="true" showVerticalScroll="true" tabRatio="600" visibility="visible"/>
  </bookViews>
  <sheets>
    <sheet name="ExportComments.com" sheetId="1" r:id="rId4"/>
  </sheets>
  <definedNames>
    <definedName name="_xlnm._FilterDatabase" localSheetId="0" hidden="1">'ExportComments.com'!$A$7:$R$7251</definedName>
    <definedName name="_xlnm.Print_Titles" localSheetId="0">'ExportComments.com'!$7:$7</definedName>
  </definedNames>
  <calcPr calcId="999999" calcMode="auto" calcCompleted="0" fullCalcOnLoad="1" forceFullCalc="0"/>
</workbook>
</file>

<file path=xl/sharedStrings.xml><?xml version="1.0" encoding="utf-8"?>
<sst xmlns="http://schemas.openxmlformats.org/spreadsheetml/2006/main" uniqueCount="18997">
  <si>
    <t>Name</t>
  </si>
  <si>
    <t>Unique ID</t>
  </si>
  <si>
    <t>Following count</t>
  </si>
  <si>
    <t>Followers count</t>
  </si>
  <si>
    <t>Videos count</t>
  </si>
  <si>
    <t>Favorite count</t>
  </si>
  <si>
    <t>Region</t>
  </si>
  <si>
    <t>Language</t>
  </si>
  <si>
    <t>Instagram Profile</t>
  </si>
  <si>
    <t>Youtube Channel</t>
  </si>
  <si>
    <t>Weibo</t>
  </si>
  <si>
    <t>Verified</t>
  </si>
  <si>
    <t>Custom Verify</t>
  </si>
  <si>
    <t>Hidden from Search</t>
  </si>
  <si>
    <t>Signature</t>
  </si>
  <si>
    <t>(view source)</t>
  </si>
  <si>
    <t>CharlotteSmiled</t>
  </si>
  <si>
    <t>charlottesmiled</t>
  </si>
  <si>
    <t>no</t>
  </si>
  <si>
    <t>Retired dental hygienist 🦷 works at BURST Oral Care (yes I have a discount code) topics:  oral health, smiling, and testing tt shop finds</t>
  </si>
  <si>
    <t>view profile</t>
  </si>
  <si>
    <t>Amanda O’Brien RDH</t>
  </si>
  <si>
    <t>amandaobri_rdh</t>
  </si>
  <si>
    <t>Senior BURST Ambassador, R.D.H, mommy and weirdo. Code:AMANDARDH to save 💜</t>
  </si>
  <si>
    <t>Alyssa</t>
  </si>
  <si>
    <t>thebendyhygienist</t>
  </si>
  <si>
    <t>rdh 😷
traveler 🌍
#thebendyhygienist 
#burstambassador : ALYSSAB</t>
  </si>
  <si>
    <t>ciaraaa 🍒</t>
  </si>
  <si>
    <t>ciaraaaxoxox</t>
  </si>
  <si>
    <t>JenniW</t>
  </si>
  <si>
    <t>jennijrdh</t>
  </si>
  <si>
    <t>DENTAL HYGIENIST, BURST Ambassador https://www.burstoralcare.com?discount=SHOP
https://americasfavpet.com/2026/lettie-cec5</t>
  </si>
  <si>
    <t>Taylor Souders</t>
  </si>
  <si>
    <t>taylor.souders</t>
  </si>
  <si>
    <t>Hygienist 🦷 
Momma 👶🏽
Discount code TAYRDH @ burstoralcare.com</t>
  </si>
  <si>
    <t>Erin Morrissey Lohr</t>
  </si>
  <si>
    <t>erinmorrisseylohr</t>
  </si>
  <si>
    <t>RDH/BURST Ambassador https://www.burstoralcare.com?discount=ERINLOHR
GA
erinlohr.mymonat.com</t>
  </si>
  <si>
    <t>Karen1024</t>
  </si>
  <si>
    <t>karrdh</t>
  </si>
  <si>
    <t>yes</t>
  </si>
  <si>
    <t>RockandrollRDH</t>
  </si>
  <si>
    <t>rockandrollrdh</t>
  </si>
  <si>
    <t>Lake Life Fun• Hot Mess Momma • Dental Hygienist • Hearing Loss • Pop up Lives • Concert Junkie • 🎸•will collaborate•</t>
  </si>
  <si>
    <t>Jennifer</t>
  </si>
  <si>
    <t>jennsmilescrdh</t>
  </si>
  <si>
    <t>💙Boy Mom💚
🦷 Dental Hygienist 🦷 
💜BURST Ambassador💜
🤑 Promo Code - Jenn850 🤑</t>
  </si>
  <si>
    <t>Cookiesthreadss</t>
  </si>
  <si>
    <t>cookiesthreads</t>
  </si>
  <si>
    <t>Dental hygienist. Slightly obsessed with sewing&amp;crafts.
Gen Xer</t>
  </si>
  <si>
    <t>Court-Knee</t>
  </si>
  <si>
    <t>courtknee77</t>
  </si>
  <si>
    <t>🐾Dog Mom 🏜Summer Girl 🎥Digital Creator 🛍 Shopping
🦷Dental Hygienist 🎉Fun</t>
  </si>
  <si>
    <t>Becky_RDH</t>
  </si>
  <si>
    <t>becky_rdh1</t>
  </si>
  <si>
    <t>❤️✨18+  Lover of Life 
           Single mama to 2 
     Positive vibes only ✨❤️</t>
  </si>
  <si>
    <t>Marcela Raboin</t>
  </si>
  <si>
    <t>marcelaraboin</t>
  </si>
  <si>
    <t>Ashley Kear</t>
  </si>
  <si>
    <t>amkrdh</t>
  </si>
  <si>
    <t>RDH🦷ARTIST🎨MOM🥰</t>
  </si>
  <si>
    <t>Charity Johnson</t>
  </si>
  <si>
    <t>4smilez</t>
  </si>
  <si>
    <t>Dental Hygienist &amp; BURSTambassador 
Use code 4SMILEZ to save@ burstoralcare.com</t>
  </si>
  <si>
    <t>peyton._lake</t>
  </si>
  <si>
    <t>Jenna ❤️❤️</t>
  </si>
  <si>
    <t>Melissa Schluer</t>
  </si>
  <si>
    <t>melissaschluer</t>
  </si>
  <si>
    <t>Carrie Izzo</t>
  </si>
  <si>
    <t>carrieizzo</t>
  </si>
  <si>
    <t>Rooted in ✝️ Just a regular mom reviewing products so you don't have to! 
📧: carrieizzocollabs@gmail.com</t>
  </si>
  <si>
    <t>Barbara Corcoran</t>
  </si>
  <si>
    <t>barbara.corcoran</t>
  </si>
  <si>
    <t>1</t>
  </si>
  <si>
    <t>Real Estate Queen 👑 Shark Tank Shark🦈</t>
  </si>
  <si>
    <t>Traci Smith Kaiser</t>
  </si>
  <si>
    <t>tracismithkaiser</t>
  </si>
  <si>
    <t>Family First! Dental Hygienist! BURSTambassador Use Code: ZPE6GD @burstoralcare</t>
  </si>
  <si>
    <t>shanelleg</t>
  </si>
  <si>
    <t>shanelleg1</t>
  </si>
  <si>
    <t>shelley keiser| RDH🦷</t>
  </si>
  <si>
    <t>shelleykeiser26</t>
  </si>
  <si>
    <t>RDH🦷 over 30+years experience/Mom/Grandma☘️Let me help your smile while having fun😃</t>
  </si>
  <si>
    <t>BrightSmilesRDH-Marie</t>
  </si>
  <si>
    <t>brightsmiles4444</t>
  </si>
  <si>
    <t>wife dog mom🐕 wine lover🍷dental nerd🦷
#BURSTambassador PromoCode:brightsmiles</t>
  </si>
  <si>
    <t>Hoosier Hygienist ✨ Veronica</t>
  </si>
  <si>
    <t>hoosierhygienist</t>
  </si>
  <si>
    <t>Dental hygienist🦷Wife💍Mom 👨‍👩‍👧‍👦</t>
  </si>
  <si>
    <t>Heather Sitlinger</t>
  </si>
  <si>
    <t>heathersitlinger</t>
  </si>
  <si>
    <t>- Mom - Dental Hygienist - 
Loves to embarrass my husband 😜</t>
  </si>
  <si>
    <t>Lori Jozwiak</t>
  </si>
  <si>
    <t>hiking_hygienist</t>
  </si>
  <si>
    <t>BURST Brand Ambassador. Click link for instant discount!👇🏻👇🏻👇🏻👇🏻👇🏻👇🏻</t>
  </si>
  <si>
    <t>sydney.kleiman</t>
  </si>
  <si>
    <t>Noralitz</t>
  </si>
  <si>
    <t>nora.litz</t>
  </si>
  <si>
    <t>RDH🦷 40+ years
M.S. in Public Health/Administration
Health Educator/Speaker 
BURSTambassador-promo code=TOOTHGIRL</t>
  </si>
  <si>
    <t>Healthy_Happy_Smiles</t>
  </si>
  <si>
    <t>healthy_happy_smiles_rdh</t>
  </si>
  <si>
    <t>Lorie Tolson</t>
  </si>
  <si>
    <t>lorietolson44</t>
  </si>
  <si>
    <t>Live🤘 Laugh 😆 Love ❤️ 
Married and mom of 3</t>
  </si>
  <si>
    <t>Momma Stein</t>
  </si>
  <si>
    <t>mommastein</t>
  </si>
  <si>
    <t>South Texas</t>
  </si>
  <si>
    <t>🫶🏽💫Sunshine💕✨</t>
  </si>
  <si>
    <t>socialbutterfly042</t>
  </si>
  <si>
    <t>Small business Owner
Enjoying life, Loving and Peaceful🙌🏽🤍✨🫶🏽</t>
  </si>
  <si>
    <t>Me</t>
  </si>
  <si>
    <t>heycmoneileen</t>
  </si>
  <si>
    <t>Garden Things &amp; Co.</t>
  </si>
  <si>
    <t>undoubtedgrace</t>
  </si>
  <si>
    <t>Productivity | Self Care | Stationary for Busy Women</t>
  </si>
  <si>
    <t>Tressa Dole</t>
  </si>
  <si>
    <t>tressadole</t>
  </si>
  <si>
    <t>🌻MaryB🌻</t>
  </si>
  <si>
    <t>sonflowermomma</t>
  </si>
  <si>
    <t>Jayme</t>
  </si>
  <si>
    <t>mob.dyes</t>
  </si>
  <si>
    <t>Married 
Mom of 2 
𝙷𝚊𝚗𝚍𝚖𝚊𝚍𝚎 𝙲𝚞𝚜𝚝𝚘𝚖 𝚃𝚒𝚎 𝙳𝚢𝚎 𝙲𝚕𝚘𝚝𝚑𝚒𝚗𝚐</t>
  </si>
  <si>
    <t>sweetkimber</t>
  </si>
  <si>
    <t>Sarah</t>
  </si>
  <si>
    <t>sachase16</t>
  </si>
  <si>
    <t>Adventure era activated: adult daughter, dramatic dogs, &amp; a barbell.</t>
  </si>
  <si>
    <t>Just$Connie</t>
  </si>
  <si>
    <t>_justconnie</t>
  </si>
  <si>
    <t>Nurse/Wife / Mom of 4 boys / Gramma of 14/ Crafter</t>
  </si>
  <si>
    <t>Viktoriya</t>
  </si>
  <si>
    <t>viktoriya.717</t>
  </si>
  <si>
    <t>Be yourself; everyone else is already taken.
Mom of 2 🧑🏻👩🏻
WA</t>
  </si>
  <si>
    <t>alyshia gitzel</t>
  </si>
  <si>
    <t>alyshiag</t>
  </si>
  <si>
    <t>Canadian 🇨🇦 Saskatchewn
Mom of ✌️</t>
  </si>
  <si>
    <t>courtsassy</t>
  </si>
  <si>
    <t>KountryKourt82@cashapp 
Living this life I love 💕
Number 1 Nation!!!</t>
  </si>
  <si>
    <t>Sophia</t>
  </si>
  <si>
    <t>sophielounge</t>
  </si>
  <si>
    <t>Fashionable mom turning burpees into bedtime stories 🦄 Curious? Follow along!</t>
  </si>
  <si>
    <t>Sarah H!</t>
  </si>
  <si>
    <t>mombossrealtor_</t>
  </si>
  <si>
    <t>Here for Laughs, to Share Information on Real Estate &amp; to Empower Other Women</t>
  </si>
  <si>
    <t>Cassie</t>
  </si>
  <si>
    <t>cassie.carganilla</t>
  </si>
  <si>
    <t>Mom of 3 - Wife - Special Needs Mama</t>
  </si>
  <si>
    <t>Morgan Rae</t>
  </si>
  <si>
    <t>morgan_bush_smith87</t>
  </si>
  <si>
    <t>CashApp: $morganbushsmith87
Venmo: @Morgan-Smith-62916</t>
  </si>
  <si>
    <t>Tracy 💙❌</t>
  </si>
  <si>
    <t>tracyt21313</t>
  </si>
  <si>
    <t>Cat Mom &amp; 1 human son 😁
THE CAT LADY LLC OWNER 
45 yrs old, PA
I don't read my DMs "BAD BUNNY" keep blowing my DMs up!!! 🤣</t>
  </si>
  <si>
    <t>Jody Lewis</t>
  </si>
  <si>
    <t>jodylewis04</t>
  </si>
  <si>
    <t>https://www.tiktok.com/t/ZT2UvWnYL/</t>
  </si>
  <si>
    <t>Tanisha Gee</t>
  </si>
  <si>
    <t>tanishagee</t>
  </si>
  <si>
    <t>Holly ✨ Mom + Wife</t>
  </si>
  <si>
    <t>redheadholls</t>
  </si>
  <si>
    <t>God first ✝️
Blue Collar Wife | Mama
Homesteading | Mental Health</t>
  </si>
  <si>
    <t>🖤🌸Amanda Renie🌸🖤</t>
  </si>
  <si>
    <t>amanda_mama2</t>
  </si>
  <si>
    <t>Momma of 2 and enjoying every second of it
Venmo: @Amanda-Renie-2</t>
  </si>
  <si>
    <t>💐🌷</t>
  </si>
  <si>
    <t>michael2208555</t>
  </si>
  <si>
    <t>חַ֭רְבָּם תָּב֣וֹא בְלִבָּ֑ם וְ֝קַשְּׁתוֹתָ֗ם תִּשָּׁבַֽרְנָה:</t>
  </si>
  <si>
    <t>j</t>
  </si>
  <si>
    <t>julz.guido</t>
  </si>
  <si>
    <t>amos: julianna.guido</t>
  </si>
  <si>
    <t>Izzy tarantino 😀</t>
  </si>
  <si>
    <t>izzy_tarantino</t>
  </si>
  <si>
    <t>coralie ♥️</t>
  </si>
  <si>
    <t>coraliedaviss</t>
  </si>
  <si>
    <t>sc: coraliedavis
lummi n klamath 🙏</t>
  </si>
  <si>
    <t>Kinz</t>
  </si>
  <si>
    <t>kinzleyroseadams10</t>
  </si>
  <si>
    <t>Sc: squirrelpearl</t>
  </si>
  <si>
    <t>sophie_lambright</t>
  </si>
  <si>
    <t>amos: sophie_lambr 
pain is temporary, swag is forever 🕺</t>
  </si>
  <si>
    <t>Emily Farnsworth</t>
  </si>
  <si>
    <t>emilyfarnsworth2</t>
  </si>
  <si>
    <t>Damaris Takutoh</t>
  </si>
  <si>
    <t>damaris.takutoh</t>
  </si>
  <si>
    <t>Gospel Artist</t>
  </si>
  <si>
    <t>Victoria Carradus</t>
  </si>
  <si>
    <t>victoriacarradus</t>
  </si>
  <si>
    <t>Mum.Health.Fitness.Nutrition.Growth</t>
  </si>
  <si>
    <t>Jennifer Thomas</t>
  </si>
  <si>
    <t>jenniferjthomas</t>
  </si>
  <si>
    <t>Content creator for lifestyle and wellness brands
jenniferjthomas22@gmail.com</t>
  </si>
  <si>
    <t>♥️</t>
  </si>
  <si>
    <t>d._2022</t>
  </si>
  <si>
    <t>Shannon DeWitt</t>
  </si>
  <si>
    <t>haauteinasmalltowna</t>
  </si>
  <si>
    <t>Maria 💜</t>
  </si>
  <si>
    <t>lovatofambam</t>
  </si>
  <si>
    <t>Self-love is the greatest middle finger of all time ❤ mommy of 3, a wife 💓</t>
  </si>
  <si>
    <t>KayLeighMalpass ✨ Travel Agent</t>
  </si>
  <si>
    <t>kayleighmalpass</t>
  </si>
  <si>
    <t>I help bring the EXTRA to your travel adventures! Trip request link here 👇</t>
  </si>
  <si>
    <t>Linnea Byrd</t>
  </si>
  <si>
    <t>linneapilates</t>
  </si>
  <si>
    <t>Wellness, pilates and fun! 
Follow me for fitness tips, GenX + mom stuff!
www.linneapilates.com</t>
  </si>
  <si>
    <t>Brittany Craig</t>
  </si>
  <si>
    <t>brittknee.craig</t>
  </si>
  <si>
    <t>Star</t>
  </si>
  <si>
    <t>itsjust1mystery</t>
  </si>
  <si>
    <t>Mo</t>
  </si>
  <si>
    <t>_sharpshootress_</t>
  </si>
  <si>
    <t>The purpose of our lives is to be happy - Dalai Lama</t>
  </si>
  <si>
    <t>Amanda Davis</t>
  </si>
  <si>
    <t>coloradotwinmama</t>
  </si>
  <si>
    <t>Cherie Henderson</t>
  </si>
  <si>
    <t>dcz_henz</t>
  </si>
  <si>
    <t>You Be You 
#nostress
#momlife
#mixedbox</t>
  </si>
  <si>
    <t>a</t>
  </si>
  <si>
    <t>chameleongirl03</t>
  </si>
  <si>
    <t>Life is all about adventure</t>
  </si>
  <si>
    <t>DJ</t>
  </si>
  <si>
    <t>goingsurfing271851</t>
  </si>
  <si>
    <t>Candice</t>
  </si>
  <si>
    <t>nogritnopearls</t>
  </si>
  <si>
    <t>Instagram @comfycozycolorcorner</t>
  </si>
  <si>
    <t>Ashley Federsel</t>
  </si>
  <si>
    <t>a_fed84</t>
  </si>
  <si>
    <t>Mom❤️ Wife ❤️ Dog Mama
Here for the laughs 🤣🤣</t>
  </si>
  <si>
    <t>fnqueen2024</t>
  </si>
  <si>
    <t>Just a mom doing what I love</t>
  </si>
  <si>
    <t>Nikki Smith</t>
  </si>
  <si>
    <t>lov3ston3d_85</t>
  </si>
  <si>
    <t>Stay at home mom • 3 kids</t>
  </si>
  <si>
    <t>Courtney Lois Roxanne</t>
  </si>
  <si>
    <t>courtneyloisroxanne</t>
  </si>
  <si>
    <t>https://www.paypal.me/courtneylroxanne</t>
  </si>
  <si>
    <t>Shelby Mae</t>
  </si>
  <si>
    <t>shelbymae91</t>
  </si>
  <si>
    <t>Mother of 3: James, Nevaeh, &amp; Isaiah ❤️❤️❤️
Taken since: 8/27/19 Gage💞💘💗</t>
  </si>
  <si>
    <t>MissyG1020</t>
  </si>
  <si>
    <t>missyg1spittinimagellc</t>
  </si>
  <si>
    <t>𝔸𝕤𝕙𝕝𝕖𝕪 ℕ𝕚𝕔𝕙𝕖𝕝𝕝𝕖</t>
  </si>
  <si>
    <t>ashy_8886ttv</t>
  </si>
  <si>
    <t>♡Momma♡
◕‿◕Indiana◕‿◕
ฅ^•ﻌ•^ฅCat Momฅ^•ﻌ•^ฅ</t>
  </si>
  <si>
    <t>Shannon Marie</t>
  </si>
  <si>
    <t>shannonmarie4327</t>
  </si>
  <si>
    <t>Coffee &amp; adventures.
Momma of 3. 
Married to my best friend.</t>
  </si>
  <si>
    <t>Monica💋</t>
  </si>
  <si>
    <t>monicab12690</t>
  </si>
  <si>
    <t>👑</t>
  </si>
  <si>
    <t>Casey Welch</t>
  </si>
  <si>
    <t>cwelch89</t>
  </si>
  <si>
    <t>kaylalee</t>
  </si>
  <si>
    <t>kaylaleekenz</t>
  </si>
  <si>
    <t>Momma to two cute little boys🤍✨
Living life having fun🤪</t>
  </si>
  <si>
    <t>collier_nc</t>
  </si>
  <si>
    <t>Well-behaved women rarely make the headlines 🤷‍♀️🫶🏼💜
603➡️336
2A SUPPORTER
MY ONLY ACCOUNT</t>
  </si>
  <si>
    <t>Samantha Hurley Sallie</t>
  </si>
  <si>
    <t>samanthadoeshair</t>
  </si>
  <si>
    <t>NC• hairstylist ✨ 
Boy Mom x2 🩵💙
Hairbysamanthasallie@gmail.com</t>
  </si>
  <si>
    <t>🖤❤️P•R•I•S•C•I•L•L•A ❤️🖤</t>
  </si>
  <si>
    <t>prisb09</t>
  </si>
  <si>
    <t>Just a Single mom of the most amazing kid on the Planet. My story and raising her. It's been a beautiful ride. More to come ... venmo
@Pbernal730</t>
  </si>
  <si>
    <t>Vlatka</t>
  </si>
  <si>
    <t>mama__vee</t>
  </si>
  <si>
    <t>Wife 💍Momma👨‍👧Wisco Life🧀🍺</t>
  </si>
  <si>
    <t>gabrielle_nicole</t>
  </si>
  <si>
    <t>gabrielle_nicole92</t>
  </si>
  <si>
    <t>NJ</t>
  </si>
  <si>
    <t>Shanna Mayo Doty</t>
  </si>
  <si>
    <t>shanna_doty</t>
  </si>
  <si>
    <t>💗 Mama 💗 Wife 💗 Nurse 💗</t>
  </si>
  <si>
    <t>Amber💖🖤</t>
  </si>
  <si>
    <t>melissafgjdladsk</t>
  </si>
  <si>
    <t>http://bit.ly/4mrsnFf</t>
  </si>
  <si>
    <t>Don Coronado</t>
  </si>
  <si>
    <t>doncoronado</t>
  </si>
  <si>
    <t>Like to fish camp hike And enjoy life   And a glass of red wine</t>
  </si>
  <si>
    <t>Crystal</t>
  </si>
  <si>
    <t>mama.2both</t>
  </si>
  <si>
    <t>carries_fishing_again</t>
  </si>
  <si>
    <t>🎣 🏝️ 🏔️ 💍 👩🏻‍⚕️</t>
  </si>
  <si>
    <t>Hayley-Vella21</t>
  </si>
  <si>
    <t>vella_nay22</t>
  </si>
  <si>
    <t>Mum to 8 🌎❤️
Add my other account 
@hayleyvella928</t>
  </si>
  <si>
    <t>Emily Anderson</t>
  </si>
  <si>
    <t>fallenstar890</t>
  </si>
  <si>
    <t>𝔈𝔪𝔦𝔩𝔶 🍓🎀🍓
XVX ✔️</t>
  </si>
  <si>
    <t>Nancy Desjardins</t>
  </si>
  <si>
    <t>nancydesjardins78</t>
  </si>
  <si>
    <t>Entrepreneur
💲aider les gens a demarrer leur entreprise et soins santer</t>
  </si>
  <si>
    <t>Jessica Enix</t>
  </si>
  <si>
    <t>jrizzle226</t>
  </si>
  <si>
    <t>i am just a bit goofy at times and always try to make the best out of anything</t>
  </si>
  <si>
    <t>Janika J</t>
  </si>
  <si>
    <t>jjw.2011</t>
  </si>
  <si>
    <t>I’m a coffee drinkin, God fearing, happily married, proud momma who loves TikTok</t>
  </si>
  <si>
    <t>Amanda</t>
  </si>
  <si>
    <t>fit.is.not.a.size</t>
  </si>
  <si>
    <t>Mom to two. Self loving goofball. Body positive. 🇨🇦🏳️‍🌈</t>
  </si>
  <si>
    <t>Truthella_da_real</t>
  </si>
  <si>
    <t>truthella_da_real</t>
  </si>
  <si>
    <t>No niche content /Storyteller 
Poet/Spokenword Artist 
Poetry Blog: Truth Be Bold</t>
  </si>
  <si>
    <t>Megan Forrest</t>
  </si>
  <si>
    <t>meganforrest2719</t>
  </si>
  <si>
    <t>Mummy to two little munchkins, my angel baby and my precious girl xx</t>
  </si>
  <si>
    <t>Bri | With Love by Bri 🧶</t>
  </si>
  <si>
    <t>withlovebybri</t>
  </si>
  <si>
    <t>🫶 premade crochet items available 💖
⬇️Website www.withlovebyBri.com🧶</t>
  </si>
  <si>
    <t>Kelly Suckow</t>
  </si>
  <si>
    <t>kellyandmads</t>
  </si>
  <si>
    <t>District2🆘️🗽</t>
  </si>
  <si>
    <t>laurenelizabeth.89</t>
  </si>
  <si>
    <t>JB | Fat Loss Over 40</t>
  </si>
  <si>
    <t>jb.fitness</t>
  </si>
  <si>
    <t>Women 40+ fat loss expert
Unf*ck your diet. Build a body that actually responds.
👇 Start with RESET</t>
  </si>
  <si>
    <t>beautywithpurpose361</t>
  </si>
  <si>
    <t>Helping women feel confident in their skin! 
Skincare • Beauty • Real life ✨
Amy Sanchez | Mary Kay Consultant 💕
My Mary Kay Shop ⬇️</t>
  </si>
  <si>
    <t>Hacksaw</t>
  </si>
  <si>
    <t>hacksawaddie</t>
  </si>
  <si>
    <t>Lisa Marie</t>
  </si>
  <si>
    <t>lisabailey2013</t>
  </si>
  <si>
    <t>✨YOU ARE WHAT YOU LOVE✨
Wife💍
Mom of 4❤
SAHM🥰</t>
  </si>
  <si>
    <t>Lady_D_C</t>
  </si>
  <si>
    <t>lady_d_c</t>
  </si>
  <si>
    <t>I love to laugh, dance, and craft. Moms over 35, let's be friends!</t>
  </si>
  <si>
    <t>Angelique💋</t>
  </si>
  <si>
    <t>angeliquemonet0</t>
  </si>
  <si>
    <t>Mom| Wife| Arizona 🏜️
Survivor of attempted murder
fetal abduction&amp; Arson |DV &amp; SA Survivor🦁
You may know me from the Dr.Phil show 🤢 
Grief| Former Surrogate</t>
  </si>
  <si>
    <t>HoneyBug 🍯 🐝</t>
  </si>
  <si>
    <t>joyceb7</t>
  </si>
  <si>
    <t>I always bless</t>
  </si>
  <si>
    <t>Nado</t>
  </si>
  <si>
    <t>go4nado</t>
  </si>
  <si>
    <t>Just a mom who posts random life stuff.
Link to my photography page below</t>
  </si>
  <si>
    <t>.𝙱𝚒𝚊𝚗𝚌𝚊 ꨄ</t>
  </si>
  <si>
    <t>.itsbiancass</t>
  </si>
  <si>
    <t>💕 Family • Gym • GRWM
🎥 Laughs + real life moments
✨ Amazon faves ⬇️</t>
  </si>
  <si>
    <t>Samantha</t>
  </si>
  <si>
    <t>bossbabexo25</t>
  </si>
  <si>
    <t>30 years young! 
Mommy 💜
* Smile, everyday is a new day ✌️
Road to 6K ☝️</t>
  </si>
  <si>
    <t>suebiedoobiedoo40</t>
  </si>
  <si>
    <t>suebiedoobiedoo</t>
  </si>
  <si>
    <t>🌴🌴🌴Julie🌴🌴🌴</t>
  </si>
  <si>
    <t>wvnurse2008</t>
  </si>
  <si>
    <t>It's time for me to take back control of my life. Ready or not....here I come.</t>
  </si>
  <si>
    <t>Jordan’s Mom</t>
  </si>
  <si>
    <t>jordanandpoppasmom</t>
  </si>
  <si>
    <t>Formerly Caramel&amp;Honey skincare co. Ask me about  minority &amp;black owned skincare</t>
  </si>
  <si>
    <t>😍Hazel Eyes1😍</t>
  </si>
  <si>
    <t>shayme90</t>
  </si>
  <si>
    <t>single mommy of 3 loving my life to the fullest</t>
  </si>
  <si>
    <t>🌞</t>
  </si>
  <si>
    <t>emafr0st</t>
  </si>
  <si>
    <t>“To change is to think greater than how we feel.”</t>
  </si>
  <si>
    <t>Shannon❤️</t>
  </si>
  <si>
    <t>shannon26960</t>
  </si>
  <si>
    <t>Krista</t>
  </si>
  <si>
    <t>kristapaulson76</t>
  </si>
  <si>
    <t>Hazel Park, MI  
Camping, Hiking, Fishing</t>
  </si>
  <si>
    <t>Meliece</t>
  </si>
  <si>
    <t>xo_.meli._xo</t>
  </si>
  <si>
    <t>Chasidy Black</t>
  </si>
  <si>
    <t>chasblack2</t>
  </si>
  <si>
    <t>Small town Kentucky girl livin in Houston Texas
https://gofund.me/bacf1614</t>
  </si>
  <si>
    <t>Pistols&amp;Belles</t>
  </si>
  <si>
    <t>pistolsandbelles</t>
  </si>
  <si>
    <t>♡ I'm Deirdre ♡ Nature Content w/ a side of ADHD ♡     ♡ Creating ♡ Exploring ♡ Photography ♡                                           ♡ Hudson Valley Living ♡</t>
  </si>
  <si>
    <t>Cinthiaa 💗</t>
  </si>
  <si>
    <t>cinthianayelii</t>
  </si>
  <si>
    <t>Angie</t>
  </si>
  <si>
    <t>angie_diplacedtexan</t>
  </si>
  <si>
    <t>Goofy single mom in Razorback territory. I interact more than I post.</t>
  </si>
  <si>
    <t>Mamabear79</t>
  </si>
  <si>
    <t>mamabear__79</t>
  </si>
  <si>
    <t>Dee  ❌</t>
  </si>
  <si>
    <t>dctf_444</t>
  </si>
  <si>
    <t>allyhartz2</t>
  </si>
  <si>
    <t>Married 💍 
Dog Mama 🐶</t>
  </si>
  <si>
    <t>Beyond blessed</t>
  </si>
  <si>
    <t>urhighness808</t>
  </si>
  <si>
    <t>KCole</t>
  </si>
  <si>
    <t>kcole13</t>
  </si>
  <si>
    <t>$kdueces12</t>
  </si>
  <si>
    <t>Night❌Owl</t>
  </si>
  <si>
    <t>night.owl.g</t>
  </si>
  <si>
    <t>Let's keep it real 🦉</t>
  </si>
  <si>
    <t>Shannon Ferreira</t>
  </si>
  <si>
    <t>country.girl.mama</t>
  </si>
  <si>
    <t>Married Girl mama 
29
Shopping addict
paint horse 
insta: country.mama.life</t>
  </si>
  <si>
    <t>Rachel Rooney</t>
  </si>
  <si>
    <t>rachelrooney07</t>
  </si>
  <si>
    <t>I'm a 34 year old stay at home mom of 4 beautiful kids. very happily married.</t>
  </si>
  <si>
    <t>Ann in Florida USA 🇺🇸 🇵🇭</t>
  </si>
  <si>
    <t>anneng337</t>
  </si>
  <si>
    <t>anneng 🐷🐖
wife/mom 
🇵🇭🇺🇸</t>
  </si>
  <si>
    <t>Redneck Brunette</t>
  </si>
  <si>
    <t>justhat389</t>
  </si>
  <si>
    <t>Love to laugh and not take life to seriously. Animals, cars and horsepower &lt;3</t>
  </si>
  <si>
    <t>Katlin Wheatley</t>
  </si>
  <si>
    <t>faith4ever0119</t>
  </si>
  <si>
    <t>Southpaw</t>
  </si>
  <si>
    <t>southpawcity</t>
  </si>
  <si>
    <t>Country music with an East Coast attitude, available on all streaming platforms</t>
  </si>
  <si>
    <t>Andrea | Western Finds</t>
  </si>
  <si>
    <t>andream1212</t>
  </si>
  <si>
    <t>🤎 Western Style Finds
👜 Bags • Accessories • Travel</t>
  </si>
  <si>
    <t>Lauren Wells</t>
  </si>
  <si>
    <t>twnmom2618</t>
  </si>
  <si>
    <t>Millennial. TwinMom. Wifey. Positive vibes only. No Karen's allowed. This is me!</t>
  </si>
  <si>
    <t>Jamie Leigh</t>
  </si>
  <si>
    <t>jaylee20203</t>
  </si>
  <si>
    <t>I am just here to watch and laugh, domestic violence survivor 💪 $jamiedeluca82</t>
  </si>
  <si>
    <t>mrsssassyass.crystal</t>
  </si>
  <si>
    <t>Mom of 3 girls. Ky proud</t>
  </si>
  <si>
    <t>Carol Spaulding</t>
  </si>
  <si>
    <t>carol.sells.kentucky</t>
  </si>
  <si>
    <t>Your Kentucky Real Estate Connection</t>
  </si>
  <si>
    <t>🎀Kristina🩵BoyMama🎀</t>
  </si>
  <si>
    <t>red_momx3</t>
  </si>
  <si>
    <t>🤦‍♀️39yrs 
🌲PNW, 💍Wifey, 🩵BoyMom, 🐈‍⬛️ CatMom
🍃GardenMom</t>
  </si>
  <si>
    <t>Steve Green</t>
  </si>
  <si>
    <t>greenfoxmotox</t>
  </si>
  <si>
    <t>Had to delete old bio and some vids for legal reasons!! 😅 oops!!</t>
  </si>
  <si>
    <t>Tomeko D Mccall</t>
  </si>
  <si>
    <t>tomekodmccall856</t>
  </si>
  <si>
    <t>Samantha Ray</t>
  </si>
  <si>
    <t>mommaofoz</t>
  </si>
  <si>
    <t>https://linktr.ee/mommaofoz</t>
  </si>
  <si>
    <t>C.K.K</t>
  </si>
  <si>
    <t>c.k.krans</t>
  </si>
  <si>
    <t>Artist at</t>
  </si>
  <si>
    <t>April Marie Phillips</t>
  </si>
  <si>
    <t>girlmom333</t>
  </si>
  <si>
    <t>April.38.Ohio.SAHM 👩🏼👱🏻‍♀️👧🏼👶🏼
Volleyball coach 🏐</t>
  </si>
  <si>
    <t>🧶 Cass 📚</t>
  </si>
  <si>
    <t>wild_lavender_us</t>
  </si>
  <si>
    <t>40
Searching for book recs</t>
  </si>
  <si>
    <t>Angela MSN CCDS💥</t>
  </si>
  <si>
    <t>angelabbebrafree</t>
  </si>
  <si>
    <t>https://www.tiktok.com/t/ZP8NM3m7U/</t>
  </si>
  <si>
    <t>Rachael Kwiatkowski</t>
  </si>
  <si>
    <t>rachaelkwiatkowski</t>
  </si>
  <si>
    <t>33
Canadian
Winnipeg to Vancouver 
Mother to a daughter 
Animal Lover..</t>
  </si>
  <si>
    <t>ashclack</t>
  </si>
  <si>
    <t>𝛲𝑙𝛼𝑦𝑏𝛼𝑏𝑖 𝐶ℎ𝛼𝑟𝑚𝑠 ﻻ</t>
  </si>
  <si>
    <t>playbabicharms</t>
  </si>
  <si>
    <t>𝑆ℎ𝑜𝑝 𝑤𝑖𝑡ℎ 𝑚ℯ 𝑜𝑛 𝐷ℯ𝑝𝑜𝑝 @playbabicharms
𝛮ℯ𝑤 💎 𝛼𝑑𝑑ℯ𝑑 𝑑𝛼𝑖𝑙𝑦</t>
  </si>
  <si>
    <t>Teri Teri880</t>
  </si>
  <si>
    <t>teriteri666</t>
  </si>
  <si>
    <t>HandmadeBySB</t>
  </si>
  <si>
    <t>handmadebysb</t>
  </si>
  <si>
    <t>London, UK🇬🇧🇲🇸🇯🇲🇬🇩
-HandmadeBySerenaB🎨✨- Etsy
-FramedBySb📸✨Photography</t>
  </si>
  <si>
    <t>I'm The Crazy Virgo</t>
  </si>
  <si>
    <t>imthecrazyvirgo</t>
  </si>
  <si>
    <t>I like to be different and do my own thing</t>
  </si>
  <si>
    <t>Annaaa</t>
  </si>
  <si>
    <t>anna.ags209</t>
  </si>
  <si>
    <t>Applez Fit Wear</t>
  </si>
  <si>
    <t>applezfitwear</t>
  </si>
  <si>
    <t>Women’s Active Fit Wear! Amazing smooth leggings,  sports bras &amp; joggers!</t>
  </si>
  <si>
    <t>🐈‍⬛ 🌸kittyberrydemure🌸🐈</t>
  </si>
  <si>
    <t>kittyberrydemure</t>
  </si>
  <si>
    <t>🫧🌸🫧network engineer 📕 📖 📚 college grad ... cosplayer anime lover 🎀🩵🎀</t>
  </si>
  <si>
    <t>Chianne Mckey</t>
  </si>
  <si>
    <t>chiannemckey</t>
  </si>
  <si>
    <t>Girl Mom x2 👭
Married 💍
Disney Fan 😍</t>
  </si>
  <si>
    <t>Kristine G Sales</t>
  </si>
  <si>
    <t>kristinegsales</t>
  </si>
  <si>
    <t>💕Be Bold, Be Beautiful, Be You-nique! 
#fitness #travel #fashion #diy 💕
*****BLOGGER*****</t>
  </si>
  <si>
    <t>roxysmom</t>
  </si>
  <si>
    <t>roxysmom1</t>
  </si>
  <si>
    <t>just a mom, addicted to tik tok, trying to go viral.</t>
  </si>
  <si>
    <t>Opal1029</t>
  </si>
  <si>
    <t>opal102913</t>
  </si>
  <si>
    <t>Mom of 2 Boys
Cosmetologist 
PC Gamer!</t>
  </si>
  <si>
    <t>Doctor Deal</t>
  </si>
  <si>
    <t>markbritt3</t>
  </si>
  <si>
    <t>Just having the time of my life!</t>
  </si>
  <si>
    <t>SJ | Boy Mom + Crafty Girlie</t>
  </si>
  <si>
    <t>sammi_malone</t>
  </si>
  <si>
    <t>Mostly Mom Things 
✨🫶🏼💙😋
💌 sammimalonecollabs@gmail.com</t>
  </si>
  <si>
    <t>Betty🫶🫶Mae</t>
  </si>
  <si>
    <t>bettymae1985</t>
  </si>
  <si>
    <t>Just live each day to the best of your ability and give it to god</t>
  </si>
  <si>
    <t>Blazbb</t>
  </si>
  <si>
    <t>bizi12051</t>
  </si>
  <si>
    <t>Amanda Candelas447</t>
  </si>
  <si>
    <t>amandacandelas1</t>
  </si>
  <si>
    <t>Mommy of 1</t>
  </si>
  <si>
    <t>Anela Kama</t>
  </si>
  <si>
    <t>his_pisces_babymama</t>
  </si>
  <si>
    <t>On my #Souljourney 🌻🌕🌞✨💗🌻🔥 She/Her/Mom #NativeHawaiian #Desmondikaikakoavierramanner💍💋</t>
  </si>
  <si>
    <t>Trying to figure that out</t>
  </si>
  <si>
    <t>elisabeth_frye</t>
  </si>
  <si>
    <t>Jerica</t>
  </si>
  <si>
    <t>jericaleisenring</t>
  </si>
  <si>
    <t>❤️Love everyone 
💜Arizona 
💛3 boys 💖1 girl
💙$jericaleisenring</t>
  </si>
  <si>
    <t>Iris Lopez2048</t>
  </si>
  <si>
    <t>irislopez1988</t>
  </si>
  <si>
    <t>🎧🇭🇳📚 mom of 2
yeg life 🇨🇦
Here so we laught together so we don't cry alone</t>
  </si>
  <si>
    <t>𝕄𝕚𝕤𝕥𝕪 𝔸</t>
  </si>
  <si>
    <t>mjh1625</t>
  </si>
  <si>
    <t>Let's see what trouble we can start....</t>
  </si>
  <si>
    <t>Maria R. B.</t>
  </si>
  <si>
    <t>mariarosenb</t>
  </si>
  <si>
    <t>Hey you.
📖🌸🪩</t>
  </si>
  <si>
    <t>Taylor Michelle</t>
  </si>
  <si>
    <t>cynicalxcuriosity</t>
  </si>
  <si>
    <t>Tay🌻🌈  Feral Fairy 🧚🏻‍♀️ EDM camping art horror
Insta CynicalxCuriosity</t>
  </si>
  <si>
    <t>turner skelton</t>
  </si>
  <si>
    <t>skelton7676</t>
  </si>
  <si>
    <t>just a single father wanting to spread positivity and good vibes and support</t>
  </si>
  <si>
    <t>Amber Michaela Scherer</t>
  </si>
  <si>
    <t>amberscherer22</t>
  </si>
  <si>
    <t>God 🙏Mom of 6  💚💙💙❤️💜 Married to my best friend! $amberbear2216</t>
  </si>
  <si>
    <t>CWD-CraftAway</t>
  </si>
  <si>
    <t>letthemhate36</t>
  </si>
  <si>
    <t>we do personalized-custom gifts &amp; decals!</t>
  </si>
  <si>
    <t>Matt Deemer</t>
  </si>
  <si>
    <t>chiefan29</t>
  </si>
  <si>
    <t>the boys Around The Bay</t>
  </si>
  <si>
    <t>loganlockyer0</t>
  </si>
  <si>
    <t>get me two 1000
 followers</t>
  </si>
  <si>
    <t>user1194905707350</t>
  </si>
  <si>
    <t>patrick1d1</t>
  </si>
  <si>
    <t>Bo Daniels</t>
  </si>
  <si>
    <t>bodaniels1964</t>
  </si>
  <si>
    <t>Family Faith Loyalty Respect</t>
  </si>
  <si>
    <t>Robins Nest Treasures</t>
  </si>
  <si>
    <t>robinsnesttreasures</t>
  </si>
  <si>
    <t>Come join my live sales full of DIY products and more!</t>
  </si>
  <si>
    <t>Knightprince</t>
  </si>
  <si>
    <t>omads67</t>
  </si>
  <si>
    <t>Tanya Block🇨🇦</t>
  </si>
  <si>
    <t>tanyablock</t>
  </si>
  <si>
    <t>Mom 1st  💙🩷💙 entrepreneur 2nd 
❤️family 
❤️health lifestyle
❤️collagen junkie</t>
  </si>
  <si>
    <t>Kathy Hutchinson</t>
  </si>
  <si>
    <t>butterflylady71</t>
  </si>
  <si>
    <t>9/7/71-9/16/24 
Go fund me to cover funeral costs in bio
💜🦋☕💜🦋☕💜🦋☕</t>
  </si>
  <si>
    <t>Magnetra Author Jamie Dalton</t>
  </si>
  <si>
    <t>magnetra</t>
  </si>
  <si>
    <t>Fantasy Author 📚
Nerdy 🦹‍♀️</t>
  </si>
  <si>
    <t>Jessica Lee</t>
  </si>
  <si>
    <t>jessicalee886</t>
  </si>
  <si>
    <t>you need help in money problem we can help just ask we hear to help you people</t>
  </si>
  <si>
    <t>SniperDad74</t>
  </si>
  <si>
    <t>sniperdad74</t>
  </si>
  <si>
    <t>I’m here to prove you’re never to old to be a gamer!!</t>
  </si>
  <si>
    <t>Kenny D</t>
  </si>
  <si>
    <t>kenrideaux17</t>
  </si>
  <si>
    <t>yassine maghribi</t>
  </si>
  <si>
    <t>hayhm1</t>
  </si>
  <si>
    <t>la vie et belle</t>
  </si>
  <si>
    <t>Douglas Chalon</t>
  </si>
  <si>
    <t>douglaschalon</t>
  </si>
  <si>
    <t>Chicago Dog Dad 🐶| Illinois State &amp; Cornell Law Grad 🎓| Embracing Every moment</t>
  </si>
  <si>
    <t>Leslie Michel</t>
  </si>
  <si>
    <t>lesalieloulou</t>
  </si>
  <si>
    <t>Honeybeee</t>
  </si>
  <si>
    <t>honeybeee1969</t>
  </si>
  <si>
    <t>Kentucky ♥️ Single ♥️</t>
  </si>
  <si>
    <t>⚓️Shawna♊️Marie⚓️</t>
  </si>
  <si>
    <t>shawnacolbourne</t>
  </si>
  <si>
    <t>bull.1670💣🏋️‍♀️💉</t>
  </si>
  <si>
    <t>bull.1670</t>
  </si>
  <si>
    <t>Built by pressure. Sharpened by chaos.
🚒💪👧
“You know what they say about the crazy ones…”
My tattooed Brat chose the villain 😈</t>
  </si>
  <si>
    <t>Marv</t>
  </si>
  <si>
    <t>kerchinski</t>
  </si>
  <si>
    <t>Melissa caron</t>
  </si>
  <si>
    <t>melissacaron0410</t>
  </si>
  <si>
    <t>Canadian girl 🇨🇦🍁</t>
  </si>
  <si>
    <t>Heather Leigh</t>
  </si>
  <si>
    <t>heatherleighisme</t>
  </si>
  <si>
    <t>Mom of 5
Mom and Married Life humor</t>
  </si>
  <si>
    <t>John Black</t>
  </si>
  <si>
    <t>uptownman74</t>
  </si>
  <si>
    <t>🫶🌎Buzz (The Gen ❌Buzzard)</t>
  </si>
  <si>
    <t>donniethebuzzard</t>
  </si>
  <si>
    <t>IM BUZZ THIS PAGE IS UNDER CONSTRUCTION 
BE BACK SOON, DON'T MISS THE 
CHANGES</t>
  </si>
  <si>
    <t>The Cruz Famiily</t>
  </si>
  <si>
    <t>thecruzfamiily</t>
  </si>
  <si>
    <t>Check our YouTube channel
DROP 💙 in the comments if ur part of the CRUZ SQUAD</t>
  </si>
  <si>
    <t>Dawn Dawn</t>
  </si>
  <si>
    <t>dawndawn_74</t>
  </si>
  <si>
    <t>Mello Garcia</t>
  </si>
  <si>
    <t>mellogarcia</t>
  </si>
  <si>
    <t>💕I hope everyone enjoys my tik toks💕thank you followers 💕🥰</t>
  </si>
  <si>
    <t>Renyel ✨🫶🏻</t>
  </si>
  <si>
    <t>savageboymom82</t>
  </si>
  <si>
    <t>✨Certified Swiftie
🫶🏻Vancouver N3 2024
👦🏻 Boymom 
💞💍 Married
💵 Venmo @Renyel-Shelton</t>
  </si>
  <si>
    <t>Amanda Beth❤️</t>
  </si>
  <si>
    <t>livingmynightmare</t>
  </si>
  <si>
    <t>Nails done by Christine</t>
  </si>
  <si>
    <t>nailsdonebychristine</t>
  </si>
  <si>
    <t>Nail Technician...long lasting and affordable from Sangre Grande 💅</t>
  </si>
  <si>
    <t>🤍Meraki Beauty Bar 🤍</t>
  </si>
  <si>
    <t>merakibeautybar_</t>
  </si>
  <si>
    <t>#lashes#skincare#make-up#womanownedbusiness#directsalesmommy#sidejobs#moneymaker</t>
  </si>
  <si>
    <t>Amanda•🌻🥀</t>
  </si>
  <si>
    <t>boymama600</t>
  </si>
  <si>
    <t>aylavues</t>
  </si>
  <si>
    <t>Art,Pet,Sunsets &amp; Music lover, exploring/expressing art, immersing in cultures.</t>
  </si>
  <si>
    <t>Paradigm</t>
  </si>
  <si>
    <t>paradigm143</t>
  </si>
  <si>
    <t>Buy secure and hold XRP investment 💵⛏️</t>
  </si>
  <si>
    <t>Single Mum trying to survive!</t>
  </si>
  <si>
    <t>singlemumtryingtosurvive</t>
  </si>
  <si>
    <t>💙Single Mum💙
💙Boy Mum💙
💙Trying to survive💙
✨Collabs email: kimsmb19@gmail.com✨</t>
  </si>
  <si>
    <t>Darius</t>
  </si>
  <si>
    <t>dariuskisses</t>
  </si>
  <si>
    <t>Science major play basketball College Graduated</t>
  </si>
  <si>
    <t>Nikki Arsenault</t>
  </si>
  <si>
    <t>nikkiarsenault91</t>
  </si>
  <si>
    <t>🤪let’s get ridiculous🤪🍺
Married with 3 beautiful boys❤️</t>
  </si>
  <si>
    <t>Kattie</t>
  </si>
  <si>
    <t>kattiekat_79</t>
  </si>
  <si>
    <t>Jesus follower ,wife,mother and animal lover:)</t>
  </si>
  <si>
    <t>Carlea Marie</t>
  </si>
  <si>
    <t>carleamarie0</t>
  </si>
  <si>
    <t>Dixie and Ollie</t>
  </si>
  <si>
    <t>dixieandollie</t>
  </si>
  <si>
    <t>Just a family who loves their animals and each other!
DixieandOllie@yahoo.com</t>
  </si>
  <si>
    <t>Celena</t>
  </si>
  <si>
    <t>cenaw03</t>
  </si>
  <si>
    <t>diesel816</t>
  </si>
  <si>
    <t>daddydiesel816</t>
  </si>
  <si>
    <t>veteran,diesel mech,
married.Father. 
HTTPS://twitch.tv/diesel816</t>
  </si>
  <si>
    <t>Kensi</t>
  </si>
  <si>
    <t>durchbeizzer</t>
  </si>
  <si>
    <t>Proud Dad
Photographer📷
Videographer🎥
Edmon🇨🇦🇵🇭
Follow me! I’ll follow you</t>
  </si>
  <si>
    <t>Okal | bykalani</t>
  </si>
  <si>
    <t>okal_by_kalani</t>
  </si>
  <si>
    <t>💙JustAshley💙</t>
  </si>
  <si>
    <t>stitch_bikerswife</t>
  </si>
  <si>
    <t>💙: Mama, Wife and Auntie 🫶🏼
💙: Stitch Obsessed 💙
💙: Testimony Thriving Christian ✝️</t>
  </si>
  <si>
    <t>Mary Kay 🌵</t>
  </si>
  <si>
    <t>nursebrandt</t>
  </si>
  <si>
    <t>Boy Mom
Widow
PDRN 🩺
Texas 🩶</t>
  </si>
  <si>
    <t>🌻Dee Marie🌻</t>
  </si>
  <si>
    <t>deemarie.15</t>
  </si>
  <si>
    <t>🌻💕
missmariex15@gmail.com 📩
Jersey shore🏖️
Virgo ♍</t>
  </si>
  <si>
    <t>Msxmariposa.handmade</t>
  </si>
  <si>
    <t>factory.gal</t>
  </si>
  <si>
    <t>Fashion design student
Lolita, j fashion, vintage style
Msxmariposa@gmail.com</t>
  </si>
  <si>
    <t>Luke</t>
  </si>
  <si>
    <t>unityofhearts</t>
  </si>
  <si>
    <t>Love and Unity peace and happiness unity of hearts in relationship</t>
  </si>
  <si>
    <t>Dani</t>
  </si>
  <si>
    <t>danim12587</t>
  </si>
  <si>
    <t>💕💕💕</t>
  </si>
  <si>
    <t>Certified.NiceGuyWey✅✅</t>
  </si>
  <si>
    <t>certified.torta_pounder</t>
  </si>
  <si>
    <t>Wanna hit 7k follow me 💪🏽</t>
  </si>
  <si>
    <t>Mantrez Garris</t>
  </si>
  <si>
    <t>nategarris35</t>
  </si>
  <si>
    <t>Guancheresinshop</t>
  </si>
  <si>
    <t>guancheresinshop</t>
  </si>
  <si>
    <t>Tenerife Canarias</t>
  </si>
  <si>
    <t>Crafty Studio</t>
  </si>
  <si>
    <t>crafty.studio</t>
  </si>
  <si>
    <t>We’re Crafty Studio on 
👀✍️Facebook 
👀✉️Instagram 
🛍🛒🎁Etsy 
🙏🏻❤️Thank you</t>
  </si>
  <si>
    <t>YaniM_12</t>
  </si>
  <si>
    <t>yanim_12</t>
  </si>
  <si>
    <t>Wife- mom💗
⭐️Here for the laughs-😜 
🌼English &amp; Spanish 🌸</t>
  </si>
  <si>
    <t>itzmaddiebabyy😻</t>
  </si>
  <si>
    <t>xxxmadelynxxxx</t>
  </si>
  <si>
    <t>✨26✨ 
Content Creator 💫
Recovery 🤝 Epilepsy💜⚡BPD 💛 😸Cats 🐾    
      📍Massachusetts 📍
Follow @xxxMadelynxxxx BACKUP</t>
  </si>
  <si>
    <t>Abbottoriano</t>
  </si>
  <si>
    <t>amyoriano</t>
  </si>
  <si>
    <t>Southern mental Mama</t>
  </si>
  <si>
    <t>southernmentalmama</t>
  </si>
  <si>
    <t>Whovian,mentally ill southern mama
Venmo: @Jessica-Palmer-1013
CA: $jlpalmer1013</t>
  </si>
  <si>
    <t>Wayne Wolfman Hines</t>
  </si>
  <si>
    <t>wolfmanhines</t>
  </si>
  <si>
    <t>66 flat footed and don't give a f**k</t>
  </si>
  <si>
    <t>🖤⚡️Marlee_Inson⚡️🖤</t>
  </si>
  <si>
    <t>marlpreszzle19</t>
  </si>
  <si>
    <t>😘🌏taken by @preszcator701
🥰PROUD MOMMY🥰🌺Azalea 🌺💜Maggie💜
🏳️‍🌈BI pride</t>
  </si>
  <si>
    <t>The King of Kings</t>
  </si>
  <si>
    <t>screaming_eaglez</t>
  </si>
  <si>
    <t>Bib&amp;Bob</t>
  </si>
  <si>
    <t>bib_bob_crochet</t>
  </si>
  <si>
    <t>Unique Crocheted 🎁. UK 🇬🇧 Get 10% off on my Etsy using the code: BIBBOB10OFF</t>
  </si>
  <si>
    <t>Conleys Creation 9</t>
  </si>
  <si>
    <t>conleyscreation9</t>
  </si>
  <si>
    <t>Sharing my mental health journey [Custom T-shirts that inspire/ Break the stigma</t>
  </si>
  <si>
    <t>chelseadaley</t>
  </si>
  <si>
    <t>chelseadaley3</t>
  </si>
  <si>
    <t>I am a BIG Jonas Brothers fan! I love Nick the most. Follow me to have fun</t>
  </si>
  <si>
    <t>TheEstherRuth</t>
  </si>
  <si>
    <t>therealestherruth</t>
  </si>
  <si>
    <t>30. Michigan living.</t>
  </si>
  <si>
    <t>April Miller-Bunch</t>
  </si>
  <si>
    <t>cuddles819075</t>
  </si>
  <si>
    <t>Amber Elizabeth</t>
  </si>
  <si>
    <t>ambereliz_art</t>
  </si>
  <si>
    <t>Sharing my passion for arts and crafts.
Focus this year is textile art. 🪡</t>
  </si>
  <si>
    <t>Becky Kay 🍑</t>
  </si>
  <si>
    <t>callmebecki</t>
  </si>
  <si>
    <t>What’s meant for you won’t miss you ❤️</t>
  </si>
  <si>
    <t>Princess Nana</t>
  </si>
  <si>
    <t>princessnana0703</t>
  </si>
  <si>
    <t>Jeff Wagner</t>
  </si>
  <si>
    <t>jeffwagnermusic</t>
  </si>
  <si>
    <t>Jeff Wagner is an independent producer from Northern Ohio</t>
  </si>
  <si>
    <t>KÖKÖ</t>
  </si>
  <si>
    <t>koko_hair_northampton</t>
  </si>
  <si>
    <t>hair posts 💇🏽‍♀️</t>
  </si>
  <si>
    <t>jesus all world king of king</t>
  </si>
  <si>
    <t>mishuofficial3</t>
  </si>
  <si>
    <t>@shayan</t>
  </si>
  <si>
    <t>the mask</t>
  </si>
  <si>
    <t>the_mask268</t>
  </si>
  <si>
    <t>Martin Duhamel</t>
  </si>
  <si>
    <t>martinduhamel49</t>
  </si>
  <si>
    <t>I am 54 year old married with young twin boys . 🇨🇦</t>
  </si>
  <si>
    <t>Tu Fifth</t>
  </si>
  <si>
    <t>tufifth</t>
  </si>
  <si>
    <t>Let’s TikTok
      I make music also (:
Original content once a week</t>
  </si>
  <si>
    <t>purpleforlife94</t>
  </si>
  <si>
    <t>Kentucky Girl in Texas 
Venmo @Donita-Hunt
Former DisneyCPAlumni
Shorty</t>
  </si>
  <si>
    <t>HER👑💋💫</t>
  </si>
  <si>
    <t>t_haun</t>
  </si>
  <si>
    <t>You make my day better just being here 🌟
https://linktr.ee/Thaun
$TerraHaun</t>
  </si>
  <si>
    <t>Rose31419</t>
  </si>
  <si>
    <t>lovettelittle66</t>
  </si>
  <si>
    <t>Wanda ✨</t>
  </si>
  <si>
    <t>wcarilo1968</t>
  </si>
  <si>
    <t>Mom/Glamma/Abuela</t>
  </si>
  <si>
    <t>estersaves</t>
  </si>
  <si>
    <t>Mom, budgeting, couponing, survivor 🫶🏼</t>
  </si>
  <si>
    <t>Midge</t>
  </si>
  <si>
    <t>creatingchaosandvibes</t>
  </si>
  <si>
    <t>Food, crafts, hauls, reviews, and a lil of this and that. 💙 😷 Email: Mycreativechaos25@gmail.com</t>
  </si>
  <si>
    <t>Courtney</t>
  </si>
  <si>
    <t>scroll_on39</t>
  </si>
  <si>
    <t>Queen 👑
scorpio 🦂
Boy Mom💙🩵🧸
"We are what we believe we are" 
👑R🛡️D⚔️Knights🐍Serpents🌗</t>
  </si>
  <si>
    <t>Lizzie’s Little Luxuriez</t>
  </si>
  <si>
    <t>ameliacharitycotten</t>
  </si>
  <si>
    <t>She turned her can’ts into cans and her dreams into plans...
$AmeliaCotten</t>
  </si>
  <si>
    <t>Ami❤️</t>
  </si>
  <si>
    <t>blogsblogs21</t>
  </si>
  <si>
    <t>Tasha Bratland</t>
  </si>
  <si>
    <t>tashabrat5</t>
  </si>
  <si>
    <t>Mommy of 3 boys. 30 yrs old. Married to the love of my life.
Cashapp-$tashabrat3</t>
  </si>
  <si>
    <t>Dynamo</t>
  </si>
  <si>
    <t>dynamojenny18</t>
  </si>
  <si>
    <t>Brandenburg 
18 J 
Single 
bin lustig meine Hobbys sind Musik Tiere singen</t>
  </si>
  <si>
    <t>Ms. Metcalf</t>
  </si>
  <si>
    <t>alexisjermiciametcalf</t>
  </si>
  <si>
    <t>༒❧𝐴𝑣𝑎☙༒</t>
  </si>
  <si>
    <t>_nott_available_</t>
  </si>
  <si>
    <t>6'5
🤍Blakes girl
skadeesh!!</t>
  </si>
  <si>
    <t>🌹dee🌹</t>
  </si>
  <si>
    <t>deemahon0</t>
  </si>
  <si>
    <t>easy going ,happy going that's me.just a SEN  mom taking time out on here 💙💙💙 🤪come say hello and make friends 🧡 🧡🧡🧡🇮🇪🇬🇧 original blackcountry girl.</t>
  </si>
  <si>
    <t>Lauren C</t>
  </si>
  <si>
    <t>lauren.caroline</t>
  </si>
  <si>
    <t>Ontario 🇨🇦</t>
  </si>
  <si>
    <t>May</t>
  </si>
  <si>
    <t>justanothersexymay</t>
  </si>
  <si>
    <t>🖕🏼</t>
  </si>
  <si>
    <t>lovemommaBear420420</t>
  </si>
  <si>
    <t>lovemommabear420420</t>
  </si>
  <si>
    <t>love my family and love drawing and I hope y'all have a good day  much love fam</t>
  </si>
  <si>
    <t>Jessica Abbott</t>
  </si>
  <si>
    <t>jessicaabbott9110</t>
  </si>
  <si>
    <t>Motherx3 
Business owner 
Your worst nightmare</t>
  </si>
  <si>
    <t>Six-Detects</t>
  </si>
  <si>
    <t>6ixxx</t>
  </si>
  <si>
    <t>dalanbrownofficial</t>
  </si>
  <si>
    <t>dalanbrownofficia</t>
  </si>
  <si>
    <t>YouTube,SoundCloud and
IG-@dalanbrownofficial</t>
  </si>
  <si>
    <t>Cara Drollinger</t>
  </si>
  <si>
    <t>caramia2020</t>
  </si>
  <si>
    <t>Edgar Øren</t>
  </si>
  <si>
    <t>edgar377</t>
  </si>
  <si>
    <t>#️⃣Crazygjengen#️⃣sammen på veien❤️🙏www.Crazygjengen.no</t>
  </si>
  <si>
    <t>philmci89</t>
  </si>
  <si>
    <t>FOLLOW MY NEW tiktok @phil.mci89</t>
  </si>
  <si>
    <t>Harry Caylor</t>
  </si>
  <si>
    <t>harrycaylor87</t>
  </si>
  <si>
    <t>Elizabeth Quinones</t>
  </si>
  <si>
    <t>elizabethquinones4</t>
  </si>
  <si>
    <t>Love Zumba, music and dancing! I am funny and out going!</t>
  </si>
  <si>
    <t>Lee 💕</t>
  </si>
  <si>
    <t>aliciaboyden269</t>
  </si>
  <si>
    <t>FuckHaters</t>
  </si>
  <si>
    <t>fuckhaters47</t>
  </si>
  <si>
    <t>paigee! 🏝️</t>
  </si>
  <si>
    <t>corenapib</t>
  </si>
  <si>
    <t>Kelly Miller</t>
  </si>
  <si>
    <t>kellymiller382</t>
  </si>
  <si>
    <t>@allegheny.marauders</t>
  </si>
  <si>
    <t>Crissy</t>
  </si>
  <si>
    <t>crissycouvillion</t>
  </si>
  <si>
    <t>Louisiana
Scorpio</t>
  </si>
  <si>
    <t>Benji Leigh</t>
  </si>
  <si>
    <t>tybee_lover</t>
  </si>
  <si>
    <t>Mississippi Girl.</t>
  </si>
  <si>
    <t>Carissa Lynelle</t>
  </si>
  <si>
    <t>ediesuperstar</t>
  </si>
  <si>
    <t>Twin + Mom
Actress
Vintage Fashion
❤️ Horror/ Halloween
Check out my Film</t>
  </si>
  <si>
    <t>Trancy Sallie</t>
  </si>
  <si>
    <t>trancysallie</t>
  </si>
  <si>
    <t>Carra Mundo785</t>
  </si>
  <si>
    <t>carramundo1989</t>
  </si>
  <si>
    <t>Cierra Bennett</t>
  </si>
  <si>
    <t>cierrabennett20</t>
  </si>
  <si>
    <t>I’m 25
I have 2 daughters 
I’m a stay at home mom
I love hunting and fishing 🎣</t>
  </si>
  <si>
    <t>rayray19833</t>
  </si>
  <si>
    <t>Crazy work ppl still using my page getting likes n yall can't tell the difference SMH</t>
  </si>
  <si>
    <t>Worked Up Moms</t>
  </si>
  <si>
    <t>workedupmoms</t>
  </si>
  <si>
    <t>3 crazy podcasting Moms; Anna, Mandy &amp; Trina!  Check  us out! Worked Up Moms!</t>
  </si>
  <si>
    <t>Banter street Boy</t>
  </si>
  <si>
    <t>banterstreetboy</t>
  </si>
  <si>
    <t>Just want to help people smile more, my first TikTok is for a friend.</t>
  </si>
  <si>
    <t>Lily</t>
  </si>
  <si>
    <t>lyilyianna</t>
  </si>
  <si>
    <t>🌵 AZ
Yes, I'm always right.
cry about!</t>
  </si>
  <si>
    <t>BigQueee</t>
  </si>
  <si>
    <t>lanaeraine</t>
  </si>
  <si>
    <t>FaceBook:LanaeRaine
Insta:LanaeRaine</t>
  </si>
  <si>
    <t>samanthabrennan159</t>
  </si>
  <si>
    <t>samanthabrennan10</t>
  </si>
  <si>
    <t>Stacy Marie ❤💋❤</t>
  </si>
  <si>
    <t>stacy_marie42</t>
  </si>
  <si>
    <t>Rhia🤍Sean Xxx</t>
  </si>
  <si>
    <t>rhiagorgeousx</t>
  </si>
  <si>
    <t>Oken</t>
  </si>
  <si>
    <t>nekosuan92</t>
  </si>
  <si>
    <t xml:space="preserve">Aida  Sevilla </t>
  </si>
  <si>
    <t>aidasevillarealtor</t>
  </si>
  <si>
    <t>Let’s make your dreams come true. 
Let’s becoming a homeowner. We can do it.</t>
  </si>
  <si>
    <t>Shawn symons</t>
  </si>
  <si>
    <t>tshawn68</t>
  </si>
  <si>
    <t>user2424910540511</t>
  </si>
  <si>
    <t>tracyannb01</t>
  </si>
  <si>
    <t>Texas🌻</t>
  </si>
  <si>
    <t>Frank Alberto</t>
  </si>
  <si>
    <t>frankalberto45</t>
  </si>
  <si>
    <t>Em Amir🇵🇸</t>
  </si>
  <si>
    <t>dunia.s</t>
  </si>
  <si>
    <t>Palestinian 🇵🇸
Mamacita👶
Psychology 📖📚</t>
  </si>
  <si>
    <t>Wilmington Wax Co.</t>
  </si>
  <si>
    <t>wilmingtonwaxco</t>
  </si>
  <si>
    <t>Handmade Beeswax Products + Natural Essential Oils</t>
  </si>
  <si>
    <t>LaQuiesa HoneyBlonde</t>
  </si>
  <si>
    <t>laquiesahoneyblon</t>
  </si>
  <si>
    <t>Hey!!! I’m just a simple laid back chick!! Like &amp; follow! Let’s ’s be friends!!!</t>
  </si>
  <si>
    <t>🔥 I’m blackrose ♠️</t>
  </si>
  <si>
    <t>thewomanwhodid</t>
  </si>
  <si>
    <t>Battling ♋️ 
21+Order of The Kristal moon Welcome to the Asylum 
ᚦᛏᚦ© 2026 Sheri Johnson | Built by Service. Defined by Strength.
✍️📚AUTHOR </t>
  </si>
  <si>
    <t>Baileyacro</t>
  </si>
  <si>
    <t>baileyacro</t>
  </si>
  <si>
    <t>British champion acro gymnastics
Snap = Bailey_cope2020
YouTube = baileygymfun</t>
  </si>
  <si>
    <t>Lisa XO 💋</t>
  </si>
  <si>
    <t>lisaadkins02</t>
  </si>
  <si>
    <t>https://www.tiktok.com/@lisaadkins02?_t=8s5UCRWDubH&amp;_r=1</t>
  </si>
  <si>
    <t>Kaitlyn🐞🐞Kaitiebug</t>
  </si>
  <si>
    <t>kaitlyna1995</t>
  </si>
  <si>
    <t>Delilah 😉</t>
  </si>
  <si>
    <t>delilahhappyhappyjoyjoy</t>
  </si>
  <si>
    <t>Jess</t>
  </si>
  <si>
    <t>jesskline</t>
  </si>
  <si>
    <t>Hey Hey!
Click the link below for info on working from home and to snag samples!</t>
  </si>
  <si>
    <t>Frank Allen508</t>
  </si>
  <si>
    <t>frankallen60</t>
  </si>
  <si>
    <t>cortne marie</t>
  </si>
  <si>
    <t>cortnemarie</t>
  </si>
  <si>
    <t>G</t>
  </si>
  <si>
    <t>Michelle</t>
  </si>
  <si>
    <t>___0michelle0___</t>
  </si>
  <si>
    <t>Sugarbear2233</t>
  </si>
  <si>
    <t>sugarbear2233</t>
  </si>
  <si>
    <t>Married 40yrs Awesomesauce. Here for fun and laughter</t>
  </si>
  <si>
    <t>Shauna02</t>
  </si>
  <si>
    <t>clennings</t>
  </si>
  <si>
    <t>UndercoverLilly</t>
  </si>
  <si>
    <t>undercoverlilly7</t>
  </si>
  <si>
    <t>Everybody vs me</t>
  </si>
  <si>
    <t>hipsmr</t>
  </si>
  <si>
    <t>Macello112</t>
  </si>
  <si>
    <t>michaelcello112</t>
  </si>
  <si>
    <t>Michael Allen is a world traveler and a professional  musician ,cellist</t>
  </si>
  <si>
    <t>Mr marmite</t>
  </si>
  <si>
    <t>mr_ja27</t>
  </si>
  <si>
    <t>it 👀✅
👻 mr_trayers 👻</t>
  </si>
  <si>
    <t>🇦🇬Ramona Browne🇬🇾</t>
  </si>
  <si>
    <t>28nessabrowne</t>
  </si>
  <si>
    <t>I love music..baking .. travelling even tho I am not travelling right now ,movie</t>
  </si>
  <si>
    <t>xxccnewx</t>
  </si>
  <si>
    <t>x22cnew</t>
  </si>
  <si>
    <t>Bob</t>
  </si>
  <si>
    <t>warzone_funnyclips2</t>
  </si>
  <si>
    <t>K</t>
  </si>
  <si>
    <t>Danny</t>
  </si>
  <si>
    <t>dannyboy8412</t>
  </si>
  <si>
    <t>Ow_m44</t>
  </si>
  <si>
    <t>kyleyourmumdontloveyou11</t>
  </si>
  <si>
    <t>Youtube and Instagram 👍 follow and subscribe</t>
  </si>
  <si>
    <t>M1SS_Queenie</t>
  </si>
  <si>
    <t>m1ss_queenie</t>
  </si>
  <si>
    <t>🧿💕✨Vicki87✨💕🧿</t>
  </si>
  <si>
    <t>vickihardy2</t>
  </si>
  <si>
    <t>Mandy ❤️</t>
  </si>
  <si>
    <t>mandymariec</t>
  </si>
  <si>
    <t>Marissa James</t>
  </si>
  <si>
    <t>marissajames59</t>
  </si>
  <si>
    <t>Mom of 3 boys
Collabs: marissajames444@gmail.com
Venmo: Marissa-James-3</t>
  </si>
  <si>
    <t>#stumpy86x</t>
  </si>
  <si>
    <t>stumpy86x</t>
  </si>
  <si>
    <t>Comedy 👸,
WFH life,
🐈 mum,
Weightloss,
Drag race fan</t>
  </si>
  <si>
    <t>Lynn Sara</t>
  </si>
  <si>
    <t>scostell95</t>
  </si>
  <si>
    <t>26 FL
Mama
Can chaser</t>
  </si>
  <si>
    <t>✨ANNIE IS QUEEN SPARKLES ✨</t>
  </si>
  <si>
    <t>its_annmarie329</t>
  </si>
  <si>
    <t>Mikey Mike and the Wacky Pack</t>
  </si>
  <si>
    <t>zmickquinn</t>
  </si>
  <si>
    <t>Let's grow together hit those buttons 
Yuma, AZ
Retired Army 
Love singing &amp; playing guitar</t>
  </si>
  <si>
    <t>Skyliranzo</t>
  </si>
  <si>
    <t>itskyluxe</t>
  </si>
  <si>
    <t>Marketing digital, aqui estoy para inspirar y darle motivacion en esos momentos que necesite alguna palabra de aliento!!😍</t>
  </si>
  <si>
    <t>Texas Granny</t>
  </si>
  <si>
    <t>kimpurcell68</t>
  </si>
  <si>
    <t>Wife, mom, and grandma</t>
  </si>
  <si>
    <t>Louise Zoe Wright</t>
  </si>
  <si>
    <t>louisezoewright</t>
  </si>
  <si>
    <t>❤️Following For The Next 24 Hours ❤️
💛I'm A Gamer &amp; Entertainer 💛</t>
  </si>
  <si>
    <t>AprilShowers❤️🌸</t>
  </si>
  <si>
    <t>aprildavis123</t>
  </si>
  <si>
    <t>https://www.fanbase.app/@AprilShowersRain</t>
  </si>
  <si>
    <t>Abigail(trucker wife)</t>
  </si>
  <si>
    <t>abbymarch5</t>
  </si>
  <si>
    <t>i.am.mufasa</t>
  </si>
  <si>
    <t>Ok I’m out 
Bye</t>
  </si>
  <si>
    <t>Megan Colley</t>
  </si>
  <si>
    <t>megancolley6</t>
  </si>
  <si>
    <t>Justyn</t>
  </si>
  <si>
    <t>justynr1</t>
  </si>
  <si>
    <t>Dre Day</t>
  </si>
  <si>
    <t>mr_blew91</t>
  </si>
  <si>
    <t>Mr_blew91👻
Vegas local 
Sagittarius ♐️ 
Watch your favorite show
My life!!🎥🍿</t>
  </si>
  <si>
    <t>PrintMyStudios</t>
  </si>
  <si>
    <t>printmystudios</t>
  </si>
  <si>
    <t>Make it personal, Make it matter.
Click below to visit our shop!</t>
  </si>
  <si>
    <t>NMH90</t>
  </si>
  <si>
    <t>tashamay1990</t>
  </si>
  <si>
    <t>Claire Jenkins</t>
  </si>
  <si>
    <t>clairejenkins40</t>
  </si>
  <si>
    <t>Post</t>
  </si>
  <si>
    <t>poody_</t>
  </si>
  <si>
    <t>❤️ tks for your support ❤️
I will follow, like, comment and share back!</t>
  </si>
  <si>
    <t>LBrankin FC</t>
  </si>
  <si>
    <t>lbrankin_fc</t>
  </si>
  <si>
    <t>Matt Kersey</t>
  </si>
  <si>
    <t>mattkersey1</t>
  </si>
  <si>
    <t>the_rewind_mum</t>
  </si>
  <si>
    <t>searching for nostalgia - so you don't have too
📼⚡️
↓ Vinted ↓</t>
  </si>
  <si>
    <t>Mish</t>
  </si>
  <si>
    <t>michellehicks23</t>
  </si>
  <si>
    <t>Shaunlee White</t>
  </si>
  <si>
    <t>shaunleewhite</t>
  </si>
  <si>
    <t>Angelo Velasquez</t>
  </si>
  <si>
    <t>texasboi15</t>
  </si>
  <si>
    <t>Chatterbox Kelz</t>
  </si>
  <si>
    <t>chatterboxkelz</t>
  </si>
  <si>
    <t>Gibsgirl</t>
  </si>
  <si>
    <t>gibsgirl1</t>
  </si>
  <si>
    <t>$Gibsgirl
Mom, Grandmother, Wife! Learning to live Life After The lost of a Son</t>
  </si>
  <si>
    <t>Tori Eliza</t>
  </si>
  <si>
    <t>tori_eliza77</t>
  </si>
  <si>
    <t>Venmo - @Tori-Blough
PayPal - @toriscarolina96
Cash app- $ToriEliza96</t>
  </si>
  <si>
    <t>rattlesnake11 2</t>
  </si>
  <si>
    <t>rattlesnake112</t>
  </si>
  <si>
    <t>I'm retired military and I've been single for 5 years When I came home from Iraq</t>
  </si>
  <si>
    <t>Tanamarie24</t>
  </si>
  <si>
    <t>catmom711</t>
  </si>
  <si>
    <t>Age 27! funny asf 
Cash app: $tanammc25
Engage by Wyatt</t>
  </si>
  <si>
    <t>Michael Heller693</t>
  </si>
  <si>
    <t>helldog103</t>
  </si>
  <si>
    <t>Jen</t>
  </si>
  <si>
    <t>jengargano4</t>
  </si>
  <si>
    <t>Feelin a little weird! One hubs, 2 kids, 3 cats... go!</t>
  </si>
  <si>
    <t>Rachael Demir</t>
  </si>
  <si>
    <t>rachaeldemir22</t>
  </si>
  <si>
    <t>**I follow back***</t>
  </si>
  <si>
    <t>❌🧿♊✧*Niki⊰⊹ฺ🪬🕉️❌GENXMAMA</t>
  </si>
  <si>
    <t>heythats_niki</t>
  </si>
  <si>
    <t>Wife, mama, follow for 
Health, Wellness and skincare content @heythats_niki3 40+creator ❌-affiliate   @manifestinggoddessniki @❌cryptoniki3❌ -learn crypto w/me</t>
  </si>
  <si>
    <t>Melissa 🐝</t>
  </si>
  <si>
    <t>melissa_blondie</t>
  </si>
  <si>
    <t>😺 Kentucky born 💙
🏝Florida raised 🏖</t>
  </si>
  <si>
    <t>💈💈</t>
  </si>
  <si>
    <t>ochoa_cutz</t>
  </si>
  <si>
    <t>Naomi🖐🏻</t>
  </si>
  <si>
    <t>naomi_hayward</t>
  </si>
  <si>
    <t>!!!</t>
  </si>
  <si>
    <t>Calla</t>
  </si>
  <si>
    <t>theprofessionalartistc</t>
  </si>
  <si>
    <t>momma bear</t>
  </si>
  <si>
    <t>mommabears10000</t>
  </si>
  <si>
    <t>veterans  wife mother fishing queen</t>
  </si>
  <si>
    <t>Dennis or “D”</t>
  </si>
  <si>
    <t>dennismichigan</t>
  </si>
  <si>
    <t>🌈
18+
Lives In Michigan 
Single</t>
  </si>
  <si>
    <t>Jelly</t>
  </si>
  <si>
    <t>12345jelly1</t>
  </si>
  <si>
    <t>Elizabeth Lori Ely</t>
  </si>
  <si>
    <t>theelizabethely</t>
  </si>
  <si>
    <t>Liz Ely
Singer/Songwriter🎤
Mommy to Destiny🩷
From NJ
🔙⬆️@lizelyxo</t>
  </si>
  <si>
    <t>JoJo1172jlj ❌</t>
  </si>
  <si>
    <t>jojo1172jlj</t>
  </si>
  <si>
    <t>I’m 53 and have 2 boys 21 &amp;23. I live in Upstate NY. 
CashApp $jlm1172</t>
  </si>
  <si>
    <t>Kandice</t>
  </si>
  <si>
    <t>kkingkandice</t>
  </si>
  <si>
    <t>Savahana Mcnaught</t>
  </si>
  <si>
    <t>savahanamcnaught</t>
  </si>
  <si>
    <t>George💙&amp;freya💜</t>
  </si>
  <si>
    <t>Sammie 𓆝 𓆟 𓆞 𓆝</t>
  </si>
  <si>
    <t>marisa.07048</t>
  </si>
  <si>
    <t>Lori Loftis ❤️</t>
  </si>
  <si>
    <t>lololoftis</t>
  </si>
  <si>
    <t>Grateful  , Thankful , Blessed ❤️😀✔️</t>
  </si>
  <si>
    <t>This &amp; That &amp; More</t>
  </si>
  <si>
    <t>lolalife2020</t>
  </si>
  <si>
    <t>www.amazon.com/shop/loveeveryone</t>
  </si>
  <si>
    <t>🌸Jess🌸</t>
  </si>
  <si>
    <t>jgarcia4ever</t>
  </si>
  <si>
    <t>Teri Frazier</t>
  </si>
  <si>
    <t>tfrazier4421</t>
  </si>
  <si>
    <t>agnesxclark</t>
  </si>
  <si>
    <t>dschullo</t>
  </si>
  <si>
    <t>🐘🌻scorpioquee444🦂🌶️✝️🪬🧿</t>
  </si>
  <si>
    <t>scorpioquee444</t>
  </si>
  <si>
    <t>Melissa Ann8317</t>
  </si>
  <si>
    <t>melissaann298</t>
  </si>
  <si>
    <t>JayJay198</t>
  </si>
  <si>
    <t>ghostie198tt</t>
  </si>
  <si>
    <t>streamer 
32 UK 
Autism 🩵
🏳️‍⚧️</t>
  </si>
  <si>
    <t>Freckles of the Face</t>
  </si>
  <si>
    <t>frecklesoftheface</t>
  </si>
  <si>
    <t>Louise</t>
  </si>
  <si>
    <t>louiseehackneyx</t>
  </si>
  <si>
    <t>SportsZone</t>
  </si>
  <si>
    <t>sportszone____</t>
  </si>
  <si>
    <t>🏀⚾️🏈
Try to post daily
Request are taken
Mostly basketball</t>
  </si>
  <si>
    <t>✨️✨️Jules✨️✨️</t>
  </si>
  <si>
    <t>just_jules66</t>
  </si>
  <si>
    <t>Gemini ♊️ 
✨️✨️✨️✨️
Proud Mama 🤍</t>
  </si>
  <si>
    <t>Ⓨⓐⓝⓘⓡⓘⓢ♥️</t>
  </si>
  <si>
    <t>yayamercedesx3</t>
  </si>
  <si>
    <t>imcharmed1</t>
  </si>
  <si>
    <t>MI girl. Outdoors, loud music, travel, good friends and family is what I’m into.</t>
  </si>
  <si>
    <t>Troyboy51884</t>
  </si>
  <si>
    <t>johnboy518</t>
  </si>
  <si>
    <t>Just me doing what  I do ....feeling blessed</t>
  </si>
  <si>
    <t>Katie keeling</t>
  </si>
  <si>
    <t>katieannekeeling19</t>
  </si>
  <si>
    <t>I want to talk about postnatal depression and how it affects people and my story</t>
  </si>
  <si>
    <t>Timothysorbel</t>
  </si>
  <si>
    <t>beerdoubler</t>
  </si>
  <si>
    <t>💡🅱️aby Lovers🍼🍼🍼</t>
  </si>
  <si>
    <t>babyloveoficial</t>
  </si>
  <si>
    <t>www.tiktok.com/@babyloveoficial</t>
  </si>
  <si>
    <t>Melanie 🌸</t>
  </si>
  <si>
    <t>map0814</t>
  </si>
  <si>
    <t>Twin Mom, pup mom, Love to travel and spread kindness like confetti! romanticizing the little things living life to its fullest! 🌈☀️💕💅🏻🌃</t>
  </si>
  <si>
    <t>sfatangaming</t>
  </si>
  <si>
    <t>I play. I cook kids in lobbies. 😂
🎮 Sfatan Gaming | Content Creator
🚀 Grinding to blow up — join the squad
Dm for collabs</t>
  </si>
  <si>
    <t>ᥲᥣᥱ᥊ᥲ</t>
  </si>
  <si>
    <t>alexakayi</t>
  </si>
  <si>
    <t>iPad acc
@ᵃˡᵉˣᵃ❀ @ᵃˡᵉˣᵃ✿</t>
  </si>
  <si>
    <t>Clarissa Morriss</t>
  </si>
  <si>
    <t>clarissamorriss</t>
  </si>
  <si>
    <t>I'm 33, a Sahm of 3, &amp; an OTR truckers Wife.</t>
  </si>
  <si>
    <t>Bizzy Bee</t>
  </si>
  <si>
    <t>bizzybee0708</t>
  </si>
  <si>
    <t>Helen
Married, Mummy and have the best job in the world
No under 🔞 please</t>
  </si>
  <si>
    <t>Andrea Needham</t>
  </si>
  <si>
    <t>andreaneedham</t>
  </si>
  <si>
    <t>Hey all I’m fun loving looking for friends
$andrean04</t>
  </si>
  <si>
    <t>Alexandra Rizo 💙</t>
  </si>
  <si>
    <t>alexandrarizo0</t>
  </si>
  <si>
    <t>Married to my best friend and a mom of 5 amazing kids. Doing our best together❤️</t>
  </si>
  <si>
    <t>LA</t>
  </si>
  <si>
    <t>loulabelle_loves_pizza</t>
  </si>
  <si>
    <t>Lou Ann’s account</t>
  </si>
  <si>
    <t>Aubrey</t>
  </si>
  <si>
    <t>mama_aubrey</t>
  </si>
  <si>
    <t>#singlemom
#fostermom
#adoptivemom
#mentalhealthcounselor
#AZ born &amp; raised</t>
  </si>
  <si>
    <t>Courteney 🥰🤪😋</t>
  </si>
  <si>
    <t>herrick_96</t>
  </si>
  <si>
    <t>Just trying my best at life 🤞🏼</t>
  </si>
  <si>
    <t>Kelli</t>
  </si>
  <si>
    <t>boymom2709</t>
  </si>
  <si>
    <t>39 from Orlando fl</t>
  </si>
  <si>
    <t>𝒮𝓎𝓁𝑒𝑒𝓃𝒶𝒽</t>
  </si>
  <si>
    <t>_syleenah_</t>
  </si>
  <si>
    <t>kookyassassin</t>
  </si>
  <si>
    <t>😁 Following Everyone For Next 24 Hours 😁</t>
  </si>
  <si>
    <t>Teddy</t>
  </si>
  <si>
    <t>teddy_davidson</t>
  </si>
  <si>
    <t>If you can be anything in this world just be nice, my dog is my only constant 🐶</t>
  </si>
  <si>
    <t>Rach</t>
  </si>
  <si>
    <t>kermit471</t>
  </si>
  <si>
    <t>Bungee Fitness QC</t>
  </si>
  <si>
    <t>all.about.flying</t>
  </si>
  <si>
    <t>Quad Cities favorite Bungee Fitness studio! Let us help you change up your fitness routine while you fly and soar! Bonus burning calories while having fun!</t>
  </si>
  <si>
    <t>Keith D</t>
  </si>
  <si>
    <t>oscdunlap</t>
  </si>
  <si>
    <t>I believe that Jesus Christ is the son of God.</t>
  </si>
  <si>
    <t>CIDA Vanderplas</t>
  </si>
  <si>
    <t>cidavanderplas1</t>
  </si>
  <si>
    <t>I’m a health nutritionist holistic</t>
  </si>
  <si>
    <t>Brandynicole</t>
  </si>
  <si>
    <t>brandynicolemarlow</t>
  </si>
  <si>
    <t>Nest to table homestead</t>
  </si>
  <si>
    <t>nesttotablehomestead</t>
  </si>
  <si>
    <t>Mom of 4, Special needs mom, Stoke survivor 
https://www.tiktok.com/t/ZTYud4vSd/</t>
  </si>
  <si>
    <t>UK-DevineSupplies</t>
  </si>
  <si>
    <t>wizardof28gz_on_yt</t>
  </si>
  <si>
    <t>Vintagesoul65</t>
  </si>
  <si>
    <t>vintagesoul65</t>
  </si>
  <si>
    <t>Army veteran, grandmother and digital creator, TikTok shop
Facebook: Vintagesoul65 Instagram: vintagesoul1165</t>
  </si>
  <si>
    <t>Ouz Cham</t>
  </si>
  <si>
    <t>ouzcham</t>
  </si>
  <si>
    <t>🤍Oh</t>
  </si>
  <si>
    <t>kmdesign5</t>
  </si>
  <si>
    <t>🤍Gamer🤍</t>
  </si>
  <si>
    <t>LadyLuck🍀</t>
  </si>
  <si>
    <t>itstiffiney77</t>
  </si>
  <si>
    <t>God fearin lady ✝️
Cash Ap $TiffineyHannah77</t>
  </si>
  <si>
    <t>michael</t>
  </si>
  <si>
    <t>michaelyzf3</t>
  </si>
  <si>
    <t>Brian 🤞🏃‍♂️🧞‍♂️🤴👨‍🚒👩‍🚀</t>
  </si>
  <si>
    <t>.b_.tiktok108</t>
  </si>
  <si>
    <t>Roblox  Tiktok YouTube Facebook  Instagram
Snapchat Twitter 🤞🤞🤞🤞🤞🤞🤞
🚙..B</t>
  </si>
  <si>
    <t>Him</t>
  </si>
  <si>
    <t>o_c_p_f_l</t>
  </si>
  <si>
    <t>✝️</t>
  </si>
  <si>
    <t>Derek Lafountain</t>
  </si>
  <si>
    <t>derekest1992</t>
  </si>
  <si>
    <t>Tattoo Artist 🌙 Michigan
28⚡️Artist 🪐 Graphic Designer ✨
Follow for follow</t>
  </si>
  <si>
    <t>.uneackaro.edi</t>
  </si>
  <si>
    <t>barbaradavies10</t>
  </si>
  <si>
    <t>Das automatische Heilungssystem wurde erneut verbessert, sodass Sie schwerer verletzt werden können.</t>
  </si>
  <si>
    <t>NICA Physical Therapy</t>
  </si>
  <si>
    <t>dr..nic</t>
  </si>
  <si>
    <t>DPT, CSCS
Fire cupping, 
dry needling, 
spinal cracker located here in Las Vegas</t>
  </si>
  <si>
    <t>🚩SAJID ALI🚩</t>
  </si>
  <si>
    <t>sajidbalooch999</t>
  </si>
  <si>
    <t>🍀✨Art✨🍀</t>
  </si>
  <si>
    <t>charli._.does._.art</t>
  </si>
  <si>
    <t>sue</t>
  </si>
  <si>
    <t>sueblue09</t>
  </si>
  <si>
    <t>This is my back up account so please follow and share!! positive vibes only ❤</t>
  </si>
  <si>
    <t>ibrahem mehbob</t>
  </si>
  <si>
    <t>ibrahemmehbob</t>
  </si>
  <si>
    <t>Starks Nieto</t>
  </si>
  <si>
    <t>starksnieto</t>
  </si>
  <si>
    <t>SmallChikCreations</t>
  </si>
  <si>
    <t>smallchikcreations</t>
  </si>
  <si>
    <t>We create custom party Decor, favors and shirts DM on IG for customization</t>
  </si>
  <si>
    <t>DeAnneAshley</t>
  </si>
  <si>
    <t>deanneashley</t>
  </si>
  <si>
    <t>https://www.tiktok.com/t/ZTYW53TuX/</t>
  </si>
  <si>
    <t>Sugar plum 🥰😘💋💨❤️</t>
  </si>
  <si>
    <t>sugarplum0102</t>
  </si>
  <si>
    <t>$jreed715a</t>
  </si>
  <si>
    <t>BrittanyH</t>
  </si>
  <si>
    <t>brittanyh91</t>
  </si>
  <si>
    <t>SAHM of 3, Wife and a very supportive bestie! cash app $britth1991</t>
  </si>
  <si>
    <t>❤️🇺🇸Susan Hecht❤️🇺🇸</t>
  </si>
  <si>
    <t>susanfischerhecht</t>
  </si>
  <si>
    <t>Small town wife, mom, Gramma
Family first! Loaded Teas
Sunrise Nutrition Chester</t>
  </si>
  <si>
    <t>Charchar42</t>
  </si>
  <si>
    <t>cjmama323</t>
  </si>
  <si>
    <t>Share beauty&amp; wellness products&amp; 41 yr old mom /w 4 kids</t>
  </si>
  <si>
    <t>Hollyluah</t>
  </si>
  <si>
    <t>hollynolanphillips</t>
  </si>
  <si>
    <t>Texas wife, mother and most importantly Nana!!
IG Hollyluah05</t>
  </si>
  <si>
    <t>Mary Elizabeth160</t>
  </si>
  <si>
    <t>marypierce9110</t>
  </si>
  <si>
    <t>Sara</t>
  </si>
  <si>
    <t>sneeze36</t>
  </si>
  <si>
    <t>chicken1986</t>
  </si>
  <si>
    <t>Jackson Donald715</t>
  </si>
  <si>
    <t>jackq201</t>
  </si>
  <si>
    <t>for fun happy happy hahahah</t>
  </si>
  <si>
    <t>Biffshop ♌️</t>
  </si>
  <si>
    <t>biffshop</t>
  </si>
  <si>
    <t>funny memes meme lol funnymemes dankmemes comedy fun love memesdaily follow lmao</t>
  </si>
  <si>
    <t>atta bhati</t>
  </si>
  <si>
    <t>attaulkareem6</t>
  </si>
  <si>
    <t>Arndís Harðardóttir</t>
  </si>
  <si>
    <t>mammanx5</t>
  </si>
  <si>
    <t>Kayleigh</t>
  </si>
  <si>
    <t>kayleighxo88</t>
  </si>
  <si>
    <t>ChrisIsThings</t>
  </si>
  <si>
    <t>chrisisthing</t>
  </si>
  <si>
    <t>Lyndie 🇨🇦</t>
  </si>
  <si>
    <t>lyndie2026</t>
  </si>
  <si>
    <t>Smile, shine bright and be nice to people 😉 ♥️ 🇨🇦</t>
  </si>
  <si>
    <t>Erin</t>
  </si>
  <si>
    <t>erinclifford2</t>
  </si>
  <si>
    <t>Illinois
❤BOSTON❤</t>
  </si>
  <si>
    <t>Vinh</t>
  </si>
  <si>
    <t>davinhci</t>
  </si>
  <si>
    <t>𖥔 ݁ ˖Sparklez.𖥔 ݁ ˖</t>
  </si>
  <si>
    <t>mrs.sparklez</t>
  </si>
  <si>
    <t>Carlita</t>
  </si>
  <si>
    <t>miss_lee_lee2022</t>
  </si>
  <si>
    <t>Crazy woman....in a good way 🤪🤪
Mom of 2 boys
Engaged to the love of my life</t>
  </si>
  <si>
    <t>Emma</t>
  </si>
  <si>
    <t>emmatiktoksalot</t>
  </si>
  <si>
    <t>🥰Positive vibes only 🥰</t>
  </si>
  <si>
    <t>MKPMOM</t>
  </si>
  <si>
    <t>mkpmom</t>
  </si>
  <si>
    <t>Married Mom of 3 and 2 dogs
My body my choice. 
Venmo @mkpmcgowan for homeless</t>
  </si>
  <si>
    <t>Logan Hammond</t>
  </si>
  <si>
    <t>that.tik.tok.guy</t>
  </si>
  <si>
    <t>❤️Hayden Davis❤️</t>
  </si>
  <si>
    <t>I_dont_know_amanda❌</t>
  </si>
  <si>
    <t>i_dont_know_amanda</t>
  </si>
  <si>
    <t>Kentucky🐦
-Life is too short for fake butter or fake people-
-I don't want to see it, I don't care how big it is-</t>
  </si>
  <si>
    <t>Jada Robertson</t>
  </si>
  <si>
    <t>jadarobertson0</t>
  </si>
  <si>
    <t>Wife 🩷 Mama 
"The most beautiful forests rise from the ashes of the wildfires"</t>
  </si>
  <si>
    <t>Joanie</t>
  </si>
  <si>
    <t>joaniejesso</t>
  </si>
  <si>
    <t>JP</t>
  </si>
  <si>
    <t>jen.patrick1</t>
  </si>
  <si>
    <t>SPARKLES</t>
  </si>
  <si>
    <t>sparklesct</t>
  </si>
  <si>
    <t>From FL ✨️✨️✨️</t>
  </si>
  <si>
    <t>🔥MAMAbear🔥</t>
  </si>
  <si>
    <t>charissa42693</t>
  </si>
  <si>
    <t>Just here to have fun. Mama bear of 3.
PayPal @charissa426</t>
  </si>
  <si>
    <t>Maya Maha</t>
  </si>
  <si>
    <t>mayaamaha</t>
  </si>
  <si>
    <t>Just a girl from here and there</t>
  </si>
  <si>
    <t>user9056734576974</t>
  </si>
  <si>
    <t>billy20140</t>
  </si>
  <si>
    <t>Married loving life just here for friends and fun. Sc billypittman21</t>
  </si>
  <si>
    <t>Tonda Leigh</t>
  </si>
  <si>
    <t>tonda_leigh</t>
  </si>
  <si>
    <t>💜💞💜💞💜💞💜💞💜💞💜💞💜💞💜
Digital Artist</t>
  </si>
  <si>
    <t>Amir Girgis</t>
  </si>
  <si>
    <t>amstergee</t>
  </si>
  <si>
    <t>Just having a little fun, sharing my experiences with some cigars and scotch!</t>
  </si>
  <si>
    <t>mskitty417</t>
  </si>
  <si>
    <t>Unhinged momma! Autism mom, boy mom. “You are your best thing.”😻</t>
  </si>
  <si>
    <t>Missy🥀💋</t>
  </si>
  <si>
    <t>0hthts.missy</t>
  </si>
  <si>
    <t>Missy babiesss only 💋
Scorpio ♏️🦂 | 
Bi 🌈 she/her | RVA
Twin mama loading🍼🍼
IG: @xo.missyxo_ 🖤</t>
  </si>
  <si>
    <t>MsKelly83</t>
  </si>
  <si>
    <t>kellynicole380</t>
  </si>
  <si>
    <t>Texas Woman 💯 
40club
Spam likes gets you blocked…</t>
  </si>
  <si>
    <t>Oubon Sychareune</t>
  </si>
  <si>
    <t>oubie</t>
  </si>
  <si>
    <t>🎉Love &amp; Positivity 
💜Makeup, Disney &amp; Coffee
🎶Cash App: $oubie80</t>
  </si>
  <si>
    <t>Ma’ams</t>
  </si>
  <si>
    <t>instachristina41</t>
  </si>
  <si>
    <t>Kimber88</t>
  </si>
  <si>
    <t>kimmie110866</t>
  </si>
  <si>
    <t>DustyRoadJewelry</t>
  </si>
  <si>
    <t>dustyroadjewelry</t>
  </si>
  <si>
    <t>Michelle 💕</t>
  </si>
  <si>
    <t>michelle_c85</t>
  </si>
  <si>
    <t>Mary</t>
  </si>
  <si>
    <t>maryhenneberry22</t>
  </si>
  <si>
    <t>Wife 
Step Mom to 👦 (17 years) 👧 (15 years)
Mama to 3 year 👧
Canadian 🇨🇦</t>
  </si>
  <si>
    <t>SherinStark</t>
  </si>
  <si>
    <t>sherinstark1</t>
  </si>
  <si>
    <t>*Jesus is 👑 *Gardening🌱 *Outdoors 🏕️
*Family 👨‍👩‍👧‍👦 *Travel 🧳</t>
  </si>
  <si>
    <t>BrandSmTyl</t>
  </si>
  <si>
    <t>brandtyl</t>
  </si>
  <si>
    <t>Good man,  who love to treat others the same way I would want them to treat me</t>
  </si>
  <si>
    <t>Jessica 🌙🖤</t>
  </si>
  <si>
    <t>jessray1127</t>
  </si>
  <si>
    <t>~ It always seems impossible until its done ~</t>
  </si>
  <si>
    <t>KatiUnderwoodRealtor</t>
  </si>
  <si>
    <t>katiunderwoodrealtor</t>
  </si>
  <si>
    <t>Healthy Home Educator</t>
  </si>
  <si>
    <t>Harry 580</t>
  </si>
  <si>
    <t>harrylogan8</t>
  </si>
  <si>
    <t>Live in the sunshine ☀️ where you belong 😊</t>
  </si>
  <si>
    <t>Joy Duke</t>
  </si>
  <si>
    <t>mjduke76</t>
  </si>
  <si>
    <t>Mom,wife and gigi ❤️</t>
  </si>
  <si>
    <t>Robyn Nowak</t>
  </si>
  <si>
    <t>robyn_0916</t>
  </si>
  <si>
    <t>Blessed mom of 2 boys 💙
Living my best life
Travel, music &amp; Jesus</t>
  </si>
  <si>
    <t>Kerry Ireland</t>
  </si>
  <si>
    <t>kerrylou2979</t>
  </si>
  <si>
    <t>Real reviews on what I love with an over‑40-twist. Travel, weekend escapes, food, fashion &amp; beauty. Keeping it real, keeping it over 40. Let's explore 🌎</t>
  </si>
  <si>
    <t>Robin Shurtleff</t>
  </si>
  <si>
    <t>robinshurtleff</t>
  </si>
  <si>
    <t>Single Mom A Rocking Entrepreneur Real Estate Agent living the dream in Mass</t>
  </si>
  <si>
    <t>Noey Bushmann</t>
  </si>
  <si>
    <t>noeybushmann</t>
  </si>
  <si>
    <t>Bearded Nerd
420 friendly
blue collar guy
snap: beardedstoner7</t>
  </si>
  <si>
    <t>Menaruz</t>
  </si>
  <si>
    <t>menaruz0</t>
  </si>
  <si>
    <t>#AI #Music #Teamwork</t>
  </si>
  <si>
    <t>Silent one</t>
  </si>
  <si>
    <t>baconmybitz</t>
  </si>
  <si>
    <t>🌸LisaKay🌸❌</t>
  </si>
  <si>
    <t>lisak1717</t>
  </si>
  <si>
    <t>Midlife magic&amp;wellness -60lbs GLP1s/peptides. Real talk &amp; wellness🥰Link below⤵️</t>
  </si>
  <si>
    <t>Apple User898774972</t>
  </si>
  <si>
    <t>wellthatescalatedquickl1</t>
  </si>
  <si>
    <t>justmeAngie</t>
  </si>
  <si>
    <t>angie_6770</t>
  </si>
  <si>
    <t>NEVER take a single second of life for granted</t>
  </si>
  <si>
    <t>Douglas Farnsworth</t>
  </si>
  <si>
    <t>dougiefresh907_ak</t>
  </si>
  <si>
    <t>Just a small town boy....Living in a lonely world! 
From Juneau, AK. Too cold.</t>
  </si>
  <si>
    <t>Cristina Wooley</t>
  </si>
  <si>
    <t>cristinawooley</t>
  </si>
  <si>
    <t>Mom, friend, human.</t>
  </si>
  <si>
    <t>Sky_guy</t>
  </si>
  <si>
    <t>sky_guy_16</t>
  </si>
  <si>
    <t>My other two accounts@XX REVENANT@SOUL_REAPER</t>
  </si>
  <si>
    <t>Kara Sandoval Tomlinson</t>
  </si>
  <si>
    <t>karasandoval</t>
  </si>
  <si>
    <t>Arnold Chiari 
🧠 Surgery
My life is a Trigger Warning 
 ✌️🌻🪩</t>
  </si>
  <si>
    <t>Z😜</t>
  </si>
  <si>
    <t>mom_muneca</t>
  </si>
  <si>
    <t>27♋️🇵🇷🌈
💚CanaMom of 2🥰
Body positivity✨
Please don’t spam⚠️
Cashapp$z0r41d4</t>
  </si>
  <si>
    <t>Hasan Göçer</t>
  </si>
  <si>
    <t>migocuk_migo</t>
  </si>
  <si>
    <t>morgy.elizabeth</t>
  </si>
  <si>
    <t>love yourself • be kind 
insta: morgsss_444</t>
  </si>
  <si>
    <t>Omar Efrîn🌀</t>
  </si>
  <si>
    <t>omarr810</t>
  </si>
  <si>
    <t>Afrîn🫒 Austria 🇦🇹</t>
  </si>
  <si>
    <t>Sammie Lynn</t>
  </si>
  <si>
    <t>sammielynn4</t>
  </si>
  <si>
    <t>Here, there &amp; everywhere videos</t>
  </si>
  <si>
    <t>Amy❤️</t>
  </si>
  <si>
    <t>amy.marie24</t>
  </si>
  <si>
    <t>❤️</t>
  </si>
  <si>
    <t>Stephen Lee🎗</t>
  </si>
  <si>
    <t>stephenedelman</t>
  </si>
  <si>
    <t>Oklahoma ▪️Medical field ▪️Philippians 4:13
▪️F×ck Cancer🎗</t>
  </si>
  <si>
    <t>Xxx</t>
  </si>
  <si>
    <t>ellamarieknight19</t>
  </si>
  <si>
    <t>Dino</t>
  </si>
  <si>
    <t>bigcountryalabama</t>
  </si>
  <si>
    <t>Hunting, fishing, drinking love everyday cause that's Big Country's  way.🦌🦈🍺</t>
  </si>
  <si>
    <t>Shafiek</t>
  </si>
  <si>
    <t>facesfbi</t>
  </si>
  <si>
    <t>FOKELGEVANG 🐠🤷🏽‍♂️</t>
  </si>
  <si>
    <t>~𝙳𝚖𝚜 𝚍𝚘𝚗𝚝 𝚠𝚘𝚛𝚔~</t>
  </si>
  <si>
    <t>robloxs.thing</t>
  </si>
  <si>
    <t>Debz Roberts</t>
  </si>
  <si>
    <t>debz_roberts</t>
  </si>
  <si>
    <t>haless711</t>
  </si>
  <si>
    <t>mama x 4🧸
kentucky
autism advocate 
haleystradtner@yahoo.com</t>
  </si>
  <si>
    <t>Kimberly</t>
  </si>
  <si>
    <t>dreamy1990</t>
  </si>
  <si>
    <t>https://www.etsy.com/shop/DreamyMeltsStore?ref=l2-about-shopname</t>
  </si>
  <si>
    <t>Robin Adkins</t>
  </si>
  <si>
    <t>raadkins752</t>
  </si>
  <si>
    <t>Wife, Mom of 7, Grandma, RN, CCM</t>
  </si>
  <si>
    <t>kir</t>
  </si>
  <si>
    <t>holisticallykir_</t>
  </si>
  <si>
    <t>Kristin</t>
  </si>
  <si>
    <t>kristin_adoptthepets</t>
  </si>
  <si>
    <t>Professional pet adopter
Dakota, blossom, nugget, Woosh, Atsushi, Queen</t>
  </si>
  <si>
    <t>richardwahl720</t>
  </si>
  <si>
    <t>I’m Richard wahl the powerball lottery winner of $533,000m ...I’m doing giveaway</t>
  </si>
  <si>
    <t>Даниил</t>
  </si>
  <si>
    <t>danielstrizhnew5</t>
  </si>
  <si>
    <t>Пою песни поздравления!!! стоимость песни 350 рублей для Украины 130 гривен</t>
  </si>
  <si>
    <t>Irina</t>
  </si>
  <si>
    <t>wwwirina_2</t>
  </si>
  <si>
    <t>Peter</t>
  </si>
  <si>
    <t>iiampeter_</t>
  </si>
  <si>
    <t>toxic</t>
  </si>
  <si>
    <t>💋Catherine Marie Brown💋</t>
  </si>
  <si>
    <t>catherine198040</t>
  </si>
  <si>
    <t>Миляуша Мустафина</t>
  </si>
  <si>
    <t>miljaushamustafina</t>
  </si>
  <si>
    <t>Рехман</t>
  </si>
  <si>
    <t>rehman0708</t>
  </si>
  <si>
    <t>iirina_1</t>
  </si>
  <si>
    <t>🌏❤️🙏♥️🌏</t>
  </si>
  <si>
    <t>Mark Clack</t>
  </si>
  <si>
    <t>cmark_2</t>
  </si>
  <si>
    <t>John 3:17</t>
  </si>
  <si>
    <t>❤️Rocky and max❤️</t>
  </si>
  <si>
    <t>shellyreyes24</t>
  </si>
  <si>
    <t>Neasey</t>
  </si>
  <si>
    <t>5asdsagasgsag</t>
  </si>
  <si>
    <t>Martins Leo Auras</t>
  </si>
  <si>
    <t>georgewernerr</t>
  </si>
  <si>
    <t>Make sure you do that makes you happy 😅😃😂life can be short!😉</t>
  </si>
  <si>
    <t>Bryan Okwara889</t>
  </si>
  <si>
    <t>brya5320</t>
  </si>
  <si>
    <t>Nollywood actor 
director and script writer
producer 
honesty is the key to succ</t>
  </si>
  <si>
    <t>dobbywifey</t>
  </si>
  <si>
    <t>37 female from Ohio
PR Collabs 
elizabethdavidson1988@gmail.com
🔐@Dobby</t>
  </si>
  <si>
    <t>Cari</t>
  </si>
  <si>
    <t>cari_hannah81</t>
  </si>
  <si>
    <t>Lea Ann Gollihue</t>
  </si>
  <si>
    <t>angelmomandearthmom</t>
  </si>
  <si>
    <t>KellyT</t>
  </si>
  <si>
    <t>grannyof2grandbabygirls</t>
  </si>
  <si>
    <t>I am Kelly,  Married w/children 
&amp; grandchildren
Follow my Instagram @
2kelsbels</t>
  </si>
  <si>
    <t>Shannon ❤️❤️</t>
  </si>
  <si>
    <t>shannon199999</t>
  </si>
  <si>
    <t>positive no negative.... ❤❤ sen mum 2 a beautiful girl 
mum of 2</t>
  </si>
  <si>
    <t>Amy Lyn</t>
  </si>
  <si>
    <t>amylyn00</t>
  </si>
  <si>
    <t>Instagram: amy_lyn45
💜Domestic Abuse Survivor💜
Indy
$bellablueeyes25</t>
  </si>
  <si>
    <t>Porsh 💎</t>
  </si>
  <si>
    <t>porshmarie</t>
  </si>
  <si>
    <t>🏳️‍🌈 BLM ✊🏾 ♌️Come Join my P Family 💋</t>
  </si>
  <si>
    <t>Ashleigh sings cover</t>
  </si>
  <si>
    <t>x3...sing...x</t>
  </si>
  <si>
    <t>15 years of age.. singing makes the heart grow fonder like follow duet me ❤❤❤❤</t>
  </si>
  <si>
    <t>Barbi Potts</t>
  </si>
  <si>
    <t>ambulancebarbi</t>
  </si>
  <si>
    <t>#EMT#Singlelife#SURVIVOR~Learnin how to do this life alone~Cashapp $Barbigirl1</t>
  </si>
  <si>
    <t>masannehsanyang</t>
  </si>
  <si>
    <t>Mr. Ben</t>
  </si>
  <si>
    <t>bennnnnnnn20</t>
  </si>
  <si>
    <t>Help support</t>
  </si>
  <si>
    <t>help_support.6</t>
  </si>
  <si>
    <t>Goldie Ford</t>
  </si>
  <si>
    <t>goldie3833</t>
  </si>
  <si>
    <t>I am Grandma G, an artist, wife of 54 years, mom &amp; grandma of 6. 72 yrs old</t>
  </si>
  <si>
    <t>TexasDad2.2</t>
  </si>
  <si>
    <t>texasdad2.2</t>
  </si>
  <si>
    <t>TexasDad2 backup</t>
  </si>
  <si>
    <t>Just Glen</t>
  </si>
  <si>
    <t>glens1230</t>
  </si>
  <si>
    <t>🇺🇸Proud American🇺🇸
😜Big Smiles!
Cash App: $Glens1230</t>
  </si>
  <si>
    <t>Leala💋🍀</t>
  </si>
  <si>
    <t>leala_0186</t>
  </si>
  <si>
    <t>My name is pronounced "LAYLA"
I LOVE GOD
Gospel Recording Artist 
Brooklyn ✈ Denver
Follow @p.u.r.e.force our song is available everywhere "Intro to Faith"</t>
  </si>
  <si>
    <t>Brenda J</t>
  </si>
  <si>
    <t>brenda__j</t>
  </si>
  <si>
    <t>LusciousLizzie</t>
  </si>
  <si>
    <t>koolizlizzie</t>
  </si>
  <si>
    <t>#autismmamma🧩💙
#FAMILIES in hashtags 
💕💙🧩💕💙🧩💕💙🧩</t>
  </si>
  <si>
    <t>Kristine</t>
  </si>
  <si>
    <t>kristinewilson4</t>
  </si>
  <si>
    <t>breafuls</t>
  </si>
  <si>
    <t>Just havin a good time and lovin life 💙 
Mother to 1 beautiful girl ❤
Montana ⛰</t>
  </si>
  <si>
    <t>hillis.emily</t>
  </si>
  <si>
    <t>🏳️‍🌈
dog mom</t>
  </si>
  <si>
    <t>cowboy771</t>
  </si>
  <si>
    <t>Teresa</t>
  </si>
  <si>
    <t>toolgirl2019</t>
  </si>
  <si>
    <t>LIVE THE LIFE YOU LOVE❤
ROLL TIDE!!!
PUG MOM❤️</t>
  </si>
  <si>
    <t>MomTobin</t>
  </si>
  <si>
    <t>tobinmomof3</t>
  </si>
  <si>
    <t>💕WIFE/MOM💕
UGC/HUMOR/JOKES/SARCASM/HYPE
#TOBINMOMSQUAD/#SUPPORT👑SQUAD
🔗⬇️</t>
  </si>
  <si>
    <t>Brandy Bright</t>
  </si>
  <si>
    <t>healinghomesteadingmama</t>
  </si>
  <si>
    <t>Homeschool mom 🤍 Homesteader 🌱 Quantum Nutrition Response Practitioner</t>
  </si>
  <si>
    <t>Meg Leigh Land</t>
  </si>
  <si>
    <t>megleighland</t>
  </si>
  <si>
    <t>IG,FB, &amp; LTK 👉🏼@Megleighland
Collabs: Megleighlandcollabs@gmail.com
Codes 👇🏼</t>
  </si>
  <si>
    <t>Danielle</t>
  </si>
  <si>
    <t>danielle.0512</t>
  </si>
  <si>
    <t>Boy mom, Crafter, Made in Michigan</t>
  </si>
  <si>
    <t>Nafeesah David’s</t>
  </si>
  <si>
    <t>nafeesahdavids0</t>
  </si>
  <si>
    <t>Ana Liezel Gotera</t>
  </si>
  <si>
    <t>analiezelsedayagotera</t>
  </si>
  <si>
    <t>my account is alabout Roblox and and other meme video pls help small content creator 😔🙏💜</t>
  </si>
  <si>
    <t>Lisa North</t>
  </si>
  <si>
    <t>lisanorth</t>
  </si>
  <si>
    <t>🌈🏴󠁧󠁢󠁷󠁬󠁳󠁿♥🇿🇦🌈
Here for fun
50yrs
Taken by
@cheeky_fkn_chantelle1</t>
  </si>
  <si>
    <t>Mbalie Entle Pamela M</t>
  </si>
  <si>
    <t>mbalieentlepamela</t>
  </si>
  <si>
    <t>Ethancecil</t>
  </si>
  <si>
    <t>ethancecil12</t>
  </si>
  <si>
    <t>rosebek 40</t>
  </si>
  <si>
    <t>rosebek40</t>
  </si>
  <si>
    <t>🩺sheinrah✝️</t>
  </si>
  <si>
    <t>_sheinrah_</t>
  </si>
  <si>
    <t>✝️Grow in Your faith journey as u read and Study✝️</t>
  </si>
  <si>
    <t>Kofoworola</t>
  </si>
  <si>
    <t>maryk22984</t>
  </si>
  <si>
    <t>Izzy.spam🐾</t>
  </si>
  <si>
    <t>htpps.izzy</t>
  </si>
  <si>
    <t>_444_
Insta- _exclusive_Izzy._</t>
  </si>
  <si>
    <t>Norma’s Creative Corner</t>
  </si>
  <si>
    <t>normascreativecorner</t>
  </si>
  <si>
    <t>Dark academia stationery &amp; décor, handmade in TX. Structured, intentional, &amp; unapologetically dark. Welcome, Darklings. 🖤🦇</t>
  </si>
  <si>
    <t>Szandi</t>
  </si>
  <si>
    <t>livingmybestlife._</t>
  </si>
  <si>
    <t>girlmom💜🐰💜 
🇭🇺  be happy</t>
  </si>
  <si>
    <t>Esna in Africa</t>
  </si>
  <si>
    <t>esnatheron</t>
  </si>
  <si>
    <t>South Africa Travel expert 
FB: Silvertree Africa
Insta: silvertreeafrica</t>
  </si>
  <si>
    <t>Sarah bahar</t>
  </si>
  <si>
    <t>sarahbahar01</t>
  </si>
  <si>
    <t>Tic tok fun branD loveN life</t>
  </si>
  <si>
    <t>bran_defied</t>
  </si>
  <si>
    <t>Hi ! I'm here to Have Fun -Make Friends-&amp; Share TheWord w/Kindness &amp; less Judgement- I enjoy singing &amp; karaoke w/friends 21+ God bless !  😎🙏💜</t>
  </si>
  <si>
    <t>Hi My Name Is Mom</t>
  </si>
  <si>
    <t>himynameismomofficial</t>
  </si>
  <si>
    <t>3 Moms. 8 Kids. No Filter. 
Check out our podcast! 
info@himynameismom.com</t>
  </si>
  <si>
    <t>FlawedYetRedeemedByJesus</t>
  </si>
  <si>
    <t>flawedyetredeemedbyjesus</t>
  </si>
  <si>
    <t>Not perfect, just redeemed by Jesus-living one day a time. Thankful for His grace and faithfulness.</t>
  </si>
  <si>
    <t>Pamela</t>
  </si>
  <si>
    <t>pamela.hunt</t>
  </si>
  <si>
    <t>Life is GREAT❤️❤️ 
Remington, Caliber, Ridge and River are my world</t>
  </si>
  <si>
    <t>SilverstreakVicke63</t>
  </si>
  <si>
    <t>silverstreakvickie63</t>
  </si>
  <si>
    <t>mod
 @DJFROSTYB @DJKENNY@DjJamie @4ever_ratlove</t>
  </si>
  <si>
    <t>Anna Tink</t>
  </si>
  <si>
    <t>anna_tinkerbella</t>
  </si>
  <si>
    <t>Here for laughs and fun 🤣🎶🎧💃
London🇬🇧🇵🇱VESSBROZ FAMILY❤🎧🔊🎵🇳🇱</t>
  </si>
  <si>
    <t>Pinkribbons Stacey</t>
  </si>
  <si>
    <t>pink_ribbons_stacey</t>
  </si>
  <si>
    <t>🎀 F/Florida/Cancer 🦄 🎀
🧚‍♀️Cosplay 💄18+</t>
  </si>
  <si>
    <t>Louuuu 🤍</t>
  </si>
  <si>
    <t>_louxox</t>
  </si>
  <si>
    <t>💨 🍁💚</t>
  </si>
  <si>
    <t>BekahBoo❣</t>
  </si>
  <si>
    <t>bekahbooz</t>
  </si>
  <si>
    <t>❤ my tiktok fam
Juz here to have fun...POSITIVE vibes only!' ✌</t>
  </si>
  <si>
    <t>mrs.aprilmarie</t>
  </si>
  <si>
    <t>Mom•Wife</t>
  </si>
  <si>
    <t>G.L.A.M. Nails</t>
  </si>
  <si>
    <t>girllookatmynails</t>
  </si>
  <si>
    <t>No dry-time nail polish wraps!
☀️lasts 5-14 days ☀️only $5
Boss babe &amp; mom of 4</t>
  </si>
  <si>
    <t>Ashlyn</t>
  </si>
  <si>
    <t>bbyyashh5</t>
  </si>
  <si>
    <t>Mama &amp; fine-line tattoo artist 🩶
@ashh.tatts</t>
  </si>
  <si>
    <t>@ Tijuana333</t>
  </si>
  <si>
    <t>tijuana333</t>
  </si>
  <si>
    <t>John Wheeler</t>
  </si>
  <si>
    <t>jwheeler666</t>
  </si>
  <si>
    <t>53 yrs young i drive truck for my career love to hunt fish ride my motorcycle</t>
  </si>
  <si>
    <t>Tim ❌</t>
  </si>
  <si>
    <t>timboyd777</t>
  </si>
  <si>
    <t>🔐❤💍beccaboyd💍❤🔐
  🇺🇲🇺🇲🇺🇲
#BiG_NaSTi_CReW</t>
  </si>
  <si>
    <t>Kels✨</t>
  </si>
  <si>
    <t>kelseyciaraaa</t>
  </si>
  <si>
    <t>Hey there 
Just a girl who loves Jesus and is learning to love herself 🤎</t>
  </si>
  <si>
    <t>matthew</t>
  </si>
  <si>
    <t>matt_schmidt10</t>
  </si>
  <si>
    <t>JBriley88</t>
  </si>
  <si>
    <t>jbriley88</t>
  </si>
  <si>
    <t>Nashville Tn. 🌾
FOLLOW ME! And ❤️.
🎮:Cs o GunKiller</t>
  </si>
  <si>
    <t>Joanne S. 🌺</t>
  </si>
  <si>
    <t>joannesanti</t>
  </si>
  <si>
    <t>Mom 💖 Christian ✝️ Veterinarian Practice Manager 🐈 🐕  Blessed 🙌🏻</t>
  </si>
  <si>
    <t>c_a_jayyy</t>
  </si>
  <si>
    <t>I cry a lot, but I am so productive. It’s an ✨Art✨</t>
  </si>
  <si>
    <t>Zylo</t>
  </si>
  <si>
    <t>zylo397</t>
  </si>
  <si>
    <t>🥶The One And Only🥶
😊Positive Vibes😊
🤙21+🤙</t>
  </si>
  <si>
    <t>Norm</t>
  </si>
  <si>
    <t>abnormal_chiver</t>
  </si>
  <si>
    <t>Never thought I would be THAT Dad but when I looked into their eyes I was all theirs.</t>
  </si>
  <si>
    <t>Lucky Cat FrenchiesTampa,Fl</t>
  </si>
  <si>
    <t>lucky_cat_frenchies</t>
  </si>
  <si>
    <t>Follow us on iG 
@lucky_cat_frenchies 
@picsmiths 
#luckycatfrenchies
Tampa,Fl</t>
  </si>
  <si>
    <t>proper job kfaecofishing</t>
  </si>
  <si>
    <t>dazz209kfaecofishing</t>
  </si>
  <si>
    <t>kfaecofishing trying to restore ukseagrass beds by using sea fishing anglers 18+</t>
  </si>
  <si>
    <t>steiffanycold456</t>
  </si>
  <si>
    <t>The best Agent/invester..... invest your cash Right now Cashapp or PayPal 💵🏦💯</t>
  </si>
  <si>
    <t>Christina</t>
  </si>
  <si>
    <t>whiteclawjeep2016</t>
  </si>
  <si>
    <t>Tennessee country girl</t>
  </si>
  <si>
    <t>easttennesseecountrygirl</t>
  </si>
  <si>
    <t>darcyinthemiddle</t>
  </si>
  <si>
    <t>Hollie Denman</t>
  </si>
  <si>
    <t>holliedenman</t>
  </si>
  <si>
    <t>Always Adventuring🌏
Mamax3 👼🏼👧🏼🧒🏼
Lets be friends ⬇️</t>
  </si>
  <si>
    <t>Gitte Maul</t>
  </si>
  <si>
    <t>gittemaul</t>
  </si>
  <si>
    <t>Anissa Doucette</t>
  </si>
  <si>
    <t>anissanjeffdoucette</t>
  </si>
  <si>
    <t>Faith over Fear 🙏
https://www.paypal.me/adoucette1976
angel76face@yahoo.com</t>
  </si>
  <si>
    <t>sweetpea_7479</t>
  </si>
  <si>
    <t>Katie</t>
  </si>
  <si>
    <t>xo.katie.xo01</t>
  </si>
  <si>
    <t>Megan Jorgensen</t>
  </si>
  <si>
    <t>meganjorgy01</t>
  </si>
  <si>
    <t>WI Random funnies, recipes, dogs, MOM stuff..just for laughs🤣</t>
  </si>
  <si>
    <t>Yesenia Vargas</t>
  </si>
  <si>
    <t>jessiebabii</t>
  </si>
  <si>
    <t>follow my new account 👉 @jessiebabii11
boymom 👬💙
good vibes only 😁
SMILE 😃</t>
  </si>
  <si>
    <t>Dom🥀</t>
  </si>
  <si>
    <t>naena.xo</t>
  </si>
  <si>
    <t>🖤💛🖤 🫶  NM 
dark romance reader 📚   | rosé drinker 🍷
 🥀33🌙✨</t>
  </si>
  <si>
    <t>tired_mommax4</t>
  </si>
  <si>
    <t>Decluttering my house 
Decluttering my life
Loves Jesus 
Married mom of four 
Backup account  @Tired_mommax04</t>
  </si>
  <si>
    <t>Colleen</t>
  </si>
  <si>
    <t>9.22colleen</t>
  </si>
  <si>
    <t>CT 🇺🇸
Just having fun !
💙🖤💙</t>
  </si>
  <si>
    <t>Kristilynn Gallese</t>
  </si>
  <si>
    <t>klynn_n_juju</t>
  </si>
  <si>
    <t>Mommy: Kristilynn Gallese
Daughter: Juliet Lynn Moore
Cashapp @klynnnjuju</t>
  </si>
  <si>
    <t>KatieP TTS Goodies</t>
  </si>
  <si>
    <t>kperronnetts</t>
  </si>
  <si>
    <t>Faith + Family 
PreK Teacher
Main content: @KatieP 
Collabs: katieperronnetts@gmail.com</t>
  </si>
  <si>
    <t>MichelleLaLaCo</t>
  </si>
  <si>
    <t>michellelaizure</t>
  </si>
  <si>
    <t>⚾ Baseball Mom | Boutique Owner
✨ Teaching moms how I earn online
🤍 Affordable graphic tees + cute finds
👇 Shop MichelleLaLaCo</t>
  </si>
  <si>
    <t>Riss</t>
  </si>
  <si>
    <t>mommaoftwo88</t>
  </si>
  <si>
    <t>Thehotmesslady</t>
  </si>
  <si>
    <t>thehotmesslady</t>
  </si>
  <si>
    <t>I'm a single mom of 3 just trying to survive the chaos of life. Collab with me!</t>
  </si>
  <si>
    <t>Janine Pillay</t>
  </si>
  <si>
    <t>janine_pillay1</t>
  </si>
  <si>
    <t>user4205136370422</t>
  </si>
  <si>
    <t>kirstymcghee86</t>
  </si>
  <si>
    <t>💖💖💖💖💖💖💖💖</t>
  </si>
  <si>
    <t>Shannon Sharkey</t>
  </si>
  <si>
    <t>shannonsharkey0</t>
  </si>
  <si>
    <t>Girl mom X 4 / Married forever 
Survived a lot, still standing 
Probably roasting my husband 
Unfiltered. Unapologetic 
Laughter is my therapy</t>
  </si>
  <si>
    <t>micalynn13</t>
  </si>
  <si>
    <t>Laurie Wilkins</t>
  </si>
  <si>
    <t>hshshhwhwiwjajiau79</t>
  </si>
  <si>
    <t>Jayson Chesnutt</t>
  </si>
  <si>
    <t>jaylordfocker</t>
  </si>
  <si>
    <t>Indiana Psych RN; You can milk anything with NlPPLES.. #baconjuice</t>
  </si>
  <si>
    <t>user6911855358113</t>
  </si>
  <si>
    <t>mel232006</t>
  </si>
  <si>
    <t>Learning acting and speech</t>
  </si>
  <si>
    <t>Marissa D❤️</t>
  </si>
  <si>
    <t>leaderofthelost27</t>
  </si>
  <si>
    <t>Crazy. Loving. Writer. Creator fb bubblesandsuchbyriss 
Cash app;$MarissaD1993</t>
  </si>
  <si>
    <t>Jenni</t>
  </si>
  <si>
    <t>amandamaras</t>
  </si>
  <si>
    <t>Terri 🤍</t>
  </si>
  <si>
    <t>terrioneill74</t>
  </si>
  <si>
    <t>FibroWarrior,51💜-I LOVE U MORE-Live😂&amp;❤️ALWYS-Perfectly imperfect&amp;Only1vision👀</t>
  </si>
  <si>
    <t>carliedavidson</t>
  </si>
  <si>
    <t>A mummy to 3 from Scotland who loves music, socialising and scrolling tik tok for new ideas</t>
  </si>
  <si>
    <t>positive vibes</t>
  </si>
  <si>
    <t>user49474929274</t>
  </si>
  <si>
    <t>Jamie</t>
  </si>
  <si>
    <t>ifmomswerehonest</t>
  </si>
  <si>
    <t>Katrina 🫶🏼 FTM to Bear👶🏼💙</t>
  </si>
  <si>
    <t>katrinadavey7</t>
  </si>
  <si>
    <t>30 🇬🇧
Life’s a wave you ride,
✨ Noise Tourette's ✨
💫 Face Tourette's  💫 
💥 Nurospicy 💥</t>
  </si>
  <si>
    <t>Chris Samuel 🇨🇦</t>
  </si>
  <si>
    <t>tdi_chris88</t>
  </si>
  <si>
    <t>Nothing But Pure Gold! 🤣</t>
  </si>
  <si>
    <t>Jon ❌</t>
  </si>
  <si>
    <t>jonperkins71</t>
  </si>
  <si>
    <t>🦋Kim_luvs_nursing🦋</t>
  </si>
  <si>
    <t>kim_luvs_nursing</t>
  </si>
  <si>
    <t>Viral Media</t>
  </si>
  <si>
    <t>viral_media00</t>
  </si>
  <si>
    <t>Audi TT MK1 &amp; MK2 Parts and Mods London Follow for more thank you😊😊</t>
  </si>
  <si>
    <t>Lisa</t>
  </si>
  <si>
    <t>mom3boys1girl</t>
  </si>
  <si>
    <t>Registered Behavioral Therapist 
3 Boys 1 Girl 🧒👦🧑👶
🌄 Colorado 🏞</t>
  </si>
  <si>
    <t>Dobis Tv</t>
  </si>
  <si>
    <t>dobistv</t>
  </si>
  <si>
    <t>Subscribe to my YOUTUBE channel (Dobis Tv) and Watch free videos 👇👇</t>
  </si>
  <si>
    <t>Jessica Lynn🦆</t>
  </si>
  <si>
    <t>jessicalynns19870</t>
  </si>
  <si>
    <t>Laughter junction</t>
  </si>
  <si>
    <t>officialcelebritycomedy</t>
  </si>
  <si>
    <t>laurent7262</t>
  </si>
  <si>
    <t>Hey cuties! 🥰🙋🏽‍♀️</t>
  </si>
  <si>
    <t>✌🏼•🌻•KRISTEN•🌻•✌🏼</t>
  </si>
  <si>
    <t>kris10_snow</t>
  </si>
  <si>
    <t>❤️Wife and Mom of 2❤️
Cashapp: $ksnow2012
Check out my showcase 👇</t>
  </si>
  <si>
    <t>Frankie J</t>
  </si>
  <si>
    <t>chelseagarrow1122</t>
  </si>
  <si>
    <t>Iowa 🌽 &amp; America 🇺🇸
Army Civilian 
Momma of 2
https://artistickid.org/2026/presleigh-3d74</t>
  </si>
  <si>
    <t>Manda’s Moods</t>
  </si>
  <si>
    <t>unfiltered_foodie</t>
  </si>
  <si>
    <t>Enjoying every bite of life 💚</t>
  </si>
  <si>
    <t>Dobis Beauty Complex</t>
  </si>
  <si>
    <t>officialdobis</t>
  </si>
  <si>
    <t>✨ Nail Tech 💅
✨ Makeup Artist 💄  
✨ Tutor
✨ Photo &amp; Video Editor etc.</t>
  </si>
  <si>
    <t>Mrs Queen🇧🇼</t>
  </si>
  <si>
    <t>mrsqueen0290</t>
  </si>
  <si>
    <t>Young wife❤️</t>
  </si>
  <si>
    <t>Lene Wallem Bøe</t>
  </si>
  <si>
    <t>lenewallem</t>
  </si>
  <si>
    <t>WORKING OUT, HUNTING, FRIENDS and just living my life without alcohol✌🏻
Insta✨</t>
  </si>
  <si>
    <t>MichelleRenee</t>
  </si>
  <si>
    <t>michelle_motor_city</t>
  </si>
  <si>
    <t>Kristin Frances</t>
  </si>
  <si>
    <t>kristinfrances</t>
  </si>
  <si>
    <t>Canndyyy</t>
  </si>
  <si>
    <t>candycaness08</t>
  </si>
  <si>
    <t>Boy mom💙💙</t>
  </si>
  <si>
    <t>jessica Allen</t>
  </si>
  <si>
    <t>jessicallens3</t>
  </si>
  <si>
    <t>in god we trust 100% legit guarantee cash back safe an secure ...</t>
  </si>
  <si>
    <t>Charlene</t>
  </si>
  <si>
    <t>charlaygirl</t>
  </si>
  <si>
    <t>Sherri</t>
  </si>
  <si>
    <t>shl1976</t>
  </si>
  <si>
    <t>Here for the laughs, I need them.
**Garrett, my son... I miss you more then words can say!!! (Forever 27 since July 20, 2023)**
Tattoo &amp; 420 friendly
🇨🇦</t>
  </si>
  <si>
    <t>Stephie_babez</t>
  </si>
  <si>
    <t>stephie_babez</t>
  </si>
  <si>
    <t>I am a masterpiece and work in progress simultaneously
Brooklyn NY</t>
  </si>
  <si>
    <t>Gabrielle 📚</t>
  </si>
  <si>
    <t>_lynz2_</t>
  </si>
  <si>
    <t>📚• 🔮🧘‍♀️ • 💻 • ✈️🌍 • 🌱• 👩🏻‍💼✍️ • 🐥</t>
  </si>
  <si>
    <t>Tommy</t>
  </si>
  <si>
    <t>xx_fruity_xx</t>
  </si>
  <si>
    <t>link to discord https://discord.gg/Zg4fuur3</t>
  </si>
  <si>
    <t>crystal Gourley</t>
  </si>
  <si>
    <t>cdgourley</t>
  </si>
  <si>
    <t>#blessed #country #momof2</t>
  </si>
  <si>
    <t>Sarah Jane</t>
  </si>
  <si>
    <t>janeytheinsaney</t>
  </si>
  <si>
    <t>trying to be me
CashApp: $JaneyTheInsaney
Venmo: MissJaney
sending love
💙💙💙</t>
  </si>
  <si>
    <t>Biarda Schwegler</t>
  </si>
  <si>
    <t>biardaschwegler</t>
  </si>
  <si>
    <t>🇳🇱 46, mom of 2 boys 19/23
in a relationship 🥰</t>
  </si>
  <si>
    <t>Trisha Verzera</t>
  </si>
  <si>
    <t>trishaverzera</t>
  </si>
  <si>
    <t>faal702</t>
  </si>
  <si>
    <t>Humble and easy going guy ✌🏽🇬🇲</t>
  </si>
  <si>
    <t>The Selfish Momma</t>
  </si>
  <si>
    <t>rebeccawalch</t>
  </si>
  <si>
    <t>Because if you can't do right by yourself, you can't do right by others. Self ❤️</t>
  </si>
  <si>
    <t>Kayla Smith</t>
  </si>
  <si>
    <t>kaylasmith3709</t>
  </si>
  <si>
    <t>Mom of 4 amazing kids💕. They are my life. I'm a stay home mom. Let's be friends</t>
  </si>
  <si>
    <t>Stacy22Lee</t>
  </si>
  <si>
    <t>stacy22lee</t>
  </si>
  <si>
    <t>⭐boy mom
⭐️twin girl mom
⭐️pitbull mom</t>
  </si>
  <si>
    <t>Sarah Buckoll 🇨🇦</t>
  </si>
  <si>
    <t>sbuckoll82</t>
  </si>
  <si>
    <t>Certified Diet, Fitness &amp; Health Specialist</t>
  </si>
  <si>
    <t>Marissa Madding</t>
  </si>
  <si>
    <t>movemorewithmarissa</t>
  </si>
  <si>
    <t>Hey! Join the MoveMore with Marissa Youtube channel to follow along and MoveMore</t>
  </si>
  <si>
    <t>Terri Edwards</t>
  </si>
  <si>
    <t>terriedwards86</t>
  </si>
  <si>
    <t>Wife, mom, Gigi
Georgia 
Entrepreneur</t>
  </si>
  <si>
    <t>Brittany Ward</t>
  </si>
  <si>
    <t>brittanyward33</t>
  </si>
  <si>
    <t>Star Beauty Guide Limelife By Alcone🌱Mother/WIFE💕  Boss Babe/Leader</t>
  </si>
  <si>
    <t>ADHD Canva Queen 👸🏼</t>
  </si>
  <si>
    <t>daynahuddy</t>
  </si>
  <si>
    <t>🫶🏼 Helping Fast Brain entrepreneurs become brand wizards 
💜Canva confidence</t>
  </si>
  <si>
    <t>queenbreeze2020</t>
  </si>
  <si>
    <t>queen.breeze</t>
  </si>
  <si>
    <t>Mom of 3
A little country, and a little hood</t>
  </si>
  <si>
    <t>Roller In The Pines</t>
  </si>
  <si>
    <t>rollerinthepines</t>
  </si>
  <si>
    <t>Tabi-cat</t>
  </si>
  <si>
    <t>taberiffic</t>
  </si>
  <si>
    <t>Here to spread love 💙  and positivity</t>
  </si>
  <si>
    <t>jennifermcclaran</t>
  </si>
  <si>
    <t>livin' the dream 🙂</t>
  </si>
  <si>
    <t>MrsLisaH</t>
  </si>
  <si>
    <t>lisal.h</t>
  </si>
  <si>
    <t>Faith-filled wellness + mindset ✨ Resetting from the inside out ✨ I am me  ❤️ Let’s walk this wellness road together• Simple daily habits➡️lasting results</t>
  </si>
  <si>
    <t>Aprylle 🇨🇦</t>
  </si>
  <si>
    <t>aprylle_martin</t>
  </si>
  <si>
    <t>Artist, Wife &amp; Mom to 5! 2 Grown, 1 Teen &amp; 2 R wee! Life is full-never boring!</t>
  </si>
  <si>
    <t>Emt2587</t>
  </si>
  <si>
    <t>emt2587</t>
  </si>
  <si>
    <t>Elizabeth Blinsman</t>
  </si>
  <si>
    <t>elizabethblinsman</t>
  </si>
  <si>
    <t>SAHM of 2 girls ♥️</t>
  </si>
  <si>
    <t>Anneke</t>
  </si>
  <si>
    <t>annekeisdenaam</t>
  </si>
  <si>
    <t>heather.duvall.7</t>
  </si>
  <si>
    <t>Tami Wall</t>
  </si>
  <si>
    <t>tamimariewall</t>
  </si>
  <si>
    <t>Just trying to make everyone smile. #lifeofawidow</t>
  </si>
  <si>
    <t>amandaroland3</t>
  </si>
  <si>
    <t>~Amanda Davis~ 
“You only live once, but if you do it right, once is enough.”</t>
  </si>
  <si>
    <t>lifenlee645</t>
  </si>
  <si>
    <t>leemenge7</t>
  </si>
  <si>
    <t>Melani</t>
  </si>
  <si>
    <t>melr75</t>
  </si>
  <si>
    <t>Florida 🌴</t>
  </si>
  <si>
    <t>❌jam630315❌</t>
  </si>
  <si>
    <t>jam630315</t>
  </si>
  <si>
    <t>oh_hey_its_erin</t>
  </si>
  <si>
    <t>Michigan girl living in a Iowa world
Rock-Her Radio on Z93.9
On my way to 10K 🤘</t>
  </si>
  <si>
    <t>Tiffany</t>
  </si>
  <si>
    <t>tiffanytownsend74</t>
  </si>
  <si>
    <t>I love helping others change their mindset w/ fat loss, anti-aging, &amp; energy🫶🏽</t>
  </si>
  <si>
    <t>Hypnosis &amp; Consciousness ❤️</t>
  </si>
  <si>
    <t>mindsetmakeovercoach</t>
  </si>
  <si>
    <t>Holistic Mindset Coach | Hypnotherapist</t>
  </si>
  <si>
    <t>Carol Monhollen</t>
  </si>
  <si>
    <t>carollynn5325</t>
  </si>
  <si>
    <t>#proud USAF mom #Retired #Countrymusic</t>
  </si>
  <si>
    <t>Michelle DeJesus</t>
  </si>
  <si>
    <t>themichelledejesus31</t>
  </si>
  <si>
    <t>Misty...that’sme</t>
  </si>
  <si>
    <t>misty8910</t>
  </si>
  <si>
    <t>WV gal on a mission to become a better me.</t>
  </si>
  <si>
    <t>Brooke Rush</t>
  </si>
  <si>
    <t>brookerush0</t>
  </si>
  <si>
    <t>RN-helps mamas lose weight for good-no starving/heavy exercise-lnk to free guide</t>
  </si>
  <si>
    <t>user Dena-Joy/laugh/leggings</t>
  </si>
  <si>
    <t>lmbsherm</t>
  </si>
  <si>
    <t>spicyveganatx</t>
  </si>
  <si>
    <t>🌈🌱❤️</t>
  </si>
  <si>
    <t>Ulmeka Darkrose</t>
  </si>
  <si>
    <t>ulmeka_darkrose</t>
  </si>
  <si>
    <t>Greatness beyond</t>
  </si>
  <si>
    <t>Allison Kate</t>
  </si>
  <si>
    <t>alliekate6</t>
  </si>
  <si>
    <t>Louisiana girl  Momma to 1
PayPal @allieka
Venmo@Allison-Barron-4</t>
  </si>
  <si>
    <t>Nurse Amanda</t>
  </si>
  <si>
    <t>amanda_04_nurselife</t>
  </si>
  <si>
    <t>North Carolina born and raised
Married
Mother of 4</t>
  </si>
  <si>
    <t>🅢🅐🅡🅐🅗</t>
  </si>
  <si>
    <t>sarahmcewen3</t>
  </si>
  <si>
    <t>🅦🅘🅕🅔*🅜🅞🅜
Smcewen1983@gmail.com 
Venmo-  @sarah-mcewen-30737
Awin</t>
  </si>
  <si>
    <t>𝙼𝚛𝚜 𝙰𝚗𝚐𝚎𝚕 𝙴𝚢𝚎𝚜 ♡</t>
  </si>
  <si>
    <t>mrsangeleyes20</t>
  </si>
  <si>
    <t>🄽🄾 🔞
🄻🄸🄿 🅂🅈🄽🄲 🄰🄽🄳
🄰 🄻🄸🅃🅃🄻🄴 🄱🄸🅃 🄾🄵 🄼🄴
🩵🩷</t>
  </si>
  <si>
    <t>TheaReign</t>
  </si>
  <si>
    <t>thea_reign071208</t>
  </si>
  <si>
    <t>I am a Chef, Wife &amp; Mom.</t>
  </si>
  <si>
    <t>Jan Jones</t>
  </si>
  <si>
    <t>beachlovergirl80</t>
  </si>
  <si>
    <t>Tabitha Jermy</t>
  </si>
  <si>
    <t>buddyscreations.716</t>
  </si>
  <si>
    <t>Creating Custom Tumblers since 2019
Anything can be customized!</t>
  </si>
  <si>
    <t>💖 Lesley 🦉❌️💛💙</t>
  </si>
  <si>
    <t>spider.monkey.5</t>
  </si>
  <si>
    <t>Christian | wife | mom | grandma |
CA $scoobysnack16 | insta lesley.campbell5</t>
  </si>
  <si>
    <t>Kayla Kay</t>
  </si>
  <si>
    <t>kaylak0226</t>
  </si>
  <si>
    <t>Momma 🧟‍♀️🧟‍♂️🧟‍♂️🧟‍♀️
♉ 04/25/1989
Ohio
@RippleHarborCo</t>
  </si>
  <si>
    <t>THAT GIRL!</t>
  </si>
  <si>
    <t>ga_chic</t>
  </si>
  <si>
    <t>Just me being me! 🤷🏻‍♀️</t>
  </si>
  <si>
    <t>🍀Lucky🇺🇸✝️</t>
  </si>
  <si>
    <t>luckymeaz</t>
  </si>
  <si>
    <t>Happily Married to my king 🤴🏻❤️🔒</t>
  </si>
  <si>
    <t>Vero</t>
  </si>
  <si>
    <t>vjay2013</t>
  </si>
  <si>
    <t>Boy Mom🩵
San Antonio TX</t>
  </si>
  <si>
    <t>Amber 🍀</t>
  </si>
  <si>
    <t>gamberlove</t>
  </si>
  <si>
    <t>Here for the laughs 
😂😳😁🤣
Texas</t>
  </si>
  <si>
    <t>Haley💜💜TTS affiliate💜💜</t>
  </si>
  <si>
    <t>haley213143</t>
  </si>
  <si>
    <t>🥰mom of 4 ct
$mommy24ct
Believe in yourself
Haleyneill927@yahoo.com
TTA</t>
  </si>
  <si>
    <t>Κωνσταντινος</t>
  </si>
  <si>
    <t>kostas601234</t>
  </si>
  <si>
    <t>ΕΛΛΑΔΑ ΠΑΝΩ ΑΠΟ ΌΛΑ Η ΠΑΤΡΊΔΑ. 🇬🇷🇬🇷🇬🇷🇬🇷🇬🇷🇬🇷🇬🇷🇬🇷🇬🇷🇬🇷🇬🇷✈️✈️✈️✈️</t>
  </si>
  <si>
    <t>Tabetha Scott</t>
  </si>
  <si>
    <t>tabethascott</t>
  </si>
  <si>
    <t>give it your best 
live your life</t>
  </si>
  <si>
    <t>No Niche Mom</t>
  </si>
  <si>
    <t>mom_inspirer</t>
  </si>
  <si>
    <t>Mom OF 4
Here to connect and inspire other moms 
💕💕💕💕</t>
  </si>
  <si>
    <t>Corine franckine</t>
  </si>
  <si>
    <t>corine244</t>
  </si>
  <si>
    <t>Nikki Stowell</t>
  </si>
  <si>
    <t>thehobbypreneur</t>
  </si>
  <si>
    <t>Inspire Health - Empower Wealth</t>
  </si>
  <si>
    <t>AnnalisAlis</t>
  </si>
  <si>
    <t>annalisalisant</t>
  </si>
  <si>
    <t>💫1 Million Lives Touched and Helped 💫
Linktr.ee/AnnalisAlis</t>
  </si>
  <si>
    <t>Kathy 1973</t>
  </si>
  <si>
    <t>donaldkathy2016</t>
  </si>
  <si>
    <t>11years sober happily married to Donald ❤️❤️ dog mom@</t>
  </si>
  <si>
    <t>Steve Schulz</t>
  </si>
  <si>
    <t>thesteveschulz</t>
  </si>
  <si>
    <t>Perform like never before👇🏻</t>
  </si>
  <si>
    <t>Tina Marie Goodspeed</t>
  </si>
  <si>
    <t>bossinspired</t>
  </si>
  <si>
    <t>Inspiring others to follow their dreams.
Mentor, Coach, DIY &amp; more...</t>
  </si>
  <si>
    <t>HurstSimplicity</t>
  </si>
  <si>
    <t>hurstsimplicity</t>
  </si>
  <si>
    <t>Helping Others Create Successful Financial and Mental Positive Growth 💕 😍💕</t>
  </si>
  <si>
    <t>Estrellas Under The Stars</t>
  </si>
  <si>
    <t>estrellasunderthestars</t>
  </si>
  <si>
    <t>Full time RV family!
Following Jesus and flying by the seats of our pants.</t>
  </si>
  <si>
    <t>Maryt123🥰❌🔹</t>
  </si>
  <si>
    <t>longislandmary</t>
  </si>
  <si>
    <t>Black belt  40 yr's of martial arts. A year of cancer free.  CA $ Maryt3031971</t>
  </si>
  <si>
    <t>Maegan</t>
  </si>
  <si>
    <t>mhoneycutt3</t>
  </si>
  <si>
    <t>Funny as hell 🤣
Drinks well with others 🍻</t>
  </si>
  <si>
    <t>Chanel</t>
  </si>
  <si>
    <t>menopausenutritionist</t>
  </si>
  <si>
    <t>🙋🏼‍♀️52 yr old, helping menopausal women ⬇️lose belly fat 👆🏻energy ⚡️</t>
  </si>
  <si>
    <t>alyse1980</t>
  </si>
  <si>
    <t>Here to bring laughter!  Mom of twin boys, married and loving life!</t>
  </si>
  <si>
    <t>Lauren 🖤</t>
  </si>
  <si>
    <t>laurenscott195</t>
  </si>
  <si>
    <t>Reyna Longoria</t>
  </si>
  <si>
    <t>reynalongoria</t>
  </si>
  <si>
    <t>Living my best life and loving every minute of it 🥰</t>
  </si>
  <si>
    <t>Suzanne with the Balloons</t>
  </si>
  <si>
    <t>balloonwhimsy</t>
  </si>
  <si>
    <t>Austin, TX, baby!
Balloon art with a dash of story times 
Let’s be friends!</t>
  </si>
  <si>
    <t>Amber Nicole Thompson</t>
  </si>
  <si>
    <t>ambernicolethomps1</t>
  </si>
  <si>
    <t>Minnesota
Single mom
35
CNA/TMA🩷🩵</t>
  </si>
  <si>
    <t>amanda</t>
  </si>
  <si>
    <t>amandablessedmomandwife</t>
  </si>
  <si>
    <t>Mother 5 awesome kids and hard working husband please check out my showcase lots of cool stuff. ❤️💚🩷💙</t>
  </si>
  <si>
    <t>fundamental raps</t>
  </si>
  <si>
    <t>fundamentalraps</t>
  </si>
  <si>
    <t>FUN Biology RAPS
👇🏼Follow me on YouTube 👇🏼</t>
  </si>
  <si>
    <t>Chrissy12178789</t>
  </si>
  <si>
    <t>chrissy4354</t>
  </si>
  <si>
    <t>I love to hunt,fish,camp,farm,and have fun with my two favorite people.👱‍♀️👱‍</t>
  </si>
  <si>
    <t>Nicole Yates</t>
  </si>
  <si>
    <t>rebelmom01</t>
  </si>
  <si>
    <t>Single mom
2 amazing kids</t>
  </si>
  <si>
    <t>Amber Revell</t>
  </si>
  <si>
    <t>amber.revell83</t>
  </si>
  <si>
    <t>Rae</t>
  </si>
  <si>
    <t>rae.1738</t>
  </si>
  <si>
    <t>Dont follow Kids🚫 
36💫/🖕trump💙/💚💨Take A Blinker🍁/Safe Space❤️🧡💛💚💙🩷💜</t>
  </si>
  <si>
    <t>sweetsherrib1</t>
  </si>
  <si>
    <t>I am women hear me roar! 🐉💚💨🌈
Not about the drama! Stay positive ✨️</t>
  </si>
  <si>
    <t>leannaisabunny</t>
  </si>
  <si>
    <t>Married to @Kyle Cash735  🥰
Momma to my perfect babies Jack and Georgia❤️</t>
  </si>
  <si>
    <t>maryharris509363</t>
  </si>
  <si>
    <t>Work hard play hard ! My family my loves my life!!</t>
  </si>
  <si>
    <t>Kimmie</t>
  </si>
  <si>
    <t>michigangirl52</t>
  </si>
  <si>
    <t>Married with 2 boys! I’m from Michigan and love to hunt and fish! 🦌 🎣</t>
  </si>
  <si>
    <t>Johnna</t>
  </si>
  <si>
    <t>motherofchaosx3</t>
  </si>
  <si>
    <t>Feed people, make memories, repeat 💗💗</t>
  </si>
  <si>
    <t>Chewy Gen❌️</t>
  </si>
  <si>
    <t>chewy814bt</t>
  </si>
  <si>
    <t>Gen ❌️</t>
  </si>
  <si>
    <t>🇨🇦 brenda vahey 🇨🇦</t>
  </si>
  <si>
    <t>brenda_vahey</t>
  </si>
  <si>
    <t>JWKINGMUSIC
TEAM UNITY💙🤍💙🤍💙🤍</t>
  </si>
  <si>
    <t>Maddietalks</t>
  </si>
  <si>
    <t>itzkrazymadison</t>
  </si>
  <si>
    <t>🌸You only live once🌸
🏙🎭</t>
  </si>
  <si>
    <t>Ziggy Skywalker</t>
  </si>
  <si>
    <t>castleberry14</t>
  </si>
  <si>
    <t>mom of Ziggy.</t>
  </si>
  <si>
    <t>roxiedf3</t>
  </si>
  <si>
    <t>Roxie, I'm all about the shenanigans in life. Proud mommy of 3, proud abuela. 💖</t>
  </si>
  <si>
    <t>Jenny Anne</t>
  </si>
  <si>
    <t>jennyanne0</t>
  </si>
  <si>
    <t>Christian mom- real estate- dogs</t>
  </si>
  <si>
    <t>Matt</t>
  </si>
  <si>
    <t>matt_4544</t>
  </si>
  <si>
    <t>Sharon Ann</t>
  </si>
  <si>
    <t>tampabay_beachgirl</t>
  </si>
  <si>
    <t>David Handt</t>
  </si>
  <si>
    <t>davidhandt</t>
  </si>
  <si>
    <t>Joey Ross</t>
  </si>
  <si>
    <t>hot.mess.92</t>
  </si>
  <si>
    <t>Saskatchewan Girl 💋
Follow for FOLLOW SPREAD THE Love 💘
SC  joeyr84</t>
  </si>
  <si>
    <t>Gregory Shea</t>
  </si>
  <si>
    <t>g_money1981</t>
  </si>
  <si>
    <t>Day trader 📈💰
Videos to help you invest short and long term
Start investing!⬇️</t>
  </si>
  <si>
    <t>Ken Hale</t>
  </si>
  <si>
    <t>kenmanjr</t>
  </si>
  <si>
    <t>STOP PLAYIN / START PRAYIN!!  Cash App.  $Kenmanjr58/ Venmo@Ken-Hale-12</t>
  </si>
  <si>
    <t>Jeremy C</t>
  </si>
  <si>
    <t>j_bird84</t>
  </si>
  <si>
    <t>Nashville, Tennessee 
37
Venmo
Jeremy-Clinard-1
Chelsann08</t>
  </si>
  <si>
    <t>WFLPPropertyManagement</t>
  </si>
  <si>
    <t>wflppropertymanagement</t>
  </si>
  <si>
    <t>Property Management Brokerage located in Lynchburg, Virginia</t>
  </si>
  <si>
    <t>Nicole Marie</t>
  </si>
  <si>
    <t>theenicolemarie1</t>
  </si>
  <si>
    <t>Empowering Women
⭐️Be LIMITLESS⭐️
❣️Laughter is the best medicine</t>
  </si>
  <si>
    <t>malekathomas622</t>
  </si>
  <si>
    <t>Lov723</t>
  </si>
  <si>
    <t>tmlove50</t>
  </si>
  <si>
    <t>Promoting self-love-encouragement and the Love Of Christ 🙏🏽❤️🦋✝️</t>
  </si>
  <si>
    <t>Kassy</t>
  </si>
  <si>
    <t>payeskasy</t>
  </si>
  <si>
    <t>GypsyChick01</t>
  </si>
  <si>
    <t>gypsychick01</t>
  </si>
  <si>
    <t>Kara •  🤍🖤☕️</t>
  </si>
  <si>
    <t>iamcoachkara</t>
  </si>
  <si>
    <t>Drink Obsessed 🥤 
Collab 📲 iamcoachkara@gmail.com 
Tiktok shop finds🛒</t>
  </si>
  <si>
    <t>Melinda Rychlik-Clark</t>
  </si>
  <si>
    <t>melindarychlikclark</t>
  </si>
  <si>
    <t>Empowering 🔥Virtual Marketing Services to help you build your business!</t>
  </si>
  <si>
    <t>Ms. Monica</t>
  </si>
  <si>
    <t>iammsmonicaofficial</t>
  </si>
  <si>
    <t>Legacy Creator. Going from Hood to Hoodrich through Health to Happiness</t>
  </si>
  <si>
    <t>Suga</t>
  </si>
  <si>
    <t>suga_brookie</t>
  </si>
  <si>
    <t>carrie</t>
  </si>
  <si>
    <t>carrie36s</t>
  </si>
  <si>
    <t>I'm 37 new to tiktok. #friends #moms</t>
  </si>
  <si>
    <t>Gena Anderson</t>
  </si>
  <si>
    <t>genamarie88</t>
  </si>
  <si>
    <t>🌟Helping people feel &amp; look their best🌟
𝙈𝙮 𝙛𝙖𝙫𝙤𝙧𝙞𝙩𝙚𝙨 ⬇️</t>
  </si>
  <si>
    <t>steve</t>
  </si>
  <si>
    <t>stevestri</t>
  </si>
  <si>
    <t>Living the life</t>
  </si>
  <si>
    <t>creationsbymini</t>
  </si>
  <si>
    <t>Rhonda Hughley</t>
  </si>
  <si>
    <t>rhondahughley1</t>
  </si>
  <si>
    <t>www.tiktok.com/@rhondahughley1</t>
  </si>
  <si>
    <t>Labmetz_family</t>
  </si>
  <si>
    <t>labmetz_family</t>
  </si>
  <si>
    <t>36 years old, poly, married 
mama of 4 kiddos and 2 furbabies💜💜</t>
  </si>
  <si>
    <t>Shannan White</t>
  </si>
  <si>
    <t>shannanwhitelifechanger</t>
  </si>
  <si>
    <t>Cashapp/ PayPal Investment 
Invest with us today
100 % Legit Safe and Secure 🔒</t>
  </si>
  <si>
    <t>☠️crystal horrors ☠️</t>
  </si>
  <si>
    <t>dragonchick19</t>
  </si>
  <si>
    <t>Brittany Marie</t>
  </si>
  <si>
    <t>_britandfabulous_</t>
  </si>
  <si>
    <t>I Still Believe In Fairytales, Soulmates, Love And Everything That's Magic.</t>
  </si>
  <si>
    <t>FirstworldBrat</t>
  </si>
  <si>
    <t>firstworldbrat</t>
  </si>
  <si>
    <t>hi I am firstworldbrat and I am a  content creator link in bio thx</t>
  </si>
  <si>
    <t>Tammy Ann</t>
  </si>
  <si>
    <t>angeltammie</t>
  </si>
  <si>
    <t>I am caring and loving woman. I am learning to live life again</t>
  </si>
  <si>
    <t>💙 Scorpio Girl 💙</t>
  </si>
  <si>
    <t>shorty4420</t>
  </si>
  <si>
    <t>💙💚TAKEN💚💙
living my best life 
18+
follow me</t>
  </si>
  <si>
    <t>Nicki mummyof2</t>
  </si>
  <si>
    <t>mummi_of2</t>
  </si>
  <si>
    <t>Mum to 2 
@theprint.ninja
PayPal: nk305114@gmail.com</t>
  </si>
  <si>
    <t>dylanvargas2913</t>
  </si>
  <si>
    <t>No es por peso es por salud
It's not by weight it's for health</t>
  </si>
  <si>
    <t>Cooking with PC</t>
  </si>
  <si>
    <t>craxyspoonlady</t>
  </si>
  <si>
    <t>iitsAmyy (TTV)</t>
  </si>
  <si>
    <t>iitsamyyttv</t>
  </si>
  <si>
    <t>Follow me on twitch @iitsAmyy for more phasmo, TOS and fun!</t>
  </si>
  <si>
    <t>sweet life is the best</t>
  </si>
  <si>
    <t>funtimes244</t>
  </si>
  <si>
    <t>MOVED</t>
  </si>
  <si>
    <t>macaylamarie82</t>
  </si>
  <si>
    <t>Be kind, be amazing, Be YOU!!!!</t>
  </si>
  <si>
    <t>Desera</t>
  </si>
  <si>
    <t>littlestdeserasweet</t>
  </si>
  <si>
    <t>Littlest is my motorcycle2020Honda Grom, I am $DeseraSweet
I have a New bike since 2023 a Kawasaki 400 her name is Marilyn.</t>
  </si>
  <si>
    <t>Terri Mayse</t>
  </si>
  <si>
    <t>terrimayse1</t>
  </si>
  <si>
    <t>InLove1123</t>
  </si>
  <si>
    <t>foreverinlove1123</t>
  </si>
  <si>
    <t>Cash App
$MakeMandySmile
Sunshinelove66@aol.com</t>
  </si>
  <si>
    <t>benallazar</t>
  </si>
  <si>
    <t>shewishe_bag7</t>
  </si>
  <si>
    <t>luxury bag factory👜
👇👇👇
instag: shewishnet
visit: shewish.net</t>
  </si>
  <si>
    <t>💙Marsha💙</t>
  </si>
  <si>
    <t>marsha__2026</t>
  </si>
  <si>
    <t>I'm Blue from a Red state💙🇺🇲policy over party</t>
  </si>
  <si>
    <t>Shelly Parrish Rose</t>
  </si>
  <si>
    <t>shellyparrishrose</t>
  </si>
  <si>
    <t>Maltese Mom to Fozzy ♥️</t>
  </si>
  <si>
    <t>brookersuh0</t>
  </si>
  <si>
    <t>user4705686501479</t>
  </si>
  <si>
    <t>yaxi140</t>
  </si>
  <si>
    <t>M | Mom Stuff + Life Stuff</t>
  </si>
  <si>
    <t>nonichemom</t>
  </si>
  <si>
    <t>Mom of 3 • Fitness Lover • Selfcare Afficionado • Navy Wife/Veteran • Sourdough Queen • Kitchen Magician • Unapologetically Opinionated • ♎️</t>
  </si>
  <si>
    <t>Amy Gallant583</t>
  </si>
  <si>
    <t>sweetbabe484</t>
  </si>
  <si>
    <t>💙 follow on Instagram @gallant_amy
💙 Mother of 4 kids</t>
  </si>
  <si>
    <t>Qalanjada Banadir</t>
  </si>
  <si>
    <t>qalanjadabanadir</t>
  </si>
  <si>
    <t>Jjm1173</t>
  </si>
  <si>
    <t>jjm1173</t>
  </si>
  <si>
    <t>Married and Proud Dad of a Awesome Daughter 
Bbq lover 
Enjoying life.</t>
  </si>
  <si>
    <t>Julie’s simple necessities</t>
  </si>
  <si>
    <t>justagirlinabar_2222</t>
  </si>
  <si>
    <t>Let's shop!!!!</t>
  </si>
  <si>
    <t>Sophia Sanders</t>
  </si>
  <si>
    <t>workingmom81</t>
  </si>
  <si>
    <t>Wife. Mom. Bonus Mom.
Skits. Toxic Family Skits.</t>
  </si>
  <si>
    <t>patricktyler10621</t>
  </si>
  <si>
    <t>Country man 🇺🇸
Dog lover🐶
Single ❤️
Bodybuilding 💪</t>
  </si>
  <si>
    <t>sadie 🐝</t>
  </si>
  <si>
    <t>sweatdrippingdownmyfoot</t>
  </si>
  <si>
    <t>I let the dogs out</t>
  </si>
  <si>
    <t>Gail Randell</t>
  </si>
  <si>
    <t>g_mag_</t>
  </si>
  <si>
    <t>Lindsay | Your Trinket Bestie</t>
  </si>
  <si>
    <t>lindsaybo</t>
  </si>
  <si>
    <t>VA Mom Boss | Labubu Mama
 Biz Tips • Reels • Chaos &amp; Hauls
Shop my faves ⬇️</t>
  </si>
  <si>
    <t>Queen</t>
  </si>
  <si>
    <t>trishamatkowski1</t>
  </si>
  <si>
    <t>Here to Travel and live life 🌎
Mom of 3 girls 🙌😛
Hockey mom 🏒🥅 #41</t>
  </si>
  <si>
    <t>MommaLeigha1984</t>
  </si>
  <si>
    <t>mommaleigha1984</t>
  </si>
  <si>
    <t>GOD fearing Mother of 4  wonderful children♥️♥️💙💙                   
Warrior of Dercums Disease</t>
  </si>
  <si>
    <t>Ashley Jeanette</t>
  </si>
  <si>
    <t>ashleyjeanette</t>
  </si>
  <si>
    <t>Cash App.  $mzasheee</t>
  </si>
  <si>
    <t>🫶🏻🫶🏻Tami 🆘🇺🇸</t>
  </si>
  <si>
    <t>tamisavingdogs</t>
  </si>
  <si>
    <t>Dog rescuer, Swiftie, Chiefs fan. $tamisavingdogs</t>
  </si>
  <si>
    <t>CarleeK</t>
  </si>
  <si>
    <t>carleebuildsfreedom</t>
  </si>
  <si>
    <t>💙 Boy Mom💏 Wife 💜
Travel business owner helping moms create time + flexibility.
Real Life • Real Travel • Real Options ✈️
Freedom that fits Around Life</t>
  </si>
  <si>
    <t>Lexismoun</t>
  </si>
  <si>
    <t>lexismoun</t>
  </si>
  <si>
    <t>Hi :)
lexismoun@gmail.com
Small shops- DM me for where to send stuff :)</t>
  </si>
  <si>
    <t>Maria Y Collins</t>
  </si>
  <si>
    <t>imbossmaria</t>
  </si>
  <si>
    <t>IG Maria_Y_Collins 
FB Maria Y Collins</t>
  </si>
  <si>
    <t>Fran</t>
  </si>
  <si>
    <t>fran.wb</t>
  </si>
  <si>
    <t>My reels are like a box of chocolates, you never know what you're gonna get 🤷‍♀️Podcast host of Because We Said So:GenX Unfiltered</t>
  </si>
  <si>
    <t>fazzabinff33</t>
  </si>
  <si>
    <t>Feeling Good</t>
  </si>
  <si>
    <t>justjenn2528</t>
  </si>
  <si>
    <t>Sparkly McSassface</t>
  </si>
  <si>
    <t>sparklymcsassface</t>
  </si>
  <si>
    <t>Hi sparkly loves!! Thanks for following!! Message me for orders!!</t>
  </si>
  <si>
    <t>Patricia_Miller</t>
  </si>
  <si>
    <t>patricia_miller_333</t>
  </si>
  <si>
    <t>backup account  100% real</t>
  </si>
  <si>
    <t>JMC</t>
  </si>
  <si>
    <t>ladyjx5</t>
  </si>
  <si>
    <t>Midwestangelbaby</t>
  </si>
  <si>
    <t>midwestangelbaby</t>
  </si>
  <si>
    <t>💙 kick ass single boy momma 💙
Tomball Texas.
Crafty, sassy and smart assy 😉</t>
  </si>
  <si>
    <t>user3319912593926</t>
  </si>
  <si>
    <t>davidkroanke556</t>
  </si>
  <si>
    <t>I’m Dr Kroanke David
Neurosurgeon specialist
Responsible and hardworking 
🖊📚</t>
  </si>
  <si>
    <t>Karen Masche- Onalo Gen X 1969</t>
  </si>
  <si>
    <t>karenmascheonalo</t>
  </si>
  <si>
    <t>I’m a wife, mom, grandma of 3 love life love traveling God first</t>
  </si>
  <si>
    <t>JamaicanQueen4Eva😘</t>
  </si>
  <si>
    <t>.jamaicanqueen_38</t>
  </si>
  <si>
    <t>Stop adding up your problems and start counting your blessings.</t>
  </si>
  <si>
    <t>elisa</t>
  </si>
  <si>
    <t>elisa3883lauren</t>
  </si>
  <si>
    <t>Boymom. Dogo Argentino and Amstaff owner 🤍🤎🐾💜.</t>
  </si>
  <si>
    <t>InspirationalActs of Kindness</t>
  </si>
  <si>
    <t>inspirationalacts</t>
  </si>
  <si>
    <t>We're growing a kind community. Please join us 😊</t>
  </si>
  <si>
    <t>jayboutique123</t>
  </si>
  <si>
    <t>100% legit business Dm For more info!!</t>
  </si>
  <si>
    <t>Marie💖</t>
  </si>
  <si>
    <t>m_c485</t>
  </si>
  <si>
    <t>Sissi Vanheuckelom</t>
  </si>
  <si>
    <t>sissivanheuckelomx</t>
  </si>
  <si>
    <t>#nightnurse #genX #happysingle 
#🇧🇪 #shortgirl #🔞 #sarcasmlover #dirtyminded</t>
  </si>
  <si>
    <t>kingjamezthethird</t>
  </si>
  <si>
    <t>Romans 14:11
✝️
follow my IG 👽🖖🏼
☮️
End times</t>
  </si>
  <si>
    <t>CDJDDO1518</t>
  </si>
  <si>
    <t>cdjddo1518</t>
  </si>
  <si>
    <t>Single Mom of 2 Boys 
TN 615</t>
  </si>
  <si>
    <t>Kayla Laux</t>
  </si>
  <si>
    <t>darkestkiss360</t>
  </si>
  <si>
    <t>Cash app: $Darkestkiss360</t>
  </si>
  <si>
    <t>Betty Cheryl</t>
  </si>
  <si>
    <t>betty_chery</t>
  </si>
  <si>
    <t>I'm here for real and fun to chat with and meet new people then see were it lead</t>
  </si>
  <si>
    <t>RachelRaye</t>
  </si>
  <si>
    <t>renascencewoman</t>
  </si>
  <si>
    <t>Self-Love is being completely accepting of who you are and loving the imperfects</t>
  </si>
  <si>
    <t>Kaygeil</t>
  </si>
  <si>
    <t>kay.geil</t>
  </si>
  <si>
    <t>Running on coffee, wine and amazon prime 
#momlife</t>
  </si>
  <si>
    <t>Melissa</t>
  </si>
  <si>
    <t>melissaisle</t>
  </si>
  <si>
    <t>Mom ❤️ 📍Indiana
Nurse 👩‍⚕️🩺
🐾🐕🐓🎣</t>
  </si>
  <si>
    <t>servingcurves</t>
  </si>
  <si>
    <t>https://www.tiktok.com/t/ZTYHxxFH7/</t>
  </si>
  <si>
    <t>pegvella</t>
  </si>
  <si>
    <t>Mama instilling new life habits one day at a time! ❤️✝️, ❤️💃, ❤️🎶, ❤️😁&amp;😂</t>
  </si>
  <si>
    <t>Tonya Nickerson</t>
  </si>
  <si>
    <t>tonya_nickerson</t>
  </si>
  <si>
    <t>⭐️𝗟𝗼𝘃𝗶𝗻𝗴 𝗟𝗶𝗳𝗲⭐️
🌸Wife ➕ Mom🌸
📚Book lover📚
👩‍🏫 Retired teacher</t>
  </si>
  <si>
    <t>Dava Lorraine</t>
  </si>
  <si>
    <t>davalorraine81</t>
  </si>
  <si>
    <t>45
Ohio Girl
Engaged
Mom to 3, MeMe to 2</t>
  </si>
  <si>
    <t>Leasha.Brown</t>
  </si>
  <si>
    <t>leasha.brown</t>
  </si>
  <si>
    <t>Crocheting is my therapy 
📧 leashascreativecrochets@gmail.com</t>
  </si>
  <si>
    <t>Brandi Ann</t>
  </si>
  <si>
    <t>homebrew559</t>
  </si>
  <si>
    <t>Facebook.com/HoneygirlsCreations36 
cash app $Honeygirl93705</t>
  </si>
  <si>
    <t>Adi💋🐇🌞🌻🌲🖤🤍👅👾🐬🦅🐈‍⬛️</t>
  </si>
  <si>
    <t>kiwiadibaby251</t>
  </si>
  <si>
    <t>I am unapologetically me so take me as i am,Love me or hate me , I love my famz and my fur babies
💛🐈‍⬛️🦅🌞🌻🌲🎮👅🔮🐬🖤🤍🍋🥑🦞⚜️🫏⛄️👾🍌☁️🫆🐇☁️⛰️🏛🎹</t>
  </si>
  <si>
    <t>Klaudia ❤️</t>
  </si>
  <si>
    <t>klaudiababyyyy</t>
  </si>
  <si>
    <t>Libra ♎️</t>
  </si>
  <si>
    <t>sparkleshinewithsara</t>
  </si>
  <si>
    <t>#mamaof3 #cleaningbusinessowner #lovinglife</t>
  </si>
  <si>
    <t>John Williams</t>
  </si>
  <si>
    <t>jw7894636</t>
  </si>
  <si>
    <t>I work full time as an Government Official and also deal on estate management</t>
  </si>
  <si>
    <t>🫀</t>
  </si>
  <si>
    <t>..o768</t>
  </si>
  <si>
    <t>🇬🇧</t>
  </si>
  <si>
    <t>Darla Hall</t>
  </si>
  <si>
    <t>2chi_8toes</t>
  </si>
  <si>
    <t>Giving Miss ALlie May, Señor Güero &amp; Pryja a loving life.</t>
  </si>
  <si>
    <t>Cece Cece</t>
  </si>
  <si>
    <t>cece030418</t>
  </si>
  <si>
    <t>We are sisters
#Australia #Canada #Mauritius
Follow us on https://www.facebook.com/profile.php?id=100062374340351</t>
  </si>
  <si>
    <t>paisley20213</t>
  </si>
  <si>
    <t>paisley62121</t>
  </si>
  <si>
    <t>user7239478270405</t>
  </si>
  <si>
    <t>jeffreyvicker01</t>
  </si>
  <si>
    <t>Jeffreyvicker01@gmail.com
Snap_code vickerst201
1.1 coaching waitlists 👇
02ejx</t>
  </si>
  <si>
    <t>myH9Lqy</t>
  </si>
  <si>
    <t>myh9lqy</t>
  </si>
  <si>
    <t>Spice74❌️</t>
  </si>
  <si>
    <t>spicyj_74</t>
  </si>
  <si>
    <t>Obedience is better than sacrifice 
         1 Samuel 15:22
KY/MI everywhere in between 📷 🌏🗺</t>
  </si>
  <si>
    <t>sdfghjkll033</t>
  </si>
  <si>
    <t>Eyes On Music</t>
  </si>
  <si>
    <t>eyesonmusic</t>
  </si>
  <si>
    <t>Eyes On writes songs and makes music about subjects and issues of our times.</t>
  </si>
  <si>
    <t>Concrete Rose 🌹</t>
  </si>
  <si>
    <t>concrete.rose1111</t>
  </si>
  <si>
    <t>Open Heart Surgery Survivor ❤️‍🩹🌹 
Diabetes Warrior. Diabaddie 💉🩸
Spiritual Mami. Godfident. God's Girl.🙏🏽Mom.Grandma. Laker Fan.
✨Here for GOOD VIBES!✨</t>
  </si>
  <si>
    <t>Maria Magnusson</t>
  </si>
  <si>
    <t>lekyckan</t>
  </si>
  <si>
    <t>Charity Lesa</t>
  </si>
  <si>
    <t>charitylesa0</t>
  </si>
  <si>
    <t>It won’t be easy but giving up won’t speed it up 
Keep going every step counts🧠</t>
  </si>
  <si>
    <t>CoAyw3Itp</t>
  </si>
  <si>
    <t>coayw3itp</t>
  </si>
  <si>
    <t>❌️Laurie🔴</t>
  </si>
  <si>
    <t>mslauriecosta</t>
  </si>
  <si>
    <t>❤️‍🩹Stroke survivor❤️‍🩹
💥Neurodivergent💥👩‍🦽Disability Rights Advocate🙋‍♀️
🫶Education Specialist🫶
💜Tiktok LIVE Positivity Host💜</t>
  </si>
  <si>
    <t>AvidJae</t>
  </si>
  <si>
    <t>avidjae</t>
  </si>
  <si>
    <t>IG:@avid_jae youtube: Avid Jae
Promo:one3john@gmail.com</t>
  </si>
  <si>
    <t>✔⭐ONLY LONELY👤ONE 966💧🔥🤘🏿</t>
  </si>
  <si>
    <t>onlylonelyone0</t>
  </si>
  <si>
    <t>c_james17</t>
  </si>
  <si>
    <t>SHANTEL_WILLIS❤️🏦</t>
  </si>
  <si>
    <t>shantel_willis</t>
  </si>
  <si>
    <t>No bio yet</t>
  </si>
  <si>
    <t>Belinda.70s80s🎵</t>
  </si>
  <si>
    <t>belinda.70s80s</t>
  </si>
  <si>
    <t>🎶 ❤️ KEEPING THE 70s &amp; 80s ALIVE ❤️</t>
  </si>
  <si>
    <t>skitzo steve</t>
  </si>
  <si>
    <t>reallysteven</t>
  </si>
  <si>
    <t>Loz</t>
  </si>
  <si>
    <t>lorrenwiz</t>
  </si>
  <si>
    <t>Just a Loz</t>
  </si>
  <si>
    <t>Charmaine</t>
  </si>
  <si>
    <t>charmaine.joe14</t>
  </si>
  <si>
    <t>Bat_mamaz</t>
  </si>
  <si>
    <t>bat_mamaz</t>
  </si>
  <si>
    <t>❤️I love to make people laugh as well as let them know they aren’t alone!❤️</t>
  </si>
  <si>
    <t>Breanna</t>
  </si>
  <si>
    <t>happycontentmomma</t>
  </si>
  <si>
    <t>Personal_trainer_zombie</t>
  </si>
  <si>
    <t>personal_trainer_zombie</t>
  </si>
  <si>
    <t>Love you 💜🤘🏻 
Stay strong Stay sexy 💪</t>
  </si>
  <si>
    <t>happy iker</t>
  </si>
  <si>
    <t>rav.rocky</t>
  </si>
  <si>
    <t>POSITIVITY ALWAYS WIN</t>
  </si>
  <si>
    <t>Codey</t>
  </si>
  <si>
    <t>codeyjohnson14</t>
  </si>
  <si>
    <t>c/o 2026
snap: codeyjk14</t>
  </si>
  <si>
    <t>NoahRBuckner</t>
  </si>
  <si>
    <t>noahrbuckner</t>
  </si>
  <si>
    <t>D💕</t>
  </si>
  <si>
    <t>lynnzie20</t>
  </si>
  <si>
    <t>Proud Irish ass
cash app:$lynnzie20</t>
  </si>
  <si>
    <t>Anel</t>
  </si>
  <si>
    <t>anel_1985</t>
  </si>
  <si>
    <t>Hier vir die lekkerte</t>
  </si>
  <si>
    <t>Tricia Hill Miller</t>
  </si>
  <si>
    <t>triciahillmiller</t>
  </si>
  <si>
    <t>$mom4grandma3</t>
  </si>
  <si>
    <t>Shaina Johann</t>
  </si>
  <si>
    <t>epl.mom23</t>
  </si>
  <si>
    <t>📍Ontario, Canada 🇨🇦
Mom of 3 boys. 
It's the little things 💞</t>
  </si>
  <si>
    <t>Brenda Dorion</t>
  </si>
  <si>
    <t>brendadorion</t>
  </si>
  <si>
    <t>Emma Morris</t>
  </si>
  <si>
    <t>emmorrisrdh</t>
  </si>
  <si>
    <t>•RDH🦷• Christian ✝️• Girl Mom 👯‍♀️ Georgia
📧:emmahappymejourney@gmail.com
Main:@EMMA|Happy Me Journey 😃🌈💖✨</t>
  </si>
  <si>
    <t>Cartpathchick</t>
  </si>
  <si>
    <t>cartpathchick</t>
  </si>
  <si>
    <t>Golf amateur with a heart for both the game and furry friends!</t>
  </si>
  <si>
    <t>Requiem</t>
  </si>
  <si>
    <t>silver_chariot_requiemo</t>
  </si>
  <si>
    <t>Erika</t>
  </si>
  <si>
    <t>ochie2702</t>
  </si>
  <si>
    <t>Karmaorganicspa</t>
  </si>
  <si>
    <t>naskarmaorganic</t>
  </si>
  <si>
    <t>Organic beauty brand featured in Oprah, Allure, Glamour, and InStyle.</t>
  </si>
  <si>
    <t>LewinW72</t>
  </si>
  <si>
    <t>lewinwiles0</t>
  </si>
  <si>
    <t>Wiles❤️
Single 💘💘
USA 🇱🇷🇱🇷
Daughter 💕💕
Pls Follow Back 🙏💯.</t>
  </si>
  <si>
    <t>chriswilson300</t>
  </si>
  <si>
    <t>Only God! 🌸🥰🇺🇸</t>
  </si>
  <si>
    <t>Behappynsmilerdh</t>
  </si>
  <si>
    <t>behappynsmilerdh</t>
  </si>
  <si>
    <t>Dental tips. Lifestyle. Just spreading smiles by tiktoking.  🦷</t>
  </si>
  <si>
    <t>Jason</t>
  </si>
  <si>
    <t>jasonskroling35</t>
  </si>
  <si>
    <t>🦹Beetlejuice-Beetlejuice-    Beetlejuice🦹 Sarcastic comebacks watch out 🧐</t>
  </si>
  <si>
    <t>Swilder</t>
  </si>
  <si>
    <t>xeupr3722</t>
  </si>
  <si>
    <t>Ashley Boddie-Shaul</t>
  </si>
  <si>
    <t>ashrdhrealestate</t>
  </si>
  <si>
    <t>REALTOR®️ Northwest Louisiana |RDH|Pelican Realty Advisors|318.458.0159</t>
  </si>
  <si>
    <t>jeffwelch118</t>
  </si>
  <si>
    <t>jeffwelch_656</t>
  </si>
  <si>
    <t>I love exploring the beautiful nature of the Earth.</t>
  </si>
  <si>
    <t>amykinsc</t>
  </si>
  <si>
    <t>Laurie / Teeth 🦷 / RV Life</t>
  </si>
  <si>
    <t>laurieharrisrdh</t>
  </si>
  <si>
    <t>Retired Dental Hygienist •  Wife • Grandmother to 5 • Living My Best Life • Love Traveling In My Brinkley 5th Wheel RV
BURST Ambassador-Discount Code [LAURIE]</t>
  </si>
  <si>
    <t>Carrie_RDH</t>
  </si>
  <si>
    <t>cmr_rdh</t>
  </si>
  <si>
    <t>RDH, Burst Ambassador, Burst Lead OS. Use promo RDHCARRIE @burstoralcare.com</t>
  </si>
  <si>
    <t>Gina Favorite Finds</t>
  </si>
  <si>
    <t>ginardh</t>
  </si>
  <si>
    <t>Dental Hygienist 🦷 Outdoor enthusiast 🌲 Mama 👦 
Dental questions answered</t>
  </si>
  <si>
    <t>samconrad.rdh</t>
  </si>
  <si>
    <t>Dental Hygienist in New York | BURST ambassador 🦷 promo code: SAMRDH13</t>
  </si>
  <si>
    <t>Lisa4</t>
  </si>
  <si>
    <t>harrison951204</t>
  </si>
  <si>
    <t>Ho(a)!ଘ CIick to see special shows and video chatʚ♥︎ɞ</t>
  </si>
  <si>
    <t>erwinmason191</t>
  </si>
  <si>
    <t>Stanley01447</t>
  </si>
  <si>
    <t>stanley01447</t>
  </si>
  <si>
    <t>johnwilliam4957</t>
  </si>
  <si>
    <t>ALWAYS BELIEVE IN YOURSELF.🇺🇸🇺🇸</t>
  </si>
  <si>
    <t>Dallas</t>
  </si>
  <si>
    <t>dfw_mena</t>
  </si>
  <si>
    <t>D F W - Texas</t>
  </si>
  <si>
    <t>4RobinsNest</t>
  </si>
  <si>
    <t>4robinsnest</t>
  </si>
  <si>
    <t>🇨🇦🇨🇦❤🇨🇦🇨🇦
❤Thank you for being awesome❤</t>
  </si>
  <si>
    <t>❤️‍🔥</t>
  </si>
  <si>
    <t>amzwint_3</t>
  </si>
  <si>
    <t>Belinda</t>
  </si>
  <si>
    <t>belinda87898</t>
  </si>
  <si>
    <t>Lauri Callaghan</t>
  </si>
  <si>
    <t>lauricallaghan</t>
  </si>
  <si>
    <t>Exhausted mama just trying to get through her days 
30 Middlesbrough</t>
  </si>
  <si>
    <t>Kellz</t>
  </si>
  <si>
    <t>sunshinebeech1</t>
  </si>
  <si>
    <t>🏳️‍🌈Spread Love ❤️ Not Hate ✌🏽
Insta @kelz871
Cash app @Kalizzzzz</t>
  </si>
  <si>
    <t>Avalon Ciara</t>
  </si>
  <si>
    <t>authoravalonciara</t>
  </si>
  <si>
    <t>Author Avalon Ciara
Lover of books
18+</t>
  </si>
  <si>
    <t>Elizabeth Baker</t>
  </si>
  <si>
    <t>actively.elizabeth</t>
  </si>
  <si>
    <t>Navy Wifey⚓️ Mama 💗💙</t>
  </si>
  <si>
    <t>Amberlib.com</t>
  </si>
  <si>
    <t>amberlib1001</t>
  </si>
  <si>
    <t>amberlib.com shows you the best amber money can buy !</t>
  </si>
  <si>
    <t>Holly Penar✨</t>
  </si>
  <si>
    <t>hollypenar</t>
  </si>
  <si>
    <t>32 | Mama x4 | Motherhood &amp; Lifestyle 
Business owner+SAHM💻 
Blue Collar Wife 💍 @connor_p3nar
MI ➡️ SC
💌 hollypenar23@gmail.com</t>
  </si>
  <si>
    <t>JMc1918</t>
  </si>
  <si>
    <t>nikonjules</t>
  </si>
  <si>
    <t>#WalkInBeauty</t>
  </si>
  <si>
    <t>sallycholag</t>
  </si>
  <si>
    <t>✝️❤️✝️
Wife 👫
mom of two 👨‍👩‍👧‍👦
🇮🇶🇨🇦</t>
  </si>
  <si>
    <t>crazylilhj86</t>
  </si>
  <si>
    <t>patreon.com/HeatherJoiner86
Heather Joiner, Im from Canton, Ohio</t>
  </si>
  <si>
    <t>Amy Velez</t>
  </si>
  <si>
    <t>amyvelez35</t>
  </si>
  <si>
    <t>single mom of 4 stressed but blessed $reinapr1</t>
  </si>
  <si>
    <t>c h e l s</t>
  </si>
  <si>
    <t>csr_2414</t>
  </si>
  <si>
    <t>This account got banned follow me at @momma.chelly
🙄</t>
  </si>
  <si>
    <t>🌈Wendy💜🌎✌️</t>
  </si>
  <si>
    <t>wendystherapycorner</t>
  </si>
  <si>
    <t>💜🌎✌️ 
🏳️‍🌈🔐</t>
  </si>
  <si>
    <t>✨Gina✨</t>
  </si>
  <si>
    <t>socially_gina</t>
  </si>
  <si>
    <t>Married | Empty Nester ✨Sharing real life, relatable moments &amp; the little things   
Collabs 💌 stillginaa@gmail.com</t>
  </si>
  <si>
    <t>Sheila Ford | Midlife Wellness</t>
  </si>
  <si>
    <t>therealsheilaford</t>
  </si>
  <si>
    <t>Mom of 4 • Over 40 • Perimenopause
wellness, hair, skin, beauty + real life
📍Florida
Links 🔗⬇️</t>
  </si>
  <si>
    <t>kamalkhanal5212</t>
  </si>
  <si>
    <t>nothing is impossible if we do for our willing heart...</t>
  </si>
  <si>
    <t>Knoxley</t>
  </si>
  <si>
    <t>dianaqxoee</t>
  </si>
  <si>
    <t>vwhsed1998</t>
  </si>
  <si>
    <t>@Blakeshelton</t>
  </si>
  <si>
    <t>blakeshelton_fanpage</t>
  </si>
  <si>
    <t>“Body language” OUT NOW</t>
  </si>
  <si>
    <t>Greta77c261</t>
  </si>
  <si>
    <t>greta77c261</t>
  </si>
  <si>
    <t>What is Sandra Doing</t>
  </si>
  <si>
    <t>whatissandradoing</t>
  </si>
  <si>
    <t>🔥 Chronic Pain Warrior🔥 Real talk about therapies that actually work💡 Red Light Therapy 🧠 Scrambler Therapy ⚡️ PEMF 🤭 Making you Laugh</t>
  </si>
  <si>
    <t>valenziatyler813</t>
  </si>
  <si>
    <t>SaraLynn</t>
  </si>
  <si>
    <t>lilpunkin143</t>
  </si>
  <si>
    <t>Loving life to the fullest 🦋</t>
  </si>
  <si>
    <t>rayville8</t>
  </si>
  <si>
    <t>zacharyjulio</t>
  </si>
  <si>
    <t>Loving and kind hearted man.</t>
  </si>
  <si>
    <t>KimFlo RDH</t>
  </si>
  <si>
    <t>kimflordh</t>
  </si>
  <si>
    <t>Dental😷Hygienist
Millennial💃🏼•Married🏂•Mom💙</t>
  </si>
  <si>
    <t>Heather the Hygienist</t>
  </si>
  <si>
    <t>hmiley88</t>
  </si>
  <si>
    <t>Pediatric RDH | comedy | positivity 
   🇨🇱TX 🤠 
Burst Ambassador Code SmileyMiley</t>
  </si>
  <si>
    <t>Marla</t>
  </si>
  <si>
    <t>dallashygienist</t>
  </si>
  <si>
    <t>Click here👉 https://linktr.ee/Marlardh
BUSRT, Clear Club and More!</t>
  </si>
  <si>
    <t>prophyandpilates</t>
  </si>
  <si>
    <t>Teeth, dogs, pilates, kids 
RDH &amp; Burst Ambassador 
Promo code TRICIA @ burstoralcare.com</t>
  </si>
  <si>
    <t>Brenda Vest</t>
  </si>
  <si>
    <t>brendavest3</t>
  </si>
  <si>
    <t>Dental Hygienist
Navy Veteran 🇺🇲</t>
  </si>
  <si>
    <t>Amy Graham French</t>
  </si>
  <si>
    <t>missamyrdh</t>
  </si>
  <si>
    <t>Dental Hygienist and OKC Toxin and Filler Injector</t>
  </si>
  <si>
    <t>The Wandering Tooth Fairy</t>
  </si>
  <si>
    <t>thewanderingtoothfairy</t>
  </si>
  <si>
    <t>RDH 🦷
Spreading 😁
https://linktr.ee/thewanderingtoothfairy</t>
  </si>
  <si>
    <t>meetDrBill</t>
  </si>
  <si>
    <t>meetdrbill</t>
  </si>
  <si>
    <t>Wealth Builder &amp; Cashflow Expert, Online Entrepreneur, Coach, Author, Dentist</t>
  </si>
  <si>
    <t>Melissa Lombard</t>
  </si>
  <si>
    <t>melissalombard71</t>
  </si>
  <si>
    <t>RDH, BURST ambassador   Promocode DHX3QH @burstoralcare.com</t>
  </si>
  <si>
    <t>ginapc_rdh</t>
  </si>
  <si>
    <t>Dental hygienist who loves,food,flossing and fitness.
www.burstoralcare.com 
Promo Code GINA32</t>
  </si>
  <si>
    <t>Amy widgeon</t>
  </si>
  <si>
    <t>amywidgeon</t>
  </si>
  <si>
    <t>JaeLee</t>
  </si>
  <si>
    <t>jae85101118</t>
  </si>
  <si>
    <t>Mom of 3</t>
  </si>
  <si>
    <t>Donna Lane</t>
  </si>
  <si>
    <t>ditzydonna85</t>
  </si>
  <si>
    <t>parent to a mental little boy
40
🏴󠁧󠁢󠁥󠁮󠁧󠁿
👨‍👩‍👦💍🤵👰‍♂️</t>
  </si>
  <si>
    <t>AshleyElizabeth</t>
  </si>
  <si>
    <t>daisybugashley</t>
  </si>
  <si>
    <t>Kim Muench</t>
  </si>
  <si>
    <t>kimmuenchparentcoach</t>
  </si>
  <si>
    <t>🙌🏻THE parent coach for parents of 18+📖 #1 Author 🥰Mom of 5 Adults</t>
  </si>
  <si>
    <t>Ashley Elizabeth</t>
  </si>
  <si>
    <t>ashley__2588</t>
  </si>
  <si>
    <t>Smith Coniglio</t>
  </si>
  <si>
    <t>andersonmiles11</t>
  </si>
  <si>
    <t>JadenFox2001</t>
  </si>
  <si>
    <t>jadenfox2001</t>
  </si>
  <si>
    <t>Marilou Satorre</t>
  </si>
  <si>
    <t>marilousatorre</t>
  </si>
  <si>
    <t>JesusGuerra456</t>
  </si>
  <si>
    <t>jesusguerra637</t>
  </si>
  <si>
    <t>Be selfish 🌟</t>
  </si>
  <si>
    <t>dunay5</t>
  </si>
  <si>
    <t>Go follow me on my Insta please, Dunay van Gylswyk and thank you 😊 😁</t>
  </si>
  <si>
    <t>Jesse Duh</t>
  </si>
  <si>
    <t>jesse_just_jesse</t>
  </si>
  <si>
    <t>Order_by_Sam 👓 👗 👞 🏠</t>
  </si>
  <si>
    <t>order_by_sam</t>
  </si>
  <si>
    <t>OrderBySam
Preorders | US items🇺🇸 
Prescription glasses,sunglasses Accessories.Fashion etc 👓  👜 👗 
📦 DM to order | WhatsApp 868-394-9510 
T&amp;T based 🇹🇹</t>
  </si>
  <si>
    <t>A S H L L L Y Y Y 🖤</t>
  </si>
  <si>
    <t>ashlymichelle12</t>
  </si>
  <si>
    <t>"Coffee lover ☕️  Wine addict 🍷" Always remember WHO THE FUCK YOU ARE &amp; KEEP Going, Even when it seems impossible!🤍🖤🩶Forever a sunset &amp; sunrise chaser 🌅</t>
  </si>
  <si>
    <t>Denko</t>
  </si>
  <si>
    <t>denkodenis77</t>
  </si>
  <si>
    <t>Girlnkcmo</t>
  </si>
  <si>
    <t>girlnkcmo</t>
  </si>
  <si>
    <t>scorpio ♏  appreciate every moment 
life is to short not to live it to the fullest 
$girlnkcmo</t>
  </si>
  <si>
    <t>Siyabonga mshengu</t>
  </si>
  <si>
    <t>sipho_mabena12</t>
  </si>
  <si>
    <t>Claire Goes Natural</t>
  </si>
  <si>
    <t>go_natural2</t>
  </si>
  <si>
    <t>Yoga&amp;Plants&amp;Hair🤍My promise
Keep you and the planet in mind Healing House</t>
  </si>
  <si>
    <t>Chels</t>
  </si>
  <si>
    <t>chelseybessolo81003</t>
  </si>
  <si>
    <t>https://paypal.me/cdunlap413?locale.x=en_US
****chelsey's TWISTED crafts****</t>
  </si>
  <si>
    <t>Richiebarris</t>
  </si>
  <si>
    <t>richiebarris</t>
  </si>
  <si>
    <t>Misty Davis</t>
  </si>
  <si>
    <t>mistydavis6</t>
  </si>
  <si>
    <t>Ohio, Wife, Mom, who loves to make you laugh 🎄🎄</t>
  </si>
  <si>
    <t>Bradrody✌️</t>
  </si>
  <si>
    <t>bradyhrody1</t>
  </si>
  <si>
    <t>Detective Sergeant 🕵️‍♀️ 
Perfect man 👨 
Father of 1
Love and miss my daughter</t>
  </si>
  <si>
    <t>Berta</t>
  </si>
  <si>
    <t>nithyannrbb</t>
  </si>
  <si>
    <t>Jennifer Fortin</t>
  </si>
  <si>
    <t>jayfofit</t>
  </si>
  <si>
    <t>National American Miss Elegant 2025, Mom, wife, and a heart for service!</t>
  </si>
  <si>
    <t>David wishard</t>
  </si>
  <si>
    <t>user2865421622484</t>
  </si>
  <si>
    <t>jackie</t>
  </si>
  <si>
    <t>jackieginger13</t>
  </si>
  <si>
    <t>nutty ginger, that loves making people laugh
mum of 3
weirdo
@gingerlonglocks</t>
  </si>
  <si>
    <t>Camber</t>
  </si>
  <si>
    <t>pixycstixs</t>
  </si>
  <si>
    <t>Just a wife and mom on here to see the good in the world! ❤️</t>
  </si>
  <si>
    <t>✨ Katie - Twin Mama ✨</t>
  </si>
  <si>
    <t>ktkatie2</t>
  </si>
  <si>
    <t>wifey &amp; twin mama and doing my best 💜</t>
  </si>
  <si>
    <t>Nicole Reilly</t>
  </si>
  <si>
    <t>nicolereilly19</t>
  </si>
  <si>
    <t>Isabella’s Momma 💕🌻🌹
Email - Nicolereilly19@icloud.com
IG - nicolereilly_0902</t>
  </si>
  <si>
    <t>Rachel Smith</t>
  </si>
  <si>
    <t>rachelsmith901</t>
  </si>
  <si>
    <t>Wife &amp; Mom of 3
📍TN 🇺🇸</t>
  </si>
  <si>
    <t>Michelle Thode</t>
  </si>
  <si>
    <t>michelleashley1003</t>
  </si>
  <si>
    <t>Wife + Mama | Fueled by coffee &amp; Christ ☕✝️ | Inspiring everyday faith 🌼</t>
  </si>
  <si>
    <t>Valerie Spota</t>
  </si>
  <si>
    <t>valeriespota_lmt</t>
  </si>
  <si>
    <t>Licensed massage therapist. 
Mom of 2 grown daughters/grandma of 2
DMs not wrkng</t>
  </si>
  <si>
    <t>Klasychic</t>
  </si>
  <si>
    <t>klasychic</t>
  </si>
  <si>
    <t>PamNeedler</t>
  </si>
  <si>
    <t>pamneedler</t>
  </si>
  <si>
    <t>Helping people discover a life of financial freedom! Living my best life!</t>
  </si>
  <si>
    <t>B B E</t>
  </si>
  <si>
    <t>bad_b_essentials</t>
  </si>
  <si>
    <t>Follow Us On FACEBK @B B E live/Sales/PreOrders
Or DM Us on Website In Bio</t>
  </si>
  <si>
    <t>NettysCreations</t>
  </si>
  <si>
    <t>nettyscreations</t>
  </si>
  <si>
    <t>Johanna Irene Pittman</t>
  </si>
  <si>
    <t>johannairenepittm</t>
  </si>
  <si>
    <t>…. 🪶 ….. ☀️</t>
  </si>
  <si>
    <t>thomasliam870</t>
  </si>
  <si>
    <t>creating wonders</t>
  </si>
  <si>
    <t>magicalworld367</t>
  </si>
  <si>
    <t>Love is life</t>
  </si>
  <si>
    <t>That Thick Mom 🤪</t>
  </si>
  <si>
    <t>jamiehelenp</t>
  </si>
  <si>
    <t>loveandloyalty</t>
  </si>
  <si>
    <t>loveandloyalty.1025</t>
  </si>
  <si>
    <t>💙 Trista 💙</t>
  </si>
  <si>
    <t>ladyfrost14</t>
  </si>
  <si>
    <t>funmilbrahim</t>
  </si>
  <si>
    <t>yoi</t>
  </si>
  <si>
    <t>prettygirl4201</t>
  </si>
  <si>
    <t>cashapp $bevanddave
let's have fun and make friends</t>
  </si>
  <si>
    <t>Lauren Swann29</t>
  </si>
  <si>
    <t>laurenswann4</t>
  </si>
  <si>
    <t>Tee💜💜</t>
  </si>
  <si>
    <t>teeladdy31</t>
  </si>
  <si>
    <t>Mom:09/02/2020, 08/05/22
Sc: Ladyriesh 
ig:tee_laddy_31</t>
  </si>
  <si>
    <t>Katie Shearer</t>
  </si>
  <si>
    <t>katieshearer94</t>
  </si>
  <si>
    <t>Mom of three amazing boys! 
Cashapp - $hayhun17
Happily taken💚</t>
  </si>
  <si>
    <t>JJ</t>
  </si>
  <si>
    <t>jj_vtech4ever</t>
  </si>
  <si>
    <t>Spread Love!!! Not Hate</t>
  </si>
  <si>
    <t>Zane Frost</t>
  </si>
  <si>
    <t>918_zan</t>
  </si>
  <si>
    <t>2025 Kia k5 gt-line
  @Zane.918</t>
  </si>
  <si>
    <t>donna House</t>
  </si>
  <si>
    <t>donna_h6</t>
  </si>
  <si>
    <t>Happily married
Love my family
Love my dogs
Love the water</t>
  </si>
  <si>
    <t>kevin_raymond16</t>
  </si>
  <si>
    <t>kevinraymond16</t>
  </si>
  <si>
    <t>I'm here trying to make a serious companionship</t>
  </si>
  <si>
    <t>dave_328</t>
  </si>
  <si>
    <t>toni73</t>
  </si>
  <si>
    <t>19toni73</t>
  </si>
  <si>
    <t>Just an empty nester trying to enjoy life!</t>
  </si>
  <si>
    <t>Garcia5277</t>
  </si>
  <si>
    <t>garcia5277</t>
  </si>
  <si>
    <t>Not bio yet</t>
  </si>
  <si>
    <t>Michael Ford</t>
  </si>
  <si>
    <t>michaelfordofficial</t>
  </si>
  <si>
    <t>Tara Miniard 🖤</t>
  </si>
  <si>
    <t>taralee0928</t>
  </si>
  <si>
    <t>Momma 🧡💜💚
Kentucky 💙
31</t>
  </si>
  <si>
    <t>Shannon Brown</t>
  </si>
  <si>
    <t>shannonbrown1313</t>
  </si>
  <si>
    <t>Shannon aka dafroggymama
yes I love frogs!!
empty nester/single 57
$dafroggymama</t>
  </si>
  <si>
    <t>tonyjeffry35</t>
  </si>
  <si>
    <t>Heather Winkler</t>
  </si>
  <si>
    <t>blondemom.23</t>
  </si>
  <si>
    <t>Rebuild ~ Restore ~ Rise 
Heather@elevatecapitalcollective.com
Venmo @elevateheather</t>
  </si>
  <si>
    <t>Summer Chase</t>
  </si>
  <si>
    <t>schase811_</t>
  </si>
  <si>
    <t>Mom Boss
Be Kind Have Faith and Stay Humble
Pittsburgh 💛🖤</t>
  </si>
  <si>
    <t>Trish The Dish</t>
  </si>
  <si>
    <t>zdaisy7131</t>
  </si>
  <si>
    <t>Running on Chaos and Caffeine 💯☕️</t>
  </si>
  <si>
    <t>anthonymaxwell123</t>
  </si>
  <si>
    <t>God is good</t>
  </si>
  <si>
    <t>coreyharmony993</t>
  </si>
  <si>
    <t>andrewthomas211</t>
  </si>
  <si>
    <t>Mrs.kelly-Ann Reid 💖💖💗💕👸</t>
  </si>
  <si>
    <t>kellys_stylecreator1</t>
  </si>
  <si>
    <t>God is Good. praise him always. life!!https://onelink.shein.com/17/541le19zlzwp</t>
  </si>
  <si>
    <t>Shannon ❌</t>
  </si>
  <si>
    <t>shannonbrisentine</t>
  </si>
  <si>
    <t>Mama G-ma Tax Analyst. Digital Designer
Gen-X Redhead chickens &amp; dog mom</t>
  </si>
  <si>
    <t>kanambaneedychildren</t>
  </si>
  <si>
    <t>I believe in Jesus Name 🙏🙏🙏</t>
  </si>
  <si>
    <t>christopher.a.paul</t>
  </si>
  <si>
    <t>Desi Trader</t>
  </si>
  <si>
    <t>desi.tradar8</t>
  </si>
  <si>
    <t>https://linktr.ee/desitrader1</t>
  </si>
  <si>
    <t>Stevenbaclk</t>
  </si>
  <si>
    <t>stevenbaclk</t>
  </si>
  <si>
    <t>abelbryan</t>
  </si>
  <si>
    <t>arlenacarpenter95</t>
  </si>
  <si>
    <t>prettylittlekitty1978</t>
  </si>
  <si>
    <t>mrsperez1219</t>
  </si>
  <si>
    <t>Mom &amp; bonus mom of adult children 🥹
Paraprofessional
Married to LOML @rob</t>
  </si>
  <si>
    <t>☕️CINDI G☕️</t>
  </si>
  <si>
    <t>breakingnewsandtea07</t>
  </si>
  <si>
    <t>breaking news and and little bit of tea ☕️</t>
  </si>
  <si>
    <t>craigjames6687</t>
  </si>
  <si>
    <t>craigjames69</t>
  </si>
  <si>
    <t>never regret anything that makes you smile 😁 all the time</t>
  </si>
  <si>
    <t>steveterry109_</t>
  </si>
  <si>
    <t>I'm proud to be own I am today!</t>
  </si>
  <si>
    <t>trudyo379</t>
  </si>
  <si>
    <t>mam to Corey and kian 
nanny to romie rae
living life one day at a time</t>
  </si>
  <si>
    <t>smithjames440</t>
  </si>
  <si>
    <t>james wilfred</t>
  </si>
  <si>
    <t>jameswilfred456</t>
  </si>
  <si>
    <t>🎬 Misty Klein</t>
  </si>
  <si>
    <t>mistyklein</t>
  </si>
  <si>
    <t>☆ practically perfect in every way...
wife/nurse/mom</t>
  </si>
  <si>
    <t>Meghan 🌟 Author 🔮 Soul Guide</t>
  </si>
  <si>
    <t>meghanmcswain</t>
  </si>
  <si>
    <t>CA/V LadyMeghan13  PP: MsMeghanMcSwain 🔥🙌🔥💜🔥🧙‍♀️🔥🫶🔥</t>
  </si>
  <si>
    <t>Mama Meg</t>
  </si>
  <si>
    <t>mamamegg78</t>
  </si>
  <si>
    <t>MathewSchwar</t>
  </si>
  <si>
    <t>mathewschwar</t>
  </si>
  <si>
    <t>Jenn</t>
  </si>
  <si>
    <t>mrtnjenn86</t>
  </si>
  <si>
    <t>Amie and the pets</t>
  </si>
  <si>
    <t>adventuresofourpets</t>
  </si>
  <si>
    <t>7 cats 2 dogs 
Happily married mom sharing our pets and shop finds</t>
  </si>
  <si>
    <t>aliciat316</t>
  </si>
  <si>
    <t>Bartender
Mom</t>
  </si>
  <si>
    <t>Brittany Gourlay</t>
  </si>
  <si>
    <t>brittanygourlay</t>
  </si>
  <si>
    <t>🏋🏼‍♀️NASM &amp; AFAA certified 
💫here to help women 30+ ditch fad diets
⬇️⬇️⬇️</t>
  </si>
  <si>
    <t>Cirsty</t>
  </si>
  <si>
    <t>redheadedlass</t>
  </si>
  <si>
    <t>💍Craigy
💙Jayden
💗Lacie
💙Charlie
💙Negan</t>
  </si>
  <si>
    <t>user Robin</t>
  </si>
  <si>
    <t>special787</t>
  </si>
  <si>
    <t>Heather K</t>
  </si>
  <si>
    <t>theheatherk</t>
  </si>
  <si>
    <t>18+, Your favorite goofy, motivational content creator .... G7</t>
  </si>
  <si>
    <t>Jaclyn Lulu Johnson</t>
  </si>
  <si>
    <t>jaclynlulu</t>
  </si>
  <si>
    <t>I'm a Teacher assistant, daughter, sister, wife, mom, grandma, and a child of God.
Jesus is #1 so draw near to him 🙏</t>
  </si>
  <si>
    <t>joyhardy72</t>
  </si>
  <si>
    <t>simply_alice00</t>
  </si>
  <si>
    <t>Carrie Kitchen</t>
  </si>
  <si>
    <t>carrielee07</t>
  </si>
  <si>
    <t>Group 7 for life ✨✨</t>
  </si>
  <si>
    <t>mdmannakhan3400</t>
  </si>
  <si>
    <t>mdmannakhan340</t>
  </si>
  <si>
    <t>Wilton</t>
  </si>
  <si>
    <t>wilton1332</t>
  </si>
  <si>
    <t>andychesters717</t>
  </si>
  <si>
    <t>barejohnpersie</t>
  </si>
  <si>
    <t>Service to humanity my priority</t>
  </si>
  <si>
    <t>andre.peterson11</t>
  </si>
  <si>
    <t>Becky</t>
  </si>
  <si>
    <t>bluegrass.becky</t>
  </si>
  <si>
    <t>Just another mom on TikTok ❤️</t>
  </si>
  <si>
    <t>Evans George</t>
  </si>
  <si>
    <t>evansgeorge85</t>
  </si>
  <si>
    <t>I have enough money to last me the rest of my life, unless I buy something.</t>
  </si>
  <si>
    <t>Ashley</t>
  </si>
  <si>
    <t>ashleyx152</t>
  </si>
  <si>
    <t>Engaged to Alan miller ❤️🤍💙</t>
  </si>
  <si>
    <t>DaveAndrew222</t>
  </si>
  <si>
    <t>daveandrew222</t>
  </si>
  <si>
    <t>❤️GOD❤️
❤️FAITH❤️
❤️BABIES❤️</t>
  </si>
  <si>
    <t>Brad paisley</t>
  </si>
  <si>
    <t>bradpaisley53</t>
  </si>
  <si>
    <t>robertjerry866</t>
  </si>
  <si>
    <t>TimMcGraw_Sings</t>
  </si>
  <si>
    <t>timmcgraw_sings</t>
  </si>
  <si>
    <t>The new single from #HereOnEarth is out now!</t>
  </si>
  <si>
    <t>Natasha</t>
  </si>
  <si>
    <t>thenatashamarie</t>
  </si>
  <si>
    <t>Just a busy Momma from Minnesota sharing my life, plus sharing everything I love that you might love, that may benefit you too! Xoxo</t>
  </si>
  <si>
    <t>EnzoLeonard6373</t>
  </si>
  <si>
    <t>enzo637363</t>
  </si>
  <si>
    <t>Past present and future</t>
  </si>
  <si>
    <t>Kimmieg123</t>
  </si>
  <si>
    <t>kimmieg123</t>
  </si>
  <si>
    <t>Nikkie Campbell</t>
  </si>
  <si>
    <t>nikkiecampbell4</t>
  </si>
  <si>
    <t>Jess L. Woodsn</t>
  </si>
  <si>
    <t>jesswoodson</t>
  </si>
  <si>
    <t>Wifey 💍
Mommy of 2 💙💖
Vet Tech 🐾
Lover of Wine 🍷</t>
  </si>
  <si>
    <t>kjohnson</t>
  </si>
  <si>
    <t>kjohnson835</t>
  </si>
  <si>
    <t>💥mom💥wife💥lazy keto💥mom juice makes me happy💥</t>
  </si>
  <si>
    <t>specialtouchengravings</t>
  </si>
  <si>
    <t>https://ablink.ma.linktr.ee/ls/click?upn=72W-2FKHx7h</t>
  </si>
  <si>
    <t>BluEyez14</t>
  </si>
  <si>
    <t>smashy614</t>
  </si>
  <si>
    <t>Emily 📣Tyler 🏀 are my world 🌍 
Karma - what comes around goes around full circle ⭕️</t>
  </si>
  <si>
    <t>Mag</t>
  </si>
  <si>
    <t>magb2675</t>
  </si>
  <si>
    <t>Natasha Dawn</t>
  </si>
  <si>
    <t>natashaetter</t>
  </si>
  <si>
    <t>Christian, Oklahoma, 1 Son, Casino Analyst, SEWW LLC @ SEWW.org</t>
  </si>
  <si>
    <t>Lil Deb 88</t>
  </si>
  <si>
    <t>dld44663</t>
  </si>
  <si>
    <t>Ohio State Buckeye gal 😊</t>
  </si>
  <si>
    <t>Chris Carbone</t>
  </si>
  <si>
    <t>chriscurrier32</t>
  </si>
  <si>
    <t>Miss Liz</t>
  </si>
  <si>
    <t>its.miss.liz</t>
  </si>
  <si>
    <t>FourQueensGardenAdventurer</t>
  </si>
  <si>
    <t>tinajacobson22</t>
  </si>
  <si>
    <t>Mom to three Queens
Canning  queen 
Crochet 🧶 queen
Fish slayer 🎣 
Momoftiktok</t>
  </si>
  <si>
    <t>jazzyyy🐆💐💞</t>
  </si>
  <si>
    <t>jazzy.klinock</t>
  </si>
  <si>
    <t>rhonda</t>
  </si>
  <si>
    <t>rhondacolbourne1988</t>
  </si>
  <si>
    <t>F anyone would like 2 send letters or gifts po. box 289, roddickton, NL A0K4P0 ❤</t>
  </si>
  <si>
    <t>Blake</t>
  </si>
  <si>
    <t>haevynieyan</t>
  </si>
  <si>
    <t>mamaofboth×2❄️</t>
  </si>
  <si>
    <t>themetzfamily0</t>
  </si>
  <si>
    <t>married💍 mama👱‍♀️👦🏼👩🏼‍🦰👦🏼👼👼👼👼
💗NC
DV SURVIVOR 🫶
#recoveringaddict
Morgan Wallen Obsessed 😍</t>
  </si>
  <si>
    <t>Jennifer Michele</t>
  </si>
  <si>
    <t>jennifermichele82</t>
  </si>
  <si>
    <t>$JMWood1723
IG- jennifer_michele82</t>
  </si>
  <si>
    <t>🅚︎🅐︎🅛︎🅛︎🅘︎🅔︎ 💋</t>
  </si>
  <si>
    <t>kallie_garet</t>
  </si>
  <si>
    <t>Laughter makes everything better! 
names Kallie sounds like Cali-fornia 😊</t>
  </si>
  <si>
    <t>tammy_d</t>
  </si>
  <si>
    <t>tammy_d_</t>
  </si>
  <si>
    <t>#dankvisionz #💚dankbbwqueens🖤
❤️taken❤️</t>
  </si>
  <si>
    <t>Joleigh</t>
  </si>
  <si>
    <t>erynnlarjp</t>
  </si>
  <si>
    <t>Eko</t>
  </si>
  <si>
    <t>jellybeanieugw</t>
  </si>
  <si>
    <t>geqbfa_7</t>
  </si>
  <si>
    <t>I want to be a star in the sky, I can look at you every night</t>
  </si>
  <si>
    <t>💗mandy believes in love🌻</t>
  </si>
  <si>
    <t>mandyleigh9772</t>
  </si>
  <si>
    <t>Wife👰‍♀️, Angel Momma 👼, Child of God 
https://www.tiktok.com/t/ZP8NrT4yF/</t>
  </si>
  <si>
    <t>Jon Gorton</t>
  </si>
  <si>
    <t>jongor23</t>
  </si>
  <si>
    <t>Hey everyone, I am Jon, am a Loyola and a caring guy, am looking for love ❤️</t>
  </si>
  <si>
    <t>u6098319291</t>
  </si>
  <si>
    <t>u8382396138</t>
  </si>
  <si>
    <t>williamsaubert</t>
  </si>
  <si>
    <t>williamsau20</t>
  </si>
  <si>
    <t>Easy going, cool and calm try to recover from the past and move on...</t>
  </si>
  <si>
    <t>mmrobb0</t>
  </si>
  <si>
    <t>Mila3</t>
  </si>
  <si>
    <t>ellie970803</t>
  </si>
  <si>
    <t>Watch out! ✦ CIick to video chat with me and understand more๑ ̀ㅅ ́๑</t>
  </si>
  <si>
    <t>Afliana Shop</t>
  </si>
  <si>
    <t>aflianaliana</t>
  </si>
  <si>
    <t>👩‍🦰ANAK LUNDAYEH SIPITANG SABAH</t>
  </si>
  <si>
    <t>michelleking3443</t>
  </si>
  <si>
    <t>Erikavanaga8</t>
  </si>
  <si>
    <t>erikavanaga8</t>
  </si>
  <si>
    <t>Anna</t>
  </si>
  <si>
    <t>crystalanna96</t>
  </si>
  <si>
    <t>Let me share with you practical and interesting gadgets in lives.</t>
  </si>
  <si>
    <t>Stephanie baker💰💵</t>
  </si>
  <si>
    <t>stephaniebakerresults</t>
  </si>
  <si>
    <t>Being helpful is really a blessing.
Get your finances here. #GODISGREAT#</t>
  </si>
  <si>
    <t>Unclaimed mail center</t>
  </si>
  <si>
    <t>unclaimedmailcenter.com</t>
  </si>
  <si>
    <t>Mystery Boxes &amp; Unclaimed Mail packages
Get 10% off with code: UMC
📱🎁👠🩱🕶👔</t>
  </si>
  <si>
    <t>Scottmorris</t>
  </si>
  <si>
    <t>scottmorris1012</t>
  </si>
  <si>
    <t>🇧🇷🇺🇸🧠👨‍⚕️</t>
  </si>
  <si>
    <t>Mohamed zatary</t>
  </si>
  <si>
    <t>mohamedzatary0</t>
  </si>
  <si>
    <t>AM Mohamed from Egypt IN Dubai UAE</t>
  </si>
  <si>
    <t>jennilynn04</t>
  </si>
  <si>
    <t>🌻Southern mama &amp; wife🌻
📚Homeschooling Mama
💜Survivor 
🧩Autism Family
✨RNY 9/17/24</t>
  </si>
  <si>
    <t>danielle.hunt1997</t>
  </si>
  <si>
    <t>Mummy to 3 🩷🩵🩷🇷🇴🏴󠁧󠁢󠁥󠁮󠁧󠁿
Back up account/Danniihunt97 ✨
Sc ~danielle19236</t>
  </si>
  <si>
    <t>Meggie795</t>
  </si>
  <si>
    <t>meggie795</t>
  </si>
  <si>
    <t>Selam</t>
  </si>
  <si>
    <t>selam_1129</t>
  </si>
  <si>
    <t>Wife 💍
Mom 👧🏽🧑🏽‍🦱👶🏽
IG: selam_adhanom</t>
  </si>
  <si>
    <t>Angie D</t>
  </si>
  <si>
    <t>angiedesposito</t>
  </si>
  <si>
    <t>Mom who started to read the fine print 👀 
Health • food • homeschool • real life
“Mom life, but make it curious”</t>
  </si>
  <si>
    <t>Jenny Thomure</t>
  </si>
  <si>
    <t>jenny_thomure0</t>
  </si>
  <si>
    <t>Alayna's Unique Beauty Bar✂️💄</t>
  </si>
  <si>
    <t>alayna_thriving</t>
  </si>
  <si>
    <t>🇹🇹🧿Hairstylist✂️ Beautician💅🏽/VIP🔥|Sundays|Holidays|Squeeze ins $100
📍#10 Paradise Plaza 
Emr Tacarigua Next to Unipet Gas station.
Tele:18687586262</t>
  </si>
  <si>
    <t>Dr. Alex Gause</t>
  </si>
  <si>
    <t>dr.alexgause</t>
  </si>
  <si>
    <t>NYC Dentist 🦷
Implants + Aligners Expert
DM on Instagram — @ag_dds</t>
  </si>
  <si>
    <t>Maama</t>
  </si>
  <si>
    <t>evalynneneasg</t>
  </si>
  <si>
    <t>Bryanokwarasp</t>
  </si>
  <si>
    <t>bryanokwarasp</t>
  </si>
  <si>
    <t>Boom to the Sooner</t>
  </si>
  <si>
    <t>brontoraptor</t>
  </si>
  <si>
    <t>Cash app is $BoomtotheSooner 
PayPal is paypal.me/davidmoss1</t>
  </si>
  <si>
    <t>Keeping You Sharp</t>
  </si>
  <si>
    <t>keepingyousharp</t>
  </si>
  <si>
    <t>keeping your dental instruments sharp 😎 with a little dental humor added</t>
  </si>
  <si>
    <t>Positively Jennifer</t>
  </si>
  <si>
    <t>positivelyjennifer</t>
  </si>
  <si>
    <t>Jesus|Positivity✝️
Wɪғᴇ+ᴍᴏᴍ💕
Social Media Mentor📲
ᴏᴠᴇʀ 40 ᴄʟᴜʙ 👊🏼
ᴊᴇɴɴɪғᴇʀ@ᴘᴏsɪᴛɪᴠᴇʟʏ.sᴏᴄɪᴀʟ📧</t>
  </si>
  <si>
    <t>user5047453737884</t>
  </si>
  <si>
    <t>twintwin1234</t>
  </si>
  <si>
    <t>Cathy Williams73</t>
  </si>
  <si>
    <t>chattycathy2222</t>
  </si>
  <si>
    <t>Relatable Mom/Wife❌️
Sharing things I love</t>
  </si>
  <si>
    <t>Jennifer Washo Cadwa</t>
  </si>
  <si>
    <t>jenniferwashocadwalder</t>
  </si>
  <si>
    <t>georgekazantzis18</t>
  </si>
  <si>
    <t>Maria Nicoleta</t>
  </si>
  <si>
    <t>marianicoleta937</t>
  </si>
  <si>
    <t>juliekimber691</t>
  </si>
  <si>
    <t>Thatgirl💗</t>
  </si>
  <si>
    <t>kdballew</t>
  </si>
  <si>
    <t>Lorie Renee❌</t>
  </si>
  <si>
    <t>lorihughes30</t>
  </si>
  <si>
    <t>Be yourself because everyone else  is already taken !</t>
  </si>
  <si>
    <t>Maria Rosa</t>
  </si>
  <si>
    <t>mariarosa397</t>
  </si>
  <si>
    <t>Sharon Mccullough648</t>
  </si>
  <si>
    <t>sharonmccullough6</t>
  </si>
  <si>
    <t>jackie💕</t>
  </si>
  <si>
    <t>jackie55566</t>
  </si>
  <si>
    <t>Blooming Smiles</t>
  </si>
  <si>
    <t>bloomingsmiles1</t>
  </si>
  <si>
    <t>Blooming Smiles Pediatric Dentist &amp; Orthodontics☀️
📍Woodland Hills &amp; Northridge</t>
  </si>
  <si>
    <t>Cate Harkey</t>
  </si>
  <si>
    <t>hoziens40</t>
  </si>
  <si>
    <t>Become my fan and give you benefits</t>
  </si>
  <si>
    <t>iu5iqzyxwx8uch8w0bic</t>
  </si>
  <si>
    <t>Queen 👑</t>
  </si>
  <si>
    <t>iamqueengirl10</t>
  </si>
  <si>
    <t>Γειά σας παιδιά σε όσους αρέσουν τα βίντεο μου αν θέλετε κάντε like και follow🌈</t>
  </si>
  <si>
    <t>2mhmi8kd3d</t>
  </si>
  <si>
    <t>GiftPark</t>
  </si>
  <si>
    <t>giftpark</t>
  </si>
  <si>
    <t>All my focus is on the good. https://trendeely.com/newtech</t>
  </si>
  <si>
    <t>dyxal6vvwkjf</t>
  </si>
  <si>
    <t>Underdogsfam</t>
  </si>
  <si>
    <t>underdogsfam</t>
  </si>
  <si>
    <t>against bullying &amp; abuse &amp; domestic violence
Let us make you smile 
❤️❤️❤️</t>
  </si>
  <si>
    <t>daniel4xl</t>
  </si>
  <si>
    <t>Williams Franck</t>
  </si>
  <si>
    <t>williamsfranckmacros</t>
  </si>
  <si>
    <t>Lauren 💓</t>
  </si>
  <si>
    <t>runnerchic3508</t>
  </si>
  <si>
    <t>Wife❤️ Mom 💓 Christian ✝️ Living This Beautiful Life 💓</t>
  </si>
  <si>
    <t>SoontobeMrsG💍</t>
  </si>
  <si>
    <t>drpepperaddict80</t>
  </si>
  <si>
    <t>Stacey
Wifey, CT🍁
Stepmama 💕 Cowboys 💙🤍
FDT 💙💙💙</t>
  </si>
  <si>
    <t>Jephanie</t>
  </si>
  <si>
    <t>jruggeberg</t>
  </si>
  <si>
    <t>appreciate for following</t>
  </si>
  <si>
    <t>pages_and_paces</t>
  </si>
  <si>
    <t>I read, build legos, and I run
         Sports mom 
13.1 x 1 /10mi x 2/ 5k x 6
📚CR: The Score (Off-Campus Book 3)</t>
  </si>
  <si>
    <t>Victoria Brassfield</t>
  </si>
  <si>
    <t>victoriawoodland8451</t>
  </si>
  <si>
    <t>JackieG1973</t>
  </si>
  <si>
    <t>jackieg_1973</t>
  </si>
  <si>
    <t>Wife &amp; mom❤️coffee addicted☕️ hot mess!🔥marriage &amp; mom humour;Amazon Influencer</t>
  </si>
  <si>
    <t>TEEJAYnMARIA</t>
  </si>
  <si>
    <t>teejaynmaria</t>
  </si>
  <si>
    <t>Hello My name is TJ and my fiance is Maria welcome to our life, watch us grow</t>
  </si>
  <si>
    <t>HeatherM</t>
  </si>
  <si>
    <t>heatherm121420</t>
  </si>
  <si>
    <t>finally happy again. I love you R.G.M. 
keeping faith.</t>
  </si>
  <si>
    <t>@MontanaNurse4Life</t>
  </si>
  <si>
    <t>montananurse4life</t>
  </si>
  <si>
    <t>Araceli Hernandez</t>
  </si>
  <si>
    <t>prettyceli2</t>
  </si>
  <si>
    <t>julieparonafish</t>
  </si>
  <si>
    <t>Motherhood • Pregnancy• Parenting
Working mom of 3 + 🤰🏼
💌 juliegealey@gmail.com</t>
  </si>
  <si>
    <t>emmmm1986</t>
  </si>
  <si>
    <t>Old Millennial. I’ll probably forget I have this.
Comsci and physics student</t>
  </si>
  <si>
    <t>Heather</t>
  </si>
  <si>
    <t>idahogirl89</t>
  </si>
  <si>
    <t>Wife, mom, boss</t>
  </si>
  <si>
    <t>Manny GM</t>
  </si>
  <si>
    <t>manny_independent_daddy</t>
  </si>
  <si>
    <t>live as today was your last day on earth</t>
  </si>
  <si>
    <t>alisakylene1</t>
  </si>
  <si>
    <t>Keshia Williams</t>
  </si>
  <si>
    <t>tha1onlymisskiwi</t>
  </si>
  <si>
    <t>Wife Mom Nurse#life</t>
  </si>
  <si>
    <t>mom_eeaad1</t>
  </si>
  <si>
    <t>Canadian mama🇨🇦
Confidant woman
Happily married
Here for a good time!</t>
  </si>
  <si>
    <t>kimmieavery765 Nan❤️</t>
  </si>
  <si>
    <t>kimmieavery765</t>
  </si>
  <si>
    <t>married to the love of my life...
2 daughters and Nan to 3 beautiful grandbabies</t>
  </si>
  <si>
    <t>Karl Schmitz215</t>
  </si>
  <si>
    <t>karlschmitz215</t>
  </si>
  <si>
    <t>Emily North</t>
  </si>
  <si>
    <t>emilynorth2000</t>
  </si>
  <si>
    <t>hummingbird72</t>
  </si>
  <si>
    <t>melissalucero1172</t>
  </si>
  <si>
    <t>Survivor, mother of 2 ,P.O box 1201 Stillwater,Okla.74076 , $countrygirlcountry</t>
  </si>
  <si>
    <t>Brittany Crosby</t>
  </si>
  <si>
    <t>itsbrittanycrosby</t>
  </si>
  <si>
    <t>Mom of cr8zies</t>
  </si>
  <si>
    <t>momof2cr8zies</t>
  </si>
  <si>
    <t>Blended with boys</t>
  </si>
  <si>
    <t>Amber Necol</t>
  </si>
  <si>
    <t>ambernecol</t>
  </si>
  <si>
    <t>Mel 🇲🇺 🇦🇺</t>
  </si>
  <si>
    <t>mella3108</t>
  </si>
  <si>
    <t>💍 🧿 Married to Shakil 15 years.. Proud mom of 6.. 🧿 ❤️
🇲🇺 Mauritian 🇦🇺 Australian..</t>
  </si>
  <si>
    <t>Ricki</t>
  </si>
  <si>
    <t>ricki12852</t>
  </si>
  <si>
    <t>Just a girl 💜 Wife 🩵 Boy Mom 🤎 Rottie Mom 🤍 Business Owner 🩷 from NY.
Venmo: @Ricki-Dick</t>
  </si>
  <si>
    <t>Kellie Rosado</t>
  </si>
  <si>
    <t>lil_mamakel</t>
  </si>
  <si>
    <t>Mom of two. Certified Fear Free Dog Trainer, enrichment daycare facilitator 🐾</t>
  </si>
  <si>
    <t>jenny_thomureee</t>
  </si>
  <si>
    <t>Jim Evans</t>
  </si>
  <si>
    <t>jimevans62</t>
  </si>
  <si>
    <t>Thedafnemandanaya</t>
  </si>
  <si>
    <t>dafnedstyles</t>
  </si>
  <si>
    <t>💖 Beauty &amp; Wellness | Fashion Lover 
✈️ Wanderlust Spirit | Shop my fav’s👇🏻</t>
  </si>
  <si>
    <t>annauhlenhopp</t>
  </si>
  <si>
    <t>mom of ✌️
Iowaaaaa🌽</t>
  </si>
  <si>
    <t>Heather | LWR Facials + PMU</t>
  </si>
  <si>
    <t>heatherlwrfacialspmu</t>
  </si>
  <si>
    <t>Scripture | Skincare | Sunsets
Esthetician &amp; Paramedical Permanent Makeup Artist @ Auralié Aesthetics
Breast Cancer Survivor &amp; Mentor</t>
  </si>
  <si>
    <t>Shayla 🧑‍🍳🍞🐍🌿📚</t>
  </si>
  <si>
    <t>ladyroadhouse</t>
  </si>
  <si>
    <t>Shayla
I'm just here 🤷🏼‍♀️ 🌱📚👩‍❤️‍👨❤️🧶🐶🐍</t>
  </si>
  <si>
    <t>x.sarareads.x</t>
  </si>
  <si>
    <t>Wifey 💍
Autism Mom 🧩
Vols Babbbby 🧡🤍🧡
Florida Life 🌴
Books. Music. Sports.</t>
  </si>
  <si>
    <t>Kas</t>
  </si>
  <si>
    <t>kass6720</t>
  </si>
  <si>
    <t>Susan Coy</t>
  </si>
  <si>
    <t>susanlcoy</t>
  </si>
  <si>
    <t>RusticOutlawCustoms</t>
  </si>
  <si>
    <t>rusticoutlawcustoms</t>
  </si>
  <si>
    <t>TumblerArtist🥤 Christian✝️ Happily💍 
🦝🐕🐓🦌🐟🌱🌻🌴 🚜✈️</t>
  </si>
  <si>
    <t>benjohnson6650</t>
  </si>
  <si>
    <t>Kimmijo777🇺🇸</t>
  </si>
  <si>
    <t>kimmijo777</t>
  </si>
  <si>
    <t>Mom of 4 Stepmom to 4 
MomMom to 19 and counting lol
Retired</t>
  </si>
  <si>
    <t>Lena’</t>
  </si>
  <si>
    <t>lena_green</t>
  </si>
  <si>
    <t>Don't forget to add @Sunshine Greens 💗</t>
  </si>
  <si>
    <t>realtorsimona</t>
  </si>
  <si>
    <t>Simona Brestowski
• Agent Concierge and REALTOR©️ ERA   Grizzard Real Estate
• Social Media Consulting
• Mom•Chef•✝️•Miami Hurricanes 🧡💚</t>
  </si>
  <si>
    <t>ward Henry</t>
  </si>
  <si>
    <t>michealfield3</t>
  </si>
  <si>
    <t>pagebeautyco</t>
  </si>
  <si>
    <t>Gen❌ Skincare Beauty &amp; Style Pro sharing favorite finds, inspo and laugh crying through life 🙋‍♀️ 
pagebeautyco@gmail.com</t>
  </si>
  <si>
    <t>AJ</t>
  </si>
  <si>
    <t>ajbugg2</t>
  </si>
  <si>
    <t>Shane Filan</t>
  </si>
  <si>
    <t>shanewest79</t>
  </si>
  <si>
    <t>꧁Ｗ𝔼ภ𝔻꧂</t>
  </si>
  <si>
    <t>4wendyj1</t>
  </si>
  <si>
    <t>Nurse, Beach Lover, Sunshine Chaser
Collabs: wendyb@456growth.com</t>
  </si>
  <si>
    <t>boymomma090908</t>
  </si>
  <si>
    <t>Mom too 3 beautiful boys ❤️</t>
  </si>
  <si>
    <t>Ashley Marie</t>
  </si>
  <si>
    <t>ashley_marie_5</t>
  </si>
  <si>
    <t>Gym rat military wife and a mom here for the laughs &amp;support.Support small biz👇</t>
  </si>
  <si>
    <t>Leticia and Nefi Borja</t>
  </si>
  <si>
    <t>leticiannefiborja</t>
  </si>
  <si>
    <t>Nikki✨ | Child Therapist</t>
  </si>
  <si>
    <t>nikkishine09</t>
  </si>
  <si>
    <t>Mindful Moments | Nature | Florida living | Mom LCSW | Content for reflection, not therapy.
🌴🥾🌸
📧Collabs: nikkishine09@gmail.com</t>
  </si>
  <si>
    <t>Leah</t>
  </si>
  <si>
    <t>anxiousasamother</t>
  </si>
  <si>
    <t>Names Leah ✌🏾</t>
  </si>
  <si>
    <t>amamawhogetsit</t>
  </si>
  <si>
    <t>Helping fight the stigma over p3pt1des
👇🏻Start your journey here</t>
  </si>
  <si>
    <t>Lauren Mello</t>
  </si>
  <si>
    <t>mellomakeupart</t>
  </si>
  <si>
    <t>Jesus, family , makeup, wigs, reviews, creative MU, tutorials
mrsmello2015@gmail</t>
  </si>
  <si>
    <t>Zay</t>
  </si>
  <si>
    <t>ijzayaa</t>
  </si>
  <si>
    <t>Lissa 🌸</t>
  </si>
  <si>
    <t>mamalissamarie</t>
  </si>
  <si>
    <t>Mostly mom stuff with a sprinkle of yoga</t>
  </si>
  <si>
    <t>Kristina.Marie</t>
  </si>
  <si>
    <t>kristina.marie03</t>
  </si>
  <si>
    <t>Mom💖
Shop my Etsy store
lilmommakay.etsy.com</t>
  </si>
  <si>
    <t>Tabby Patterson</t>
  </si>
  <si>
    <t>tabbypatterson</t>
  </si>
  <si>
    <t>This momma loves spending time with loved ones, dancing and fighting!!!</t>
  </si>
  <si>
    <t>Nikki</t>
  </si>
  <si>
    <t>nicole.marieee23</t>
  </si>
  <si>
    <t>Sheila Brown</t>
  </si>
  <si>
    <t>apache_qt</t>
  </si>
  <si>
    <t>Indigenous
Married 💍
Mother of 5 beautiful children 👨‍👩‍👧‍👦
CA:$smzospah78</t>
  </si>
  <si>
    <t>Cheybell</t>
  </si>
  <si>
    <t>chey_bell</t>
  </si>
  <si>
    <t>Mom , I am random so my content varies, an artist</t>
  </si>
  <si>
    <t>Taylor</t>
  </si>
  <si>
    <t>textaylor23</t>
  </si>
  <si>
    <t>KandeeKane</t>
  </si>
  <si>
    <t>kandeekane5</t>
  </si>
  <si>
    <t>✨Kandeeism✨Occasional laughs😬 Black heart Lova🖤Okie❤Married 2 @bulldogsfan75</t>
  </si>
  <si>
    <t>Shelby_224</t>
  </si>
  <si>
    <t>shelbylee224</t>
  </si>
  <si>
    <t>Ann Marie</t>
  </si>
  <si>
    <t>pixydust0529</t>
  </si>
  <si>
    <t>Mom of 4 💙💙💙💜</t>
  </si>
  <si>
    <t>the_mrs.walker</t>
  </si>
  <si>
    <t>Jesus follower
wife
boy mom x 3
middle school teacher
small business owner</t>
  </si>
  <si>
    <t>Octavia 🌺</t>
  </si>
  <si>
    <t>octaviameza</t>
  </si>
  <si>
    <t>𝑀𝑜𝓂. 𝒞𝑜𝒻𝒻𝑒𝑒. 𝑅𝑒𝓅𝑒𝒶𝓉
𝟦 + 𝟤 𝐵𝑜𝓃𝓊𝓈 𝒦𝒾𝒹𝓈
🤍 𝐼𝓈 𝐼𝓃 𝒯𝒩</t>
  </si>
  <si>
    <t>flakagirl210</t>
  </si>
  <si>
    <t>𝓖𝓑𝓝𝓛 🇲🇽
𝓣𝔀𝓲𝓽𝓬𝓱 𝓢𝓽𝓻𝓮𝓪𝓶𝓮𝓻</t>
  </si>
  <si>
    <t>wearejusthe3ofus</t>
  </si>
  <si>
    <t>Family travel and lifestyle 
📍South Florida 200K on IG ❤️</t>
  </si>
  <si>
    <t>Rachel Sheppick</t>
  </si>
  <si>
    <t>rachelsheppick</t>
  </si>
  <si>
    <t>AZ 📍 
Mama 👶🐶
Clubfoot awareness ✨
Wellness but make it fun</t>
  </si>
  <si>
    <t>Terri Steadman 🇨🇦</t>
  </si>
  <si>
    <t>tstead73</t>
  </si>
  <si>
    <t>Life is too short, eat the cake! Travel! #yyc #albertagirl</t>
  </si>
  <si>
    <t>Alhassan Achana</t>
  </si>
  <si>
    <t>alhassan.m7170</t>
  </si>
  <si>
    <t>Riches</t>
  </si>
  <si>
    <t>Mandy</t>
  </si>
  <si>
    <t>mandye2020</t>
  </si>
  <si>
    <t>Happily Married💍
P.O. Box 1145 Gaylord MI 49734
SAHM</t>
  </si>
  <si>
    <t>Kimberly Wells</t>
  </si>
  <si>
    <t>livingonfaith43</t>
  </si>
  <si>
    <t>❤️❤️Did you know it takes more muscles to frown than it does to smile ❤️❤️</t>
  </si>
  <si>
    <t>Nicole G Mayon</t>
  </si>
  <si>
    <t>nikki_g16</t>
  </si>
  <si>
    <t>Wife to TJM 👩‍❤️‍💋‍👨💍
Momma to ARW 👧🏼
Blessed is an understatement! 😘</t>
  </si>
  <si>
    <t>A U D R E Y - B</t>
  </si>
  <si>
    <t>sparkly_squirrel_co</t>
  </si>
  <si>
    <t>Just a Small Town Girl w/Big Business Dreams
Loves Sparkly Things &amp; Graphic Tees</t>
  </si>
  <si>
    <t>Brittney Dallin</t>
  </si>
  <si>
    <t>brittneydallin</t>
  </si>
  <si>
    <t>꧁T͜͡o͜͡n͜͡i͜͡❦꧂</t>
  </si>
  <si>
    <t>gigmom838</t>
  </si>
  <si>
    <t>💔Grieving Momma💔
🪦RIP Ashley 🪦
🪽4/17/08-8/19/24🪽</t>
  </si>
  <si>
    <t>kellie brenneman</t>
  </si>
  <si>
    <t>kelliebrenneman</t>
  </si>
  <si>
    <t>MD Livin’</t>
  </si>
  <si>
    <t>Catherine Hoeppner</t>
  </si>
  <si>
    <t>catncrew</t>
  </si>
  <si>
    <t>#kindness is my jam 💛#Stay positive 🧘🏼‍♀️
A bad day doesn’t mean a bad life☀️</t>
  </si>
  <si>
    <t>Belisca Rohrback</t>
  </si>
  <si>
    <t>beliscarohrback</t>
  </si>
  <si>
    <t>31
Momma of 1 sweet boy 💙
🇨🇦Canadian 🇨🇦
Gemini ♊</t>
  </si>
  <si>
    <t>Krazy_Jojo!</t>
  </si>
  <si>
    <t>jojo1819_</t>
  </si>
  <si>
    <t>35 ᥫ᭡.
Missouri 
Momma ❤️
Gamer 🎮
Duo: @PocketPxthy</t>
  </si>
  <si>
    <t>Stephanie ❣️</t>
  </si>
  <si>
    <t>stephanienewman902</t>
  </si>
  <si>
    <t>PARALYZED from guillain-barre Mom of 4 Share journey❤️ $SLDawg💖 BE KIND 💖</t>
  </si>
  <si>
    <t>Bri</t>
  </si>
  <si>
    <t>countryfizzngems</t>
  </si>
  <si>
    <t>Taken Mom of 2. Loves singing, dancing, laughing and having fun.</t>
  </si>
  <si>
    <t>Erika Noll</t>
  </si>
  <si>
    <t>erika_noll2.0</t>
  </si>
  <si>
    <t>Engaged▪️Mama x 3▪️💚
Welcome to my SAHM life!
Main Account @erika_noll</t>
  </si>
  <si>
    <t>Heather K Niesen</t>
  </si>
  <si>
    <t>heatherkniesen</t>
  </si>
  <si>
    <t>❤️Mom of 3❤️
Married💍</t>
  </si>
  <si>
    <t>✴·★𝓝𝓲𝓬𝓱𝓸𝓵𝓮★·✴</t>
  </si>
  <si>
    <t>tn_mama89</t>
  </si>
  <si>
    <t>║▌█║+BODY POSITIVITY+│║║▌      
  🤎 🅣🅔🅝🅝🅔🅢🅢🅔🅔 🧡
ₗₑₐᵣₙᵢₙg ₜₒ ₗₒᵥₑ ₘYₛₑₗF</t>
  </si>
  <si>
    <t>Molly 🌷</t>
  </si>
  <si>
    <t>therealmollyflowers</t>
  </si>
  <si>
    <t>Christal Davis-Horton</t>
  </si>
  <si>
    <t>chrissydavis78</t>
  </si>
  <si>
    <t>Kansas City 💙💙</t>
  </si>
  <si>
    <t>Chaos and motherhood</t>
  </si>
  <si>
    <t>chaosandmotherhood1</t>
  </si>
  <si>
    <t>Living a realistic chaotic life of motherhood with 3 kids, 2 with autism and thriving with ms.</t>
  </si>
  <si>
    <t>Jana Gonzalez ❌</t>
  </si>
  <si>
    <t>janagon2</t>
  </si>
  <si>
    <t>Wife 29 years
Mom to 1 Son
Meme to 1 Granddaughter 
Tx. 1970 GenXer
Cashapp $JanaG5113</t>
  </si>
  <si>
    <t>Michelle DLS</t>
  </si>
  <si>
    <t>michellewoods78</t>
  </si>
  <si>
    <t>Kaileigh</t>
  </si>
  <si>
    <t>kai.gillenwater</t>
  </si>
  <si>
    <t>Mom 👧🏻👦🏻👦🏼 • Paralegal ⚖️</t>
  </si>
  <si>
    <t>ELMOM</t>
  </si>
  <si>
    <t>el8mom</t>
  </si>
  <si>
    <t>Girl mom 💗
Wifey 💍
Here for smiles 😽</t>
  </si>
  <si>
    <t>Emily Seagren</t>
  </si>
  <si>
    <t>emilyseagren</t>
  </si>
  <si>
    <t>Beauty finds &amp; skincare routines for women 40+. Honest reviews, glow tips, and products I actually use. Shop my beauty picks below. 👇</t>
  </si>
  <si>
    <t>Corina Williams</t>
  </si>
  <si>
    <t>corinapwilliams</t>
  </si>
  <si>
    <t>Debt Payoff Coach &amp; Event Host for WOC Community
1:1 Coaching Latina 🇲🇽🇺🇸
Cafecito•Thrifting•Travel•Freedom•Community</t>
  </si>
  <si>
    <t>Jo</t>
  </si>
  <si>
    <t>graceandgritmama85</t>
  </si>
  <si>
    <t>Kayla’s Corner🍓</t>
  </si>
  <si>
    <t>kaylas_corner</t>
  </si>
  <si>
    <t>Join my Strawberry Patch! 🍓 
Whimsy Mom sharing her life! 🧚‍♀️
You'll hear alot about Jesus over here⛪️
Email: kaylascorner290@gmail.com</t>
  </si>
  <si>
    <t>Blissfully Patti</t>
  </si>
  <si>
    <t>blissfullypatti</t>
  </si>
  <si>
    <t>Confetti chaser 🎉
#Spreadloveandlovewillspread 🤍</t>
  </si>
  <si>
    <t>Lisa💜</t>
  </si>
  <si>
    <t>lisabest709</t>
  </si>
  <si>
    <t>Married•Mom 
2X stroke survivor/2017 @37yrs
Mental Health Matters
Newfoundland 🇨🇦</t>
  </si>
  <si>
    <t>TiffanyKay ❤️</t>
  </si>
  <si>
    <t>tiffanykay81</t>
  </si>
  <si>
    <t>https://www.tiktok.com/t/ZT2DQJg12/</t>
  </si>
  <si>
    <t>Melodi</t>
  </si>
  <si>
    <t>mgallegos58</t>
  </si>
  <si>
    <t>Filter Free</t>
  </si>
  <si>
    <t>filter_free_les</t>
  </si>
  <si>
    <t>I’m your Virtual Makeup Bestie! 
Click 🔗 for a FREE ColourMatch! ⬇️</t>
  </si>
  <si>
    <t>2v61vsdgg</t>
  </si>
  <si>
    <t>roxymom68</t>
  </si>
  <si>
    <t>jamieann62411</t>
  </si>
  <si>
    <t>Jenn The Mouse Detective</t>
  </si>
  <si>
    <t>jennmthemousedetectives</t>
  </si>
  <si>
    <t>✨Professional Travel Advisor✨
Let's start planning🐭🌎🚢🏖️
Link 🔗⬇️</t>
  </si>
  <si>
    <t>Chelsey ✨ SAHM ✨ TTS</t>
  </si>
  <si>
    <t>chelsey..phillips</t>
  </si>
  <si>
    <t>Chelseyphillipscollaborations@gmail.com (Collabs)</t>
  </si>
  <si>
    <t>Amanda |Full Time RV Travel🚍</t>
  </si>
  <si>
    <t>roadski.mama</t>
  </si>
  <si>
    <t>Full time RV family 🚐✨✝️
Real life: unfiltered moments &amp; memories
Going non-toxic 🌿
fashion • beauty • RV finds
💌 roadski.collabs@gmail.com</t>
  </si>
  <si>
    <t>mandican31</t>
  </si>
  <si>
    <t>🖤We’re All In This Together 🤍
#chooselove 💚 #bekind 💜</t>
  </si>
  <si>
    <t>jennie_diva4life</t>
  </si>
  <si>
    <t>Billie Louise</t>
  </si>
  <si>
    <t>southernmomma_04</t>
  </si>
  <si>
    <t>stay at home mom with 2 girls &amp; 2 boys. https://mycrd.is/Southernmommasboutique</t>
  </si>
  <si>
    <t>davidwalter85</t>
  </si>
  <si>
    <t>Ancestor</t>
  </si>
  <si>
    <t>ancestorifawaleawo</t>
  </si>
  <si>
    <t>Spiritual Healings 💥💯✅</t>
  </si>
  <si>
    <t>Lauren Williams</t>
  </si>
  <si>
    <t>laurenwilliams420</t>
  </si>
  <si>
    <t>Wife. Nurse. &amp; most important of all Mommy of 2 ❤</t>
  </si>
  <si>
    <t>TruthWins</t>
  </si>
  <si>
    <t>dark2lite2023</t>
  </si>
  <si>
    <t>Reverie.Riissaa</t>
  </si>
  <si>
    <t>reverie.riissaa</t>
  </si>
  <si>
    <t>Hippie Vibes ✌️ Boy Mama 🐝💙³ PRIDE 🏳️‍🌈 Nature Enthusiast 🍄🐌 Art Fanatic 🎨 Animal Lover 🐾 Music is LIFE 🖤🤘Special Education Paraprofessional 🍎✏️</t>
  </si>
  <si>
    <t>Samantha Jane Gregor</t>
  </si>
  <si>
    <t>samanthajanegrego</t>
  </si>
  <si>
    <t>ashlic</t>
  </si>
  <si>
    <t>ashlibc</t>
  </si>
  <si>
    <t>#momlife … just faking it until I make it with kids cooler than me</t>
  </si>
  <si>
    <t>Julie Heathcote449 Julie moon</t>
  </si>
  <si>
    <t>julieheathcote1979</t>
  </si>
  <si>
    <t>This is my weight loss journey hope you can all support and follow share ideas</t>
  </si>
  <si>
    <t>💖🌻Nikki🌻💖</t>
  </si>
  <si>
    <t>mama_nikki__</t>
  </si>
  <si>
    <t>davidsmith</t>
  </si>
  <si>
    <t>davidsmith6021</t>
  </si>
  <si>
    <t>Once you learn to practice love ❤️ your life will be masterpiece 🖼</t>
  </si>
  <si>
    <t>Jacquie Florentino</t>
  </si>
  <si>
    <t>jacquieflorentino</t>
  </si>
  <si>
    <t>Happily Married &amp; tattooed w/ 7kids 
💜</t>
  </si>
  <si>
    <t>Cyndelle Arias</t>
  </si>
  <si>
    <t>cynaa1988</t>
  </si>
  <si>
    <t>tabitha_amy</t>
  </si>
  <si>
    <t>Megan Johnston</t>
  </si>
  <si>
    <t>meganj1992</t>
  </si>
  <si>
    <t>Reuben Victoria</t>
  </si>
  <si>
    <t>reubvicky776</t>
  </si>
  <si>
    <t>all hope on God 💕💕💕😘</t>
  </si>
  <si>
    <t>✨LiSa XoXo✨</t>
  </si>
  <si>
    <t>lisa_xoxo_69</t>
  </si>
  <si>
    <t>Never let another dem your light</t>
  </si>
  <si>
    <t>Angel Marie</t>
  </si>
  <si>
    <t>hitmelikeahirricane</t>
  </si>
  <si>
    <t>Cash app: $Ainsleyriver</t>
  </si>
  <si>
    <t>Jo Jo</t>
  </si>
  <si>
    <t>jojo.fallenangel</t>
  </si>
  <si>
    <t>Single mom, survivor
50% 😇  85% 😈 100% childish 🤷‍♀️🤭</t>
  </si>
  <si>
    <t>Sarah Wren</t>
  </si>
  <si>
    <t>wrenschaos</t>
  </si>
  <si>
    <t>wife | momx8
Jesus | holistic
published photographer 
homeschool | homestead</t>
  </si>
  <si>
    <t>Undercover Angel</t>
  </si>
  <si>
    <t>glindakilpatrick7</t>
  </si>
  <si>
    <t>Never stop smiling, never give up.....LEO for life 💙🖤💙🖤</t>
  </si>
  <si>
    <t>Patricia Ramirez Garcia</t>
  </si>
  <si>
    <t>patriciar1985</t>
  </si>
  <si>
    <t>ChloeB🌺</t>
  </si>
  <si>
    <t>chloe_loui33</t>
  </si>
  <si>
    <t>1 beautiful little girl happily taken
Girls girl always
Check out my showcase🥰</t>
  </si>
  <si>
    <t>Cryss Tullar</t>
  </si>
  <si>
    <t>therealcrysst</t>
  </si>
  <si>
    <t>$MrsTullar</t>
  </si>
  <si>
    <t>Tiffany Richardson</t>
  </si>
  <si>
    <t>tiffanyrichardson92</t>
  </si>
  <si>
    <t>Just a momma raising perfect little humans
ALR RBR</t>
  </si>
  <si>
    <t>Bella’s mama</t>
  </si>
  <si>
    <t>bellasmama19</t>
  </si>
  <si>
    <t>💚SAHM💝🎀to a special needs daughter 
💜Wife❤️MO 
💛Adoptive Mama 
🧡love ☕️🍷</t>
  </si>
  <si>
    <t>katgaudreault</t>
  </si>
  <si>
    <t>Everyday day is a new opportunity 🫶🏻</t>
  </si>
  <si>
    <t>Ashley Dawn Gross</t>
  </si>
  <si>
    <t>ashleydawngross</t>
  </si>
  <si>
    <t>NW Oklahoma 🆗
Single mom👩‍👧‍👧
Wind Technician 💨</t>
  </si>
  <si>
    <t>Teresa McGlin</t>
  </si>
  <si>
    <t>tanicklaus</t>
  </si>
  <si>
    <t>Christian, Mom, Realtor, Packer Fan
“God leads, I follow”</t>
  </si>
  <si>
    <t>Traci</t>
  </si>
  <si>
    <t>cubfanmom</t>
  </si>
  <si>
    <t>Me... a wife &amp; a fun loving Mom of 2 beautiful girls!  Life’s short..have fun!❤️ No niche but love to laugh &amp; love!!!</t>
  </si>
  <si>
    <t>Courtney Stumpfol</t>
  </si>
  <si>
    <t>courtney.stumpfol</t>
  </si>
  <si>
    <t>Inday Gamay</t>
  </si>
  <si>
    <t>jannekz5</t>
  </si>
  <si>
    <t>Just 4 fun</t>
  </si>
  <si>
    <t>Wendy Benton 🎀</t>
  </si>
  <si>
    <t>wendybenton_5</t>
  </si>
  <si>
    <t>Blessed Girl Mom 🎀 
🗺️ FL/GA/AL Line 🧭
People Person ~ Let's be friends! ✌️</t>
  </si>
  <si>
    <t>Yvyy</t>
  </si>
  <si>
    <t>yvyycortes</t>
  </si>
  <si>
    <t>h.e.a.t.h.e.r.w.1979</t>
  </si>
  <si>
    <t>My name is Heather I am MARRIED Ny girl living in Az. Positive vibes only 💕</t>
  </si>
  <si>
    <t>Rhonda Maricle</t>
  </si>
  <si>
    <t>bombshell1616</t>
  </si>
  <si>
    <t>❤️ Mommy of 4
💚 engaged to my best friend
💙 Yia Yia to baby O
💍 12/31/22</t>
  </si>
  <si>
    <t>zeemperndulour</t>
  </si>
  <si>
    <t>self love is the greatest middle finger of all the  times</t>
  </si>
  <si>
    <t>P 🐬🪼🐚🥥</t>
  </si>
  <si>
    <t>mamapriscillaa</t>
  </si>
  <si>
    <t>27 sahm of 3</t>
  </si>
  <si>
    <t>littlemama1997</t>
  </si>
  <si>
    <t>💖girl mom X4 
💍Married</t>
  </si>
  <si>
    <t>sally</t>
  </si>
  <si>
    <t>ftagad_593</t>
  </si>
  <si>
    <t>Boyfriend fit</t>
  </si>
  <si>
    <t>Susie☀️☀️☀️</t>
  </si>
  <si>
    <t>susies_on_the_up</t>
  </si>
  <si>
    <t>Just be kind.🌟It’s easy…Here for fun🤟🇺🇸</t>
  </si>
  <si>
    <t>Wake&amp;Bake</t>
  </si>
  <si>
    <t>legiondemon</t>
  </si>
  <si>
    <t>I'm rated E for everyone. No one is safe. I have no filter. What I say is my opinion, my thoughts, and my voice—my freedom, my right—but hopefully, it's funny.</t>
  </si>
  <si>
    <t>Michelle Barbuto RN</t>
  </si>
  <si>
    <t>thegrievingplace</t>
  </si>
  <si>
    <t>🌸 My grief • My love • My story 🌸
❤️ It’s ok to cry &amp; smile again 💔
Vilomah mama 🧔🏻‍♂️🧔🏻‍♂️👱🏼‍♂️| #healingafterloss</t>
  </si>
  <si>
    <t>cherrylikesfood</t>
  </si>
  <si>
    <t>cherrylikesfood0320</t>
  </si>
  <si>
    <t>Lisa Boraccini</t>
  </si>
  <si>
    <t>llbbeauty</t>
  </si>
  <si>
    <t>💋glowing after</t>
  </si>
  <si>
    <t>Kellee • Dental Hygienist</t>
  </si>
  <si>
    <t>kelleejoann</t>
  </si>
  <si>
    <t>💌 kelleesocial@outlook.com
👩‍⚕️11yrs helping others smile</t>
  </si>
  <si>
    <t>Lindsay</t>
  </si>
  <si>
    <t>lynnye88</t>
  </si>
  <si>
    <t>✌🏻💜</t>
  </si>
  <si>
    <t>Perlitha💋</t>
  </si>
  <si>
    <t>lsglove26</t>
  </si>
  <si>
    <t>Kimber</t>
  </si>
  <si>
    <t>kimber.canadian</t>
  </si>
  <si>
    <t>❤️Autism Mom ❤️
❤️Married❤️
❤️ RA Warrior ❤️
❤️ Be Unapologetically You ❤️</t>
  </si>
  <si>
    <t>my3andme04</t>
  </si>
  <si>
    <t>hollyanna31</t>
  </si>
  <si>
    <t>Girl Mom of Three. Camping, hiking, Midwest life mythreeandme04@gmail.com</t>
  </si>
  <si>
    <t>Janelle</t>
  </si>
  <si>
    <t>janellew20</t>
  </si>
  <si>
    <t>Find me on Facebook 
   🚨👇🏻👇🏻👇🏻👇🏻🚨
   Janelle Wegrzynek</t>
  </si>
  <si>
    <t>Brandy__morgan💹💸🎴</t>
  </si>
  <si>
    <t>brandy__morgan</t>
  </si>
  <si>
    <t>Princehamdan871</t>
  </si>
  <si>
    <t>princehamdan871</t>
  </si>
  <si>
    <t>Tesla 🤍</t>
  </si>
  <si>
    <t>teslaburkett22</t>
  </si>
  <si>
    <t>Wife🤍Mom
DIY✨SkinCare
HerbalWellness🪴
Sourdough👩‍🍳Foodie
TessTok12@gmail.com</t>
  </si>
  <si>
    <t>amber</t>
  </si>
  <si>
    <t>amber8415</t>
  </si>
  <si>
    <t>Mi made  business owner mom of 2 beautiful daughters+2 grand babies  and 4-1=3 (miss her)fur girls 💙</t>
  </si>
  <si>
    <t>Zalyna Huss</t>
  </si>
  <si>
    <t>zalyna74</t>
  </si>
  <si>
    <t>Married mother of 2 grown children living in Washington state. Gen X survivor!</t>
  </si>
  <si>
    <t>Matthew</t>
  </si>
  <si>
    <t>matthew4030</t>
  </si>
  <si>
    <t>👽Jynna-~Tollz👽</t>
  </si>
  <si>
    <t>jennatollls</t>
  </si>
  <si>
    <t>🙏I'm a project that keeps Jesus busy🙏 Every sinner has a future and every Saint has a past!!! happily in a relationship 12 years 💪🏻💛names Becca...</t>
  </si>
  <si>
    <t>Lacey Harnett</t>
  </si>
  <si>
    <t>laceyharnett2020</t>
  </si>
  <si>
    <t>Brittany</t>
  </si>
  <si>
    <t>brittanynicolestock</t>
  </si>
  <si>
    <t>MOM OF 4👶 /WIFE💍</t>
  </si>
  <si>
    <t>@sueannlevi</t>
  </si>
  <si>
    <t>sueannlevi</t>
  </si>
  <si>
    <t>smile BIG😁laugh often🤪be a good human💕when life is hard👊throat punch it 😜</t>
  </si>
  <si>
    <t>Hanna</t>
  </si>
  <si>
    <t>hrose93</t>
  </si>
  <si>
    <t>momma of 3.
pitbull lover.
coffee addict.
love to travel. 
sports momma.</t>
  </si>
  <si>
    <t>mamaBteaching</t>
  </si>
  <si>
    <t>mamalesliebteaching</t>
  </si>
  <si>
    <t>Teacher,  Louisiana, loves to travel
https://www.tiktok.com/t/ZTYayVPnw/</t>
  </si>
  <si>
    <t>frankjohnson</t>
  </si>
  <si>
    <t>frankjohnso1</t>
  </si>
  <si>
    <t>niki</t>
  </si>
  <si>
    <t>nikikel78</t>
  </si>
  <si>
    <t>BabyDee</t>
  </si>
  <si>
    <t>fdania75</t>
  </si>
  <si>
    <t>https://www.tiktok.com/t/ZP8Nywe6t/</t>
  </si>
  <si>
    <t>Brittany Briere</t>
  </si>
  <si>
    <t>brittanybriere</t>
  </si>
  <si>
    <t>Paranormal Investigator and researcher. Join me as I dive into the unknown 👻.</t>
  </si>
  <si>
    <t>ari_bigsis</t>
  </si>
  <si>
    <t>God First ✝️ 
904🌴
Realtor🏠
Asset Manager🗝️</t>
  </si>
  <si>
    <t>franshere1</t>
  </si>
  <si>
    <t>franniej1</t>
  </si>
  <si>
    <t>Jo Jantz</t>
  </si>
  <si>
    <t>thatswicked3</t>
  </si>
  <si>
    <t>I am a crafter, an artist and a creator.</t>
  </si>
  <si>
    <t>Hip2Fizz</t>
  </si>
  <si>
    <t>hip2fizz</t>
  </si>
  <si>
    <t>Hiptofizzasquare.com</t>
  </si>
  <si>
    <t>Lisa Gary</t>
  </si>
  <si>
    <t>lisagary5</t>
  </si>
  <si>
    <t>ghostcmgz</t>
  </si>
  <si>
    <t>Shayna ✨</t>
  </si>
  <si>
    <t>shaynaworld</t>
  </si>
  <si>
    <t>Good energy✨💜
Positive vibes only 🧘🏾‍♀️ ✨
Follow me 💫
📍🪐</t>
  </si>
  <si>
    <t>Dru Newlan</t>
  </si>
  <si>
    <t>mr.nice.guy.dru</t>
  </si>
  <si>
    <t>Full time dad of 2 sons, from Idaho, 35 yrs old.</t>
  </si>
  <si>
    <t>Sensibly.Susan</t>
  </si>
  <si>
    <t>sensibly.susan</t>
  </si>
  <si>
    <t>cherylscreations24</t>
  </si>
  <si>
    <t>Des</t>
  </si>
  <si>
    <t>the.mrs.lewis</t>
  </si>
  <si>
    <t>Did someone say Disney?</t>
  </si>
  <si>
    <t>Narwhal&amp;Glitter</t>
  </si>
  <si>
    <t>narwhalandglitter</t>
  </si>
  <si>
    <t>My timing is always off….. and yet I’m never late.
✨ Here For Fun &amp; Friends ✨</t>
  </si>
  <si>
    <t>Ashley K</t>
  </si>
  <si>
    <t>ashleymomof4</t>
  </si>
  <si>
    <t>💙 Momma 🎀
Changing Lives
ashleya1013@gmail.com</t>
  </si>
  <si>
    <t>🔸Mahriah🔸</t>
  </si>
  <si>
    <t>mahriah1111</t>
  </si>
  <si>
    <t>😊
The Universe Works For Me</t>
  </si>
  <si>
    <t>Kaysha</t>
  </si>
  <si>
    <t>pnwmama08</t>
  </si>
  <si>
    <t>If you woke up too let me know.</t>
  </si>
  <si>
    <t>Crystal Zachary</t>
  </si>
  <si>
    <t>m0mmacrystal</t>
  </si>
  <si>
    <t>Married 💍.3 daughters. Love 🎶 😂 Ally to All🌈👩🏼‍🦱👱🏾👨🏾‍🦳🧔🏽‍♀️👨🏻‍🦰</t>
  </si>
  <si>
    <t>Liz Iman</t>
  </si>
  <si>
    <t>liziman</t>
  </si>
  <si>
    <t>Flawless + Fast Makeup
Life as a Fire Wife + Mom 
↓ Free custom color match ↓</t>
  </si>
  <si>
    <t>🖤Tonya Bullard Spells🖤</t>
  </si>
  <si>
    <t>tonyabullardspell</t>
  </si>
  <si>
    <t>cashapp is $TonyaBSpells
https://gofund.me/9f8b639b</t>
  </si>
  <si>
    <t>karen Edwards</t>
  </si>
  <si>
    <t>orchidandbees</t>
  </si>
  <si>
    <t>orchidandbees.com 
etsy.com/shop/orchidandbees
ravelry.com/people/orchidandbees</t>
  </si>
  <si>
    <t>Kathleen Morrison</t>
  </si>
  <si>
    <t>krad_421</t>
  </si>
  <si>
    <t>Beauty Bliss by Chris</t>
  </si>
  <si>
    <t>beautyblissbychris</t>
  </si>
  <si>
    <t>🌸Stay-at-home Alaskan Mama to help 40+ feel beautiful 💕
✨ Korean skincare &amp; makeup that works!
💄 Tips, tutorials &amp; affiliate links ⬇️
📦 Lets GLOW together!</t>
  </si>
  <si>
    <t>Donna</t>
  </si>
  <si>
    <t>letitfizz</t>
  </si>
  <si>
    <t>Hi! I’m Donna! Are you ready for the fizz?
https://linktr.ee/letitfizz</t>
  </si>
  <si>
    <t>Jane Sawyers</t>
  </si>
  <si>
    <t>julesforher</t>
  </si>
  <si>
    <t>🏳️‍🌈🌈 
37
she/her</t>
  </si>
  <si>
    <t>Chelcie|SAHM|🩷💙</t>
  </si>
  <si>
    <t>cmoncier</t>
  </si>
  <si>
    <t>SAHMama 🩷💙
Loves Jesus &amp; the Vols too! 🧡🤍</t>
  </si>
  <si>
    <t>Kelly</t>
  </si>
  <si>
    <t>kel_to_you</t>
  </si>
  <si>
    <t>Kathryn Harms</t>
  </si>
  <si>
    <t>kathrynharms</t>
  </si>
  <si>
    <t>Janine Grčić</t>
  </si>
  <si>
    <t>janigrcic</t>
  </si>
  <si>
    <t>Artist at home 🎨
Product testing &amp; real reviews
Cozy, creative, honest</t>
  </si>
  <si>
    <t>mae alexis</t>
  </si>
  <si>
    <t>maelexilamb</t>
  </si>
  <si>
    <t>romanticizing life... but keeping it real
36 | wife &amp; sahm x4 | FL
🌷🌊✨🧺🧚🏻‍♀️🫧🌻
💌: fatima@clickstalentagency.com</t>
  </si>
  <si>
    <t>alewislife</t>
  </si>
  <si>
    <t>Story Teller
Ontario Living•Family Adventures•Travel•Cabin Life•Drone Life</t>
  </si>
  <si>
    <t>pickmegirl.emo.thug.mom</t>
  </si>
  <si>
    <t>mom. funny. real. 
💌-lauren.yoder@hotmail.com</t>
  </si>
  <si>
    <t>Adiiii</t>
  </si>
  <si>
    <t>adajiaevans</t>
  </si>
  <si>
    <t>Animi Motus Photography</t>
  </si>
  <si>
    <t>animimotusphotography</t>
  </si>
  <si>
    <t>LA Based Wedding Photographer 
NFT Artist
Everything Wedding + Photo pro tips 📸</t>
  </si>
  <si>
    <t>Kristen McNutt</t>
  </si>
  <si>
    <t>kristenmcnutt3407</t>
  </si>
  <si>
    <t>Be blessed and live ur best life 
Venmo - Kristen-Mcnutt-0</t>
  </si>
  <si>
    <t>Mel Hall Wilkins</t>
  </si>
  <si>
    <t>melissahallcreations</t>
  </si>
  <si>
    <t>Artist, Mum of 3, chronically ill and an Afrikiwi. Oo a rhyme!</t>
  </si>
  <si>
    <t>Natalie Griffin</t>
  </si>
  <si>
    <t>nataliegriffin7</t>
  </si>
  <si>
    <t>Pam Rankinen</t>
  </si>
  <si>
    <t>pamrankinen</t>
  </si>
  <si>
    <t>SIMPLE MAKEUP FOR ALL WOMEN
(but simply amazing over 50)
Custom Match or Shop⤵️</t>
  </si>
  <si>
    <t>Anthony Wayne</t>
  </si>
  <si>
    <t>anthony_11249</t>
  </si>
  <si>
    <t>Life is too short so don’t let anything to away your happiness...</t>
  </si>
  <si>
    <t>kelly</t>
  </si>
  <si>
    <t>kellyvgln</t>
  </si>
  <si>
    <t>*Kelly*
❤ Boy/Girl mom ❤
* Belgium *</t>
  </si>
  <si>
    <t>wickedwitch</t>
  </si>
  <si>
    <t>pag_antwitch</t>
  </si>
  <si>
    <t>Robert Wang</t>
  </si>
  <si>
    <t>roberthongwang</t>
  </si>
  <si>
    <t>Chris Fazenbaker-Spu</t>
  </si>
  <si>
    <t>chrischiefdeputy</t>
  </si>
  <si>
    <t>Proud to be a part of the Thin blue line family 🖤💙🖤💙
MCSD</t>
  </si>
  <si>
    <t>becky $Marthalassiter</t>
  </si>
  <si>
    <t>beckywvmountains</t>
  </si>
  <si>
    <t>GIᑎᗩ🖤✨</t>
  </si>
  <si>
    <t>gina_s._</t>
  </si>
  <si>
    <t>Project_SAHD_Exotix</t>
  </si>
  <si>
    <t>project_sahd_exotix</t>
  </si>
  <si>
    <t>Project_SAHD_Exotix | Small room, big goals.</t>
  </si>
  <si>
    <t>Matiamavra</t>
  </si>
  <si>
    <t>matiamavra</t>
  </si>
  <si>
    <t>SheeiLa Bee💗</t>
  </si>
  <si>
    <t>sheeilabee94</t>
  </si>
  <si>
    <t>31 years young ✨
Short &amp; Sweet😘
4 children I love so much 💜💙💜
Canadian💋</t>
  </si>
  <si>
    <t>Kay ❤️</t>
  </si>
  <si>
    <t>kaymarie554</t>
  </si>
  <si>
    <t>25
mum of 3 
06-02-2020 💗 
20-01-2024  💗
17-02-2025 💙</t>
  </si>
  <si>
    <t>SabreenaMarie</t>
  </si>
  <si>
    <t>sabreenamartinez8</t>
  </si>
  <si>
    <t>Mother ♥️ Wife ♥️ Cash App: $Heartandhomecleaning</t>
  </si>
  <si>
    <t>Alesha</t>
  </si>
  <si>
    <t>aleshamaguire1</t>
  </si>
  <si>
    <t>https://otrim.ai/makethechange
https://otrim.ai/markp
Follow me &amp; I’ll follow bk</t>
  </si>
  <si>
    <t>Franklin Williams</t>
  </si>
  <si>
    <t>franklinwilliams577</t>
  </si>
  <si>
    <t>kateviole</t>
  </si>
  <si>
    <t>kateviolet1984</t>
  </si>
  <si>
    <t>Idaho
Mom 
CrossFit</t>
  </si>
  <si>
    <t>Andrea wade | SAHM</t>
  </si>
  <si>
    <t>andreamichelle831</t>
  </si>
  <si>
    <t>Your Coparenting, Dancing Bestie 
Powered by coffee &amp; under-eye concealer 
Ampowell65@gmail.com</t>
  </si>
  <si>
    <t>James henry</t>
  </si>
  <si>
    <t>jameshenry008</t>
  </si>
  <si>
    <t>Just Mac</t>
  </si>
  <si>
    <t>shesjustmac</t>
  </si>
  <si>
    <t>My kids regret introducing me to this app 😏
* This is my only account *</t>
  </si>
  <si>
    <t>Julie~FabWorkingMom</t>
  </si>
  <si>
    <t>fabworkingmomjulie</t>
  </si>
  <si>
    <t>Relatable working mom life 💕🥴 helping busy moms feel seen.</t>
  </si>
  <si>
    <t>Myrna Soul Activator</t>
  </si>
  <si>
    <t>soulactivatorempress</t>
  </si>
  <si>
    <t>Energetic Motivator, Love of Life♐
UR Amazing,U Matter,URUnique
Remote Healing⤵️</t>
  </si>
  <si>
    <t>jenikrda</t>
  </si>
  <si>
    <t>marshas_tiktok</t>
  </si>
  <si>
    <t>Perfectly imperfect</t>
  </si>
  <si>
    <t>Amber Culpepper</t>
  </si>
  <si>
    <t>amberwillisculpep</t>
  </si>
  <si>
    <t>Madison</t>
  </si>
  <si>
    <t>speckledpearl</t>
  </si>
  <si>
    <t>Junehy</t>
  </si>
  <si>
    <t>junehy3811</t>
  </si>
  <si>
    <t>Melissa Talbot</t>
  </si>
  <si>
    <t>missy_talbot</t>
  </si>
  <si>
    <t>💌 melissaskissesxo@gmail.com</t>
  </si>
  <si>
    <t>Staceloveslife</t>
  </si>
  <si>
    <t>stacylivelaughlove</t>
  </si>
  <si>
    <t>Wife, Momma, Mamaw, Cat Momma, 50 Club living life in Colorado. LLL❤️</t>
  </si>
  <si>
    <t>user6284211465047</t>
  </si>
  <si>
    <t>Looking for ya</t>
  </si>
  <si>
    <t>Ralph Natele</t>
  </si>
  <si>
    <t>ralphking16</t>
  </si>
  <si>
    <t>I love my life.... member 
   The Church of Jesus Christ of latter-day saints</t>
  </si>
  <si>
    <t>CassieLynn</t>
  </si>
  <si>
    <t>cassie08lynn</t>
  </si>
  <si>
    <t>I’m Cassie! I'm a mommy, wife, nurse and small business owner!</t>
  </si>
  <si>
    <t>hotstuff071677</t>
  </si>
  <si>
    <t>#LOVINGMEFIRST#LOVEHARD</t>
  </si>
  <si>
    <t>Chasity Cain</t>
  </si>
  <si>
    <t>chasitycain3</t>
  </si>
  <si>
    <t>Chrissy brooks</t>
  </si>
  <si>
    <t>chrissy_brookz81</t>
  </si>
  <si>
    <t>just here to have fun😎
happily married❤️
mama to 7🥰 $chrissybrookz81</t>
  </si>
  <si>
    <t>Nathan Anderson</t>
  </si>
  <si>
    <t>nathananderson433</t>
  </si>
  <si>
    <t>❌🦋Tammy Time12🦋❌</t>
  </si>
  <si>
    <t>tammytime12</t>
  </si>
  <si>
    <t>🦋KINDNESS is CONTAGIOUS 🦋
💜SURVIVOR/ADVOCATE💜
🦋💚Cash app: $Tammytime12💚🦋</t>
  </si>
  <si>
    <t>Andrea</t>
  </si>
  <si>
    <t>andreastouch</t>
  </si>
  <si>
    <t>Braids &amp; Family 
***SC Braider***
https://www.tiktok.com/t/ZTYsVGxaX/</t>
  </si>
  <si>
    <t>brittbabyy92</t>
  </si>
  <si>
    <t>Brittany 💋
3️⃣4️⃣
Colorado Native 🏔
Mama, Wife 💖
TT Shop Affiliate 🛍️ DM for Collabs ✨</t>
  </si>
  <si>
    <t>Preet</t>
  </si>
  <si>
    <t>gurrpreet5</t>
  </si>
  <si>
    <t>🏋️🇮🇳</t>
  </si>
  <si>
    <t>michaelhaney666</t>
  </si>
  <si>
    <t>Rebecca</t>
  </si>
  <si>
    <t>beccababy96</t>
  </si>
  <si>
    <t>4a7qj0gbue</t>
  </si>
  <si>
    <t>Savanna</t>
  </si>
  <si>
    <t>lovingonborrowedtime</t>
  </si>
  <si>
    <t>🌸Foster Parents ✝️Jesus Lovers ♥️Best Friends 🌞Mom &amp; Dad to 4+ kids</t>
  </si>
  <si>
    <t>sarahab1209</t>
  </si>
  <si>
    <t>Lacie</t>
  </si>
  <si>
    <t>lacie_1982</t>
  </si>
  <si>
    <t>#Texas #over40</t>
  </si>
  <si>
    <t>Liz</t>
  </si>
  <si>
    <t>liznluci</t>
  </si>
  <si>
    <t>gally233 Hunt</t>
  </si>
  <si>
    <t>gally233</t>
  </si>
  <si>
    <t>Rory Bressler</t>
  </si>
  <si>
    <t>creatingtrueleaders</t>
  </si>
  <si>
    <t>• Professional Internet marketer
•Shopping Annuity Expert
•Learn More About Me</t>
  </si>
  <si>
    <t>Holly Wheeler</t>
  </si>
  <si>
    <t>hollywheeler30</t>
  </si>
  <si>
    <t>Muller</t>
  </si>
  <si>
    <t>muller12308</t>
  </si>
  <si>
    <t>Katie Knight540</t>
  </si>
  <si>
    <t>katieknight540</t>
  </si>
  <si>
    <t>UniqueRaveLife LLC.</t>
  </si>
  <si>
    <t>uniqueravelife</t>
  </si>
  <si>
    <t>C. Googs</t>
  </si>
  <si>
    <t>5boyjoy</t>
  </si>
  <si>
    <t>Married 👰🏼‍♀️🤵🏼Stay at home  Mama to 5 boys! 💙💙💙💙💙</t>
  </si>
  <si>
    <t>Jaslin Barnett</t>
  </si>
  <si>
    <t>jaslinbarnett</t>
  </si>
  <si>
    <t>bowersbig</t>
  </si>
  <si>
    <t>Finally caved and joined.</t>
  </si>
  <si>
    <t>Joshua Slaubaugh</t>
  </si>
  <si>
    <t>19smokey73</t>
  </si>
  <si>
    <t>Father of 2. Beautiful baby girl 3 years old. Amazing son 9</t>
  </si>
  <si>
    <t>alexdavidjames0</t>
  </si>
  <si>
    <t>Daniel Blessed</t>
  </si>
  <si>
    <t>dannyblize</t>
  </si>
  <si>
    <t>David Gienow</t>
  </si>
  <si>
    <t>davidgienow</t>
  </si>
  <si>
    <t>I am a PROUD but pissed off CANADIAN. 😤</t>
  </si>
  <si>
    <t>Alicia</t>
  </si>
  <si>
    <t>aliciamarie411</t>
  </si>
  <si>
    <t>God,Family,Travel, Reviews, Food, Beauty, Health, Fashion &amp; life. Collab with me. 
Alicia75803@gmail.com
Brain Tumor Survivor 💜💜💜</t>
  </si>
  <si>
    <t>Michaela Rojas</t>
  </si>
  <si>
    <t>michaelarojas4</t>
  </si>
  <si>
    <t>SAHM of 4
Loving and enjoying life with my beautiful family
https://v.lemon8-app.com/s/OgkhecbMbx</t>
  </si>
  <si>
    <t>Jenny Cakes</t>
  </si>
  <si>
    <t>jelly.lynn</t>
  </si>
  <si>
    <t>🫧Jen🫧</t>
  </si>
  <si>
    <t>italianvirgo382</t>
  </si>
  <si>
    <t>Beck</t>
  </si>
  <si>
    <t>v_rod_chik</t>
  </si>
  <si>
    <t>Stephen Davidson</t>
  </si>
  <si>
    <t>stepheng.davidson2</t>
  </si>
  <si>
    <t>https://www.facebook.com/stephen.G.D177 that's my Facebook link</t>
  </si>
  <si>
    <t>𝓛𝓪𝓭𝔂 𝓙</t>
  </si>
  <si>
    <t>im.ladyj</t>
  </si>
  <si>
    <t>My peace deserves no distractions.🚫
Sheep mentality is at an all time high 🐑🧠</t>
  </si>
  <si>
    <t>Ann Or India</t>
  </si>
  <si>
    <t>indiastayclicking</t>
  </si>
  <si>
    <t>Single💖..DaClick Social Lady's .. Sisterhood💯 
Cash app ..$India346</t>
  </si>
  <si>
    <t>Tabitha</t>
  </si>
  <si>
    <t>willow.w1978</t>
  </si>
  <si>
    <t>Love y’all
No DM! Sorry.</t>
  </si>
  <si>
    <t>Assia</t>
  </si>
  <si>
    <t>nofi2414</t>
  </si>
  <si>
    <t>Never planned a trip to autism, but I sure do 
Love my tourguide ♥️ ~🇧🇪</t>
  </si>
  <si>
    <t>🍀•🦋.𝚁𝙴𝙱♡𝚀𝚄𝙴𝙴𝙽 ✨💙</t>
  </si>
  <si>
    <t>_momx2_</t>
  </si>
  <si>
    <t>💙 @bgear
𝒷𝑜𝓎 𝓂𝑜𝓂 𝓍2 🦕 + 𝒹𝑜𝑔 𝓂𝑜𝓂 🐾 
❇️ 𝒇𝑜𝓁𝓁𝑜𝓌 ➜ 𝒇𝑜𝓁𝓁𝑜𝓌 𝒃𝒶𝒸𝓀 💫🪩
🚀𝓇𝑜𝒶𝒹 𝓉𝑜 10𝙺 GOAL‼️
⚡️CA: $GGGEAR | Venmo: gearqueen</t>
  </si>
  <si>
    <t>Melissa Estep</t>
  </si>
  <si>
    <t>melissaestep09</t>
  </si>
  <si>
    <t>https://sparklingmom1.bombparty.com/</t>
  </si>
  <si>
    <t>chels7k</t>
  </si>
  <si>
    <t>♥️💛🧡💚💙</t>
  </si>
  <si>
    <t>Maranda’s Custom Apparel</t>
  </si>
  <si>
    <t>marandascustomcreations</t>
  </si>
  <si>
    <t>Ships Within 2-5 Business Days 
SHOP MY WEBSITE HERE👇🏼</t>
  </si>
  <si>
    <t>Pooza</t>
  </si>
  <si>
    <t>poozasfun</t>
  </si>
  <si>
    <t>Using this platform only for entertainment purposes.
🌟Entrepreneur 🌟⭐️Cosmetologist ⭐️
 💛 Mom 💛
  🇺🇸🇳🇵</t>
  </si>
  <si>
    <t>UGC_with_leesh</t>
  </si>
  <si>
    <t>ugc_with_leesh</t>
  </si>
  <si>
    <t>Mom Life + real reviews | TikTok Shop finds | ⬇️ 122 lbs | glp1 girlie | EllieMD</t>
  </si>
  <si>
    <t>Ashley ✨</t>
  </si>
  <si>
    <t>ashleywadejohnson</t>
  </si>
  <si>
    <t>Jesus Follower 
Mom of 4
Wife,KDG Teacher Assistant 
Teaching other mamas to make money from their phone!!! Grab freebie 🔗⬇️⬇️</t>
  </si>
  <si>
    <t>Scott Jordan</t>
  </si>
  <si>
    <t>scott_jordan09</t>
  </si>
  <si>
    <t>it's clear i am here for a real reason</t>
  </si>
  <si>
    <t>Crystal Marie</t>
  </si>
  <si>
    <t>xocrystalmarie</t>
  </si>
  <si>
    <t>NH • Mama³ • Wife • Recovering Addict • LNA 💛🏳️‍🌈</t>
  </si>
  <si>
    <t>MommaJ</t>
  </si>
  <si>
    <t>jessicamartin1987</t>
  </si>
  <si>
    <t>prettygrlkris</t>
  </si>
  <si>
    <t>🤍Britteny🤍</t>
  </si>
  <si>
    <t>britteny_hartzog88</t>
  </si>
  <si>
    <t>36 ♏️ 
Alabama 🇺🇸
Girl mom 💜💜💜 
Married to the most amazing man ❤️</t>
  </si>
  <si>
    <t>Tia E</t>
  </si>
  <si>
    <t>eureka91821</t>
  </si>
  <si>
    <t>Married, mom of 3, bonus mom to 2 boys
https://www.tiktok.com/t/ZP8FRbc4v/</t>
  </si>
  <si>
    <t>Stella Derick</t>
  </si>
  <si>
    <t>michael455463</t>
  </si>
  <si>
    <t>Hails_unhinged🥀</t>
  </si>
  <si>
    <t>hurricanehails</t>
  </si>
  <si>
    <t>Faking it til I'm making it 🤷🏻‍♀️🦝</t>
  </si>
  <si>
    <t>Tantrictasha</t>
  </si>
  <si>
    <t>tantrictasha</t>
  </si>
  <si>
    <t>. Page is about mental health and positivity 🥰</t>
  </si>
  <si>
    <t>LINZY</t>
  </si>
  <si>
    <t>linzyqueenn</t>
  </si>
  <si>
    <t>courtneybirkbeck</t>
  </si>
  <si>
    <t>Mom of Four , Coffee 
The Sunshine, The Beach and
Dancing</t>
  </si>
  <si>
    <t>Nadia/Iced Frostings💙🇿🇦</t>
  </si>
  <si>
    <t>nadia_icedfrostings</t>
  </si>
  <si>
    <t>Part time home baker making custom royal icing cookies❤
Wife💍
Mother of 2 boys
Mom of a T1D💙
RN 🩺 Clinical Coder</t>
  </si>
  <si>
    <t>simplyvicki</t>
  </si>
  <si>
    <t>simplyvicki1</t>
  </si>
  <si>
    <t>mj0174960</t>
  </si>
  <si>
    <t>I’m a single my ex cheat on me that is why I’m a single now</t>
  </si>
  <si>
    <t>TashMellor 🦋</t>
  </si>
  <si>
    <t>tash_mellor</t>
  </si>
  <si>
    <t>Just a girl on her own journey 🌼
Pole instructor 🩷
Bunbury, Western Australia  🌏</t>
  </si>
  <si>
    <t>Jennifer Shearin</t>
  </si>
  <si>
    <t>jennifershearin</t>
  </si>
  <si>
    <t>Prince Bin Rashidham</t>
  </si>
  <si>
    <t>princebinrashidha</t>
  </si>
  <si>
    <t>Sasha Fierce❌</t>
  </si>
  <si>
    <t>mfm_momof5unicornstatus</t>
  </si>
  <si>
    <t>#MFM_Boss
NarcAbuse Survivor 
GenX❌ Proud
$MFmomof5</t>
  </si>
  <si>
    <t>kellyhaighh</t>
  </si>
  <si>
    <t>Piper</t>
  </si>
  <si>
    <t>piper.thibodeaux</t>
  </si>
  <si>
    <t>Jennygrandmaof7</t>
  </si>
  <si>
    <t>jennygrandmaof7</t>
  </si>
  <si>
    <t>Just a grandma trying to share some love and kindness.🌸🩷
Email for collabs @groovessalon@yahoo.com
🌸 Cashapp $fromGrandmaJenny7</t>
  </si>
  <si>
    <t>Anne-Cecilie Drangsh</t>
  </si>
  <si>
    <t>sissa013</t>
  </si>
  <si>
    <t>From Norway 🇧🇻 
I love the nature, the light and all the colours in the world.</t>
  </si>
  <si>
    <t>Candice P</t>
  </si>
  <si>
    <t>cperkins303</t>
  </si>
  <si>
    <t>https://www.tiktok.com/t/ZP8NApovN/</t>
  </si>
  <si>
    <t>Alexa</t>
  </si>
  <si>
    <t>alebeary22</t>
  </si>
  <si>
    <t>Dore’</t>
  </si>
  <si>
    <t>dore_with_an_e</t>
  </si>
  <si>
    <t>🦋🦋🦋</t>
  </si>
  <si>
    <t>balmore425</t>
  </si>
  <si>
    <t>Ashlee Galloway</t>
  </si>
  <si>
    <t>lifewith.ash_</t>
  </si>
  <si>
    <t>best served w/ coffee &amp; a dash of sarcasm ☕️🤟🏼
NEW ACCOUNT** old one deleted😭</t>
  </si>
  <si>
    <t>billi</t>
  </si>
  <si>
    <t>grangrann_of_8_2022</t>
  </si>
  <si>
    <t>💚LODEDAX💚</t>
  </si>
  <si>
    <t>lodedax</t>
  </si>
  <si>
    <t>#FUKERY💚 FOR LIFE 🤴
IYKYK...IF NOT YOU SHOULD
💯💚💚😎💚💚💯</t>
  </si>
  <si>
    <t>HagerFam5</t>
  </si>
  <si>
    <t>hagerfam5</t>
  </si>
  <si>
    <t>Boy Mom 💙 Soaking up all the adventures with my hubs and boys!</t>
  </si>
  <si>
    <t>Lisa-Marie Lizzz 🐁🐀</t>
  </si>
  <si>
    <t>lisamarie_lizzz</t>
  </si>
  <si>
    <t>🐁🐀 Crazy Rat Lady 🐀🐁</t>
  </si>
  <si>
    <t>Susan_Pennington</t>
  </si>
  <si>
    <t>susanscreativecrafts</t>
  </si>
  <si>
    <t>I love to do crafts.  I enjoy meeting new people, sharing &amp; learning new ideas.</t>
  </si>
  <si>
    <t>son of Grace 😍😍😍</t>
  </si>
  <si>
    <t>sonofgreat0</t>
  </si>
  <si>
    <t>22</t>
  </si>
  <si>
    <t>Phoeeeeenixxxxxxxxx</t>
  </si>
  <si>
    <t>phoeeeeenixxxxxxx</t>
  </si>
  <si>
    <t>🤷‍♀️</t>
  </si>
  <si>
    <t>@Islandboy</t>
  </si>
  <si>
    <t>i_inspire12</t>
  </si>
  <si>
    <t>I love to inspire people to be the best version of themselves.</t>
  </si>
  <si>
    <t>Cede</t>
  </si>
  <si>
    <t>mamahakit</t>
  </si>
  <si>
    <t>Wife.Mom.Baker.💗💜💙
$bakeryia</t>
  </si>
  <si>
    <t>Beasted</t>
  </si>
  <si>
    <t>bessteda</t>
  </si>
  <si>
    <t>🪬🧿cristinavillela12🧿🪬</t>
  </si>
  <si>
    <t>cristinavillela12</t>
  </si>
  <si>
    <t>mom of 5 🇺🇸🇲🇽🤪 
PayPal: @CristinaVillela, Cash app: $ Ctina1024</t>
  </si>
  <si>
    <t>D.j. Collins🔥</t>
  </si>
  <si>
    <t>d.j.collins</t>
  </si>
  <si>
    <t>5/19/20 When my life changed for the better ❤️🤞🏽</t>
  </si>
  <si>
    <t>Mslov3ly_light T</t>
  </si>
  <si>
    <t>mslov3ly_lightt</t>
  </si>
  <si>
    <t>Spirtual Empath🔮🦋cash.app/$Tlabebesita 🤍🧿 Backup Account🙏</t>
  </si>
  <si>
    <t>Amabelle Faye156</t>
  </si>
  <si>
    <t>amabellefaye156</t>
  </si>
  <si>
    <t>30
Alabama
Restarting my life</t>
  </si>
  <si>
    <t>Purrynjeri</t>
  </si>
  <si>
    <t>purry97</t>
  </si>
  <si>
    <t>Tracie Lynn</t>
  </si>
  <si>
    <t>tracielynn2180</t>
  </si>
  <si>
    <t>I’m a mom with a 21yo daughter &amp; 7yo son. I also have the best boyfriend ever!</t>
  </si>
  <si>
    <t>Brabuswasthere</t>
  </si>
  <si>
    <t>brabuswasthere</t>
  </si>
  <si>
    <t>Jeeperos Sin Nombre</t>
  </si>
  <si>
    <t>jeeperossinnombre</t>
  </si>
  <si>
    <t>Jeepers without name 
Jeeperos sin nombre</t>
  </si>
  <si>
    <t>⭐️Sarah⭐️</t>
  </si>
  <si>
    <t>bomb__dot__com</t>
  </si>
  <si>
    <t>Respect the double chin💋</t>
  </si>
  <si>
    <t>Kevin</t>
  </si>
  <si>
    <t>tampaguy73</t>
  </si>
  <si>
    <t>Lithia, FL</t>
  </si>
  <si>
    <t>Roxanne Johnson</t>
  </si>
  <si>
    <t>joyfullife47</t>
  </si>
  <si>
    <t>Just having fun and enjoying life to the fullest💕</t>
  </si>
  <si>
    <t>Jols💜</t>
  </si>
  <si>
    <t>individualwithjols</t>
  </si>
  <si>
    <t>If I popped a smile on your face today .. am growing and I am happy .. grateful</t>
  </si>
  <si>
    <t>britneysmith0418</t>
  </si>
  <si>
    <t>new jersey</t>
  </si>
  <si>
    <t>~ Tammy ~</t>
  </si>
  <si>
    <t>tammy_in_tn</t>
  </si>
  <si>
    <t>just a small-town girl with big dreams</t>
  </si>
  <si>
    <t>lisa_marie_222</t>
  </si>
  <si>
    <t>Missy</t>
  </si>
  <si>
    <t>missys828</t>
  </si>
  <si>
    <t>Wife, mom, outright crazy nerd &amp; geek 💕
https://jjs-jargon.printify.me</t>
  </si>
  <si>
    <t>shelly baby</t>
  </si>
  <si>
    <t>shellybaby62</t>
  </si>
  <si>
    <t>I luv to sing and dance and feel high and happy!!   I ALWAYS SUPER TAP</t>
  </si>
  <si>
    <t>recoveringteresa</t>
  </si>
  <si>
    <t>Sober since 2011
I support all paths of recovery
Sobriety is a beautiful journey</t>
  </si>
  <si>
    <t>Tyler Komorowski</t>
  </si>
  <si>
    <t>teakay321</t>
  </si>
  <si>
    <t>Florida boy
Car guy 🚗 💨 
Landscaper 
Artist</t>
  </si>
  <si>
    <t>htrrthr121</t>
  </si>
  <si>
    <t>Mirielys</t>
  </si>
  <si>
    <t>foreverfearlessmag</t>
  </si>
  <si>
    <t>🧿 MIRIELYS 🧿
info@foreverfearlessmag.com</t>
  </si>
  <si>
    <t>Rare Chic Boutique</t>
  </si>
  <si>
    <t>rarechicboutique</t>
  </si>
  <si>
    <t>Jewellery ‘Unique As You’
International Shipping
Shop with us - TikTok or Etsy</t>
  </si>
  <si>
    <t>Gracie</t>
  </si>
  <si>
    <t>havetocooktoeat</t>
  </si>
  <si>
    <t>Housewife🌺Cat Mom😻Shopping Hauls 🛍️
@MaryRuth's  MROFORGRACIE
@GETGORGIE  GRACIE 
@target @Wayfair @LTK Partner
Trying to hit 15k by July 1st! 🎆 800 to go!</t>
  </si>
  <si>
    <t>EEENicol</t>
  </si>
  <si>
    <t>melektra31</t>
  </si>
  <si>
    <t>"All your dreams can come true, if we have the courage to pursue them."fallow me</t>
  </si>
  <si>
    <t>KING OF AFRICA FAN ✅</t>
  </si>
  <si>
    <t>chineduizuchukuwaokoli01</t>
  </si>
  <si>
    <t>Music/band
https://youtube.com/@officialflavour?si=bVnR194f8wuXEh3X
BACKUP PAGE</t>
  </si>
  <si>
    <t>krissy</t>
  </si>
  <si>
    <t>keke4886</t>
  </si>
  <si>
    <t>Lisa Cordier</t>
  </si>
  <si>
    <t>lisacordier6</t>
  </si>
  <si>
    <t>Just us.....our lives, our stories, our hobbies and what we love #family_matters</t>
  </si>
  <si>
    <t>Melanie Jansen</t>
  </si>
  <si>
    <t>melaniejansen05</t>
  </si>
  <si>
    <t>💞 Self Care Warrior
🥰Mental Health Educator
💜 #Dreamer And #Goal Achiever</t>
  </si>
  <si>
    <t>Ellie</t>
  </si>
  <si>
    <t>seekthesensewithoakley</t>
  </si>
  <si>
    <t>AuDHD mum 💙
Finding strength in community because there's 0 support anywhere else. 
Let’s build our village together with understanding and hope🙏</t>
  </si>
  <si>
    <t>Fadeem 🇨🇦</t>
  </si>
  <si>
    <t>fadeeem</t>
  </si>
  <si>
    <t>MaritzaKleinhans</t>
  </si>
  <si>
    <t>maritzakleinhans</t>
  </si>
  <si>
    <t>https://linktr.ee/DivineDivas
#mom #influencer #fyp #shop #biz #online</t>
  </si>
  <si>
    <t>💙blue eyes 💙</t>
  </si>
  <si>
    <t>xxlisasxx</t>
  </si>
  <si>
    <t>positive vibes stay strong guys xx always here xxx</t>
  </si>
  <si>
    <t>Momma bear 🐻 ❤️💋</t>
  </si>
  <si>
    <t>mommawithabigheart</t>
  </si>
  <si>
    <t>momma,Hunting, fishing, derby,Married
$andreastout0512
wargoandrea@yahoo.com</t>
  </si>
  <si>
    <t>Heather Bockhoff | REALTOR</t>
  </si>
  <si>
    <t>heatherbockhoff</t>
  </si>
  <si>
    <t>Realtor Mama
St. Louis, MO 🔑</t>
  </si>
  <si>
    <t>Diskidjayp</t>
  </si>
  <si>
    <t>diskidjayp</t>
  </si>
  <si>
    <t>I’m a clairvoyant. Inspired by my mom. $diskidjayp1120</t>
  </si>
  <si>
    <t>evabless_pherstlady</t>
  </si>
  <si>
    <t>Register MA,Entrepreneur, HHA, PCA, Makeup Artist, Mother, follow for more</t>
  </si>
  <si>
    <t>Angela Nunya</t>
  </si>
  <si>
    <t>redlady92359</t>
  </si>
  <si>
    <t>Hello and welcome
Cancer 7/7
IG:ladyredlover2.0
No spamming Please</t>
  </si>
  <si>
    <t>💜Leslie💜</t>
  </si>
  <si>
    <t>lesliedipert</t>
  </si>
  <si>
    <t>Keshavvarshney</t>
  </si>
  <si>
    <t>keshavvarshney49</t>
  </si>
  <si>
    <t>confessions_with_empress</t>
  </si>
  <si>
    <t>Kim Maree</t>
  </si>
  <si>
    <t>kimmaree_xox_ka</t>
  </si>
  <si>
    <t>#love #family #respect</t>
  </si>
  <si>
    <t>Brooke's Beauty Bar</t>
  </si>
  <si>
    <t>braverbrooke</t>
  </si>
  <si>
    <t>Salon Owner ⭐️ MUA ⭐️ Hairstylist</t>
  </si>
  <si>
    <t>Onalee Kelly-Bates</t>
  </si>
  <si>
    <t>onaleekellybates</t>
  </si>
  <si>
    <t>😈Gemini♊️ mom👩‍👦‍👦grandma👫wife👩‍❤️‍👨 just for fun😂always clownin🤡</t>
  </si>
  <si>
    <t>Iris</t>
  </si>
  <si>
    <t>iguerra86</t>
  </si>
  <si>
    <t>living my best life always!</t>
  </si>
  <si>
    <t>Scentalicious Scents</t>
  </si>
  <si>
    <t>scentalicious_scents</t>
  </si>
  <si>
    <t>Hi,
my name is Francene. Welcome to my Small business page. Stop by have a snoop say hello 👋</t>
  </si>
  <si>
    <t>kezagirll</t>
  </si>
  <si>
    <t>kerr588</t>
  </si>
  <si>
    <t>lI AM MARRIED ❤️😍🌸</t>
  </si>
  <si>
    <t>Tab</t>
  </si>
  <si>
    <t>tab.itha</t>
  </si>
  <si>
    <t>I'm just here for fun 🤙🏼</t>
  </si>
  <si>
    <t>Алекс Док</t>
  </si>
  <si>
    <t>alexdoc7</t>
  </si>
  <si>
    <t>sunflowermom424📚🌻PNW</t>
  </si>
  <si>
    <t>sunflowermom9999</t>
  </si>
  <si>
    <t>Mother of 3 beautiful kids
🌻🖤🤘📖
Happily married 💕 @NativeD99
PNW 🌲🏞</t>
  </si>
  <si>
    <t>Shanna</t>
  </si>
  <si>
    <t>shanna_rn</t>
  </si>
  <si>
    <t>Mom of 4
L&amp;D Nurse 👩🏼‍⚕️👶🏼
LEO Wife👮🏽‍♂️</t>
  </si>
  <si>
    <t>Mamma_lammax7</t>
  </si>
  <si>
    <t>mybeautifulchaos000</t>
  </si>
  <si>
    <t>Livin and lovin mom life of 7 amazing, talented kids.</t>
  </si>
  <si>
    <t>Rachel Anne</t>
  </si>
  <si>
    <t>feralmomma4</t>
  </si>
  <si>
    <t>Michigan Momma 💙💙
Michiganmomtok
SAHM
Mom of 4 girls</t>
  </si>
  <si>
    <t>ꁣꋬ꓄ꋬꈛꈚꋬ</t>
  </si>
  <si>
    <t>n.a.t.a.s.h.a89</t>
  </si>
  <si>
    <t>💍MARRIED👰‍♀️
 🫶🏻MOTHER 🧑‍🧒‍🧒
📍MICHIGAN🏡
   ✌🏻OIIIIIIIO✌🏻</t>
  </si>
  <si>
    <t>🌻Abbigale Walker🌻</t>
  </si>
  <si>
    <t>abbigalewalker1</t>
  </si>
  <si>
    <t>25🫶🏻
NC📍
Mama to an handsome little boy🩵</t>
  </si>
  <si>
    <t>Jus</t>
  </si>
  <si>
    <t>justkamfam</t>
  </si>
  <si>
    <t>Mom 🦖🧚‍♀️
Married 💕
Memories in the making 🥰
❤🧡💛💚💙💜🤎🖤🤍</t>
  </si>
  <si>
    <t>Sapphire Brunk</t>
  </si>
  <si>
    <t>sapphirebrunk</t>
  </si>
  <si>
    <t>IG:fiyyyyag</t>
  </si>
  <si>
    <t>Elizabeth</t>
  </si>
  <si>
    <t>lilnfiz</t>
  </si>
  <si>
    <t>Life at 50 with a teen
Majnoon on Top</t>
  </si>
  <si>
    <t>Tiffany.harless</t>
  </si>
  <si>
    <t>tiffany.harless</t>
  </si>
  <si>
    <t>MEGAN</t>
  </si>
  <si>
    <t>megthemom101</t>
  </si>
  <si>
    <t>Living my best life as a mom 🥰
Mom of 3 
For collabs mbless101@gmail.com</t>
  </si>
  <si>
    <t>sammyez.sa</t>
  </si>
  <si>
    <t>sammik32</t>
  </si>
  <si>
    <t>Entrepreneur, Business Woman, Mompreneur</t>
  </si>
  <si>
    <t>daniellemarie.rxtoglow</t>
  </si>
  <si>
    <t>Recovery RN 👩🏻‍⚕️ mom of 3</t>
  </si>
  <si>
    <t>Kodger</t>
  </si>
  <si>
    <t>terry_kodger208</t>
  </si>
  <si>
    <t>Ariellesmiths3</t>
  </si>
  <si>
    <t>ariellesmiths3</t>
  </si>
  <si>
    <t>FROGDOG {Brett}</t>
  </si>
  <si>
    <t>bigfrog614</t>
  </si>
  <si>
    <t>Just a Pig farmer who loves to fish. 
FROGDOG FISHING     LETS GOOOOOOOO!!!!!</t>
  </si>
  <si>
    <t>Nischa Westphal</t>
  </si>
  <si>
    <t>westnatasha</t>
  </si>
  <si>
    <t>💜🎟️</t>
  </si>
  <si>
    <t>sandy82</t>
  </si>
  <si>
    <t>sandyg1055</t>
  </si>
  <si>
    <t>Karl Pettinger532</t>
  </si>
  <si>
    <t>karlpettinger532</t>
  </si>
  <si>
    <t>brittany</t>
  </si>
  <si>
    <t>britty_1990</t>
  </si>
  <si>
    <t>Mom to four beautiful kids :) I love u babies we are gonna live for us</t>
  </si>
  <si>
    <t>Jessica Baum</t>
  </si>
  <si>
    <t>jessicabaum7</t>
  </si>
  <si>
    <t>just a country girl who loves the outdoors and spending time with my family</t>
  </si>
  <si>
    <t>Stephania /ASDMami♾️</t>
  </si>
  <si>
    <t>stephyasdmami</t>
  </si>
  <si>
    <t>My mission in life is not merely to survive but to thrive and to do so with some passion some compassion some humorand some grace helping my autistic daughter♾️</t>
  </si>
  <si>
    <t>mina</t>
  </si>
  <si>
    <t>minabean85</t>
  </si>
  <si>
    <t>No beauty shines brighter than that of a good heart 💜</t>
  </si>
  <si>
    <t>Luke Walker</t>
  </si>
  <si>
    <t>lukelukas23_1</t>
  </si>
  <si>
    <t>chapter 28
west midlands 🇬🇧</t>
  </si>
  <si>
    <t>JLat</t>
  </si>
  <si>
    <t>jeremylattimer</t>
  </si>
  <si>
    <t>Ash3909</t>
  </si>
  <si>
    <t>hazeleyes_87</t>
  </si>
  <si>
    <t>Canadian🇨🇦</t>
  </si>
  <si>
    <t>Momma Mo ❤🇨🇦</t>
  </si>
  <si>
    <t>mommamo30</t>
  </si>
  <si>
    <t>Love Yourself 
Always Laugh 
Never Stop Smiling
I Love you 
🇨🇦🫶🏻</t>
  </si>
  <si>
    <t>🖤brandistewart/GA.STYLIST🖤</t>
  </si>
  <si>
    <t>brandistewartofficial</t>
  </si>
  <si>
    <t>Kylee</t>
  </si>
  <si>
    <t>kylee11900</t>
  </si>
  <si>
    <t>Kylee, MA 🏳️‍🌈
Wrestling content creator
wwe affiliate
BACKUP TIKTOK: @ky 
NO TIKTOK DMS. INSTAGRAM ONLY</t>
  </si>
  <si>
    <t>Jam.Ellis</t>
  </si>
  <si>
    <t>jam.ellis</t>
  </si>
  <si>
    <t>KCJ.Music</t>
  </si>
  <si>
    <t>ogkcmusic</t>
  </si>
  <si>
    <t>And if it's crazy, then live a little crazy.</t>
  </si>
  <si>
    <t>Meg_Roman</t>
  </si>
  <si>
    <t>meg_roman</t>
  </si>
  <si>
    <t>Douglas</t>
  </si>
  <si>
    <t>douglasmcbain7</t>
  </si>
  <si>
    <t>Fiat 500 abarth 
Obsessed with tattoos 😍
Add my snap Mc8ain2022</t>
  </si>
  <si>
    <t>JonasNorin</t>
  </si>
  <si>
    <t>norinjonas</t>
  </si>
  <si>
    <t>Jayde ♥️</t>
  </si>
  <si>
    <t>jaydees0</t>
  </si>
  <si>
    <t>Cork, Ireland 🇮🇪 
BookTok 📚
18+Content 🔞
C.O.D Girlie 💓🎮
🔞</t>
  </si>
  <si>
    <t>SamanthaSkye🦂 l Mom&amp;Gigi 🤍</t>
  </si>
  <si>
    <t>scorpio31517</t>
  </si>
  <si>
    <t>MARRIED💍💍
Oklahoma🥰
Mother💙🩷🩵 
Gigi 💗
Scorpio🦂</t>
  </si>
  <si>
    <t>Coleen Deann</t>
  </si>
  <si>
    <t>coleen_dragon_lady44</t>
  </si>
  <si>
    <t>crystalniffler</t>
  </si>
  <si>
    <t>Crystal niffler, can’t get enough. TikTok virgin will get better 😘</t>
  </si>
  <si>
    <t>💫 L e a h ❤️ 💫</t>
  </si>
  <si>
    <t>leahmay93</t>
  </si>
  <si>
    <t>Leah-Dorris♥️ 🧿
31  
Mum to Oliver &amp; Reggie 💙💕</t>
  </si>
  <si>
    <t>Tascha Rowen</t>
  </si>
  <si>
    <t>happinesswins111</t>
  </si>
  <si>
    <t>💋 Daily Affirmations &amp; Reminders 💋 
Venmo @happinesswins111 
✨ Let’s Travel ✨</t>
  </si>
  <si>
    <t>Skye🩵</t>
  </si>
  <si>
    <t>skyekenzii2025xox0</t>
  </si>
  <si>
    <t>Im skye mumma to Robbie ,Isla and Eden 🩵 
🏴󠁧󠁢󠁳󠁣󠁴󠁿scottish 35🤫</t>
  </si>
  <si>
    <t>Tania</t>
  </si>
  <si>
    <t>taniainostroza191</t>
  </si>
  <si>
    <t>🇨🇦 born and raised in Edmonton Alberta Canada 🇨🇦  my parents are from Portugal 🇵🇹</t>
  </si>
  <si>
    <t>Savytex</t>
  </si>
  <si>
    <t>savytex2020</t>
  </si>
  <si>
    <t>Just here for the scroll no longer making videos a lonestar state girlie</t>
  </si>
  <si>
    <t>Kyle Broflovski</t>
  </si>
  <si>
    <t>thinkitivestoner</t>
  </si>
  <si>
    <t>if I'm not being thinkitive I'm not being me.
coinbase @Thinkitivestoner</t>
  </si>
  <si>
    <t>Kristal</t>
  </si>
  <si>
    <t>kriskross36</t>
  </si>
  <si>
    <t>Hey, I'm kristal, a mom of 5 and now retired military wife of 20yr $kriskross40</t>
  </si>
  <si>
    <t>Tina-Marie</t>
  </si>
  <si>
    <t>carolinagirl.910</t>
  </si>
  <si>
    <t>Ocean lover, sun seeker &amp; loving life! HAPPILY MARRIED ❤️</t>
  </si>
  <si>
    <t>CookyKat19</t>
  </si>
  <si>
    <t>cookykat19</t>
  </si>
  <si>
    <t>Me just being me &amp; having fun!😊
World Traveler❤️BTS💜 and so much more!!🥰</t>
  </si>
  <si>
    <t>Alex Phelps</t>
  </si>
  <si>
    <t>alexandjenny100</t>
  </si>
  <si>
    <t>#family #friends #bikelife #nature #worklife #food</t>
  </si>
  <si>
    <t>Jacob</t>
  </si>
  <si>
    <t>cum.play.w.meee</t>
  </si>
  <si>
    <t>Officially Just Hale</t>
  </si>
  <si>
    <t>officially_just_hale_</t>
  </si>
  <si>
    <t>Just enjoying life
Quotes That Hit Different 
Louisiana
Tiktok Football Knower</t>
  </si>
  <si>
    <t>Mike</t>
  </si>
  <si>
    <t>usermikecorby</t>
  </si>
  <si>
    <t>Star Python.</t>
  </si>
  <si>
    <t>starpython</t>
  </si>
  <si>
    <t>gusboylevu</t>
  </si>
  <si>
    <t>Amanda Estrella</t>
  </si>
  <si>
    <t>itsmeamandae</t>
  </si>
  <si>
    <t>💜I have no niche,I love to inspire an influence all💜</t>
  </si>
  <si>
    <t>Rod Charles</t>
  </si>
  <si>
    <t>rodcharles1244</t>
  </si>
  <si>
    <t>DONT ASK ME FOR F***** GIFT CARDS OR SOMEONES HOSPITAL BILLS AM NOT A F**** BANK</t>
  </si>
  <si>
    <t>k e l c i e 🌸</t>
  </si>
  <si>
    <t>kelciehuff</t>
  </si>
  <si>
    <t>29
MO
Getfitwithkelc - other account 💪🏼
kelciehuff_ follow my IG</t>
  </si>
  <si>
    <t>pntdesign</t>
  </si>
  <si>
    <t>Instagram : pntdesign2021</t>
  </si>
  <si>
    <t>Antoinette1966</t>
  </si>
  <si>
    <t>antoinette196609</t>
  </si>
  <si>
    <t>Jennifer Harris</t>
  </si>
  <si>
    <t>jenniann43</t>
  </si>
  <si>
    <t>❤Mom of 3❤
❤Grandma (Nonna) of 8❤</t>
  </si>
  <si>
    <t>Colbythegoaboy</t>
  </si>
  <si>
    <t>empressblack3</t>
  </si>
  <si>
    <t>Empress 🔮 Black🧿
SC:👻powerfulblack02
Family Completed 2kings🤴</t>
  </si>
  <si>
    <t>JoelLOL💥</t>
  </si>
  <si>
    <t>joelstephens481</t>
  </si>
  <si>
    <t>Louisiana like to be funny and make people laugh love the outdoors just because it offends you doesn't mean you're right</t>
  </si>
  <si>
    <t>Buffalonian</t>
  </si>
  <si>
    <t>buffalonian</t>
  </si>
  <si>
    <t>Drifting for Dads</t>
  </si>
  <si>
    <t>Wayne Smith</t>
  </si>
  <si>
    <t>waynzo39</t>
  </si>
  <si>
    <t>For the fun of it😉 Not Here for the Money or Fame..... Just for the fun of it..</t>
  </si>
  <si>
    <t>Liz Chanthanivong</t>
  </si>
  <si>
    <t>lizchanthanivong</t>
  </si>
  <si>
    <t>I'm a working mama with an amazing family. I am an IVF warrior!</t>
  </si>
  <si>
    <t>Kaydove</t>
  </si>
  <si>
    <t>kaydove2019</t>
  </si>
  <si>
    <t>Enjoying life.
Owner of 
Kerrian VIP Home Healthcare LLC</t>
  </si>
  <si>
    <t>TMAYO</t>
  </si>
  <si>
    <t>tamramayo</t>
  </si>
  <si>
    <t>Mom of 5 and grandma of 1
Zepbound journey,</t>
  </si>
  <si>
    <t>KC</t>
  </si>
  <si>
    <t>kanaeshacook</t>
  </si>
  <si>
    <t>Mom • Self Love Guru • Realtor with Monument Realty💙
📍Fort Worth, TX</t>
  </si>
  <si>
    <t>BigDaddyDieselv8</t>
  </si>
  <si>
    <t>bigdaddydieselv8</t>
  </si>
  <si>
    <t>mechanic
ca: $bigdaddydiesel83</t>
  </si>
  <si>
    <t>Alexandre</t>
  </si>
  <si>
    <t>n_styl</t>
  </si>
  <si>
    <t>Loveandlight wins 
Qc,  🇨🇦 
not from this 🌍 
Just a 👽 here to help</t>
  </si>
  <si>
    <t>PoxyPrincess</t>
  </si>
  <si>
    <t>poxy_princessbyalisha</t>
  </si>
  <si>
    <t>Everything Epoxy! Small business big DREAMS!🤩</t>
  </si>
  <si>
    <t>Catherine</t>
  </si>
  <si>
    <t>little.momma.catherine</t>
  </si>
  <si>
    <t>Mom of girls</t>
  </si>
  <si>
    <t>Matijn</t>
  </si>
  <si>
    <t>matijn92</t>
  </si>
  <si>
    <t>Briana Logan</t>
  </si>
  <si>
    <t>brianalogan8</t>
  </si>
  <si>
    <t>Leon Van Wyk</t>
  </si>
  <si>
    <t>lion763</t>
  </si>
  <si>
    <t>bemorecandice</t>
  </si>
  <si>
    <t>Sierra | Family + More</t>
  </si>
  <si>
    <t>imperfectly.mama.slick</t>
  </si>
  <si>
    <t>Let’em Be Wild &amp; Free</t>
  </si>
  <si>
    <t>wildandfreesisterandme</t>
  </si>
  <si>
    <t>My little circus ♥️ 3 amazing adventure besties!</t>
  </si>
  <si>
    <t>Rory Gresham</t>
  </si>
  <si>
    <t>louisianaoldie</t>
  </si>
  <si>
    <t>Laurie Blevins</t>
  </si>
  <si>
    <t>laurieblevins8</t>
  </si>
  <si>
    <t>evans laurent</t>
  </si>
  <si>
    <t>evans180</t>
  </si>
  <si>
    <t>꧁༆•❤༒☬ʟǟ ɖɛֆǟʟʍǟɖǟ☬༒❤•༆꧂</t>
  </si>
  <si>
    <t>ladesalmada401</t>
  </si>
  <si>
    <t>Emmamumlife ❤️</t>
  </si>
  <si>
    <t>emmaw1991</t>
  </si>
  <si>
    <t>🩷motherhood &amp; beauty 🩷</t>
  </si>
  <si>
    <t>Michele</t>
  </si>
  <si>
    <t>my.stoney.bebe</t>
  </si>
  <si>
    <t>when ur constantly banned for smoke 
here's my bckup 
let's break rules together</t>
  </si>
  <si>
    <t>Celeste</t>
  </si>
  <si>
    <t>celeste.isamess.xo</t>
  </si>
  <si>
    <t>TX.</t>
  </si>
  <si>
    <t>Authentic Queen 👑🦋✨🌹</t>
  </si>
  <si>
    <t>donnacromack15</t>
  </si>
  <si>
    <t>Mental health support worker and learning behaviour mentor.🌈🌻💚</t>
  </si>
  <si>
    <t>Veronika</t>
  </si>
  <si>
    <t>nikaop121</t>
  </si>
  <si>
    <t>❤️Me _my life _my work_my Love ❤️ 
#momlife #homeideas
#cricutmade #tiktoker</t>
  </si>
  <si>
    <t>Stephanie</t>
  </si>
  <si>
    <t>stephmisch4</t>
  </si>
  <si>
    <t>Rachel Haskins</t>
  </si>
  <si>
    <t>ragel..96</t>
  </si>
  <si>
    <t>Single mama making everyday count ♥️♥️
CASHAPP::// $Mama22angels96
Vermont❤️🏔🌲</t>
  </si>
  <si>
    <t>terry26bless</t>
  </si>
  <si>
    <t>✨Momma of a sweet boy✨
Life’s different but I’m here for the ride ✌️</t>
  </si>
  <si>
    <t>Janie Morefield</t>
  </si>
  <si>
    <t>mommaof2boys_1819</t>
  </si>
  <si>
    <t>Xbox: MrsGoblin420
Mom of 2
Happily married 
Born &amp; raised in KY</t>
  </si>
  <si>
    <t>Jenn🌻💜</t>
  </si>
  <si>
    <t>jenntracy03.09.21</t>
  </si>
  <si>
    <t>My Boy💙 05.12.2020
My Girl💜 01.17.2025
My Boy💚 TBD🫶🏼
Cash app: $jennstowell98</t>
  </si>
  <si>
    <t>Nιcole</t>
  </si>
  <si>
    <t>nicolemaysmith</t>
  </si>
  <si>
    <t>𝔍𝔲𝔰𝔱 𝔭𝔬𝔰𝔱𝔦𝔫𝔤 𝔯𝔞𝔫𝔡𝔬𝔪 𝔰𝔱𝔲𝔣𝔣 🤷🏻‍♀️</t>
  </si>
  <si>
    <t>Tgreen</t>
  </si>
  <si>
    <t>cdh2016</t>
  </si>
  <si>
    <t>🫶🏼</t>
  </si>
  <si>
    <t>swtz69drmz</t>
  </si>
  <si>
    <t>Janelle Smart-Heise</t>
  </si>
  <si>
    <t>janelle5892</t>
  </si>
  <si>
    <t>boy mom just trying to live life</t>
  </si>
  <si>
    <t>Kapp</t>
  </si>
  <si>
    <t>rooftop_gangster</t>
  </si>
  <si>
    <t>Taken advantage of by most.
Takin'  the time I have left on earth to enjoy my family and friends...what's left of em 🤷🏽‍♂️</t>
  </si>
  <si>
    <t>Always blessed 😇</t>
  </si>
  <si>
    <t>beautifulblessedalways</t>
  </si>
  <si>
    <t>Hopeless romantic 💘 Vet tech 🐾 a girl in love with Jesus &amp; horror movies 🍿</t>
  </si>
  <si>
    <t>🌻Anastasia🌻</t>
  </si>
  <si>
    <t>anastasia_c19</t>
  </si>
  <si>
    <t>SAHM❤️
Wife 💍
Hockey 🏒 ❤️
TT Shop Finds
Colab Email: Anastasia.zorc@yahoo.com</t>
  </si>
  <si>
    <t>Life ~ with_Min_nie_Gem♊️🇻🇮</t>
  </si>
  <si>
    <t>minnierella1</t>
  </si>
  <si>
    <t>🏝Island Queen 🇻🇮👸🏽 
random ...ishh 💅🏾👙🛩️</t>
  </si>
  <si>
    <t>🦂Valerie Railey77❌</t>
  </si>
  <si>
    <t>mrs_railey</t>
  </si>
  <si>
    <t>🦋🦋mother🦋🦋
🖤🤍Wife 🤍🖤
💝 Glam-mom 💙
#Scorpionation♏️
$scorpio000000</t>
  </si>
  <si>
    <t>dieselking76</t>
  </si>
  <si>
    <t>hardworking blue collar 💙 SLAVETOTHEGRIND#cancer</t>
  </si>
  <si>
    <t>JK</t>
  </si>
  <si>
    <t>tryitwithjess</t>
  </si>
  <si>
    <t>Just trying stuff out</t>
  </si>
  <si>
    <t>Jill Miller</t>
  </si>
  <si>
    <t>twistedredhead85</t>
  </si>
  <si>
    <t>🇺🇸 37yrs ♓ ☘️Irish🍀Horror fan! 👻 Love Vampires V""V🖤🖤 🌚🌌</t>
  </si>
  <si>
    <t>Dayna</t>
  </si>
  <si>
    <t>naturallywithme</t>
  </si>
  <si>
    <t>Lifestyle | low tox
On a wellness journey 
NZ 🪴🐈
Teacher
Follow my day on IG</t>
  </si>
  <si>
    <t>Christa_leilani</t>
  </si>
  <si>
    <t>christa_leilani</t>
  </si>
  <si>
    <t>God first 🙏🏼🙏🏼 
Big Island, HI 🏡
@Micah_cm  👩🏼‍❤️‍👨🏽
Mama of 12</t>
  </si>
  <si>
    <t>Thebeard 0070 🎣</t>
  </si>
  <si>
    <t>pablo_escobarbel</t>
  </si>
  <si>
    <t>V</t>
  </si>
  <si>
    <t>victor3style</t>
  </si>
  <si>
    <t>⚽️</t>
  </si>
  <si>
    <t>Charlotte's Ole man</t>
  </si>
  <si>
    <t>charlottesoldman</t>
  </si>
  <si>
    <t>❀ Cняї$тїпа ❀</t>
  </si>
  <si>
    <t>christina8100</t>
  </si>
  <si>
    <t>LeAnn</t>
  </si>
  <si>
    <t>leanntaylor_wigmaking</t>
  </si>
  <si>
    <t>BigPapa1963</t>
  </si>
  <si>
    <t>bigpapajim1963</t>
  </si>
  <si>
    <t>Just an old guy trying to make his way in the virtual world.</t>
  </si>
  <si>
    <t>JIMMY | TTS REVIEWS</t>
  </si>
  <si>
    <t>jimmyleebetts</t>
  </si>
  <si>
    <t>Just a chill guy
TTS AFFILIATE
Bringing you useful products from the TTSHOP</t>
  </si>
  <si>
    <t>jacquelinebartol1</t>
  </si>
  <si>
    <t>Ⲙⲟꞅⲉⲛⲟ ᴀꞅꞅⲉⲟʟᴀ Ⲕᴀꞅⲉⲛ Ⲓᴠⲉⲧⲏ</t>
  </si>
  <si>
    <t>kareniiiveth</t>
  </si>
  <si>
    <t>Rosas eternas echas a mano con amor! 🌹🥰🫶🏻✨ Sígue mi cuenta ⬇️⬇️⬇️</t>
  </si>
  <si>
    <t>Charles Benton</t>
  </si>
  <si>
    <t>morgansloeoutdoorsliving</t>
  </si>
  <si>
    <t>bridgeyk ♥️</t>
  </si>
  <si>
    <t>bridgeyk</t>
  </si>
  <si>
    <t>SAHM/Angel/Doggy Mama•Christ follower•Anxiety Fighter•Caffeine Lover•Goofy Gal</t>
  </si>
  <si>
    <t>Bianca</t>
  </si>
  <si>
    <t>biancalouisegro67</t>
  </si>
  <si>
    <t>From South Africa.
Love entertaining my Tik Tok friends.
Love all my followers😁</t>
  </si>
  <si>
    <t>manderville</t>
  </si>
  <si>
    <t>WELCOME 🥰 gardening, holistic remedies, life hacks and humor always</t>
  </si>
  <si>
    <t>Amanda Marie</t>
  </si>
  <si>
    <t>manda_teqkillya</t>
  </si>
  <si>
    <t>Boy Mom/ Las Vegas raised! Currently in Avon OH
🌻🌻🌻
Venmo @Manda702216</t>
  </si>
  <si>
    <t>Kimberly A Meredith - O’keefe</t>
  </si>
  <si>
    <t>seximama_69</t>
  </si>
  <si>
    <t>I’m a wife to James  (Jim) zombiesrhungry mother&amp; grma Holland Michigan</t>
  </si>
  <si>
    <t>ROSHANA</t>
  </si>
  <si>
    <t>rfxmz877</t>
  </si>
  <si>
    <t>Me my  Family and Friends and my  Mocks🥰🥰🥰🥰🥰</t>
  </si>
  <si>
    <t>🌸 Marii 🌸</t>
  </si>
  <si>
    <t>_marii_mia</t>
  </si>
  <si>
    <t>Paul R</t>
  </si>
  <si>
    <t>paul_r_1985</t>
  </si>
  <si>
    <t>"Don't tell me the skies the limit.. when there are footprints on the moon"</t>
  </si>
  <si>
    <t>Sainesh</t>
  </si>
  <si>
    <t>saineshrampal</t>
  </si>
  <si>
    <t>S.B.G. Steel works 073 7089882</t>
  </si>
  <si>
    <t>Fatima Isaacs</t>
  </si>
  <si>
    <t>fatima19831</t>
  </si>
  <si>
    <t>https://www.paypal.me/please174753</t>
  </si>
  <si>
    <t>B</t>
  </si>
  <si>
    <t>goodolboy86</t>
  </si>
  <si>
    <t>10k goal</t>
  </si>
  <si>
    <t>Shreya</t>
  </si>
  <si>
    <t>hazelpari08</t>
  </si>
  <si>
    <t>Lawyer# travel# nature view the videos 😇Family of two # LA have move to BayArea</t>
  </si>
  <si>
    <t>Elma 🇿🇦 Gen X</t>
  </si>
  <si>
    <t>mojosmum</t>
  </si>
  <si>
    <t>Here just for fun. Realist. Living life. GenX from South Africa 🇿🇦❤️🇿🇦</t>
  </si>
  <si>
    <t>Randizzle</t>
  </si>
  <si>
    <t>randizzle_13</t>
  </si>
  <si>
    <t>~Father~
~lover of life and everything in it~
~Creative engineer~
~Lover of plant science and indoor outdoor growing~</t>
  </si>
  <si>
    <t>Kels 🤍</t>
  </si>
  <si>
    <t>kayhay233</t>
  </si>
  <si>
    <t>31. 
Mama of three babies 💙 💙💜
Indiana living 🌽🌽</t>
  </si>
  <si>
    <t>Jeorgia - Me with ADHD</t>
  </si>
  <si>
    <t>theskintmillennial</t>
  </si>
  <si>
    <t>Here for the chaos
Currently attempting to renovate my first home on a budget 😆</t>
  </si>
  <si>
    <t>thetrezurhouse</t>
  </si>
  <si>
    <t>Motherhood Goals🤱🏾
Texas Family Lifestyle  🏠
Everyday Products &amp; Activities🪴</t>
  </si>
  <si>
    <t>Livyliv</t>
  </si>
  <si>
    <t>young_liv</t>
  </si>
  <si>
    <t>I have a learning disabilities have anxiety 
positive comments only ✔️❤</t>
  </si>
  <si>
    <t>theresaann_mama_of_3</t>
  </si>
  <si>
    <t>Mama of 3💙💙🩷 
TTS Affiliate ✨| Positivity ⭐️| Laughter 💖| Family 💖</t>
  </si>
  <si>
    <t>Rach Louise</t>
  </si>
  <si>
    <t>rachaelb1993</t>
  </si>
  <si>
    <t>Nikita de lange</t>
  </si>
  <si>
    <t>kitadelange</t>
  </si>
  <si>
    <t>Marni</t>
  </si>
  <si>
    <t>itswalterhops</t>
  </si>
  <si>
    <t>Beauty|Fashion|Lifestyle🫶🏼
Marni@influutalent.com</t>
  </si>
  <si>
    <t>Laura Freyer</t>
  </si>
  <si>
    <t>back2bizmama</t>
  </si>
  <si>
    <t>Help mamas earn online! ✨Digital marketing✨ MRR</t>
  </si>
  <si>
    <t>Monica Gomez5113</t>
  </si>
  <si>
    <t>monicagomez51130</t>
  </si>
  <si>
    <t>Actions speak louder then words!
$Moning22
God is So Good!</t>
  </si>
  <si>
    <t>Chucky 😈</t>
  </si>
  <si>
    <t>lalocarican424</t>
  </si>
  <si>
    <t>**My ONLY ACCOUNT**
Gym 🏋‍♀️ Food 🍲 Yachts 🚢⚓️🌊 (link below) 
That's all she wrote 🩷✌🏼</t>
  </si>
  <si>
    <t>jimmys_not_working_today</t>
  </si>
  <si>
    <t>What I do when I'm NOT working</t>
  </si>
  <si>
    <t>SassyMama🥰</t>
  </si>
  <si>
    <t>kodicrowe0</t>
  </si>
  <si>
    <t>Mama of 4. Married to my best friend. sober. blessed ❤️</t>
  </si>
  <si>
    <t>🌺 SHAY 🌺</t>
  </si>
  <si>
    <t>shayddayz</t>
  </si>
  <si>
    <t>Peace and positivity 
Mama of two 👧 👦 
Here for fun and friends🥳
💍@J-Ghost</t>
  </si>
  <si>
    <t>Moaz</t>
  </si>
  <si>
    <t>jbedtoz39</t>
  </si>
  <si>
    <t>without love,life is worth nothing</t>
  </si>
  <si>
    <t>Hreiðar Örn Svansson</t>
  </si>
  <si>
    <t>hreidar88</t>
  </si>
  <si>
    <t>YouTube hreidar88
Instagram  hreidar 88
my company
Instagram eyjascooter</t>
  </si>
  <si>
    <t>Elizabeth Rafael</t>
  </si>
  <si>
    <t>elizabethrafael</t>
  </si>
  <si>
    <t>CasinoWaitressShenanigans🥂🍾</t>
  </si>
  <si>
    <t>casinowaitressfun</t>
  </si>
  <si>
    <t>🍹fun &amp; wacky cocktail waitress shenanigans with a shot of my pets on the side🐾.. Mom to special needs son who is amazing!! Colorado Mother of the Year 2023🌟</t>
  </si>
  <si>
    <t>Nancylove</t>
  </si>
  <si>
    <t>nancy_love225</t>
  </si>
  <si>
    <t>LuvAngel ♡420</t>
  </si>
  <si>
    <t>luvangel420</t>
  </si>
  <si>
    <t>Recovery4-21-15💜Godbless! Livin My Best Life &amp; Be Yourself Not Some1else-Ty🤍💋</t>
  </si>
  <si>
    <t>EddieSwagking87</t>
  </si>
  <si>
    <t>edmundpower27</t>
  </si>
  <si>
    <t>🇨🇦 born April 19 1991  Newfoundland Canada nickname Eddie</t>
  </si>
  <si>
    <t>GABBIE.0</t>
  </si>
  <si>
    <t>abigayle.brown0</t>
  </si>
  <si>
    <t>Mya🩵🔓</t>
  </si>
  <si>
    <t>emiz_0</t>
  </si>
  <si>
    <t>Lauren - The SAHM</t>
  </si>
  <si>
    <t>the_stayathomemomma</t>
  </si>
  <si>
    <t>real mom sh*t - ADHD - Blue Collar Wifey - KY
Momlifeandleggings@gmail.com</t>
  </si>
  <si>
    <t>Mark Simpson</t>
  </si>
  <si>
    <t>rave_with_bassfacecrew</t>
  </si>
  <si>
    <t>Just a lovely guy easy to get on with 😎😌.            Sh_eee_sh</t>
  </si>
  <si>
    <t>lisalmbrt927</t>
  </si>
  <si>
    <t>Micah Risner</t>
  </si>
  <si>
    <t>realmicahdean</t>
  </si>
  <si>
    <t>Gratitude, Truth, &amp; Connection. Where exactly, do I fit in this "bigger picture"</t>
  </si>
  <si>
    <t>young_gun</t>
  </si>
  <si>
    <t>young_gun45</t>
  </si>
  <si>
    <t>lytelovehope</t>
  </si>
  <si>
    <t>Single, SPS warrior, former elementary teacher. Content Creator.</t>
  </si>
  <si>
    <t>joe_orourke</t>
  </si>
  <si>
    <t>👻Snap: joe_orourke22
17yrs
📍Orlando</t>
  </si>
  <si>
    <t>Chass Marie</t>
  </si>
  <si>
    <t>chassmarie0</t>
  </si>
  <si>
    <t>https://www.tiktok.com/d/1/ZPHTGHuky8ULK-jw2fk/</t>
  </si>
  <si>
    <t>meganscraftarts</t>
  </si>
  <si>
    <t>Megan’s craft arts is a range of products from resin teddy’s to acrylic keyrings</t>
  </si>
  <si>
    <t>brxzier</t>
  </si>
  <si>
    <t>Embracing the glorious mess that I am on the daily🧚‍♂️
🫶🏼 Beauty • Events • Lifestyle Creator 
💌 PR, Collabs, Invites: 
daniel.brazier@bougietalent.com</t>
  </si>
  <si>
    <t>NoMeD</t>
  </si>
  <si>
    <t>nomed1337</t>
  </si>
  <si>
    <t>Just ask
🔒</t>
  </si>
  <si>
    <t>Jessica Miller</t>
  </si>
  <si>
    <t>vivalajess__</t>
  </si>
  <si>
    <t>Lauralizjournals</t>
  </si>
  <si>
    <t>lauralizjournals</t>
  </si>
  <si>
    <t>Just a mom who loves journaling and making beautiful things!! Lives on most weekends!!! Some during the week!!Checkout my story for times!!</t>
  </si>
  <si>
    <t>Nikki | Relatable mom life</t>
  </si>
  <si>
    <t>ryanitchesfam</t>
  </si>
  <si>
    <t>| mom stuff | vlogs
 Life with kids | TT shop finds
Reinecciusfam13@gmail.com</t>
  </si>
  <si>
    <t>@antonsmith</t>
  </si>
  <si>
    <t>antonsmith40</t>
  </si>
  <si>
    <t>Positive mind set always
#GODSproperty #10K
https://www.paypal.me/anton40smith</t>
  </si>
  <si>
    <t>Charlotte Gliddy Mur</t>
  </si>
  <si>
    <t>hisqueen2424</t>
  </si>
  <si>
    <t>🇨🇦🇨🇦Canadian🇨🇦🇨🇦
Indigenous Proud✊✊💯💯
NO SUGAR DADDIES 
Mother of 2</t>
  </si>
  <si>
    <t>Mrs. Nordrum</t>
  </si>
  <si>
    <t>rebeccanordrum</t>
  </si>
  <si>
    <t>Married!!!!! Loving life Loving Us!!!!!</t>
  </si>
  <si>
    <t>_14BLACKQUEEN_</t>
  </si>
  <si>
    <t>kaleecampbell3</t>
  </si>
  <si>
    <t>Marina T.</t>
  </si>
  <si>
    <t>borntoberoyal74</t>
  </si>
  <si>
    <t>dannydanger007</t>
  </si>
  <si>
    <t>dangerous by name
dangerous by nature......,.</t>
  </si>
  <si>
    <t>jaywuuu</t>
  </si>
  <si>
    <t>legendarywuuu</t>
  </si>
  <si>
    <t>Realuxe Travels</t>
  </si>
  <si>
    <t>realuxetravels</t>
  </si>
  <si>
    <t>Travel service
More on insta: @realuxetravels
Email: realuxetravels@gmail.com</t>
  </si>
  <si>
    <t>Tee</t>
  </si>
  <si>
    <t>awatts8429</t>
  </si>
  <si>
    <t>’m here to inspire and uplift others, all by the grace and glory of God.</t>
  </si>
  <si>
    <t>мαяιαηуєℓу zυηιgα 🇵🇷</t>
  </si>
  <si>
    <t>itz_marianyely</t>
  </si>
  <si>
    <t>FL 🌴</t>
  </si>
  <si>
    <t>Jaz@30</t>
  </si>
  <si>
    <t>jaz_mine930</t>
  </si>
  <si>
    <t>Jess | Lifestyle, Food, Travel</t>
  </si>
  <si>
    <t>thepinkfeatheredmama</t>
  </si>
  <si>
    <t>Jessica✨
Jclemente1028@gmail.com
Just A Mom On A Journey To Get Her Pink Back 🦩</t>
  </si>
  <si>
    <t>andrealee.90</t>
  </si>
  <si>
    <t>Low-Key Pretty Designs</t>
  </si>
  <si>
    <t>lowkeyprettydesigns</t>
  </si>
  <si>
    <t>Come check out my shop! New items added daily. 😘</t>
  </si>
  <si>
    <t>The Chilled Van Driver</t>
  </si>
  <si>
    <t>the_chilled_vandriver</t>
  </si>
  <si>
    <t>June Amundsen Randen</t>
  </si>
  <si>
    <t>juneranden</t>
  </si>
  <si>
    <t>Norwegian 
❤️ Hiking
❤️ Mountains
❤️Travelling
Follow to see my hiking tours🤩</t>
  </si>
  <si>
    <t>チョイ. さん</t>
  </si>
  <si>
    <t>boss..choi</t>
  </si>
  <si>
    <t>Trust the process</t>
  </si>
  <si>
    <t>TBacon</t>
  </si>
  <si>
    <t>_tbacon</t>
  </si>
  <si>
    <t>Kristi&amp;Kiya</t>
  </si>
  <si>
    <t>cma121881</t>
  </si>
  <si>
    <t>Cash app: $kristidub87</t>
  </si>
  <si>
    <t>007</t>
  </si>
  <si>
    <t>xerxes3007</t>
  </si>
  <si>
    <t>train hard live longer</t>
  </si>
  <si>
    <t>Cristine Lewis Missl</t>
  </si>
  <si>
    <t>cristinelewismisslove</t>
  </si>
  <si>
    <t>God is the reason for every season. I can do all things through christ that strengthens me
.</t>
  </si>
  <si>
    <t>Lil Baybee</t>
  </si>
  <si>
    <t>lilbaybee_pebalz</t>
  </si>
  <si>
    <t>Big Virgo not the lil one
♍️💘</t>
  </si>
  <si>
    <t>BEASTLY_BACKSHOTS-_-</t>
  </si>
  <si>
    <t>explosive_backshots</t>
  </si>
  <si>
    <t>🧛‍♂️</t>
  </si>
  <si>
    <t>👁𝘪𝘣𝘪𝘬𝘰💀</t>
  </si>
  <si>
    <t>hous.of.ibiko</t>
  </si>
  <si>
    <t>Λｕｔｈｏｒ | Λｒｔｉｓｔ | Ｄｅｓｉｇｎｅｒ
💙💙💙
Ｂｏｏｋｓ ＆ ｍｏｒｅ👇</t>
  </si>
  <si>
    <t>Danielle Avitable</t>
  </si>
  <si>
    <t>danielleontv</t>
  </si>
  <si>
    <t>💗 Girl mom 💗       
       Florida🌴
   {dream it do it}
 former tv anchor</t>
  </si>
  <si>
    <t>Russ dangeRuss Kauffroath</t>
  </si>
  <si>
    <t>dangerusslyhumoruss</t>
  </si>
  <si>
    <t>Teacher Kenpo-Kali-Gun Fu
Stand-up Comic
Photographer
Vidiot</t>
  </si>
  <si>
    <t>Just Dreamin’ Boutique</t>
  </si>
  <si>
    <t>justdreaminboutique</t>
  </si>
  <si>
    <t>Got a passion for fashion? You have come to the right place! 👚👖👙👗🧥</t>
  </si>
  <si>
    <t>KeianaRoze</t>
  </si>
  <si>
    <t>keianaroze</t>
  </si>
  <si>
    <t>Just a boy mom with a cleaning business 💛KMR🩵
Insta- Keianaroze_</t>
  </si>
  <si>
    <t>Kim Garretson995</t>
  </si>
  <si>
    <t>snowbird5054</t>
  </si>
  <si>
    <t>not looking for a relationship!! just want to have a good time watching videos.</t>
  </si>
  <si>
    <t>Brandi</t>
  </si>
  <si>
    <t>brandi_number1mom</t>
  </si>
  <si>
    <t>Marisol</t>
  </si>
  <si>
    <t>seansun_26</t>
  </si>
  <si>
    <t>chelly_xo95</t>
  </si>
  <si>
    <t>🇿🇦🇳🇿
mum of 2</t>
  </si>
  <si>
    <t>temporary high</t>
  </si>
  <si>
    <t>temporaryhigh1</t>
  </si>
  <si>
    <t>Trissy</t>
  </si>
  <si>
    <t>witchymama1769</t>
  </si>
  <si>
    <t>HAPPILY MARRIED MAMA!
🥰🥰🥰
cash.app/$LemaeEden1769
✌️ &amp; 💙</t>
  </si>
  <si>
    <t>samonella</t>
  </si>
  <si>
    <t>pineappleyolk</t>
  </si>
  <si>
    <t>https://chat.whatsapp.com/INIG4Uls3adBjY6kQasjWn</t>
  </si>
  <si>
    <t>Sidney</t>
  </si>
  <si>
    <t>_squidney03_</t>
  </si>
  <si>
    <t>11/26/22✨🥰</t>
  </si>
  <si>
    <t>Dondrail Maurice</t>
  </si>
  <si>
    <t>thatboimaurice</t>
  </si>
  <si>
    <t>Houston Tx 🤘🏿
  Scorpio 🦂
36
⬇️⬇️⬇️⬇️Subscribe to my YouTube ⬇️⬇️⬇️⬇️</t>
  </si>
  <si>
    <t>Lady_Karyn🇨🇦</t>
  </si>
  <si>
    <t>lady_karyn</t>
  </si>
  <si>
    <t>Just a little witch trying to make her way in this huge world.</t>
  </si>
  <si>
    <t>Prod_Da_God</t>
  </si>
  <si>
    <t>prod_da_god</t>
  </si>
  <si>
    <t>Twitch- Prodthegod914 
Tampa Fl 🌴</t>
  </si>
  <si>
    <t>JR</t>
  </si>
  <si>
    <t>rickett420</t>
  </si>
  <si>
    <t>If you're under 18 don't bother
If you're looking for love I'm not the one😛</t>
  </si>
  <si>
    <t>foazimahomed</t>
  </si>
  <si>
    <t>momma of 2beautiful girlies❤
confectionist🍰
cake artist🎂
fitness addict💪</t>
  </si>
  <si>
    <t>Julia Wise</t>
  </si>
  <si>
    <t>hippysoul1967</t>
  </si>
  <si>
    <t>Hippy heart and gypsy soul.Old hippies don't die,we just become crazy grandma's</t>
  </si>
  <si>
    <t>Amanda Sue Huenniger</t>
  </si>
  <si>
    <t>amandasuehuenniger</t>
  </si>
  <si>
    <t>live life the way you want not how others think you should ♡♡♡♡♡</t>
  </si>
  <si>
    <t>JessHull</t>
  </si>
  <si>
    <t>jecihull</t>
  </si>
  <si>
    <t>Jesus is my bff, business owner, mom of 4 boys</t>
  </si>
  <si>
    <t>🖤Jaxie Marie🖤</t>
  </si>
  <si>
    <t>jaxiemarie1087</t>
  </si>
  <si>
    <t>🍒La•Shortyyy🍒</t>
  </si>
  <si>
    <t>wandy19732</t>
  </si>
  <si>
    <t>🌻REM 2 always SMILE🌻
💜💙🩵Wandita la loquita🩵💙💜</t>
  </si>
  <si>
    <t>.</t>
  </si>
  <si>
    <t>69ur69gay69</t>
  </si>
  <si>
    <t>Chris Simon</t>
  </si>
  <si>
    <t>chrissimon2013</t>
  </si>
  <si>
    <t>Message me on hangouts baby @schoolboy1307@gmail.com ❤️🇺🇸</t>
  </si>
  <si>
    <t>momma lyn</t>
  </si>
  <si>
    <t>momma_bear_2_loads</t>
  </si>
  <si>
    <t>only here 4 fun and new friends 
live with memories not dreams
#💚TeamBPD💚</t>
  </si>
  <si>
    <t>Gabbys_momma</t>
  </si>
  <si>
    <t>gabbys_momma</t>
  </si>
  <si>
    <t>4lb premie healthy baby girl 
  Single momma 
  Love it everyday 
 God is Good</t>
  </si>
  <si>
    <t>Vee_eeV</t>
  </si>
  <si>
    <t>9vee_eev6</t>
  </si>
  <si>
    <t>Crystallynn</t>
  </si>
  <si>
    <t>crystallynn1981</t>
  </si>
  <si>
    <t>👋 PA 🌸 mom to 4 girls 👩👧👧👶 Married ❤️🔒</t>
  </si>
  <si>
    <t>Kiana Justiniano</t>
  </si>
  <si>
    <t>mamakayskreations</t>
  </si>
  <si>
    <t>I'm just trying to figure it out 😅
🖤Dancing makes me happy 🖤</t>
  </si>
  <si>
    <t>Sherry</t>
  </si>
  <si>
    <t>albertamom4</t>
  </si>
  <si>
    <t>Mom of 5 ! 🇨🇦 my fun page.</t>
  </si>
  <si>
    <t>KYHerndon l BookishTok 🥀</t>
  </si>
  <si>
    <t>kyherndon98</t>
  </si>
  <si>
    <t>A bookworm learning how to be a bookworm 🐛</t>
  </si>
  <si>
    <t>Marie</t>
  </si>
  <si>
    <t>mariev1987</t>
  </si>
  <si>
    <t>#marriedlife#momlife#notyoursugarbaby</t>
  </si>
  <si>
    <t>Clement fosu</t>
  </si>
  <si>
    <t>nana_yaw_gaza</t>
  </si>
  <si>
    <t>wolfmoody13</t>
  </si>
  <si>
    <t>I'm wolf and I just record my life whatever's happening and it's raw</t>
  </si>
  <si>
    <t>Prettyflower Cookies</t>
  </si>
  <si>
    <t>prettyflowercookies</t>
  </si>
  <si>
    <t>✨ Every cookie is a little work of art!
🛒 Orders open slide into our DMs or click link in bio
📍 Fort Worth, TX 76179 🍪</t>
  </si>
  <si>
    <t>adam</t>
  </si>
  <si>
    <t>adamcarbine18</t>
  </si>
  <si>
    <t>Brianna Loranger</t>
  </si>
  <si>
    <t>briannaloranger2020</t>
  </si>
  <si>
    <t>22, mom
seizures, Tourettes 
Texas</t>
  </si>
  <si>
    <t>Luv8doglife</t>
  </si>
  <si>
    <t>luv8doglife</t>
  </si>
  <si>
    <t>🐾Barley Laya Bella Koda Brody Sami Mia Shelby🐾 husky mix of crazy! #doglife</t>
  </si>
  <si>
    <t>TrendyTreasures1shop2</t>
  </si>
  <si>
    <t>new2florida2021</t>
  </si>
  <si>
    <t>Angy_4_life</t>
  </si>
  <si>
    <t>angy.8608</t>
  </si>
  <si>
    <t>owning who you are and knowing what you want is the key to success.</t>
  </si>
  <si>
    <t>giggggerdy</t>
  </si>
  <si>
    <t>just random shorts clips to get you thinking</t>
  </si>
  <si>
    <t>James.Fameofficial</t>
  </si>
  <si>
    <t>jakfranklyofficial</t>
  </si>
  <si>
    <t>☄️👽
GOD</t>
  </si>
  <si>
    <t>Lisa-Marrie Bedi</t>
  </si>
  <si>
    <t>bedi_404</t>
  </si>
  <si>
    <t>please add my back up account 
@whiskeythedesibilli</t>
  </si>
  <si>
    <t>MissEarthh</t>
  </si>
  <si>
    <t>missearthh</t>
  </si>
  <si>
    <t>beachcomber. art lover. creative soul.</t>
  </si>
  <si>
    <t>Leahh</t>
  </si>
  <si>
    <t>leahsh0</t>
  </si>
  <si>
    <t>janierod6969</t>
  </si>
  <si>
    <t>janie6948</t>
  </si>
  <si>
    <t>La Vida es Prestada 🇲🇽💋
$janierod6969</t>
  </si>
  <si>
    <t>Anthony DeAnda</t>
  </si>
  <si>
    <t>0anthonydeanda0</t>
  </si>
  <si>
    <t>14
9th grade 
WBHS</t>
  </si>
  <si>
    <t>Maxine Paige</t>
  </si>
  <si>
    <t>maxine.paige.pritchett</t>
  </si>
  <si>
    <t>Stuart Brown</t>
  </si>
  <si>
    <t>bigstujustforyou</t>
  </si>
  <si>
    <t>JayFlilpoptart</t>
  </si>
  <si>
    <t>jay_lissa1314</t>
  </si>
  <si>
    <t>Child of God
God First</t>
  </si>
  <si>
    <t>The Lions Den Boutique</t>
  </si>
  <si>
    <t>thelionsdenboutique</t>
  </si>
  <si>
    <t>Dominique Robitson</t>
  </si>
  <si>
    <t>dahmanique</t>
  </si>
  <si>
    <t>👋 my duty is to spread good vibes!! 🥰🥰 🫶🫰
CA: $dominiquerobitson</t>
  </si>
  <si>
    <t>Fiya Whiffs</t>
  </si>
  <si>
    <t>alliecfiyawhiffs</t>
  </si>
  <si>
    <t>Allie Fiya Reads
Psychic Empath Clairvoyant Tarot</t>
  </si>
  <si>
    <t>Lisa Wallace. Fine Artist</t>
  </si>
  <si>
    <t>contempoconceptart</t>
  </si>
  <si>
    <t>New Zealand Fine Artist
Painting with a Purpose to Change lives
'Saved by Grace'</t>
  </si>
  <si>
    <t>ビッグママ! ❤</t>
  </si>
  <si>
    <t>sweet_sunshine...2022</t>
  </si>
  <si>
    <t>"All we have is now." 💘</t>
  </si>
  <si>
    <t>Indi Lee</t>
  </si>
  <si>
    <t>blondiecakes1</t>
  </si>
  <si>
    <t>Blonde, loud, fun, and blessed.</t>
  </si>
  <si>
    <t>user43578027863</t>
  </si>
  <si>
    <t>harris4638</t>
  </si>
  <si>
    <t>Umniya Shops</t>
  </si>
  <si>
    <t>umniyashops</t>
  </si>
  <si>
    <t>Where Fashion is Your Passion
Trendy apparel
Use code TIKTOK for $$ off</t>
  </si>
  <si>
    <t>🌸SassyHelene &amp; DaNiMaL 🥳😊</t>
  </si>
  <si>
    <t>sparkling.purple.ice</t>
  </si>
  <si>
    <t>adamtorok356</t>
  </si>
  <si>
    <t>single dad.  work hard and enjoy life.</t>
  </si>
  <si>
    <t>💋ＢｏｓｓＢ１ｔｃｈＫ３ｚ💋</t>
  </si>
  <si>
    <t>bossb1tchkez</t>
  </si>
  <si>
    <t>𝓜𝓪𝓻𝓻𝓲𝓮𝓭💍♥️ @🄱🅁🄰🄳🄻🄴🅈🟣🔵🅄🅃🅅 
𝓟𝓸𝓹𝓼🪽6/01/2024
𝓖𝓻𝓪𝓷𝓭𝓪𝓭🪽23/01/2024
𝓓𝓪𝓭🪽 8/08/2024  𝓔𝓤𝓟𝓓 𝓠𝓤𝓔𝓔𝓝🎀</t>
  </si>
  <si>
    <t>Frosty Dog</t>
  </si>
  <si>
    <t>frostydog_13</t>
  </si>
  <si>
    <t>hulesir</t>
  </si>
  <si>
    <t>Adina/Maya &amp; Mara's Hairstyles</t>
  </si>
  <si>
    <t>adina85b</t>
  </si>
  <si>
    <t>🎀 Coafuri/ Hair tutorials 🎀
🌸 Mama de fete/ Girls mum 🌸
🌸Viata de mama/ Mom life🌸</t>
  </si>
  <si>
    <t>Meagan Henry</t>
  </si>
  <si>
    <t>meag_anneh</t>
  </si>
  <si>
    <t>Momma/Teacher/Race Family 
Small Business Owner
Victory Lane Cakes 🎂 🏁</t>
  </si>
  <si>
    <t>Midwest.Ms.Amanda</t>
  </si>
  <si>
    <t>midwest.ms.amanda</t>
  </si>
  <si>
    <t>love 2 travel&lt;traveler
recovering ppl pleaser&lt;recovered</t>
  </si>
  <si>
    <t>The Appalachian Dad</t>
  </si>
  <si>
    <t>theappalachiandad</t>
  </si>
  <si>
    <t>🎮Married✝️Dadx6</t>
  </si>
  <si>
    <t>thedinkgamer</t>
  </si>
  <si>
    <t>dylan_rocks 🎸😎💚🎸</t>
  </si>
  <si>
    <t>dylan_rocks27</t>
  </si>
  <si>
    <t>Here for laughs and music- 18+ ONLY, God fearing, good times!! Let’s laugh</t>
  </si>
  <si>
    <t>Treblemaker</t>
  </si>
  <si>
    <t>treblemaker90</t>
  </si>
  <si>
    <t>Just your casual gamer DAD</t>
  </si>
  <si>
    <t>Mona’s Selfcare Shop</t>
  </si>
  <si>
    <t>mona_skincare_</t>
  </si>
  <si>
    <t>Paralegal ⚖️ 🫶🏽 🧼 Skincare Consultant 🧖‍♀️&amp; Supportive TT friend/MOD 📣🙌</t>
  </si>
  <si>
    <t>Enid Brindle</t>
  </si>
  <si>
    <t>enidbrindle</t>
  </si>
  <si>
    <t>If you like anything on my account please email me for info and prices.❤️❤️</t>
  </si>
  <si>
    <t>jolene_kikiloree2u</t>
  </si>
  <si>
    <t>Elias🥀⁉️</t>
  </si>
  <si>
    <t>idk_elias9</t>
  </si>
  <si>
    <t>thank you for 2000 followers</t>
  </si>
  <si>
    <t>Jodie Smith</t>
  </si>
  <si>
    <t>jodiesmith743</t>
  </si>
  <si>
    <t>Jannette Beltran</t>
  </si>
  <si>
    <t>jannette.beltran</t>
  </si>
  <si>
    <t>Idaho/Nevada
Cake,Dessert &amp; Pastry Artist 🎨
Creations,Travel &amp; More</t>
  </si>
  <si>
    <t>AwakenedSoul85 April</t>
  </si>
  <si>
    <t>awakenedsoul85</t>
  </si>
  <si>
    <t>foxer is here</t>
  </si>
  <si>
    <t>john</t>
  </si>
  <si>
    <t>ugonnajohn1</t>
  </si>
  <si>
    <t>joker</t>
  </si>
  <si>
    <t>taylorissopretty</t>
  </si>
  <si>
    <t>AddictNRecovery
tattooartist
badasshillbilly
ILoveTaylorSchaye</t>
  </si>
  <si>
    <t>L A U R E N | CMA 💙🩺🤍</t>
  </si>
  <si>
    <t>scrubs_life_motivation</t>
  </si>
  <si>
    <t>🩺 💙Certified Medical Assistant
👑 Mom to Two Kings 🤴🤴
💜Recovery•Growth•Healthcare
✨ Learning,Healing &amp; Helping Others</t>
  </si>
  <si>
    <t>Bb</t>
  </si>
  <si>
    <t>bbsofly78</t>
  </si>
  <si>
    <t>• 46, mom 24/7, no one cares work harder ♡</t>
  </si>
  <si>
    <t>Omnichillent</t>
  </si>
  <si>
    <t>omnichillent</t>
  </si>
  <si>
    <t>Omnichillent- the act of being completely chill with every being of the universe</t>
  </si>
  <si>
    <t>Cloudydee❌</t>
  </si>
  <si>
    <t>cloudydee</t>
  </si>
  <si>
    <t>𝑺𝒌𝒚 𝑰𝒏 𝑴𝒚 𝑬𝒚𝒆𝒔-𝑪𝒐𝒏𝒕𝒓𝒐𝒍𝒍𝒆𝒅 𝑻𝒆𝒏𝒔𝒊𝒐𝒏,
𝑰 𝒉𝒐𝒍𝒅 𝒕𝒉𝒆 𝒇𝒍𝒂𝒎𝒆, 𝑰 𝒅𝒐𝒏'𝒕 𝒓𝒆𝒍𝒆𝒂𝒔𝒆 𝒊𝒕. 
-𝑪𝒐𝒔𝒎𝒊𝒄 𝑷𝒉𝒐𝒆𝒏𝒊𝒙🔥</t>
  </si>
  <si>
    <t>Tabatha</t>
  </si>
  <si>
    <t>randomknowledge_1</t>
  </si>
  <si>
    <t>Susann Ellis Larder</t>
  </si>
  <si>
    <t>sue19801</t>
  </si>
  <si>
    <t>chilled out chick.
no dramas
you follow me I will follow you</t>
  </si>
  <si>
    <t>❌️JohnnyG75❌️</t>
  </si>
  <si>
    <t>johnnygenx75</t>
  </si>
  <si>
    <t>🇨🇴 Be Now, Be ill, Be Down, Be Real
Cancer Survivor 🇨🇴</t>
  </si>
  <si>
    <t>loud_mouth_angela</t>
  </si>
  <si>
    <t>hey girl hey 👋 😘</t>
  </si>
  <si>
    <t>hii.im.amber</t>
  </si>
  <si>
    <t>Michigan 💙 💛</t>
  </si>
  <si>
    <t>Dana ❌</t>
  </si>
  <si>
    <t>momsavage73</t>
  </si>
  <si>
    <t>Mom of 2, Bama fan, Music lover, boxer mom</t>
  </si>
  <si>
    <t>Btip1983</t>
  </si>
  <si>
    <t>btip1983</t>
  </si>
  <si>
    <t>Here to pass time 
Cash app $Lost83Soul</t>
  </si>
  <si>
    <t>𝔸 𝕞 𝕓 𝕖 𝕣</t>
  </si>
  <si>
    <t>am_ber_10</t>
  </si>
  <si>
    <t>•33• Leo ♌️ 
🦌 S O U T H • C A R O L I N A🌴</t>
  </si>
  <si>
    <t>Wanda</t>
  </si>
  <si>
    <t>rrhondalee</t>
  </si>
  <si>
    <t>That_Girl</t>
  </si>
  <si>
    <t>that_girl_1977</t>
  </si>
  <si>
    <t>Mom,disabled, was a dialysis nurse for 17+yrs</t>
  </si>
  <si>
    <t>Jett Braylon</t>
  </si>
  <si>
    <t>earn_hourly</t>
  </si>
  <si>
    <t>Ana Renae</t>
  </si>
  <si>
    <t>afro.die.tee</t>
  </si>
  <si>
    <t>Just imperfectly me 😅
Going against all odds, until I get even…</t>
  </si>
  <si>
    <t>💪🏼💲✝️®️🧿N🌀E®️💪🏼</t>
  </si>
  <si>
    <t>strongerthanb4_</t>
  </si>
  <si>
    <t>🧜‍♀️ Faith 
Main✌🏼Nikki 
☀️Sierra☀️
Spanky🌭
👑 of 💨 🛻🎃🤞🏻</t>
  </si>
  <si>
    <t>Hkc</t>
  </si>
  <si>
    <t>hkcxrb</t>
  </si>
  <si>
    <t>Mom to one boy - Love to laugh - Positive vibes only 🌙🩵🎉
Venmo @Hkcormier</t>
  </si>
  <si>
    <t>Deborah Isaacs</t>
  </si>
  <si>
    <t>countrywoman65</t>
  </si>
  <si>
    <t>Alli Jak</t>
  </si>
  <si>
    <t>alliswonderland29</t>
  </si>
  <si>
    <t>💌 allijakmedia@gmail.com</t>
  </si>
  <si>
    <t>Twincity❤️🌻</t>
  </si>
  <si>
    <t>lauraluna1975</t>
  </si>
  <si>
    <t>Tap to get your TikTok Shop coupon https://www.tiktok.com/t/ZTYaR7sNH/</t>
  </si>
  <si>
    <t>T j 🫣🫢🙄</t>
  </si>
  <si>
    <t>officiallytony1</t>
  </si>
  <si>
    <t>Thinking of you</t>
  </si>
  <si>
    <t>Mimi</t>
  </si>
  <si>
    <t>glhfchqxwyqsl</t>
  </si>
  <si>
    <t>joellebomberry</t>
  </si>
  <si>
    <t>Rains Black</t>
  </si>
  <si>
    <t>rainsblack</t>
  </si>
  <si>
    <t>Thanks for helping me get to 1k.
Now share, like and help me get to
5K. 🇵🇷🇵🇷</t>
  </si>
  <si>
    <t>Dale</t>
  </si>
  <si>
    <t>utah_countryboyz</t>
  </si>
  <si>
    <t>MR COUNTRY BOY
🔥Kuntry🥀OUTLAWZ 💀FAM
❤️LOCKED❤️</t>
  </si>
  <si>
    <t>Grand Moff Laspr</t>
  </si>
  <si>
    <t>saucebauce91</t>
  </si>
  <si>
    <t>Backup: @brewilaspr
Snapchat: saucebauce.exe</t>
  </si>
  <si>
    <t>Nancie V</t>
  </si>
  <si>
    <t>nancie_pants</t>
  </si>
  <si>
    <t>Jamie 📚🥎🏖️🏀</t>
  </si>
  <si>
    <t>jamie.2703</t>
  </si>
  <si>
    <t>Girl mom 👩🏻‍🦰👱🏼‍♀️
Softball 🥎 Basketball 🏀 mom
Love: 
The lake ☀️, a good book 📚,iced coffee 🧊☕️, fall 🍁 and being with family and friends!</t>
  </si>
  <si>
    <t>❤️‍🔥Sandy❤️‍🔥</t>
  </si>
  <si>
    <t>sandra_jean774</t>
  </si>
  <si>
    <t>Happily Married-Mom of 4-Mema of 2
🇺🇸North Carolina🇺🇸</t>
  </si>
  <si>
    <t>Wayne Grieve Jr</t>
  </si>
  <si>
    <t>keep_it_moving_official</t>
  </si>
  <si>
    <t>🇺🇲 FAMILY☘️ - USMC COMBAT VET - PATRIOT - DOG &amp; MUSIC LOVER 💯 FJB 🇺🇲</t>
  </si>
  <si>
    <t>Blue-eyed girl</t>
  </si>
  <si>
    <t>bamagirl1222</t>
  </si>
  <si>
    <t>Doing the single life ain’t so hard 💞</t>
  </si>
  <si>
    <t>Mark</t>
  </si>
  <si>
    <t>truelife_s.f.p.1</t>
  </si>
  <si>
    <t>MO: Former Firefighter &amp;Army Vet
backups : truelife_screwfakepeople &amp;
truelife-2</t>
  </si>
  <si>
    <t>joey gill</t>
  </si>
  <si>
    <t>joey_0322</t>
  </si>
  <si>
    <t>🇨🇦 24
JG
Snapchat: jg_era</t>
  </si>
  <si>
    <t>tracy</t>
  </si>
  <si>
    <t>tracy_smith9</t>
  </si>
  <si>
    <t>just a guy living life</t>
  </si>
  <si>
    <t>Jimmy</t>
  </si>
  <si>
    <t>jimnewman9554</t>
  </si>
  <si>
    <t>a really funny guy</t>
  </si>
  <si>
    <t>Samantha Sammi</t>
  </si>
  <si>
    <t>samanthasammi39</t>
  </si>
  <si>
    <t>I customize tumblers, shirts hoodies anything that can get customizsd $sammi0922</t>
  </si>
  <si>
    <t>Dustin Shafer69</t>
  </si>
  <si>
    <t>dustinshafer</t>
  </si>
  <si>
    <t>have so many interests... Australian shepherds to wood working.. to trucking 🚚</t>
  </si>
  <si>
    <t>Trashpanda 907</t>
  </si>
  <si>
    <t>alaskafreehugs</t>
  </si>
  <si>
    <t>Cynthia📚✙🙏🏼</t>
  </si>
  <si>
    <t>abcjackson86</t>
  </si>
  <si>
    <t>💙POSITIVE VIBES💙
📚✟📚✟📚✟📚✟
Single and have 2 daughters.</t>
  </si>
  <si>
    <t>Moto-chick864</t>
  </si>
  <si>
    <t>twowheeler867</t>
  </si>
  <si>
    <t>SantaCurtisClaus</t>
  </si>
  <si>
    <t>santacurtisclaus</t>
  </si>
  <si>
    <t>🎅 Santa Character spreading love &amp; happiness
Holiday Performer &amp; Entertainer
Creating Magical Memories
🎅🏼INDIANA🎅🏼
Sign Language</t>
  </si>
  <si>
    <t>Phalcon Knight</t>
  </si>
  <si>
    <t>phalcon_knight</t>
  </si>
  <si>
    <t>Ontario Canada 🇨🇦
I follow back</t>
  </si>
  <si>
    <t>Kelci Hale</t>
  </si>
  <si>
    <t>chaos_coordinator_x7</t>
  </si>
  <si>
    <t>Daniela | CPT &amp; NUTRITION</t>
  </si>
  <si>
    <t>daniindripfitness</t>
  </si>
  <si>
    <t>🍓 A girl who loves to eat 
💪 Functional strength 
💥 CPT + Nutrition coach</t>
  </si>
  <si>
    <t>Hayden Petty</t>
  </si>
  <si>
    <t>haydenpetty173</t>
  </si>
  <si>
    <t>New acct!
27
Aries
Oklahoma 
Let's be friends!</t>
  </si>
  <si>
    <t>Mimil0v3beauty</t>
  </si>
  <si>
    <t>mimil0v3beauty</t>
  </si>
  <si>
    <t>Mommylife 💙💙beauty💅🏼selflove#hair💜#realme💕email Miriampizarro204@yahoo.com</t>
  </si>
  <si>
    <t>elle 💋🪩🍒✨🌴⚡️🇮🇹</t>
  </si>
  <si>
    <t>elle.marino</t>
  </si>
  <si>
    <t>Lover of all things. Trying to age in reverse.
Romans 8:28
South Philly 🇮🇹
Collabs: ellemarinocollabs@gmail.com</t>
  </si>
  <si>
    <t>Kat💕</t>
  </si>
  <si>
    <t>yourfavoritebabymamma</t>
  </si>
  <si>
    <t>♥️Mom of Three
TwentyFINEE🥵
📍Grand Rapids
Original-Yourthehoe6😤</t>
  </si>
  <si>
    <t>Gypsygenx✝️💚🌊⛵️🌄🩵</t>
  </si>
  <si>
    <t>gypsygenxgal</t>
  </si>
  <si>
    <t>Crawfish36</t>
  </si>
  <si>
    <t>crawfish36</t>
  </si>
  <si>
    <t>CashApp:$Crawfish36</t>
  </si>
  <si>
    <t>SharonTiti ❤️❤️</t>
  </si>
  <si>
    <t>sha_ron58</t>
  </si>
  <si>
    <t>Periwinkle🍑</t>
  </si>
  <si>
    <t>dayboo17</t>
  </si>
  <si>
    <t>from Jamaica 🇯🇲
follow for follow 🥰💜
love singing♏🎶🎼</t>
  </si>
  <si>
    <t>Amanda ScotianGurl Malcolm</t>
  </si>
  <si>
    <t>scotiangurl902</t>
  </si>
  <si>
    <t>Jason’s adventures and food.</t>
  </si>
  <si>
    <t>jasonsadventuresandfood</t>
  </si>
  <si>
    <t>Brandon</t>
  </si>
  <si>
    <t>appalachiancollectors</t>
  </si>
  <si>
    <t>Gamer , fighter , entrepreneur, human let’s grow ….@bruddabeast YT FOLLOW4follow.. Card Salesman @ AppalachianCollectors all platforms!! #Ebay #CollX #Whatnot</t>
  </si>
  <si>
    <t>Benjamin Schriber</t>
  </si>
  <si>
    <t>baalaakar</t>
  </si>
  <si>
    <t>New Age Entrepreneur 🦄
Best way to make a full time income
👇Training Access👇</t>
  </si>
  <si>
    <t>Bassking1989</t>
  </si>
  <si>
    <t>bassking1989</t>
  </si>
  <si>
    <t>Zelle randy2k401989@gmail.com 
 Birthday is September 20</t>
  </si>
  <si>
    <t>Andrea 💕</t>
  </si>
  <si>
    <t>andrea.bebesita</t>
  </si>
  <si>
    <t>diosa ❤️‍🔥✨🇨🇺 RHLM
ig: @andrea.bebesita
5'5 miami 🌴✨ follow for follow</t>
  </si>
  <si>
    <t>DBDMUZIK</t>
  </si>
  <si>
    <t>dbdmuzik</t>
  </si>
  <si>
    <t>DBDMuzik
HipHop Music/ Rap Music/ R&amp;B Music</t>
  </si>
  <si>
    <t>Dave</t>
  </si>
  <si>
    <t>mightyorr</t>
  </si>
  <si>
    <t>Funny guy, artist, coffee addict 🔥
Notice me Senpai 🙃</t>
  </si>
  <si>
    <t>Shore Redneck❌️1975</t>
  </si>
  <si>
    <t>andy_man75</t>
  </si>
  <si>
    <t>A good ole' Country boy
Just here for fun
Eastern Shore of Maryland
👻andy_man75</t>
  </si>
  <si>
    <t>Melissa Payne</t>
  </si>
  <si>
    <t>melissapayne14</t>
  </si>
  <si>
    <t>lilmrs</t>
  </si>
  <si>
    <t>innocentnsweet77</t>
  </si>
  <si>
    <t>Im an artist/ creator who uses creativity to share my story and varied interest</t>
  </si>
  <si>
    <t>Pittman64</t>
  </si>
  <si>
    <t>pittman503</t>
  </si>
  <si>
    <t>KaTeLyNne ShAe WhItE</t>
  </si>
  <si>
    <t>mrs_white21225</t>
  </si>
  <si>
    <t>😝🙄🍀🌈🦄🦞
@Tainted_eyes 
My wife my life 
#Never give up 
#pier6 🔒</t>
  </si>
  <si>
    <t>Diane 🇨🇦</t>
  </si>
  <si>
    <t>diane__74</t>
  </si>
  <si>
    <t>mom to 2 rotties</t>
  </si>
  <si>
    <t>Cora Dulkerian</t>
  </si>
  <si>
    <t>coradulkerian</t>
  </si>
  <si>
    <t>" Be the best as you can be " Life is too short to worry about everything.</t>
  </si>
  <si>
    <t>Virtual_Tour_Media</t>
  </si>
  <si>
    <t>virtual_tour_media</t>
  </si>
  <si>
    <t>Your passport to fun and exciting exploration!</t>
  </si>
  <si>
    <t>Sebastian</t>
  </si>
  <si>
    <t>sebastianscott06</t>
  </si>
  <si>
    <t>Owner/Founder Lucky One Entertainment</t>
  </si>
  <si>
    <t>Sniffles</t>
  </si>
  <si>
    <t>sniffles07</t>
  </si>
  <si>
    <t>Mia Lynn</t>
  </si>
  <si>
    <t>mama.mialynn</t>
  </si>
  <si>
    <t>Live.Laugh.Love</t>
  </si>
  <si>
    <t>The.Southern.Queen</t>
  </si>
  <si>
    <t>the.southern.queen</t>
  </si>
  <si>
    <t>🔵Reviews/Finds🔵
💙Kentucky💙
 🛍️TTS affiliate🛍️</t>
  </si>
  <si>
    <t>LOLa_missBehavin</t>
  </si>
  <si>
    <t>lola_missbehavin</t>
  </si>
  <si>
    <t>Messy mama keepin it Real
Shenanigans enthusiast
Thrifter
Cashapp:$Loismariemc</t>
  </si>
  <si>
    <t>Candle LOFT SCENTS</t>
  </si>
  <si>
    <t>candleloftscents</t>
  </si>
  <si>
    <t>All Natural Soy Candles with Amazing Scent Notes ❤️ 
Welcome15 for NEW Orders</t>
  </si>
  <si>
    <t>mookie_cookie76</t>
  </si>
  <si>
    <t>Tight4words</t>
  </si>
  <si>
    <t>tight4words82</t>
  </si>
  <si>
    <t>https://cash.app/$LonnieHickenbottom</t>
  </si>
  <si>
    <t>🇨🇦Miss.Taurian🇨🇦</t>
  </si>
  <si>
    <t>miss.taurian.1.0</t>
  </si>
  <si>
    <t>YYC</t>
  </si>
  <si>
    <t>teethtalkgirl</t>
  </si>
  <si>
    <t>Whitney DiFoggio
dental hygienist
doctoral student
evidence-based
☮️❤️🦷</t>
  </si>
  <si>
    <t>Jacs</t>
  </si>
  <si>
    <t>dreaming.of.baby_2</t>
  </si>
  <si>
    <t>Fertility Journey/PCOS
IUI/IVF Mama 💙❌❌💚
Insta: Dreaming.of.baby_2</t>
  </si>
  <si>
    <t>shan_remix45</t>
  </si>
  <si>
    <t>jamaican by birth  very down to Earth lace to express</t>
  </si>
  <si>
    <t>Olden Creations</t>
  </si>
  <si>
    <t>oldencreations</t>
  </si>
  <si>
    <t>Shop with us ! Sublimation, Vinyl, business and so much more !</t>
  </si>
  <si>
    <t>Chimmy10000</t>
  </si>
  <si>
    <t>chimmy10000</t>
  </si>
  <si>
    <t>Midwest country boy living the best he can and loving every minute of it...</t>
  </si>
  <si>
    <t>watch the Alamo burn</t>
  </si>
  <si>
    <t>lipanwarrior</t>
  </si>
  <si>
    <t>Donate at
cashapp - $arod357
or
Venmo - Roadside assistance Arod</t>
  </si>
  <si>
    <t>Kate B</t>
  </si>
  <si>
    <t>lovek8b</t>
  </si>
  <si>
    <t>EMG Models LA
Popmart/ Labubu collecting Disneyland magic key holding pink loving girly girl ☺️🎀💕</t>
  </si>
  <si>
    <t>Irishbandit14</t>
  </si>
  <si>
    <t>irishbandit14</t>
  </si>
  <si>
    <t>graspfire</t>
  </si>
  <si>
    <t>Poet, magician, and author of several books available at Amazon and Barnes &amp; Noble. Heavy metal &amp; Horror! Runes and Tarot! Films and silliness.</t>
  </si>
  <si>
    <t>Faith</t>
  </si>
  <si>
    <t>faith.3210</t>
  </si>
  <si>
    <t>Hello👋😊 Mom of two boy’s❤️ Georgia 🍑</t>
  </si>
  <si>
    <t>Brandi Duckworth</t>
  </si>
  <si>
    <t>brandicarpenterdu</t>
  </si>
  <si>
    <t>AthenaTheRaven</t>
  </si>
  <si>
    <t>athenatheraven</t>
  </si>
  <si>
    <t>Check out my videos 😘 
Engaged 💍 Samantha♥️</t>
  </si>
  <si>
    <t>Welch0011</t>
  </si>
  <si>
    <t>jackiewelch1</t>
  </si>
  <si>
    <t>Sandra Diane</t>
  </si>
  <si>
    <t>be..the..difference</t>
  </si>
  <si>
    <t>Mama of 2 Boys 
WFH/SAHM
👩‍🌾🥕🥒🍅🥔🍠🫑
PO BOX 604 WINTERPORT ME 04496</t>
  </si>
  <si>
    <t>donphyno</t>
  </si>
  <si>
    <t>donphyno24</t>
  </si>
  <si>
    <t>believe in myself</t>
  </si>
  <si>
    <t>mite©®....</t>
  </si>
  <si>
    <t>mitecr7</t>
  </si>
  <si>
    <t>am cr7 fan</t>
  </si>
  <si>
    <t>Monsta</t>
  </si>
  <si>
    <t>original_monsta</t>
  </si>
  <si>
    <t>Single father of 2 kings. Here to showcase my life and my band.</t>
  </si>
  <si>
    <t>Imu Negese</t>
  </si>
  <si>
    <t>gelanacr7</t>
  </si>
  <si>
    <t>Karen Wms-Jones 🏴󠁧󠁢󠁷󠁬󠁳󠁿</t>
  </si>
  <si>
    <t>caglings36</t>
  </si>
  <si>
    <t>🏴󠁧󠁢󠁷󠁬󠁳󠁿 North Wales 🏴󠁧󠁢󠁷󠁬󠁳󠁿
🦮 Mali ❤️ Phoenix 🐕‍🦺</t>
  </si>
  <si>
    <t>ryandvermilion</t>
  </si>
  <si>
    <t>Michelle Heather</t>
  </si>
  <si>
    <t>michelleheather763</t>
  </si>
  <si>
    <t>Proud mom
🇨🇦</t>
  </si>
  <si>
    <t>Mama_of_2+Twins</t>
  </si>
  <si>
    <t>momnkhaleesi</t>
  </si>
  <si>
    <t>Single Mom of 2 kids + Twins
Asheville, NC</t>
  </si>
  <si>
    <t>liz maddern</t>
  </si>
  <si>
    <t>lizmad7</t>
  </si>
  <si>
    <t>Paulyn</t>
  </si>
  <si>
    <t>paulynujor</t>
  </si>
  <si>
    <t>The once in a lifetime opportunity to build wealth...🤑💰</t>
  </si>
  <si>
    <t>Carl</t>
  </si>
  <si>
    <t>that_one_gamer73</t>
  </si>
  <si>
    <t>Playing games, different games different content, what more could you ask for.</t>
  </si>
  <si>
    <t>Heather&lt;3H</t>
  </si>
  <si>
    <t>heatherhall859</t>
  </si>
  <si>
    <t>✝️✨✌️🤍 ♐️ 
mom • of • four 
   🤍 ohio 🤍</t>
  </si>
  <si>
    <t>Nicole222❣️</t>
  </si>
  <si>
    <t>nykkiinicole</t>
  </si>
  <si>
    <t>30andup
#LLM
Use code NICOLE25 on ooodles for 10%</t>
  </si>
  <si>
    <t>Cherie</t>
  </si>
  <si>
    <t>turtlesjustwannahavefun</t>
  </si>
  <si>
    <t>$cmoturtle (cashapp)
cmo5516 (PayPal)
https://gofund.me/47192104</t>
  </si>
  <si>
    <t>Andrea Kohlbeck</t>
  </si>
  <si>
    <t>andreakohlbeck0</t>
  </si>
  <si>
    <t>MidwestMamaMandarose</t>
  </si>
  <si>
    <t>midwestmamamandarose</t>
  </si>
  <si>
    <t>mom of two, elder emo,millennial,rbt, haunt actor, ultimate hype women, @amandaemerson016</t>
  </si>
  <si>
    <t>Ashlee Charles</t>
  </si>
  <si>
    <t>ashleemcharles261</t>
  </si>
  <si>
    <t>Messy garden🌻, simple meals🥩, outdoor escapes🏕️
Figuring it out as I go
Links to my tools &amp; favorites ↓</t>
  </si>
  <si>
    <t>craziechic</t>
  </si>
  <si>
    <t>crazie_chic</t>
  </si>
  <si>
    <t>Be true, be real, be you 💖</t>
  </si>
  <si>
    <t>!! Britt !!</t>
  </si>
  <si>
    <t>britt_anyjo</t>
  </si>
  <si>
    <t>*Happily Married* | 🎀 Girl Mom 🎀 | 💙KY💙
🤪Random Live Host CST🤪</t>
  </si>
  <si>
    <t>Licha💖✨</t>
  </si>
  <si>
    <t>licha_bing</t>
  </si>
  <si>
    <t>Tiffanne🦋</t>
  </si>
  <si>
    <t>tiffanne0113</t>
  </si>
  <si>
    <t>Lets colab Taw11388@yahoo.com</t>
  </si>
  <si>
    <t>Adventurous Sisters</t>
  </si>
  <si>
    <t>adventurous_sisters</t>
  </si>
  <si>
    <t>Sisters traveling when we can! 
Follow IG @ adventurous_sisters_4
Hit 10k</t>
  </si>
  <si>
    <t>Daisy dog 5</t>
  </si>
  <si>
    <t>allaboutdaisy4</t>
  </si>
  <si>
    <t>daisy the Norfolk terrier
Follow me on Instagram all_about_daisy06_03_17</t>
  </si>
  <si>
    <t>ThatzCqrzy</t>
  </si>
  <si>
    <t>thatzcrqzy</t>
  </si>
  <si>
    <t>Love y’all &lt;3</t>
  </si>
  <si>
    <t>Theresa❤️</t>
  </si>
  <si>
    <t>t_kathleen</t>
  </si>
  <si>
    <t>Navy air station</t>
  </si>
  <si>
    <t>kingstown823</t>
  </si>
  <si>
    <t>Navy</t>
  </si>
  <si>
    <t>Astral Aroids and Crystal Co.</t>
  </si>
  <si>
    <t>astralaroidandcrystalco</t>
  </si>
  <si>
    <t>Aroids and Crystals</t>
  </si>
  <si>
    <t>candy brown</t>
  </si>
  <si>
    <t>panthereg</t>
  </si>
  <si>
    <t>Kelly Coates</t>
  </si>
  <si>
    <t>kellycoates6</t>
  </si>
  <si>
    <t>FL🌴 Loves 🌻 &amp; Buffalo Football! Go BILLS! ❤️💙
DV survivor and advocate! 💜</t>
  </si>
  <si>
    <t>Ryan</t>
  </si>
  <si>
    <t>hatedgator2</t>
  </si>
  <si>
    <t>You coach to teach
You teach so they can learn 
They learn so they can win</t>
  </si>
  <si>
    <t>Milly💜</t>
  </si>
  <si>
    <t>millymoo2903_ygam_kiki</t>
  </si>
  <si>
    <t>Just loves music 🎵💕
https://www.paypal.me/millyfox
Ive given up with dms 😂</t>
  </si>
  <si>
    <t>❌🇨🇦Craig🇨🇦❌</t>
  </si>
  <si>
    <t>craigkindred</t>
  </si>
  <si>
    <t>Dad, Hubby, "Grumpy", coffee drinker, and loves me some bad dad jokes ~Cheers~</t>
  </si>
  <si>
    <t>❤ Kelly ❤</t>
  </si>
  <si>
    <t>kelly143334</t>
  </si>
  <si>
    <t>💕mum of three💕</t>
  </si>
  <si>
    <t>Hair by ShelleyB</t>
  </si>
  <si>
    <t>hairbyshelleyb</t>
  </si>
  <si>
    <t>Newly qualified level 2 UK hairdresser working toward my level 3</t>
  </si>
  <si>
    <t>dopest taurus ever</t>
  </si>
  <si>
    <t>dopeazzchic88</t>
  </si>
  <si>
    <t>Be kind, especially to yourself❤
Mom of 4
FO3</t>
  </si>
  <si>
    <t>Mi Cisca ✨✨</t>
  </si>
  <si>
    <t>mi_cisca</t>
  </si>
  <si>
    <t>Mindset empowerment/content creator 
https://selar.com/12146j7955</t>
  </si>
  <si>
    <t>Chauntelle</t>
  </si>
  <si>
    <t>chauntelle.mayberry</t>
  </si>
  <si>
    <t>Follower of Jesus 
Hairstylist in North Central Arkansas</t>
  </si>
  <si>
    <t>Child of God</t>
  </si>
  <si>
    <t>purebloodkingdomofyhvh</t>
  </si>
  <si>
    <t>Stacy Cutts</t>
  </si>
  <si>
    <t>stacycutts1980</t>
  </si>
  <si>
    <t>Jamie Wagner</t>
  </si>
  <si>
    <t>abandonedhauntings</t>
  </si>
  <si>
    <t>📸 Just adventuring through life with my camera...
IG: @abandonedhauntings</t>
  </si>
  <si>
    <t>Brittney Lunn ❌</t>
  </si>
  <si>
    <t>bravesfan2222</t>
  </si>
  <si>
    <t>Happy to be a Braves Fan</t>
  </si>
  <si>
    <t>fireeyes8831</t>
  </si>
  <si>
    <t>AirRepoman</t>
  </si>
  <si>
    <t>airrepoman</t>
  </si>
  <si>
    <t>Rae. Fun and kind and funny at times. 21+ gods country</t>
  </si>
  <si>
    <t>Mkara Nkhabanhle</t>
  </si>
  <si>
    <t>mkarankhabanhle</t>
  </si>
  <si>
    <t>russellhamilton81</t>
  </si>
  <si>
    <t>40 year old dad who loves to have fun with his family 🤙🏻🤙🏻🤟</t>
  </si>
  <si>
    <t>Michael Preston4794</t>
  </si>
  <si>
    <t>darkleprechaun3</t>
  </si>
  <si>
    <t>YT/game streamer dad of two kids im taken 🔞Adult content</t>
  </si>
  <si>
    <t>BoyMom4</t>
  </si>
  <si>
    <t>boymom11121516</t>
  </si>
  <si>
    <t>CashApp: $KristalThornsberry
PayPal: Kristalmariethornsberry1979@gmail.com 
 🌹</t>
  </si>
  <si>
    <t>👑Sarie Jane👑</t>
  </si>
  <si>
    <t>sarielingle627</t>
  </si>
  <si>
    <t>mama of 4
memoe to 1!!!!
35, Missouri</t>
  </si>
  <si>
    <t>Kenny ❌</t>
  </si>
  <si>
    <t>tkrkenny</t>
  </si>
  <si>
    <t>V_Hendrix3011</t>
  </si>
  <si>
    <t>v_hendrix3011</t>
  </si>
  <si>
    <t>Be a dolphin around sharks 
Small town FL boy🌴🍊 
386-904
♏️🦂♏️</t>
  </si>
  <si>
    <t>mapule117</t>
  </si>
  <si>
    <t>JnoiLoving</t>
  </si>
  <si>
    <t>jnoiloving29</t>
  </si>
  <si>
    <t>Single mom life 
NorthEast Texas</t>
  </si>
  <si>
    <t>LongCurlsDontGAF</t>
  </si>
  <si>
    <t>thejacobingleshow4.1</t>
  </si>
  <si>
    <t>Join my family T.J.I.S #thejacobingleshow</t>
  </si>
  <si>
    <t>Vicky Vic</t>
  </si>
  <si>
    <t>vickymo143</t>
  </si>
  <si>
    <t>wife👰 mother of 2 beautiful children and 2 furbabys 🐕🐈</t>
  </si>
  <si>
    <t>crystalbel32</t>
  </si>
  <si>
    <t>Just a small town girl who loves the outdoors and enjoying life. life's short always live it to the fullest. Don't be shy say Hi ❤️</t>
  </si>
  <si>
    <t>Ronnie Bear</t>
  </si>
  <si>
    <t>ronniebear15</t>
  </si>
  <si>
    <t>Ronnie bear the female red fox Labrador 🐶❤️</t>
  </si>
  <si>
    <t>Shaz</t>
  </si>
  <si>
    <t>70schick</t>
  </si>
  <si>
    <t>Energising lives from low to go.I'm here to help you reclaim your spark &amp; thrive</t>
  </si>
  <si>
    <t>tinkat101</t>
  </si>
  <si>
    <t>Stephanie Watson</t>
  </si>
  <si>
    <t>stephaniewatson121314</t>
  </si>
  <si>
    <t>𝚆𝙸𝙵𝙴 
𝙼𝙾𝚃𝙷𝙴𝚁  
Project Manager</t>
  </si>
  <si>
    <t>mevarney3</t>
  </si>
  <si>
    <t>PR EMAIL: mevarney3@yahoo.com</t>
  </si>
  <si>
    <t>Possom</t>
  </si>
  <si>
    <t>pookie..bear11</t>
  </si>
  <si>
    <t>Danna Martin</t>
  </si>
  <si>
    <t>dannatannehill</t>
  </si>
  <si>
    <t>www.creativeholistics.org</t>
  </si>
  <si>
    <t>👸 👑 JOJO</t>
  </si>
  <si>
    <t>joeleneodayan</t>
  </si>
  <si>
    <t>Happy Queen 👑👑 no time for Hate or jealously#behappywithwhoyouare</t>
  </si>
  <si>
    <t>Audren👑💕</t>
  </si>
  <si>
    <t>audren.official</t>
  </si>
  <si>
    <t>Hairstylist✨ 
40 &amp; Married Life 💍
Dog Mama 🐾
Terre Haute Socialite 
Indiana 🌽</t>
  </si>
  <si>
    <t>kianacollins90</t>
  </si>
  <si>
    <t>Arkansas
Mom/Wife/CNA/CCMA-S
💍3/14/2024💍</t>
  </si>
  <si>
    <t>💋🍒Sassy✨Steph🍒💋</t>
  </si>
  <si>
    <t>sassy_steph</t>
  </si>
  <si>
    <t>Mom of two 🧒👧
Wife 💍💒
Autism mom 🧩💙
Dog mom 🐕🐕
💌Autismmom2104@gmail.com</t>
  </si>
  <si>
    <t>Keala</t>
  </si>
  <si>
    <t>mikealacuratolo</t>
  </si>
  <si>
    <t>7 clicks to freedom</t>
  </si>
  <si>
    <t>7clickstofreedom</t>
  </si>
  <si>
    <t>I will create video content for your business and social media for all platforms</t>
  </si>
  <si>
    <t>Lacey</t>
  </si>
  <si>
    <t>laceyakapinupgurl30</t>
  </si>
  <si>
    <t>Hi name is PinupGurl30! Streamer on twitch! Twitch.tv/PinupGurl30 Married ❤️</t>
  </si>
  <si>
    <t>Dean</t>
  </si>
  <si>
    <t>dean68433</t>
  </si>
  <si>
    <t>Background on Last days of the space age Disney plus   (Paper dolls ) Netflix (place to be )movie 2026</t>
  </si>
  <si>
    <t>Bianca Coninckx</t>
  </si>
  <si>
    <t>biancaconinckx</t>
  </si>
  <si>
    <t>Belgium 🌍
37 ♎️
Boymom 💚💚💚
Just for fun😊
A little content of everything🍀</t>
  </si>
  <si>
    <t>whataboutthisuk</t>
  </si>
  <si>
    <t>📌Belfast, UK
✨Handmade silver sterling earrings + necklaces</t>
  </si>
  <si>
    <t>Pete🩵</t>
  </si>
  <si>
    <t>acdcpete</t>
  </si>
  <si>
    <t>Пікачу наклав на мене магічне закляття, і я можу лише підтримати її 💙💛🇺🇦🇺🇦</t>
  </si>
  <si>
    <t>Candice Jablonski</t>
  </si>
  <si>
    <t>sweet_like_candy_xoxo</t>
  </si>
  <si>
    <t>Samantha Walsh</t>
  </si>
  <si>
    <t>samantha_lorraine87</t>
  </si>
  <si>
    <t>Sam.29.Making a difference. Hoping the small things turn into big things ✨</t>
  </si>
  <si>
    <t>shelley_emerging</t>
  </si>
  <si>
    <t>student.real.estate</t>
  </si>
  <si>
    <t>Welcome to my Wild Ride out of Healthcare 
and into Real Estate 🇨🇦
#student</t>
  </si>
  <si>
    <t>𝓙𝓞𝓙𝓞🦋🦀🌺</t>
  </si>
  <si>
    <t>shineyourlightjoy</t>
  </si>
  <si>
    <t>Never lose your happy🩵🐱🐶</t>
  </si>
  <si>
    <t>chrissieelizabeth30</t>
  </si>
  <si>
    <t>family means everything ❤️</t>
  </si>
  <si>
    <t>crystalstandridge83</t>
  </si>
  <si>
    <t>Kelley McLean Marsh</t>
  </si>
  <si>
    <t>kelleymcleanmarsh</t>
  </si>
  <si>
    <t>Mom humor 💖
Empower 🥰
Have Courage and Be Kind 💫
Kelleys.collabs@gmail</t>
  </si>
  <si>
    <t>Jasmin</t>
  </si>
  <si>
    <t>jasminlb08</t>
  </si>
  <si>
    <t>https://linktr.ee/FoxyCraftShop</t>
  </si>
  <si>
    <t>WyomingRed</t>
  </si>
  <si>
    <t>krystalwyomingred</t>
  </si>
  <si>
    <t>Krystal BraddockWyoming wild • mother • creator Backroads, becoming&amp;real life
Work &amp; art @wyomingferalfemme
Real estate @Krystal|UNiTYGroupRealestateWY</t>
  </si>
  <si>
    <t>maureenxdylan</t>
  </si>
  <si>
    <t>Rachelle</t>
  </si>
  <si>
    <t>lemonade_queen56</t>
  </si>
  <si>
    <t>ulcerative colitis *Arkansas*
$Rhowell09
21+</t>
  </si>
  <si>
    <t>Alex Lentz</t>
  </si>
  <si>
    <t>automaticallyart</t>
  </si>
  <si>
    <t>Last born of mum and dad</t>
  </si>
  <si>
    <t>lastbornwadaddynemammy</t>
  </si>
  <si>
    <t>l avoid some consequences we're there isno 2nd ch'ce mess withme at ur own risk</t>
  </si>
  <si>
    <t>Paige Newell69</t>
  </si>
  <si>
    <t>paigekristen85</t>
  </si>
  <si>
    <t>🇨🇦</t>
  </si>
  <si>
    <t>Alyssa Mae</t>
  </si>
  <si>
    <t>alycat_333</t>
  </si>
  <si>
    <t>Shadow and Buddy</t>
  </si>
  <si>
    <t>mommabear376</t>
  </si>
  <si>
    <t>Adventures of our animals and nature! Spread the love and positivity ❤</t>
  </si>
  <si>
    <t>robinrendino</t>
  </si>
  <si>
    <t>💜 Widowed 💜
    💕✝️💕
       🌬🍃</t>
  </si>
  <si>
    <t>C A P I T A L _ Z E E🖤</t>
  </si>
  <si>
    <t>capital_zee.69</t>
  </si>
  <si>
    <t>yeah bruv 👍</t>
  </si>
  <si>
    <t>Thomson</t>
  </si>
  <si>
    <t>thomsonmidzi</t>
  </si>
  <si>
    <t>🇿🇼🇨🇦 - 26 years old</t>
  </si>
  <si>
    <t>Leanna Ray 💋</t>
  </si>
  <si>
    <t>leannarayxo</t>
  </si>
  <si>
    <t>Feel like yourself again 🔥
Energy. Confidence.
Link below 👇</t>
  </si>
  <si>
    <t>👑Brandiie Michelle 👑</t>
  </si>
  <si>
    <t>ayeitsbrandiie</t>
  </si>
  <si>
    <t>Veronica Bailey</t>
  </si>
  <si>
    <t>veronica_bailey_</t>
  </si>
  <si>
    <t>KimmyP aka Addiktd2crochet</t>
  </si>
  <si>
    <t>kimpilgrim7572</t>
  </si>
  <si>
    <t>🇦🇺 happily married Aussie gal 🍍🇦🇺
Crazy crocheter. Check out Addiktd2crochet for what I do</t>
  </si>
  <si>
    <t>CheerMadre</t>
  </si>
  <si>
    <t>cheermadre</t>
  </si>
  <si>
    <t>Mom, Veteran, lover of Jesus &amp; Keto
 🏡NC -📍TX
No Niche “Queen of Randomness”</t>
  </si>
  <si>
    <t>chrissyross15</t>
  </si>
  <si>
    <t>mom, crafting, being silly, Seinfeld, Swiftie, Audrey, Gracie 🎶</t>
  </si>
  <si>
    <t>Mindy</t>
  </si>
  <si>
    <t>mindyray88</t>
  </si>
  <si>
    <t>I'm Sassy, Classy, and Bad Assy!</t>
  </si>
  <si>
    <t>Jami</t>
  </si>
  <si>
    <t>theworldofjami</t>
  </si>
  <si>
    <t>Rebecca Lynn</t>
  </si>
  <si>
    <t>rebeccalynnh1</t>
  </si>
  <si>
    <t>Small town boutique owner with one crazy life story 😘</t>
  </si>
  <si>
    <t>Jenn☀️🌊🍉⛱️</t>
  </si>
  <si>
    <t>jennifer.beth_</t>
  </si>
  <si>
    <t>WyoPyro</t>
  </si>
  <si>
    <t>wyo.pyro</t>
  </si>
  <si>
    <t>HUSBAND/DAD
WYO BORN &amp; RAISED
FIREFIGHTER</t>
  </si>
  <si>
    <t>Patsy.Random.OG</t>
  </si>
  <si>
    <t>patsy.random.og</t>
  </si>
  <si>
    <t>This account is for random stuff. 
No rhyme or reason. "Fun" account.
Other account: Patsy.Books.OG</t>
  </si>
  <si>
    <t>meika_indy</t>
  </si>
  <si>
    <t>H Aza 20</t>
  </si>
  <si>
    <t>hsazza20</t>
  </si>
  <si>
    <t>Kira Crees</t>
  </si>
  <si>
    <t>curios.of.ms.c</t>
  </si>
  <si>
    <t>• Creative •
The curiosities of Ms C</t>
  </si>
  <si>
    <t>silverfox</t>
  </si>
  <si>
    <t>silver_vixen2000</t>
  </si>
  <si>
    <t>supporter of the military
🏳️‍🌈🇺🇸
🔒 by 13r_armyforever
adorable demon fox</t>
  </si>
  <si>
    <t>ktmelton</t>
  </si>
  <si>
    <t>annemor32</t>
  </si>
  <si>
    <t>Michelle Nelson</t>
  </si>
  <si>
    <t>michellenelson1010</t>
  </si>
  <si>
    <t>I am a 55 year old married mom of 3 boys from Florida.</t>
  </si>
  <si>
    <t>Tara Kaby</t>
  </si>
  <si>
    <t>tara_lynn80</t>
  </si>
  <si>
    <t>Just a small town girl ♀️ living in a lonely world 🌎</t>
  </si>
  <si>
    <t>Sach97</t>
  </si>
  <si>
    <t>sach_977</t>
  </si>
  <si>
    <t>N💙
O💙
D🩷
Can’t have a 🌈 without a little bit of 🌧</t>
  </si>
  <si>
    <t>xadjo ( X )</t>
  </si>
  <si>
    <t>xadjo_or_x</t>
  </si>
  <si>
    <t>Let’s go to 2k</t>
  </si>
  <si>
    <t>LozJBrady</t>
  </si>
  <si>
    <t>lozjbrady</t>
  </si>
  <si>
    <t>💎Chauvanae💎</t>
  </si>
  <si>
    <t>_kmqueenchauv</t>
  </si>
  <si>
    <t>Honest Reviews
K0++0Ñmouth kween 
🔮🖤🍁🍯🌌💍
jewelsbychauvy@gmail.com for collabs</t>
  </si>
  <si>
    <t>evelyn mae</t>
  </si>
  <si>
    <t>evelynmae62</t>
  </si>
  <si>
    <t>OHIO
SF--Single n Flirting 
small town girl
adventurer
easy goin</t>
  </si>
  <si>
    <t>fromdenmark_withlove</t>
  </si>
  <si>
    <t>from_denmarkwith_love</t>
  </si>
  <si>
    <t>🇩🇰 Danish-inspired bakes made with love &amp; butter. 💕 Freshly baked in Texas — order for local pickup! From Denmark, With Love.
To order Text 361-548-6653</t>
  </si>
  <si>
    <t>Cotton + Copper</t>
  </si>
  <si>
    <t>cottonandcopper</t>
  </si>
  <si>
    <t>Specializing in DTF transfers</t>
  </si>
  <si>
    <t>naheemsheriff</t>
  </si>
  <si>
    <t>successboi7</t>
  </si>
  <si>
    <t>fun to play with
love football
Neymar's biggest fan'</t>
  </si>
  <si>
    <t>Lydia Osioh Ebinimi</t>
  </si>
  <si>
    <t>lydia_gbeinziwife</t>
  </si>
  <si>
    <t>A daughter
A wife
A mother
A Christian</t>
  </si>
  <si>
    <t>BEE_RAD</t>
  </si>
  <si>
    <t>bee_rad1</t>
  </si>
  <si>
    <t>Let's Get It!</t>
  </si>
  <si>
    <t>Mandy Potter</t>
  </si>
  <si>
    <t>islandgirlmandyp</t>
  </si>
  <si>
    <t>🇺🇸 Marine MoM 👶🏼 Mimi 🏝 Beach Life  🦈
CashApp: $IslandGirlMandyP</t>
  </si>
  <si>
    <t>creativehustlegoddess</t>
  </si>
  <si>
    <t>🖤God's Brat❤️Recovery Specialist🖤Digital Marketing❤️Custom Creations🖤Visionary❤️Content Creator🖤
📧lanaget2abag@gmail.com📧</t>
  </si>
  <si>
    <t>The Honest Psychopath</t>
  </si>
  <si>
    <t>darkpsychopath2</t>
  </si>
  <si>
    <t>ABOUT ME
ASPD NPD MPD 
DARK TRIAD</t>
  </si>
  <si>
    <t>Bukola🔥</t>
  </si>
  <si>
    <t>bukola_900</t>
  </si>
  <si>
    <t>Spirituality
Inspirations
Motivations 
Entertainments</t>
  </si>
  <si>
    <t>Home Findss Home &amp; Lifestyle</t>
  </si>
  <si>
    <t>homefindss</t>
  </si>
  <si>
    <t>Live beautifully! Your Guide to Stylish Living #Homefindss</t>
  </si>
  <si>
    <t>Icecreamcrush</t>
  </si>
  <si>
    <t>icecreamcrush</t>
  </si>
  <si>
    <t>✨Cold as ice🩵😈🇳🇱🇲🇦✨Gaming ✨insta Icecreamcrushe ✨🖤✨</t>
  </si>
  <si>
    <t>👑Cindy👑</t>
  </si>
  <si>
    <t>queen_cbf_cares_usa</t>
  </si>
  <si>
    <t>👑Hi everyone I'm a Tiktok queen of 5 years that feeds the homeless people on the streets using her electric 🚲 and I'm from South Central LA,CA👑</t>
  </si>
  <si>
    <t>Courtney.xlx</t>
  </si>
  <si>
    <t>courtney.xlx</t>
  </si>
  <si>
    <t>🏴󠁧󠁢󠁳󠁣󠁴󠁿
💋26💋
💙Mummy to 2 beautiful boys💙
🫶🏻Goal is to get to 10k followers🫶🏻</t>
  </si>
  <si>
    <t>RaiiN Ali 🎼🐉</t>
  </si>
  <si>
    <t>raiinali</t>
  </si>
  <si>
    <t>Pan-Original Freedom Warrior 
Seneca-Cayuga
🎼 on all platforms</t>
  </si>
  <si>
    <t>Kathy 🍼</t>
  </si>
  <si>
    <t>kathleenqueen1989</t>
  </si>
  <si>
    <t>God 
messsage me for press on nails 💅 
taken by the best
rip mom
black lives matter</t>
  </si>
  <si>
    <t>thompsonwagner73</t>
  </si>
  <si>
    <t>Patti_143boo</t>
  </si>
  <si>
    <t>patti_143boo</t>
  </si>
  <si>
    <t>My life be like……..</t>
  </si>
  <si>
    <t>Tarshaie 💋 mwah</t>
  </si>
  <si>
    <t>tarshaiexmwah</t>
  </si>
  <si>
    <t>❤️just a girl in a messy world ❤️</t>
  </si>
  <si>
    <t>Lisa Colback</t>
  </si>
  <si>
    <t>ninja.mumma</t>
  </si>
  <si>
    <t>😍Ninja with 14 kids!
🥰Resilience Ambassador
🥰Empowering you to heal &amp; recover</t>
  </si>
  <si>
    <t>Will 🇮🇪</t>
  </si>
  <si>
    <t>tiktokshop.252</t>
  </si>
  <si>
    <t>hi I'm a quiet guy from Ireland i love spending time at home with family i love walking my dogs and fishing and love the woodlands around Ireland</t>
  </si>
  <si>
    <t>Leah Mangus</t>
  </si>
  <si>
    <t>leahmangus</t>
  </si>
  <si>
    <t>Rehan</t>
  </si>
  <si>
    <t>khadimhussain2471</t>
  </si>
  <si>
    <t>farm girl</t>
  </si>
  <si>
    <t>farmgirlchi</t>
  </si>
  <si>
    <t>farmer, farm instructor,
hydroponics farmer , team lead cropwize farms. honey</t>
  </si>
  <si>
    <t>DHicks❤️</t>
  </si>
  <si>
    <t>danahicks96</t>
  </si>
  <si>
    <t>FL Mama of 2 👩‍👧‍👦
  Married ❤️👨‍👩‍👧‍👦
      RN 🩺❤️</t>
  </si>
  <si>
    <t>Nk⭕sib⭕nile Si🅱️uth🅰️</t>
  </si>
  <si>
    <t>nkosibonile_sibutha</t>
  </si>
  <si>
    <t>Get Rich Or Die Trying</t>
  </si>
  <si>
    <t>its.bec.not.becky</t>
  </si>
  <si>
    <t>Morris Edward</t>
  </si>
  <si>
    <t>morrisedward386</t>
  </si>
  <si>
    <t>Cindy Edwards821</t>
  </si>
  <si>
    <t>cindyedwards821</t>
  </si>
  <si>
    <t>Scott Fugate</t>
  </si>
  <si>
    <t>drummer_fugate</t>
  </si>
  <si>
    <t>Drummer - Knoxville TN.
👇👇Get loops below👇👇</t>
  </si>
  <si>
    <t>leahranis</t>
  </si>
  <si>
    <t>💋🥷🏼🖤💪🏼💄</t>
  </si>
  <si>
    <t>xrystal</t>
  </si>
  <si>
    <t>crystalgabe</t>
  </si>
  <si>
    <t>Arizonatwins</t>
  </si>
  <si>
    <t>arizonatwins2</t>
  </si>
  <si>
    <t>🌵 AZ Twin Mom × 2 (Yes, 4 kids, 2 pregnancies!) ☕️ Fueled by caffeine, laughter and survival instincts. Seeking my village, let's be friends!</t>
  </si>
  <si>
    <t>Bec 🩵</t>
  </si>
  <si>
    <t>becevans2</t>
  </si>
  <si>
    <t>morning☆</t>
  </si>
  <si>
    <t>jonweller08</t>
  </si>
  <si>
    <t>Amber</t>
  </si>
  <si>
    <t>montanagirl35</t>
  </si>
  <si>
    <t>Michelle✌️💜🌈</t>
  </si>
  <si>
    <t>average.savage</t>
  </si>
  <si>
    <t>Basketball•Music•✌️❤️ ♉️ 🏀 🎶</t>
  </si>
  <si>
    <t>Unholy-enchantress</t>
  </si>
  <si>
    <t>cookieejess</t>
  </si>
  <si>
    <t>🇦🇺 Wollongong NSW
👩‍👦  Mum 🐕</t>
  </si>
  <si>
    <t>Leanne</t>
  </si>
  <si>
    <t>leanne_1304</t>
  </si>
  <si>
    <t>Tara</t>
  </si>
  <si>
    <t>tazzy_2905</t>
  </si>
  <si>
    <t>❤️Taken ❤
🇦🇺Sydney Australia 🇦🇺
!! THIS IS MY ONLY ACCOUNT !!</t>
  </si>
  <si>
    <t>Angela Carter</t>
  </si>
  <si>
    <t>sandula_a</t>
  </si>
  <si>
    <t>Manuel Franco</t>
  </si>
  <si>
    <t>manuelfranco029</t>
  </si>
  <si>
    <t>I’m real Manuel Franco</t>
  </si>
  <si>
    <t>Sally Amethyst Walke</t>
  </si>
  <si>
    <t>sallyamethystwalker</t>
  </si>
  <si>
    <t>❤️  OM Tare Tam Soha ❤️</t>
  </si>
  <si>
    <t>Sil🏜️</t>
  </si>
  <si>
    <t>silvanaazrealtor</t>
  </si>
  <si>
    <t>Real Estate Agent
Scottsdale, AZ</t>
  </si>
  <si>
    <t>walkerinwonderland</t>
  </si>
  <si>
    <t>Back up account 
Mom of 4 boys 
Cash app- $amandalynn0510</t>
  </si>
  <si>
    <t>Christopher Crosb91374</t>
  </si>
  <si>
    <t>christophercrosb90</t>
  </si>
  <si>
    <t>funny love a laugh and a  good smoke 😁</t>
  </si>
  <si>
    <t>jessicasharrer1</t>
  </si>
  <si>
    <t>My name is Jess, and I'm here to have fun.</t>
  </si>
  <si>
    <t>William james</t>
  </si>
  <si>
    <t>williamjames8907</t>
  </si>
  <si>
    <t>I'm a widower</t>
  </si>
  <si>
    <t>Mandi Mellen</t>
  </si>
  <si>
    <t>mandimellenishere</t>
  </si>
  <si>
    <t>Horror Movie Obsessed. Actor. Filmmaker. Inquiries mmellen@buzzchomp.com</t>
  </si>
  <si>
    <t>Wiscon.Ma.x3</t>
  </si>
  <si>
    <t>zarinicole92</t>
  </si>
  <si>
    <t>Just a Single Mom in Wisconsin</t>
  </si>
  <si>
    <t>Charlie</t>
  </si>
  <si>
    <t>charlieannewilliamsx</t>
  </si>
  <si>
    <t>Hair, mum life &amp; cleaning ✨🌸🩷
💌workwithme@charlieannewilliams.com</t>
  </si>
  <si>
    <t>Megan Bussey</t>
  </si>
  <si>
    <t>meganbussey1</t>
  </si>
  <si>
    <t>Wife and momma of 3 starting her own buisness!!
https://linktr.ee/Meganbussey</t>
  </si>
  <si>
    <t>h.f.j_coach</t>
  </si>
  <si>
    <t>Certified personal trainer 
God/mindset/discipline
YOU AGAINST YOU
IG: h.f.j_coach
@gorillaarmy.ca code HFARFAN15 ⬇️</t>
  </si>
  <si>
    <t>PrinzessNena</t>
  </si>
  <si>
    <t>prinzessnena</t>
  </si>
  <si>
    <t>⋆ 𝑀𝒶𝓂𝒶 𝐻𝒶𝒾 ⋆</t>
  </si>
  <si>
    <t>hail.storm.hails</t>
  </si>
  <si>
    <t>• Wife • SAHM of 5 • Sugar Cookie Decorator •</t>
  </si>
  <si>
    <t>Dionne ~ Your Travel Advisor</t>
  </si>
  <si>
    <t>dreamplanpack</t>
  </si>
  <si>
    <t>www.dreamplanpack.com</t>
  </si>
  <si>
    <t>Helena Mcnaught</t>
  </si>
  <si>
    <t>helenamcnaught</t>
  </si>
  <si>
    <t>Frankanthony115.</t>
  </si>
  <si>
    <t>frankanthony115</t>
  </si>
  <si>
    <t>The 5.3 Sandman</t>
  </si>
  <si>
    <t>jdogswips</t>
  </si>
  <si>
    <t>Britney Perez</t>
  </si>
  <si>
    <t>britneyperez1</t>
  </si>
  <si>
    <t>mom of 2</t>
  </si>
  <si>
    <t>luvbug121413</t>
  </si>
  <si>
    <t>$Luvbug032020</t>
  </si>
  <si>
    <t>𝓒𝓱𝓮𝓻𝔂𝓵 𝓢𝓹𝓪𝓻𝓴𝓵🇺🇸</t>
  </si>
  <si>
    <t>cherylsparklz</t>
  </si>
  <si>
    <t>https://events.nationalmssociety.org/participant/652662</t>
  </si>
  <si>
    <t>Teena Gosbee</t>
  </si>
  <si>
    <t>teenatreasures</t>
  </si>
  <si>
    <t>Just here to share videos with friends if you are trolling keep on scrolling</t>
  </si>
  <si>
    <t>BONNIE</t>
  </si>
  <si>
    <t>redcaddybae</t>
  </si>
  <si>
    <t>❣️Sexy Bonnie💋🥰😘
❤️R&amp;B Classic &amp; ole schoolHip Hop🎬Mom of 2 &amp; 1 grandchild</t>
  </si>
  <si>
    <t>TAMMY GIORDANO</t>
  </si>
  <si>
    <t>tammygiordano</t>
  </si>
  <si>
    <t>Michelle StGeorge</t>
  </si>
  <si>
    <t>michellestgeorge18</t>
  </si>
  <si>
    <t>Just trying to survive the Mimi Life 👵</t>
  </si>
  <si>
    <t>Amy Reagan</t>
  </si>
  <si>
    <t>thiscrazymommaa</t>
  </si>
  <si>
    <t>scamaway</t>
  </si>
  <si>
    <t>patrickpierce158</t>
  </si>
  <si>
    <t>thank you for the 2K check out my music cashapp scamaway1</t>
  </si>
  <si>
    <t>MikeyMan2K</t>
  </si>
  <si>
    <t>mikeyman2k</t>
  </si>
  <si>
    <t>Time for me to get back to this</t>
  </si>
  <si>
    <t>KJ</t>
  </si>
  <si>
    <t>zebrabiscuits</t>
  </si>
  <si>
    <t>510 559 415 209 916  ♌️USMC . Electrical contractor influencer</t>
  </si>
  <si>
    <t>Toddi Calon</t>
  </si>
  <si>
    <t>toddicalon</t>
  </si>
  <si>
    <t>Toddi Calon Wax Melts  &amp; Brew-tiful Boutique</t>
  </si>
  <si>
    <t>COUNTRY Q</t>
  </si>
  <si>
    <t>countrygirlfun_</t>
  </si>
  <si>
    <t>Sweet , caring &amp; down to earth❤
Straight COUNTRY😝🤙🤘🏼</t>
  </si>
  <si>
    <t>Matt s</t>
  </si>
  <si>
    <t>georgiamatt1776</t>
  </si>
  <si>
    <t>patriot,plumber,welder,dog dad</t>
  </si>
  <si>
    <t>noelbearstreasures</t>
  </si>
  <si>
    <t>I love all things teddy bears, horses, and cats!    You can find me on Vinted as "heidit55"</t>
  </si>
  <si>
    <t>mumma</t>
  </si>
  <si>
    <t>butterflynloveoflife</t>
  </si>
  <si>
    <t>Shanelle Campbell</t>
  </si>
  <si>
    <t>81bellz</t>
  </si>
  <si>
    <t>NZ BORN🇳🇿
GC BRED BABY🌊🌅</t>
  </si>
  <si>
    <t>kcdconde</t>
  </si>
  <si>
    <t>Wife, Mommy, Actor, Model My husband and family are priority. THEY are my world!</t>
  </si>
  <si>
    <t>Trisha Boyle</t>
  </si>
  <si>
    <t>trishaboyle</t>
  </si>
  <si>
    <t>Jemicka</t>
  </si>
  <si>
    <t>jemicka93</t>
  </si>
  <si>
    <t>Gundu93</t>
  </si>
  <si>
    <t>vbafd</t>
  </si>
  <si>
    <t>zsdpagorehy</t>
  </si>
  <si>
    <t>This page is Hacked ! Do not engage on this account !</t>
  </si>
  <si>
    <t>james william150</t>
  </si>
  <si>
    <t>jamesfrank794</t>
  </si>
  <si>
    <t>HELLO EVERYONE, I'M GONNA TEACH A TIP ON HOW TO EARN $2000 WITH $700 IN SEVENTY</t>
  </si>
  <si>
    <t>G St</t>
  </si>
  <si>
    <t>peachystar73</t>
  </si>
  <si>
    <t>G'day. Moved to the bush🦘🐎🐂🐑 to start a new chapter in my miserable life 🤣</t>
  </si>
  <si>
    <t>Hannah</t>
  </si>
  <si>
    <t>hannahbardieroberts</t>
  </si>
  <si>
    <t>im just your average Aussie girl trying to make her dreams come true 💗✌</t>
  </si>
  <si>
    <t>Tilly_and_co._swim</t>
  </si>
  <si>
    <t>tilly_and_co._swim</t>
  </si>
  <si>
    <t>👙SUSTAINABLE RECYCLED SWIMWEAR
📏CUSTOM SIZING
🪡HANDMADE
🌎WORLD WIDE SHIPPING</t>
  </si>
  <si>
    <t>nicoleblack743</t>
  </si>
  <si>
    <t>Mum to 2 ratbag kids but I love them to the moon and back @Harmony @Jace</t>
  </si>
  <si>
    <t>Peggy Shank</t>
  </si>
  <si>
    <t>peggyshank</t>
  </si>
  <si>
    <t>Jewelry maker
Dog Mom
Rock collector 
scrappinbinkie@yahoo.com
$ PeggyShank</t>
  </si>
  <si>
    <t>Eaglesgirl</t>
  </si>
  <si>
    <t>eaglesgirl84</t>
  </si>
  <si>
    <t>I love God, and I love my family! And always Fly Eagles Fly 💚🦅</t>
  </si>
  <si>
    <t>brandyyoung510🙂</t>
  </si>
  <si>
    <t>brandyyoung510</t>
  </si>
  <si>
    <t>45 year's old
mom of 2 daughter's ❤️❤️❤️</t>
  </si>
  <si>
    <t>George Wrack ✅</t>
  </si>
  <si>
    <t>george54li</t>
  </si>
  <si>
    <t>Jeannie 📚🌸</t>
  </si>
  <si>
    <t>jeanniemq</t>
  </si>
  <si>
    <t>♍️ Army Veteran Wife-Mom of 3 ❌ 📚book lover-ARC/ALC/Beta Reader📚 
Goal: 75 books in 2026</t>
  </si>
  <si>
    <t>shereeearl</t>
  </si>
  <si>
    <t>namicha02</t>
  </si>
  <si>
    <t>🩵Lynne_JustLyn🩵_</t>
  </si>
  <si>
    <t>lynne_01_</t>
  </si>
  <si>
    <t>Always be kind ❤️</t>
  </si>
  <si>
    <t>Fernando🥰</t>
  </si>
  <si>
    <t>seriously6060</t>
  </si>
  <si>
    <t>Samuel,risingPhoenix🐦‍🔥art🎨</t>
  </si>
  <si>
    <t>samuel.artist.medium333</t>
  </si>
  <si>
    <t>I am an artist. I love talking to people as well. Also, I am a spiritual reader</t>
  </si>
  <si>
    <t>Pixiee</t>
  </si>
  <si>
    <t>pixieedustx</t>
  </si>
  <si>
    <t>34 🇬🇧 👩‍🦼
🩷💜💙 
👶❤️👧5❤🙎‍♂️14</t>
  </si>
  <si>
    <t>sera_rose 🌻🧢</t>
  </si>
  <si>
    <t>sera_rose_0</t>
  </si>
  <si>
    <t>I empower ppl who have experienced sadness/trauma to reconnect with themselves.</t>
  </si>
  <si>
    <t>thejacobingleshow</t>
  </si>
  <si>
    <t>Cash App is $teammembabpl</t>
  </si>
  <si>
    <t>Jaz</t>
  </si>
  <si>
    <t>jazzi_95</t>
  </si>
  <si>
    <t>✝️MrsMamma✝️</t>
  </si>
  <si>
    <t>mrs_mamma</t>
  </si>
  <si>
    <t>Matthew 6:33 – Seek first the kingdom of God and His righteousness.</t>
  </si>
  <si>
    <t>Rachael Sinclair</t>
  </si>
  <si>
    <t>mummasincs</t>
  </si>
  <si>
    <t>Australia 🇦🇺
Mumma of 5
♂️♂️♂️♀️♂️</t>
  </si>
  <si>
    <t>Sophia 👑</t>
  </si>
  <si>
    <t>sophiiah.xo</t>
  </si>
  <si>
    <t>Hi lovelies 😘
Native Canadian 🇨🇦
*No one is you &amp; that's your super power* 👑</t>
  </si>
  <si>
    <t>☁️🍼∴ᰔMisti_baby_doll∴ᰔ🐇🤍🎀</t>
  </si>
  <si>
    <t>misti_baby_doll</t>
  </si>
  <si>
    <t>Mike 🇨🇦</t>
  </si>
  <si>
    <t>midnightfantasy59</t>
  </si>
  <si>
    <t>Aquarius, 62 and have a 20yr old son
Alberta,Canada have respect or i will block</t>
  </si>
  <si>
    <t>Enigma3922</t>
  </si>
  <si>
    <t>baconator835</t>
  </si>
  <si>
    <t>Addyskincare</t>
  </si>
  <si>
    <t>addyskincare</t>
  </si>
  <si>
    <t>🙏🏽Christian owned
☘️Luxury Skin + Body 
500K+ units sold 
Link⬇️</t>
  </si>
  <si>
    <t>Sherri Valentine</t>
  </si>
  <si>
    <t>sherrivalentine</t>
  </si>
  <si>
    <t>55 💙Single.  North Carolina.  “Do you have a bass boat?”
#singleNC #justfishing</t>
  </si>
  <si>
    <t>Keri</t>
  </si>
  <si>
    <t>bebegyrl78</t>
  </si>
  <si>
    <t>California Girl ❤
venmo @bebegyrl78</t>
  </si>
  <si>
    <t>Sandy❌️</t>
  </si>
  <si>
    <t>unapologeticallyme1969</t>
  </si>
  <si>
    <t>I'm just me
Gen❌️
indiana
welcome to the shyt show
 never know what I'll post</t>
  </si>
  <si>
    <t>Crystal Martin (Butler)</t>
  </si>
  <si>
    <t>crystald046</t>
  </si>
  <si>
    <t>💍 married
Boy 👦 mom to 7
Cash app $baseballmom99</t>
  </si>
  <si>
    <t>Unity</t>
  </si>
  <si>
    <t>chris402unity</t>
  </si>
  <si>
    <t>Love over hate. Let's be the difference in our community to bring the unity.</t>
  </si>
  <si>
    <t>RARA ☁️🎧🖥️</t>
  </si>
  <si>
    <t>xo_itsrara</t>
  </si>
  <si>
    <t>Aussie Streamer on Twitch 
Join our Club on Discord ↓</t>
  </si>
  <si>
    <t>Don</t>
  </si>
  <si>
    <t>3scare3crow3</t>
  </si>
  <si>
    <t>wake up in the morning thank God you're alive , then love Jesus Christ all day</t>
  </si>
  <si>
    <t>jp3736777</t>
  </si>
  <si>
    <t>jamesphillip1990</t>
  </si>
  <si>
    <t>I'm just here to meet new friends and see how it's work here if I can get a date</t>
  </si>
  <si>
    <t>Jacinta Roe</t>
  </si>
  <si>
    <t>jacintaroe8</t>
  </si>
  <si>
    <t>“Crawzfire”   Nigel Mckay</t>
  </si>
  <si>
    <t>hiphop_nm</t>
  </si>
  <si>
    <t>Hiphop artist, artist name “Crawzfire” 
Father of two boys
Live in Vancouver B.C</t>
  </si>
  <si>
    <t>Megz</t>
  </si>
  <si>
    <t>megzjanec</t>
  </si>
  <si>
    <t>Megan•30•Aus</t>
  </si>
  <si>
    <t>Kellie Williams</t>
  </si>
  <si>
    <t>kelliej_</t>
  </si>
  <si>
    <t>davis john</t>
  </si>
  <si>
    <t>davisjohn03</t>
  </si>
  <si>
    <t>Dana Hayes</t>
  </si>
  <si>
    <t>griffinsthunder</t>
  </si>
  <si>
    <t>I don't have WhatsApp!!
I am not a Suga Daddy!!!</t>
  </si>
  <si>
    <t>Van</t>
  </si>
  <si>
    <t>vaniagarcia071</t>
  </si>
  <si>
    <t>✅step 1 hit follow button!
✅step 2 u now have a new friend!
🇨🇦 🇵🇹</t>
  </si>
  <si>
    <t>Katie • Creator Biz Tips</t>
  </si>
  <si>
    <t>influencewithkatie</t>
  </si>
  <si>
    <t>Therapy Tea</t>
  </si>
  <si>
    <t>therapytea</t>
  </si>
  <si>
    <t>Make me happy and follow me on YouTube</t>
  </si>
  <si>
    <t>dylanliam113</t>
  </si>
  <si>
    <t>God  bless American 🇺🇸❤️🥰🥰🚀</t>
  </si>
  <si>
    <t>Linda Amarillas</t>
  </si>
  <si>
    <t>lindaamarillas</t>
  </si>
  <si>
    <t>eynlih</t>
  </si>
  <si>
    <t>Mary-Kate</t>
  </si>
  <si>
    <t>notmarykate22</t>
  </si>
  <si>
    <t>✌️❤️😀 
Mary-Kate
✨You should ALWAYS be better than you were yesterday✨</t>
  </si>
  <si>
    <t>Sonya Reddy</t>
  </si>
  <si>
    <t>reddytotik</t>
  </si>
  <si>
    <t>☘️🇮🇪 Ireland  🇮🇪☘️ Here for fun 🇮🇪</t>
  </si>
  <si>
    <t>Cody</t>
  </si>
  <si>
    <t>chillodyray</t>
  </si>
  <si>
    <t>Guitar loops. GarageBand songs.  Pets.  Join my lives for a variety of fun!</t>
  </si>
  <si>
    <t>chloelemonn</t>
  </si>
  <si>
    <t>Lisa Marie Baker✝️</t>
  </si>
  <si>
    <t>lisamariebaker_hall</t>
  </si>
  <si>
    <t>Follower of Jesus
Mom, grandmother, wife
Family is my everything 
Phlebotomist 💉</t>
  </si>
  <si>
    <t>Joe Rennick</t>
  </si>
  <si>
    <t>joerennick</t>
  </si>
  <si>
    <t>Always stay true to who you are... Never let anyone steal your thunder.</t>
  </si>
  <si>
    <t>allenmopper225</t>
  </si>
  <si>
    <t>Marsha Marie</t>
  </si>
  <si>
    <t>missmarshamarie</t>
  </si>
  <si>
    <t>“But, you don't look sick...”
#endometriosis #brainaneursym #invisibleillness #warrior
#medicalmarijuana #advocate
Cashtag $laadeeda</t>
  </si>
  <si>
    <t>user7700019030735</t>
  </si>
  <si>
    <t>mn4molln6p4sq4lt98ez</t>
  </si>
  <si>
    <t>littlelee47 Lee</t>
  </si>
  <si>
    <t>littlelee47</t>
  </si>
  <si>
    <t>Opportunities don’t happen. You create them!! So… stop talking and start doing!</t>
  </si>
  <si>
    <t>Isabel</t>
  </si>
  <si>
    <t>isabelhernande735</t>
  </si>
  <si>
    <t>✨Chris-tinaaa ✨</t>
  </si>
  <si>
    <t>christinarose32</t>
  </si>
  <si>
    <t>Just a fun brunette from PA♥️✌🏼</t>
  </si>
  <si>
    <t>Shannon | SAHM | ✨</t>
  </si>
  <si>
    <t>littlena04</t>
  </si>
  <si>
    <t>I’m awkward AF--no niche 🤙🏻
mom of 2  🩷 🩵 
littledabin04@hotmail.com</t>
  </si>
  <si>
    <t>Sarah&lt;3</t>
  </si>
  <si>
    <t>its..sarah15</t>
  </si>
  <si>
    <t>#LoveLikeLeo 
May 22nd 2023❤️🕊️
17 
B❤️</t>
  </si>
  <si>
    <t>mellukis</t>
  </si>
  <si>
    <t>🧿♥️
Special needs momma</t>
  </si>
  <si>
    <t>ThatGirlA45</t>
  </si>
  <si>
    <t>thatgirla45</t>
  </si>
  <si>
    <t>*Writing the next chapter*
🍑Just a S.Ga Girl living her best life🍑</t>
  </si>
  <si>
    <t>Mrs.  Small</t>
  </si>
  <si>
    <t>queen_texas_mama_34</t>
  </si>
  <si>
    <t>Mom/Wife
Women Supporting Women 
Mom Culb</t>
  </si>
  <si>
    <t>FL_mane_727</t>
  </si>
  <si>
    <t>flmane727</t>
  </si>
  <si>
    <t>Let's go let's grow</t>
  </si>
  <si>
    <t>sweetjamjam81</t>
  </si>
  <si>
    <t>Married ♥️ Texas 
Keep stalking we’re happy!</t>
  </si>
  <si>
    <t>Jackson Dybala375</t>
  </si>
  <si>
    <t>jacksondybala375</t>
  </si>
  <si>
    <t>charles__donald3</t>
  </si>
  <si>
    <t>Tan_yaya ♎️</t>
  </si>
  <si>
    <t>tan_yaya30</t>
  </si>
  <si>
    <t>Your vibe attracts your tribe ✌🏼</t>
  </si>
  <si>
    <t>lorienckmoyer</t>
  </si>
  <si>
    <t>lorimoyer98</t>
  </si>
  <si>
    <t>MentalKase</t>
  </si>
  <si>
    <t>kueenkush219</t>
  </si>
  <si>
    <t>I’m loyal to a default 
I can read people like a book
Blessed be 🦊</t>
  </si>
  <si>
    <t>A R N D R I A 🌻</t>
  </si>
  <si>
    <t>arndrianicole</t>
  </si>
  <si>
    <t>GA🍑| SAHM | Fiancé | Dog mom| Mental Health Guru
arndriawalker.collab@gmail.com</t>
  </si>
  <si>
    <t>Bill McIlwee</t>
  </si>
  <si>
    <t>billmcilwee</t>
  </si>
  <si>
    <t>Missouri Stream Team. Water Quality Monitoring. Chemistry. Conservation.</t>
  </si>
  <si>
    <t>Jason Craig</t>
  </si>
  <si>
    <t>jasoncraig4567</t>
  </si>
  <si>
    <t>Bonus Babe CC</t>
  </si>
  <si>
    <t>bonusbabe_cc</t>
  </si>
  <si>
    <t>💋🎰</t>
  </si>
  <si>
    <t>VictoriaRose</t>
  </si>
  <si>
    <t>victoriarose1111</t>
  </si>
  <si>
    <t>SOULIES are infinite limitless unconditional love and pure joy! DO U NEED A HUG? COME HERE 🫂</t>
  </si>
  <si>
    <t>Jacob’s House</t>
  </si>
  <si>
    <t>jaacobshouse</t>
  </si>
  <si>
    <t>Apparel that inspires hope, love &amp; wisdom.
www.jaacobshouse.com</t>
  </si>
  <si>
    <t>Randi</t>
  </si>
  <si>
    <t>meandyouclothingco</t>
  </si>
  <si>
    <t>Christian✝️,Wife,Momma &amp; Dog Momma ❤️HAPPILY MARRIED❤️ If you love God and puppies stick around, you will like it here!</t>
  </si>
  <si>
    <t>Probably out Barning</t>
  </si>
  <si>
    <t>daves.not.here.man_</t>
  </si>
  <si>
    <t>More projects than time!
O-H-I-O
Technical Liason</t>
  </si>
  <si>
    <t>anjanette.riveraaaa</t>
  </si>
  <si>
    <t>This Family Is One Of Natures ❀ Masterpiece .♡ m a j a l e e ◡̈  Dante 🐾
Anjanetterivera93@gmail.com
༻ Forevr Jamie's ❁ World ༺</t>
  </si>
  <si>
    <t>Sam</t>
  </si>
  <si>
    <t>sam_an_tha12</t>
  </si>
  <si>
    <t>✌</t>
  </si>
  <si>
    <t>Rebecca Jennings</t>
  </si>
  <si>
    <t>rebeccajennings03</t>
  </si>
  <si>
    <t>Daughter of the King of all Kings, Wife and Mom 🥰</t>
  </si>
  <si>
    <t>John_troph</t>
  </si>
  <si>
    <t>john_troph</t>
  </si>
  <si>
    <t>Follow and I follow back, love Y”all content and like’s and comments too</t>
  </si>
  <si>
    <t>Chiron Dawn</t>
  </si>
  <si>
    <t>chriondawn</t>
  </si>
  <si>
    <t>Follow me (Chiron Dawn ) on you tube like share and subscribe to my music please</t>
  </si>
  <si>
    <t>Sandy</t>
  </si>
  <si>
    <t>craftberrylane</t>
  </si>
  <si>
    <t>I’m Sandy - Feel free to reach out if you are interested in something you see.</t>
  </si>
  <si>
    <t>Mark Hinton</t>
  </si>
  <si>
    <t>markhinton221</t>
  </si>
  <si>
    <t>grippy_sockss</t>
  </si>
  <si>
    <t>chancho_the_great</t>
  </si>
  <si>
    <t>two strokes and a Heart attack later im lucky to be alive. Check out my twitch!!</t>
  </si>
  <si>
    <t>leidi#team dutch.tiktok.couple</t>
  </si>
  <si>
    <t>leidimartelliweiss.sinti</t>
  </si>
  <si>
    <t>Als doorzetten eindelijk wordt beloont eindelijk terug in mijn eigen werk 🙏🏼❤️</t>
  </si>
  <si>
    <t>Helen / Skyangelhc@yahoo.com</t>
  </si>
  <si>
    <t>helenstanley7</t>
  </si>
  <si>
    <t>P.O BOX 7
Woodbine, Ky 40771
Cash App...$SkyAngelky</t>
  </si>
  <si>
    <t>Ploof😎</t>
  </si>
  <si>
    <t>just..here..there2</t>
  </si>
  <si>
    <t>No bio yet Just a country boy living life🙃</t>
  </si>
  <si>
    <t>Frances</t>
  </si>
  <si>
    <t>frances.bush</t>
  </si>
  <si>
    <t>Single in Michigan USA 🇺🇸 Cash app $FrancesBush56 pay pal @FBush57</t>
  </si>
  <si>
    <t>🩵Kayleigh 🩵</t>
  </si>
  <si>
    <t>kaydestiny1</t>
  </si>
  <si>
    <t>I'm in my own bubble🫧 and I like it there 🩵
I like peace and tea ☕️ 🫖</t>
  </si>
  <si>
    <t>Steven McKinney YM</t>
  </si>
  <si>
    <t>mrmckchicken</t>
  </si>
  <si>
    <t>Married to my beautiful wife of 8 years and we have 4 McKLittles.  #LumbeeNation</t>
  </si>
  <si>
    <t>Mel</t>
  </si>
  <si>
    <t>mel9131991</t>
  </si>
  <si>
    <t>✨31✨
South Dakota 
Mom</t>
  </si>
  <si>
    <t>Carol Bell</t>
  </si>
  <si>
    <t>carolbell888</t>
  </si>
  <si>
    <t>Shari Powers Corleto</t>
  </si>
  <si>
    <t>sharipowerscorlet</t>
  </si>
  <si>
    <t>Wife  🤩 Mom😍 Health &amp; Wellness 💯 Entrepreneur 💰 Boating 🛶</t>
  </si>
  <si>
    <t>c a i t l i n 🤍</t>
  </si>
  <si>
    <t>caitlinmcalorum95</t>
  </si>
  <si>
    <t>P.NUT</t>
  </si>
  <si>
    <t>11211231_</t>
  </si>
  <si>
    <t>Music is my life. From playing,jamming out. 
#🔱🕊️640🕊️🔱</t>
  </si>
  <si>
    <t>footprintsofmytravels</t>
  </si>
  <si>
    <t>Sharing my travels 👣</t>
  </si>
  <si>
    <t>🖤Ash-Mo🖤</t>
  </si>
  <si>
    <t>thelegendaryashmo</t>
  </si>
  <si>
    <t>Heavy on the self-love these days.
back acct : @thegreatashmo</t>
  </si>
  <si>
    <t>Kayla J</t>
  </si>
  <si>
    <t>kayla_j28</t>
  </si>
  <si>
    <t>LPN 🩺 Mom of 2, coffee lover.</t>
  </si>
  <si>
    <t>Kelly nowicki</t>
  </si>
  <si>
    <t>kellynowicki</t>
  </si>
  <si>
    <t>joubertfj677@gmail.com</t>
  </si>
  <si>
    <t>joubertfj</t>
  </si>
  <si>
    <t>single</t>
  </si>
  <si>
    <t>Christi</t>
  </si>
  <si>
    <t>thereigningpurplequeen</t>
  </si>
  <si>
    <t>💜💜💜
Florida based NY raised
Instagram : christibucher
I AM NOT A SUGAR BABY!</t>
  </si>
  <si>
    <t>Sugarannsass</t>
  </si>
  <si>
    <t>sugarannsass</t>
  </si>
  <si>
    <t>CA: $b0ssbabie
GenX mom finding my way through this crazy thing called life ❤️</t>
  </si>
  <si>
    <t>KRYSTIEWEEKS</t>
  </si>
  <si>
    <t>krystiemarieweeks</t>
  </si>
  <si>
    <t>POSITIVITY, TRAVEL ADVENTURES, ART, NATURE'S BEAUTY, FUNNY, LIFE, POSITIVE VIBES</t>
  </si>
  <si>
    <t>user5906612323223</t>
  </si>
  <si>
    <t>micheal5436</t>
  </si>
  <si>
    <t>johnw4752</t>
  </si>
  <si>
    <t>ash bish</t>
  </si>
  <si>
    <t>ashbish1234</t>
  </si>
  <si>
    <t>instead of waiting for the storm to pass learn how to dance in the rain ♥️♥️</t>
  </si>
  <si>
    <t>QueenBlackeye</t>
  </si>
  <si>
    <t>queenblackeye</t>
  </si>
  <si>
    <t>I was born in Brklyn and raised on SI.  NYC baby.  I have alot to say!!</t>
  </si>
  <si>
    <t>kostiukkreations</t>
  </si>
  <si>
    <t>Check us out! 
KostiukKreations.com</t>
  </si>
  <si>
    <t>Fierouzah Abrahams</t>
  </si>
  <si>
    <t>roxybabe7503</t>
  </si>
  <si>
    <t>Married 2 sons from 🇿🇦love to lip sync just  here for fun. Liverpool supporter YNWA</t>
  </si>
  <si>
    <t>jenjen</t>
  </si>
  <si>
    <t>jenjensseven</t>
  </si>
  <si>
    <t>daily life.  tiktok shop affiliate. garden and greenhouse life.  home and fashion.  women over 50</t>
  </si>
  <si>
    <t>chrisrr36</t>
  </si>
  <si>
    <t>Princess21🦋</t>
  </si>
  <si>
    <t>youlucky21</t>
  </si>
  <si>
    <t>veronica_r10</t>
  </si>
  <si>
    <t>God is good ..Romans 14:8 
 Collab..?: vreyna2323@gmail.com
SAHM ✨ TT SHOP ✨</t>
  </si>
  <si>
    <t>txlady_2877</t>
  </si>
  <si>
    <t>Follow our page here:
https://www.facebook.com/SmellThisFreshies</t>
  </si>
  <si>
    <t>wcinks - alex 🖤</t>
  </si>
  <si>
    <t>wcinks</t>
  </si>
  <si>
    <t>Original creator of MultiChrome/OilSlick Alcohol Inks 
LIVE Wednesdays @ 7:30pm CST✨
📍AR</t>
  </si>
  <si>
    <t>Christina Grace</t>
  </si>
  <si>
    <t>christinagrace37</t>
  </si>
  <si>
    <t>Follow me on IG👆
Christian, Teacher, Pet Mom, Coach❤️
Info and Discount👇</t>
  </si>
  <si>
    <t>caddylac1121</t>
  </si>
  <si>
    <t>Prime Video</t>
  </si>
  <si>
    <t>primevideo</t>
  </si>
  <si>
    <t>Seatbelts buckled? Your Fault: London is now streaming.</t>
  </si>
  <si>
    <t>Amy Coss Lee</t>
  </si>
  <si>
    <t>amycosslee</t>
  </si>
  <si>
    <t>maly</t>
  </si>
  <si>
    <t>malyr1</t>
  </si>
  <si>
    <t>DD</t>
  </si>
  <si>
    <t>joemama0729</t>
  </si>
  <si>
    <t>Shelby Baker</t>
  </si>
  <si>
    <t>shelbs1397</t>
  </si>
  <si>
    <t>Just a Canadian girl here for a good time eh🇨🇦🤟🏻🥂🍁 Ontario bound</t>
  </si>
  <si>
    <t>AmandaTravelRN</t>
  </si>
  <si>
    <t>amandatravelrn</t>
  </si>
  <si>
    <t>Traveler that loves Alaska ❤️</t>
  </si>
  <si>
    <t>Sharon B.</t>
  </si>
  <si>
    <t>sharon21bas</t>
  </si>
  <si>
    <t>Wife, Mom, that loves to travel.</t>
  </si>
  <si>
    <t>Special K Gen❌️</t>
  </si>
  <si>
    <t>trulyspeciall</t>
  </si>
  <si>
    <t>Love and be Loved!</t>
  </si>
  <si>
    <t>Pj Brown</t>
  </si>
  <si>
    <t>itsmemrs_g</t>
  </si>
  <si>
    <t>Alele-Oweta</t>
  </si>
  <si>
    <t>davidalele1</t>
  </si>
  <si>
    <t>PrimoVickerson Co.</t>
  </si>
  <si>
    <t>primovickerson</t>
  </si>
  <si>
    <t>Call Peter or Rick at (289) 943-8168 or (647)463-6926 For A Free Quote</t>
  </si>
  <si>
    <t>Stephanie B.</t>
  </si>
  <si>
    <t>baby_boosted</t>
  </si>
  <si>
    <t>No</t>
  </si>
  <si>
    <t>theukhackerishere</t>
  </si>
  <si>
    <t>19
Coventry 
Scrap man
2001 bora</t>
  </si>
  <si>
    <t>Amber Opstaele</t>
  </si>
  <si>
    <t>amberopstaele</t>
  </si>
  <si>
    <t>Real life/motherhood content
Amra clean on instagram 💚</t>
  </si>
  <si>
    <t>🍒Nikka Leah🍒</t>
  </si>
  <si>
    <t>wegrowg7cherrychill360gx</t>
  </si>
  <si>
    <t>#🍒Cherry Chillers 🍒Creating joy daily ✨
Faith • Beauty • Life
Follow for glow-ups 💫</t>
  </si>
  <si>
    <t>Be The Light Ministries</t>
  </si>
  <si>
    <t>bethelight.official</t>
  </si>
  <si>
    <t>It's Lit!
⬇️ BeTheLIGHT message⬇️</t>
  </si>
  <si>
    <t>Nephiealcy</t>
  </si>
  <si>
    <t>nephie_alcy</t>
  </si>
  <si>
    <t>Being ME unapologetically 🦋
Instagram: nephtalie_alcy
        God|Family|Growth</t>
  </si>
  <si>
    <t>sarahjane992</t>
  </si>
  <si>
    <t>www.tiktok.com/@sarahjane992</t>
  </si>
  <si>
    <t>U_Kelly</t>
  </si>
  <si>
    <t>808_kelly</t>
  </si>
  <si>
    <t>LNbows&amp;More</t>
  </si>
  <si>
    <t>lnbowsandmore</t>
  </si>
  <si>
    <t>🎀</t>
  </si>
  <si>
    <t>Stevengf950</t>
  </si>
  <si>
    <t>stevengf950</t>
  </si>
  <si>
    <t>coaticlife</t>
  </si>
  <si>
    <t>mommy of three. 💜💙💜</t>
  </si>
  <si>
    <t>Vee Osman ❤️🇲🇼🇬🇧</t>
  </si>
  <si>
    <t>vanessaosman2</t>
  </si>
  <si>
    <t>🇬🇧 🇲🇼 Self Braider 💆🏽‍♀️
Nail Artist💅🏽
Wife💍
Artist ✍🏾 
Mommy of 2💙</t>
  </si>
  <si>
    <t>Beautysweat</t>
  </si>
  <si>
    <t>beautysweat0</t>
  </si>
  <si>
    <t>www.beautysweat.com
Online store Beauty💄Jewelry💍and Home
10%OFF CODE ”TIKTOK”</t>
  </si>
  <si>
    <t>Royal Keo</t>
  </si>
  <si>
    <t>bayareafamily11</t>
  </si>
  <si>
    <t>Family First, Respect, Positivity, &amp; Kindness.
Level Up &amp; Be Authentic!!!</t>
  </si>
  <si>
    <t>michshellyyyy</t>
  </si>
  <si>
    <t>52 GEN❌
📍a real housewife in NJ
💙💛〽️❤️🖤
💌michshellyyyy@gmail.com</t>
  </si>
  <si>
    <t>Davon</t>
  </si>
  <si>
    <t>itsdavong</t>
  </si>
  <si>
    <t>A Minnesota man w/ a wild mix of experiences including traveling, food, and funny shit</t>
  </si>
  <si>
    <t>micheal_</t>
  </si>
  <si>
    <t>micheal_paterson</t>
  </si>
  <si>
    <t>Bidex</t>
  </si>
  <si>
    <t>fantastically69</t>
  </si>
  <si>
    <t>Life style
Fun to be with
I love you all</t>
  </si>
  <si>
    <t>⚠️ morganedefort ⬅️ 1 ACCOUNT</t>
  </si>
  <si>
    <t>morganedefort</t>
  </si>
  <si>
    <t>🏡 $0 to Homeowner in 90 days
💵 I Help burnt out people quit 9-5
↘️ Start ↙️</t>
  </si>
  <si>
    <t>kaitlynnclark_ILM</t>
  </si>
  <si>
    <t>kaitlynnclark8</t>
  </si>
  <si>
    <t>OUT OF OFFICE UNTIL JULY 10th 2026
East coast ☀️ 🩷
Mrs.Clark 💍💒
👑✝️</t>
  </si>
  <si>
    <t>Qween Royal</t>
  </si>
  <si>
    <t>rroyal_7</t>
  </si>
  <si>
    <t>Q&amp;K Royal Travels ✈️
Mom of 5 ✋🏾
Dv survivor 💜</t>
  </si>
  <si>
    <t>DOCtor Mario Rx</t>
  </si>
  <si>
    <t>doctor_mario_rx</t>
  </si>
  <si>
    <t>Veteran U.S Army 2009-2017. 68W 🇦🇫 12-13</t>
  </si>
  <si>
    <t>Melody Dolly</t>
  </si>
  <si>
    <t>financial_blessings</t>
  </si>
  <si>
    <t>Get Paid In 5️⃣Mins 
Cashapp &amp; PayPal Blessings💰
Daily Specials Right Around🕒</t>
  </si>
  <si>
    <t>Samira Jahan</t>
  </si>
  <si>
    <t>samirajahan36</t>
  </si>
  <si>
    <t>hvms03</t>
  </si>
  <si>
    <t>Suzan Chain Realtor</t>
  </si>
  <si>
    <t>suzanchainrealtor</t>
  </si>
  <si>
    <t>Realtor with Sierra Homes &amp; Properties 🏡
She/Her 🌈
suzanchain.com</t>
  </si>
  <si>
    <t>krittle1</t>
  </si>
  <si>
    <t>krystal905</t>
  </si>
  <si>
    <t>SavannaRayofSunshine☀️</t>
  </si>
  <si>
    <t>savannarayofsunshine</t>
  </si>
  <si>
    <t>Living in my Feral Forty Era 🤘
Boy mom 💙 Frenchie Mama 🐶 Wifey 😍 
CashApp : $Savannarayofsunshine</t>
  </si>
  <si>
    <t>Andi Young</t>
  </si>
  <si>
    <t>mischievousmama87</t>
  </si>
  <si>
    <t>Jerseybred</t>
  </si>
  <si>
    <t>jerseybred21</t>
  </si>
  <si>
    <t>*18 over only**Tennessee</t>
  </si>
  <si>
    <t>Lokiswole</t>
  </si>
  <si>
    <t>lokiswole</t>
  </si>
  <si>
    <t>gym, anime, lokiswole on insta!  email @ notsoheavycircles@gmail.com 🙌engaged🙌
https://legionathletics.rfrl.co/n2e8z hit the link for supps!</t>
  </si>
  <si>
    <t>Rose Jordan | UGC Creator</t>
  </si>
  <si>
    <t>rosejordan_</t>
  </si>
  <si>
    <t>NYC Content Creator 
UGC &amp; Tik Tok Shop Requests👇🏼
Rosejordan8992@gmail.Com</t>
  </si>
  <si>
    <t>Eric Hill</t>
  </si>
  <si>
    <t>hillerict447</t>
  </si>
  <si>
    <t>I'm Eric Hill the General of the United States Air force</t>
  </si>
  <si>
    <t>Chawkins</t>
  </si>
  <si>
    <t>leehanneee</t>
  </si>
  <si>
    <t>Janice K</t>
  </si>
  <si>
    <t>everydaywithjanice</t>
  </si>
  <si>
    <t>looks I create outside of office hours
20 something 
new here 😊</t>
  </si>
  <si>
    <t>alexandriabaeza95</t>
  </si>
  <si>
    <t>Mom 💙❤️</t>
  </si>
  <si>
    <t>Skyler Watson</t>
  </si>
  <si>
    <t>rawrackz</t>
  </si>
  <si>
    <t>$MrWatsonS
I'm tryna see the world. 🌎⏳️🎯</t>
  </si>
  <si>
    <t>charlottelouisejeffs</t>
  </si>
  <si>
    <t>Fundraising for my beautiful girl summer who has uncontrollable epilepsy and has over 100 fits a day link in bio if you cant help please share Thankyou all 🩷</t>
  </si>
  <si>
    <t>Kaysea</t>
  </si>
  <si>
    <t>kayseaartandgeal</t>
  </si>
  <si>
    <t>🫶💔❤️‍🩹🎨🎭🎤🏳️‍🌈</t>
  </si>
  <si>
    <t>Megan King</t>
  </si>
  <si>
    <t>j.a.nmomof3</t>
  </si>
  <si>
    <t>Jessalynn Nelson</t>
  </si>
  <si>
    <t>felixsmommy22</t>
  </si>
  <si>
    <t>✨Jess . 31 . California✨
Felix💙👶🏻 Whitney🩷👶🏻 Kevin💍💖
✨Collabs- jessnelson2219@gmail.com✨</t>
  </si>
  <si>
    <t>Squirrel Girl Forevermore</t>
  </si>
  <si>
    <t>nancypayneclark</t>
  </si>
  <si>
    <t>Widow and Retired rehabber for Florida wildlife</t>
  </si>
  <si>
    <t>Karissa</t>
  </si>
  <si>
    <t>mamaswannabeme</t>
  </si>
  <si>
    <t>Josh Scott</t>
  </si>
  <si>
    <t>j0shscott</t>
  </si>
  <si>
    <t>Stefany</t>
  </si>
  <si>
    <t>stefanykurk</t>
  </si>
  <si>
    <t>Little bit of everything 
SAHM | The best finds | 
Stefanysahmlife@gmail.com</t>
  </si>
  <si>
    <t>LeAnna🆘🇺🇸🗑️🔥</t>
  </si>
  <si>
    <t>ignitethefirststep</t>
  </si>
  <si>
    <t>Single Mom/Dog Mom
Ready to live instead of just survive
Be Kind
$leannagrove</t>
  </si>
  <si>
    <t>It’s Catwood</t>
  </si>
  <si>
    <t>courtneybrocato</t>
  </si>
  <si>
    <t>Wife • Mom • Disney Junkie • Mud Life •Traveler</t>
  </si>
  <si>
    <t>BradleyLerma</t>
  </si>
  <si>
    <t>bradleylerma</t>
  </si>
  <si>
    <t>hey hey hey......God 1st in everything</t>
  </si>
  <si>
    <t>Lynsey</t>
  </si>
  <si>
    <t>lynseypotter03</t>
  </si>
  <si>
    <t>Christian🙏
Wife.💍
Mamma💙💙💗
Sister
Cash app:mommapotter3 😘</t>
  </si>
  <si>
    <t>❤️🦋Jen🦋❤️</t>
  </si>
  <si>
    <t>jlacey2018</t>
  </si>
  <si>
    <t>Libra
Texas 
Old enough to know better still too young to care</t>
  </si>
  <si>
    <t>Jeremy Magid665</t>
  </si>
  <si>
    <t>jeremymagid0</t>
  </si>
  <si>
    <t>Please subscribe to my youtube channel!  Solo artist Jeremy Magid And Lead guitarist for The Bayou Bandits and Lunch Box Superheroes</t>
  </si>
  <si>
    <t>The Hormonal Woman 👩✨️</t>
  </si>
  <si>
    <t>thehormonalwoman</t>
  </si>
  <si>
    <t>الستات ايه غير شوية هرمونات 🤔؟! الستات حجات كتير اوي محتاجه اكتشاف ✨️🫶</t>
  </si>
  <si>
    <t>katiefromkcmo</t>
  </si>
  <si>
    <t>📍KCMO</t>
  </si>
  <si>
    <t>ruralredneckfarm</t>
  </si>
  <si>
    <t>WV Homesteader
Learner of all things</t>
  </si>
  <si>
    <t>Savagerose</t>
  </si>
  <si>
    <t>boymom_0627</t>
  </si>
  <si>
    <t>Angel 😘💕</t>
  </si>
  <si>
    <t>4evrhoping</t>
  </si>
  <si>
    <t>Scrolling to Victory w/ Craig</t>
  </si>
  <si>
    <t>scrollingtovictory</t>
  </si>
  <si>
    <t>💪 Dads getting fit + paid. Join me ⬇️</t>
  </si>
  <si>
    <t>wannagofast</t>
  </si>
  <si>
    <t>lig don spraoi tosú
18+ ❌</t>
  </si>
  <si>
    <t>IceMoney14  X</t>
  </si>
  <si>
    <t>icewerefamily</t>
  </si>
  <si>
    <t>the head of the icewear family thanks to the ctm family for all of the love</t>
  </si>
  <si>
    <t>Rodddorod</t>
  </si>
  <si>
    <t>rodddorod</t>
  </si>
  <si>
    <t>Addicted to positive attitudes and coffee</t>
  </si>
  <si>
    <t>Tasha/Taus</t>
  </si>
  <si>
    <t>latausasestrada3</t>
  </si>
  <si>
    <t>joyceannale</t>
  </si>
  <si>
    <t>Robert Wilson An</t>
  </si>
  <si>
    <t>robertwilsonan</t>
  </si>
  <si>
    <t>Sarah Dannemiller</t>
  </si>
  <si>
    <t>carocaligirl22</t>
  </si>
  <si>
    <t>36
Married
Girl mom</t>
  </si>
  <si>
    <t>Paula</t>
  </si>
  <si>
    <t>paulaabbott166</t>
  </si>
  <si>
    <t>Passion for working with and counseling abused and troubled children and teens</t>
  </si>
  <si>
    <t>FlavoredChaos🖖☕️🚬</t>
  </si>
  <si>
    <t>unedited_me</t>
  </si>
  <si>
    <t>No Niche
Fight with ur therapist not with me👌🏽 🔥 
 📨: rachaelperez031@gmail</t>
  </si>
  <si>
    <t>Flacabish03</t>
  </si>
  <si>
    <t>flacabish03</t>
  </si>
  <si>
    <t>Amos</t>
  </si>
  <si>
    <t>huntsvillecoin</t>
  </si>
  <si>
    <t>https://www.whatnot.com/invite/huntsvillecoin
BUY SELL TRADE W/ HUNTSVILLECOIN</t>
  </si>
  <si>
    <t>lesiba steez</t>
  </si>
  <si>
    <t>lesibasteez223</t>
  </si>
  <si>
    <t>auntycat123uk</t>
  </si>
  <si>
    <t>❤
 London, UK
 🇬🇧 🇨🇾  Thought of the day 🌟 Positivity 🌟 Motivational 🌟</t>
  </si>
  <si>
    <t>Gerard McShea</t>
  </si>
  <si>
    <t>gerard_mcshea</t>
  </si>
  <si>
    <t>I love stitch44</t>
  </si>
  <si>
    <t>ilovestitch489</t>
  </si>
  <si>
    <t>Im straight and taken @shannon🇦🇺 🇦🇺 🐱🐱@🥑sis Dobbysweetheart🥑</t>
  </si>
  <si>
    <t>Emily Meyers</t>
  </si>
  <si>
    <t>emilymeyers14</t>
  </si>
  <si>
    <t>Hypers Squad 💪
Shoutouts🎤 
Live Music Talent Contender 🎶👑</t>
  </si>
  <si>
    <t>eric</t>
  </si>
  <si>
    <t>ericrunslow</t>
  </si>
  <si>
    <t>evolve_with_evie</t>
  </si>
  <si>
    <t>Heal the past 
Align the present 
Prosper untethered.</t>
  </si>
  <si>
    <t>Master of LUV 💚OMF💚</t>
  </si>
  <si>
    <t>princeromance69</t>
  </si>
  <si>
    <t>Simple I’m just GENUINE ❤️‍🔥
Cash App $trudatG
💚OMF💚</t>
  </si>
  <si>
    <t>❤️❤️Penny Hicks RN GEN ❌❤️❤️</t>
  </si>
  <si>
    <t>pennyhicks11</t>
  </si>
  <si>
    <t>Help my granddaughter fight leukemia</t>
  </si>
  <si>
    <t>😈Relic😈</t>
  </si>
  <si>
    <t>dreamrelic80</t>
  </si>
  <si>
    <t>Cristina👑</t>
  </si>
  <si>
    <t>gist864</t>
  </si>
  <si>
    <t>Wife💍&amp; Mom &amp; Gym rat💪🏼😜
Cristinagist09@gmail.com💌</t>
  </si>
  <si>
    <t>꒰ა ᴍᴀʀɪꜱꜱᴀ ʙᴇɴᴛʟᴇʏ ໒꒱</t>
  </si>
  <si>
    <t>mar_bentley</t>
  </si>
  <si>
    <t>ᴜɴᴀᴘᴏʟᴏɢᴇᴛɪᴄ 🌹
ꜰᴀɪᴛʜ • ꜱᴇʟꜰ-ʟᴏᴠᴇ
ʟᴏᴠᴇ &amp; ʟɪɢʜᴛ
ᴍᴏᴍ • ᴀᴅᴠᴏᴄᴀᴛᴇ ❤︎</t>
  </si>
  <si>
    <t>Hatman 🧢</t>
  </si>
  <si>
    <t>johnmiller4336</t>
  </si>
  <si>
    <t>2019 couldn't walk from having a stroke.  preparing myself for the new me 🙏🏾💪</t>
  </si>
  <si>
    <t>Lisa Diamondz</t>
  </si>
  <si>
    <t>lisadiamondz</t>
  </si>
  <si>
    <t>💎🎙 MUSICIAN 🎧 JEWELRY 🎙💎
 #IAmTeamDiamondz</t>
  </si>
  <si>
    <t>Stephany Crull</t>
  </si>
  <si>
    <t>unleashfaith</t>
  </si>
  <si>
    <t>Faith, family, motherhood + building a Christian brand from home</t>
  </si>
  <si>
    <t>Denise DeRobertis</t>
  </si>
  <si>
    <t>denisenjrealtor</t>
  </si>
  <si>
    <t>Follow your girl on IG ⬆️⬆️
NJ Realtor®
♥️ Jersey ♥️</t>
  </si>
  <si>
    <t>Janelle LaFord</t>
  </si>
  <si>
    <t>janelle.laford</t>
  </si>
  <si>
    <t>Travel Softball 🥎 Mom 
Kam #2 Sundodgers 18u 💛
Kin #3 Maniacs 14u 💙</t>
  </si>
  <si>
    <t>Kimberly❌</t>
  </si>
  <si>
    <t>kimber0221</t>
  </si>
  <si>
    <t>Southern gal that yells Roll Tide! Hobbies include podcasts,books, decorating, thrifting, bible studies. Love animals and nature.Transplant survivor.</t>
  </si>
  <si>
    <t>T&amp;T Aquatics</t>
  </si>
  <si>
    <t>ttaquatics</t>
  </si>
  <si>
    <t>Aquarium Hobbyists &amp; breeder 🐟🐠. Fish rescue. Come join my Lives and talk fish!!! Pulse live host.</t>
  </si>
  <si>
    <t>John Thomas4457</t>
  </si>
  <si>
    <t>johnthomas4457</t>
  </si>
  <si>
    <t>Stephen Gray Correll</t>
  </si>
  <si>
    <t>steve0_noquit</t>
  </si>
  <si>
    <t>Team No Quit</t>
  </si>
  <si>
    <t>frostedflakesblake</t>
  </si>
  <si>
    <t>Jesus Christ is the only way
"We can't fall in love if you drugs I like sober women"</t>
  </si>
  <si>
    <t>Ricstr15</t>
  </si>
  <si>
    <t>ricstr15</t>
  </si>
  <si>
    <t>dsd, family, outdoor life, dogs, remodeling, investing</t>
  </si>
  <si>
    <t>belk</t>
  </si>
  <si>
    <t>nevergiveup1.0</t>
  </si>
  <si>
    <t>😁😁😁</t>
  </si>
  <si>
    <t>M. D. F. Polo</t>
  </si>
  <si>
    <t>polo_rothstein</t>
  </si>
  <si>
    <t>Old Profile Hacked.  🔥💯😂. Low key a funny dude. Snap polo419 Follow 4 Follow</t>
  </si>
  <si>
    <t>ganda.hd</t>
  </si>
  <si>
    <t>🤪😜🤪😜</t>
  </si>
  <si>
    <t>NebraskaGlide</t>
  </si>
  <si>
    <t>age_of_innocence</t>
  </si>
  <si>
    <t>18 and over
#Taken
#Nebraska</t>
  </si>
  <si>
    <t>Jamie Hunter❤️‍🔥</t>
  </si>
  <si>
    <t>jamiehunter38668</t>
  </si>
  <si>
    <t>♾️🪬🌟🌈SHINESUPERNOVA🌈🌟🪬♾️</t>
  </si>
  <si>
    <t>1blessedchicka87</t>
  </si>
  <si>
    <t>♾️🫶🏻💜IAMAUMEI💜🫶🏻♾️
🩷🩵QUEENKING🩵🩷
👩‍❤️‍👨♀️MOTHERFATHER♂️👩‍❤️‍👨                ☁️😇CELESTIAL😇☁️    
♾️☯️⚛️GOD⚛️☯️♾️🌟STAR🌟
🛸👽BEING👽🛸🌀SPIRIT🌀</t>
  </si>
  <si>
    <t>bye bye birdie</t>
  </si>
  <si>
    <t>byebyebirdie238</t>
  </si>
  <si>
    <t>making candles. take a look on https://www.instagram.com/carinal84?igsh=cXAwcGdhNnkzcjdl
send me a DM for more information</t>
  </si>
  <si>
    <t>candicebasaldua</t>
  </si>
  <si>
    <t>Married💍
Mama of 4👨‍👨‍👧‍👦
Here to have fun</t>
  </si>
  <si>
    <t>Celtic 🍀 Kidd 👑</t>
  </si>
  <si>
    <t>celtickidd08</t>
  </si>
  <si>
    <t>Father , Husband , and a little bit of everything can be found here !</t>
  </si>
  <si>
    <t>Forever my Lady</t>
  </si>
  <si>
    <t>forevermylady2</t>
  </si>
  <si>
    <t>https://gofund.me/dc09895a
cash app $Kittreed</t>
  </si>
  <si>
    <t>Nichole Spath</t>
  </si>
  <si>
    <t>thedjswife81</t>
  </si>
  <si>
    <t>Southern girl through and through, but if like me then I like you too! 🥰😘</t>
  </si>
  <si>
    <t>Lady0wnage</t>
  </si>
  <si>
    <t>lady0wnage</t>
  </si>
  <si>
    <t>Tresca Hinton</t>
  </si>
  <si>
    <t>trescahinton2</t>
  </si>
  <si>
    <t>benjamincraig325</t>
  </si>
  <si>
    <t>noahxoxg7890</t>
  </si>
  <si>
    <t>TerraLynne</t>
  </si>
  <si>
    <t>everythingsales</t>
  </si>
  <si>
    <t>Nc</t>
  </si>
  <si>
    <t>pat</t>
  </si>
  <si>
    <t>patoooooy</t>
  </si>
  <si>
    <t>life is too short to be alone let us  connect and be  happy</t>
  </si>
  <si>
    <t>Destiny</t>
  </si>
  <si>
    <t>destinyt63</t>
  </si>
  <si>
    <t>Pamela Cooper Art</t>
  </si>
  <si>
    <t>pamela.cooper.art</t>
  </si>
  <si>
    <t>Artist 
✏️ Painter Sculptor 
I work in mix-medium
       Art Educator</t>
  </si>
  <si>
    <t>Artist Kathy🆘🇨🇦🇺🇸</t>
  </si>
  <si>
    <t>inspirationsoncanvas</t>
  </si>
  <si>
    <t>Original , hand painted, abstract artwork
💙Human Rights💙</t>
  </si>
  <si>
    <t>muddyboots_mama</t>
  </si>
  <si>
    <t>Wanna Collab PR⬇️
muddybootsmama4@gmail.com 
Christian • Small-town mom • Ohio📍</t>
  </si>
  <si>
    <t>Brit Maxim</t>
  </si>
  <si>
    <t>britts600</t>
  </si>
  <si>
    <t>Jrdkaty</t>
  </si>
  <si>
    <t>jrdkaty</t>
  </si>
  <si>
    <t>CA - $jrdkaty72
403 W Grand Pkwy S #F197
Katy, TX 77494</t>
  </si>
  <si>
    <t>Dessybetch</t>
  </si>
  <si>
    <t>dessybetchez</t>
  </si>
  <si>
    <t>share the love 🥰</t>
  </si>
  <si>
    <t>David J Halter</t>
  </si>
  <si>
    <t>superroofer03</t>
  </si>
  <si>
    <t>Roaming the planet puddin smiles on faces. Like my shit make me TikTok famous.</t>
  </si>
  <si>
    <t>lilystendernz</t>
  </si>
  <si>
    <t>Creating Incomes from our homelands
Supporting grassroots businesses</t>
  </si>
  <si>
    <t>Franky, Pepper &amp; Friends</t>
  </si>
  <si>
    <t>m_k_2310</t>
  </si>
  <si>
    <t>Franky,
Pepper
and Friends 
🐶🇦🇺
Gen X</t>
  </si>
  <si>
    <t>Amy Prentice</t>
  </si>
  <si>
    <t>amyprentice97</t>
  </si>
  <si>
    <t>26, Married USA
$LilAmyy3
•SOLAR
3 kids 💜</t>
  </si>
  <si>
    <t>MamaHails♡</t>
  </si>
  <si>
    <t>_mamahails</t>
  </si>
  <si>
    <t>(TAVAREZ)
✨Wife✨
✨Girl mom✨
🇺🇸all for the second amendment🇺🇸</t>
  </si>
  <si>
    <t>✨Tabitha Je’✨</t>
  </si>
  <si>
    <t>.tabithaje</t>
  </si>
  <si>
    <t>🦋🩵🦋</t>
  </si>
  <si>
    <t>moncot1</t>
  </si>
  <si>
    <t>Chicagoland Native</t>
  </si>
  <si>
    <t>Melissa Langton</t>
  </si>
  <si>
    <t>melissalangton</t>
  </si>
  <si>
    <t>https://www.facebook.com/groups/2422249708092824/</t>
  </si>
  <si>
    <t>Darren Bueckert</t>
  </si>
  <si>
    <t>darrenbueckert</t>
  </si>
  <si>
    <t>Out here giving support where it's needed and support one another.
Give me a Follow 🇨🇦 G7</t>
  </si>
  <si>
    <t>min Yam</t>
  </si>
  <si>
    <t>minyam101</t>
  </si>
  <si>
    <t>Forgive but never forget 🇪🇬🇨🇦.       Free🇵🇸</t>
  </si>
  <si>
    <t>Rachel</t>
  </si>
  <si>
    <t>prayed_over</t>
  </si>
  <si>
    <t>Worshiper, I wanna see revival!</t>
  </si>
  <si>
    <t>kind_grind2022</t>
  </si>
  <si>
    <t>39 Years old
🌱Based 
Passionate wildlife carer 🐨🦘🦎</t>
  </si>
  <si>
    <t>Casper Streuwzle</t>
  </si>
  <si>
    <t>tonicstructure</t>
  </si>
  <si>
    <t>In this life and the next! Love and Light for the guidance of our protection. ❤</t>
  </si>
  <si>
    <t>Pam Schiveree:Ga.Realtor®️</t>
  </si>
  <si>
    <t>pshomes_</t>
  </si>
  <si>
    <t>Realtor🏡 Atlanta Communities
Selling all Atlanta &amp; N. Ga
ps.homes@outlook.com 
770-842-2784</t>
  </si>
  <si>
    <t>PZDANIELLE</t>
  </si>
  <si>
    <t>pzdanielle</t>
  </si>
  <si>
    <t>✨ Hot Mess Mom | Sprinkle Blend Boss ✨
🦓</t>
  </si>
  <si>
    <t>angiewelch708</t>
  </si>
  <si>
    <t>novakl8</t>
  </si>
  <si>
    <t>Queenmama</t>
  </si>
  <si>
    <t>queenmama1980</t>
  </si>
  <si>
    <t>single mother, Indiana
$carolynbaby40</t>
  </si>
  <si>
    <t>MrPhenom52</t>
  </si>
  <si>
    <t>mrphenom52</t>
  </si>
  <si>
    <t>Talented Chef straight out of New Orleans
BFE 4Life</t>
  </si>
  <si>
    <t>Jeffery Zeigler</t>
  </si>
  <si>
    <t>oneleggedantics</t>
  </si>
  <si>
    <t>www.facebook.com/oneleggedlegend
snapchat: Jeffscott1985</t>
  </si>
  <si>
    <t>Mark William923</t>
  </si>
  <si>
    <t>markwilliam923</t>
  </si>
  <si>
    <t>keaalee328</t>
  </si>
  <si>
    <t>Just perfecting my craft.</t>
  </si>
  <si>
    <t>CindyLouWho</t>
  </si>
  <si>
    <t>meandmymarbles</t>
  </si>
  <si>
    <t>Broken yet still complete! 
Love always wins! ♥️
Fighting stage 4 metastatic breast cancer</t>
  </si>
  <si>
    <t>Lindsay L MJ ❤️</t>
  </si>
  <si>
    <t>lindsayliggett</t>
  </si>
  <si>
    <t>£40 of your first mounjaro order click below 👇👇</t>
  </si>
  <si>
    <t>Katie Beth</t>
  </si>
  <si>
    <t>katiebeth_81</t>
  </si>
  <si>
    <t>kiera</t>
  </si>
  <si>
    <t>rockyoshitko_2.0</t>
  </si>
  <si>
    <t>Bo and Wendy</t>
  </si>
  <si>
    <t>boanwen</t>
  </si>
  <si>
    <t>Raising awareness for homelessness because we are homeless $erni421 &amp; $wkbrezzy</t>
  </si>
  <si>
    <t>Randy68</t>
  </si>
  <si>
    <t>coolbreeze317</t>
  </si>
  <si>
    <t>Network</t>
  </si>
  <si>
    <t>e_net_work</t>
  </si>
  <si>
    <t>ÑÊŤŴŒŘĶ...#WINNING💯POWER 🚀🏆</t>
  </si>
  <si>
    <t>LIR</t>
  </si>
  <si>
    <t>only1lir</t>
  </si>
  <si>
    <t>Otto Noah Randolph</t>
  </si>
  <si>
    <t>ottonoah_77</t>
  </si>
  <si>
    <t>Antonio Mount</t>
  </si>
  <si>
    <t>antoniomount0</t>
  </si>
  <si>
    <t>Love is kind and beautiful 😍💯</t>
  </si>
  <si>
    <t>Dellblack134</t>
  </si>
  <si>
    <t>dellblack134</t>
  </si>
  <si>
    <t>Васил Г</t>
  </si>
  <si>
    <t>vasilgospodarski</t>
  </si>
  <si>
    <t>Holly</t>
  </si>
  <si>
    <t>hollymoore79</t>
  </si>
  <si>
    <t>Live every moment love every day, Mom/Grammy,Gen❌ #redheartsclub#fun/laughter♥️</t>
  </si>
  <si>
    <t>Robert Lacroix</t>
  </si>
  <si>
    <t>boobie0971</t>
  </si>
  <si>
    <t>live for the moment and live life fun</t>
  </si>
  <si>
    <t>courtneylee119955</t>
  </si>
  <si>
    <t>I'm 30 and taken 💜A.J.C💜</t>
  </si>
  <si>
    <t>Frans Jacobs</t>
  </si>
  <si>
    <t>ineedmoney8208</t>
  </si>
  <si>
    <t>🐸TY🐮</t>
  </si>
  <si>
    <t>Robert Kellum</t>
  </si>
  <si>
    <t>r.kelly983</t>
  </si>
  <si>
    <t>Am not looking for a heart breaker,cheater but someone to make me happy</t>
  </si>
  <si>
    <t>Awoso Tomilade</t>
  </si>
  <si>
    <t>awosotomilade</t>
  </si>
  <si>
    <t>best danse</t>
  </si>
  <si>
    <t>Buhleer C Balkhulu</t>
  </si>
  <si>
    <t>buhleercbalkhulu</t>
  </si>
  <si>
    <t>LOVE GOD.....
MY PRINCESS ♥️🌹</t>
  </si>
  <si>
    <t>Cyndie😍🙏😍G7</t>
  </si>
  <si>
    <t>cynchacare67</t>
  </si>
  <si>
    <t>We are all on here for the same thing let's like and follow all legit profiles
If you want  $cynchcare</t>
  </si>
  <si>
    <t>Jenny</t>
  </si>
  <si>
    <t>jennyann9109</t>
  </si>
  <si>
    <t>🛼💖🌸</t>
  </si>
  <si>
    <t>not.for.you</t>
  </si>
  <si>
    <t>complicated.decisions511</t>
  </si>
  <si>
    <t>🇨🇦 and single
bc born and raised..
follow for a follow 
I WONT download apps to talk with u some where else</t>
  </si>
  <si>
    <t>Connie Mendez328</t>
  </si>
  <si>
    <t>conniemendez328</t>
  </si>
  <si>
    <t>A disabled housewife that enjoys to watch TikTok Happily Mared 👫</t>
  </si>
  <si>
    <t>brittzzznicole</t>
  </si>
  <si>
    <t>🤍Alabama🤍</t>
  </si>
  <si>
    <t>Lizelle Pike</t>
  </si>
  <si>
    <t>lizellepike</t>
  </si>
  <si>
    <t>Only positive vibes
Happily Married
Life's a journey so enjoy the ride</t>
  </si>
  <si>
    <t>True_Life</t>
  </si>
  <si>
    <t>truelife_screwfakepeople</t>
  </si>
  <si>
    <t>Former Firefighter/First Responder/Army Vet
#KarmasCreed</t>
  </si>
  <si>
    <t>Teresa 2</t>
  </si>
  <si>
    <t>toddgrenier1</t>
  </si>
  <si>
    <t>tuannguyenspace10</t>
  </si>
  <si>
    <t>tuannguyenspace1</t>
  </si>
  <si>
    <t>Keshia</t>
  </si>
  <si>
    <t>keshia_house_reno</t>
  </si>
  <si>
    <t>Fanny und ich 🐾✋</t>
  </si>
  <si>
    <t>ellispirellis</t>
  </si>
  <si>
    <t>Hund - Labrador
Hundevideos
🐕 Fanny, 12.2015 🐾</t>
  </si>
  <si>
    <t>Bridgett</t>
  </si>
  <si>
    <t>bridgettvaughn0</t>
  </si>
  <si>
    <t>I am currently being charged for selling cp, raping my girls and abuse :D</t>
  </si>
  <si>
    <t>m4a.tv</t>
  </si>
  <si>
    <t>m4a.tv publish daily #art content
🇨🇵 #Paris 24/24
Art influencer
Road to 30k💞</t>
  </si>
  <si>
    <t>D.Double</t>
  </si>
  <si>
    <t>ddouble330</t>
  </si>
  <si>
    <t>🏳️‍🌈🦩🆘Flamingo🆘🦩🏳️‍🌈</t>
  </si>
  <si>
    <t>flamingobae13</t>
  </si>
  <si>
    <t>🏳️‍🌈</t>
  </si>
  <si>
    <t>justinblanchette72</t>
  </si>
  <si>
    <t>45 you ol texan,, freshly divorced after 26 yrs.,loving father to one ,pothead!!</t>
  </si>
  <si>
    <t>elizabethj85</t>
  </si>
  <si>
    <t>🔒🦅❤️Wilson from castaway is the same actor who played the volleyball in Top Gu</t>
  </si>
  <si>
    <t>snowy_owl2022</t>
  </si>
  <si>
    <t>Stay strong. Stay encouraged. You're not alone. ❤</t>
  </si>
  <si>
    <t>Geryl Ann</t>
  </si>
  <si>
    <t>gerylann</t>
  </si>
  <si>
    <t>Jae</t>
  </si>
  <si>
    <t>ladyjae777</t>
  </si>
  <si>
    <t>$jinxoa
Cashapp</t>
  </si>
  <si>
    <t>Pwebbcutz</t>
  </si>
  <si>
    <t>pablodenero1</t>
  </si>
  <si>
    <t>I do what I want, I say what I want</t>
  </si>
  <si>
    <t>Mz.Jackson</t>
  </si>
  <si>
    <t>mz.jackson27</t>
  </si>
  <si>
    <t>Sylvester Solomon483</t>
  </si>
  <si>
    <t>sylvestersolomon4</t>
  </si>
  <si>
    <t>❣️
daddy Sylvester</t>
  </si>
  <si>
    <t>trixxmm1</t>
  </si>
  <si>
    <t>Andre Chapman</t>
  </si>
  <si>
    <t>chapmanandre</t>
  </si>
  <si>
    <t>Psalm 91</t>
  </si>
  <si>
    <t>Judy's Flowers Farm</t>
  </si>
  <si>
    <t>judyflowersfarm</t>
  </si>
  <si>
    <t>Growing fresh cut flowers Garden in Galion OH. Enjoying life with Mother Nature.</t>
  </si>
  <si>
    <t>TaliRayne</t>
  </si>
  <si>
    <t>talirayne</t>
  </si>
  <si>
    <t>💖💕💖🦋</t>
  </si>
  <si>
    <t>Pepaw g</t>
  </si>
  <si>
    <t>demonwolf509</t>
  </si>
  <si>
    <t>Twitch
Gangmember97
Everyone go follow</t>
  </si>
  <si>
    <t>teeairachimera</t>
  </si>
  <si>
    <t>Mother of three 
gamer</t>
  </si>
  <si>
    <t>Jeneve Robinson</t>
  </si>
  <si>
    <t>jeneve_robinson25</t>
  </si>
  <si>
    <t>God's child🙏
🕊💔11/04/2022💔🕊
💍❤️11/03/2025❤️💍
 2026 Bride👰🏾‍♀️
Like only 3 videos</t>
  </si>
  <si>
    <t>Carmen👀zed C👀king &amp; Comedy</t>
  </si>
  <si>
    <t>areyonbutler</t>
  </si>
  <si>
    <t>👩🏽‍🍳HomeChef 😂Comedy 🍱Food is art with taste, 🔪#comegetcarmen👀zed</t>
  </si>
  <si>
    <t>Casey…. 🌸</t>
  </si>
  <si>
    <t>csims000</t>
  </si>
  <si>
    <t>Bridget Campbell</t>
  </si>
  <si>
    <t>blynncamp</t>
  </si>
  <si>
    <t>Just a country girl beginning the journey of tiny living. Follow for laughs.....</t>
  </si>
  <si>
    <t>Green Eyed Girl💚</t>
  </si>
  <si>
    <t>greeneyedgirl_73</t>
  </si>
  <si>
    <t>✝️💚🌈👩‍👧
#GreenStars_andEyes💚💚
Cash app: $Greenstars73
Business Owner👇</t>
  </si>
  <si>
    <t>carlyyyelizabeth_</t>
  </si>
  <si>
    <t>More life on IG  @Carlyyyelizabeth</t>
  </si>
  <si>
    <t>Logancaywood404</t>
  </si>
  <si>
    <t>itzzlogan2</t>
  </si>
  <si>
    <t>🏈🥶👑</t>
  </si>
  <si>
    <t>April Robbins</t>
  </si>
  <si>
    <t>aprildawn724</t>
  </si>
  <si>
    <t>The cozy book nook</t>
  </si>
  <si>
    <t>thecozybooknook2</t>
  </si>
  <si>
    <t>🧸📚🧚‍♀️</t>
  </si>
  <si>
    <t>Shysparkle</t>
  </si>
  <si>
    <t>miss_happy68</t>
  </si>
  <si>
    <t>Fine girl</t>
  </si>
  <si>
    <t>Jennifer Ryanne</t>
  </si>
  <si>
    <t>jennvstheworld_</t>
  </si>
  <si>
    <t>⭐️Cat Mom to Maxine,Lucille,Zelda,and Leia🌟 It’s Us VS The World 🌍 ⚡️</t>
  </si>
  <si>
    <t>ultimate1ed</t>
  </si>
  <si>
    <t>Instagram @therealultimateed.                  ❌</t>
  </si>
  <si>
    <t>Sammy💄</t>
  </si>
  <si>
    <t>beautywithinsammy</t>
  </si>
  <si>
    <t>linktr.ee/samanthanava
Check out my showcase</t>
  </si>
  <si>
    <t>SpectorKev</t>
  </si>
  <si>
    <t>spectorkev</t>
  </si>
  <si>
    <t>Smiles gets me naked, 😉</t>
  </si>
  <si>
    <t>Andrea Jones</t>
  </si>
  <si>
    <t>andreajones319</t>
  </si>
  <si>
    <t>Hi i have 6 dogs and a lovley family 👪</t>
  </si>
  <si>
    <t>jimmy</t>
  </si>
  <si>
    <t>jimmyeatsworld69</t>
  </si>
  <si>
    <t>❌️Kerry❌️</t>
  </si>
  <si>
    <t>kerryluikart</t>
  </si>
  <si>
    <t>Christian
Mother &amp; 24/7 Caregiver To Dad
Nana
GEN❌️
WDNC Club 2025</t>
  </si>
  <si>
    <t>MelBGeorge</t>
  </si>
  <si>
    <t>melbgeorge</t>
  </si>
  <si>
    <t>Balance in life is not something you find, you create it! 🙏</t>
  </si>
  <si>
    <t>Bx loyalty boricua</t>
  </si>
  <si>
    <t>bx_loyalty_quinn</t>
  </si>
  <si>
    <t>🧿𝖕𝖗𝖔𝖙𝖊𝖈𝖙 𝖒𝖊 𝖋𝖗𝖔𝖒 𝖓𝖊𝖌𝖆𝖙𝖎𝖛𝖊 𝖊𝖓𝖊𝖗𝖌𝖞🧿</t>
  </si>
  <si>
    <t>Charles</t>
  </si>
  <si>
    <t>chucky6441</t>
  </si>
  <si>
    <t>HI 
WANNA PLAY?</t>
  </si>
  <si>
    <t>TexasCowboy88</t>
  </si>
  <si>
    <t>texascowboy1988</t>
  </si>
  <si>
    <t>king of the south , anti-Woke, Black Conservative cashapp- $TEXXXnation</t>
  </si>
  <si>
    <t>Rachel Nicole Sullivan</t>
  </si>
  <si>
    <t>nikki.sullivan1</t>
  </si>
  <si>
    <t>💕💕Janet💕💕</t>
  </si>
  <si>
    <t>420mainechicka</t>
  </si>
  <si>
    <t>married👰❤
cash app
$420chicka
18+ if not carry on!</t>
  </si>
  <si>
    <t>missy5472491</t>
  </si>
  <si>
    <t>Let it Bee</t>
  </si>
  <si>
    <t>ll_shauna_ll</t>
  </si>
  <si>
    <t>Hope</t>
  </si>
  <si>
    <t>hopeprice541</t>
  </si>
  <si>
    <t>Smalltowngirl_46</t>
  </si>
  <si>
    <t>smalltowngirl_46</t>
  </si>
  <si>
    <t>Countrygurl4life
I don't listen to pretty words! I watch actions 👀
❤️land</t>
  </si>
  <si>
    <t>Cheryl</t>
  </si>
  <si>
    <t>cherbear867</t>
  </si>
  <si>
    <t>Michelle868506</t>
  </si>
  <si>
    <t>michelle868506</t>
  </si>
  <si>
    <t>hyacinthparkes0 max</t>
  </si>
  <si>
    <t>hyacinthparkes0</t>
  </si>
  <si>
    <t>welcome to hyacinth kitchen.</t>
  </si>
  <si>
    <t>Aisly</t>
  </si>
  <si>
    <t>aislyrose</t>
  </si>
  <si>
    <t>John Evans</t>
  </si>
  <si>
    <t>evans0001</t>
  </si>
  <si>
    <t>Lulu Makes</t>
  </si>
  <si>
    <t>lulumakesstuff</t>
  </si>
  <si>
    <t>🌸Lulu
👯‍♀️SAHM
🛍️Owner of Lulu Makes Stuff
🛒TikTok Shop Affiliate</t>
  </si>
  <si>
    <t>sylla ❤️🇲🇫</t>
  </si>
  <si>
    <t>chex304</t>
  </si>
  <si>
    <t>🇸🇳❤️🇲🇫</t>
  </si>
  <si>
    <t>Angie Taylor212</t>
  </si>
  <si>
    <t>angietaylor36</t>
  </si>
  <si>
    <t>I love my kids and my husband! I have 4 fur babies that are family as well.</t>
  </si>
  <si>
    <t>Chrissy</t>
  </si>
  <si>
    <t>chrissy8205</t>
  </si>
  <si>
    <t>Thabang</t>
  </si>
  <si>
    <t>tcrash23</t>
  </si>
  <si>
    <t>More Hustle Repeate 🎱🔥</t>
  </si>
  <si>
    <t>David Rico Donias Sr.</t>
  </si>
  <si>
    <t>ricodave63</t>
  </si>
  <si>
    <t>Retired Truck Driver of 34 Years. 59 years young and love the Lord!! G-pa of 7.</t>
  </si>
  <si>
    <t>𝔏𝔢𝔞𝔥🖤⚡🧟</t>
  </si>
  <si>
    <t>your_fav.leah395</t>
  </si>
  <si>
    <t>Taken by 
J 😍❤️
old account got banded sadly if do you recognize add meeee!?</t>
  </si>
  <si>
    <t>Ksbeat64</t>
  </si>
  <si>
    <t>ksbeat64_</t>
  </si>
  <si>
    <t>you are welcome to ksbeat64 page 🔥😘</t>
  </si>
  <si>
    <t>Rodney Cox Official</t>
  </si>
  <si>
    <t>rodneycoxofficial</t>
  </si>
  <si>
    <t>Just Me</t>
  </si>
  <si>
    <t>maines.lifestyle</t>
  </si>
  <si>
    <t>🔥 Weight loss coaching | Sustainable habits, workouts &amp; nutrition that last 👇</t>
  </si>
  <si>
    <t>Kolleen</t>
  </si>
  <si>
    <t>woods.fur.babies</t>
  </si>
  <si>
    <t>Fur momma, wife, &amp; plant and nature lover ♥️</t>
  </si>
  <si>
    <t>ChellyZona1224</t>
  </si>
  <si>
    <t>chellyzona1224</t>
  </si>
  <si>
    <t>54 yrs Capricorn♑
Arizona🌵
Health Assistant💉
Autism Awareness</t>
  </si>
  <si>
    <t>cassyrae</t>
  </si>
  <si>
    <t>cassyrae13</t>
  </si>
  <si>
    <t>♏ Scorpio 
17
single🔓</t>
  </si>
  <si>
    <t>TrishaLynn</t>
  </si>
  <si>
    <t>trishalynn8522</t>
  </si>
  <si>
    <t>Kevin Richardson</t>
  </si>
  <si>
    <t>kevinrichardson6469</t>
  </si>
  <si>
    <t>Avenley</t>
  </si>
  <si>
    <t>avshorty</t>
  </si>
  <si>
    <t>Wife 
Momma
Nurse</t>
  </si>
  <si>
    <t>Valerie Daugherty</t>
  </si>
  <si>
    <t>little_mama_daugherty</t>
  </si>
  <si>
    <t>Kathy Everest</t>
  </si>
  <si>
    <t>kathyeverest1</t>
  </si>
  <si>
    <t>Kevin Dunagan</t>
  </si>
  <si>
    <t>kevindunagan</t>
  </si>
  <si>
    <t>Jessica Raychelle Hale</t>
  </si>
  <si>
    <t>jessicaraychelle</t>
  </si>
  <si>
    <t>KY💙</t>
  </si>
  <si>
    <t>Jolene</t>
  </si>
  <si>
    <t>getjocrafts</t>
  </si>
  <si>
    <t>Having fun with some ready to sell and personalized crafts.</t>
  </si>
  <si>
    <t>DripDropZombie</t>
  </si>
  <si>
    <t>dripdropzombie</t>
  </si>
  <si>
    <t>Follow Me For More Videos and Content. Teamwork makes the dream work.</t>
  </si>
  <si>
    <t>Elenaflores24</t>
  </si>
  <si>
    <t>lanucha8389</t>
  </si>
  <si>
    <t>Single mother of 5 and living the life with my kids:)</t>
  </si>
  <si>
    <t>JEN</t>
  </si>
  <si>
    <t>jen_not_jenneee</t>
  </si>
  <si>
    <t>Yuppertown1326</t>
  </si>
  <si>
    <t>naledit5533</t>
  </si>
  <si>
    <t>Girldad 👨‍👧‍👧
Dad Jokes for Days 
kxdxgv</t>
  </si>
  <si>
    <t>Tina Archey❌</t>
  </si>
  <si>
    <t>mystic_tina333</t>
  </si>
  <si>
    <t>Where love meets landscapes.
Capturing life’s wild &amp; gentle moments 📸 | Texas rooted 🌿</t>
  </si>
  <si>
    <t>Dennis Fewins</t>
  </si>
  <si>
    <t>dennisthemenance07</t>
  </si>
  <si>
    <t>Lucy friday</t>
  </si>
  <si>
    <t>lucy.cote07</t>
  </si>
  <si>
    <t>🫶🏼Tiffany Lynn🫶🏼</t>
  </si>
  <si>
    <t>i.amtiffanylynn</t>
  </si>
  <si>
    <t>Food, travel &amp; things to do
Chicago suburbs + beyond ✈️
📍 Naperville, IL</t>
  </si>
  <si>
    <t>⋆｡‧˚ʚHaleighɞ˚‧｡⋆</t>
  </si>
  <si>
    <t>purplerain91</t>
  </si>
  <si>
    <t>𝕴𝖓𝖉𝖎𝖆𝖓𝖆
🅶🅴🅼🅸🅽🅸
𝕱𝖊𝖗𝖆𝖑</t>
  </si>
  <si>
    <t>Ash Ash</t>
  </si>
  <si>
    <t>ashlyn__24</t>
  </si>
  <si>
    <t>24 years young .. y’all go to the Linktree and all my social medias is there .</t>
  </si>
  <si>
    <t>Madelyn Rios</t>
  </si>
  <si>
    <t>madelynrios</t>
  </si>
  <si>
    <t>Hello.</t>
  </si>
  <si>
    <t>Amy Luntz-Ameling</t>
  </si>
  <si>
    <t>amelingsells.stl</t>
  </si>
  <si>
    <t>Mom and Realtor love both:)
https://www.stlhomesearches.com</t>
  </si>
  <si>
    <t>Me ™️</t>
  </si>
  <si>
    <t>tamtov1</t>
  </si>
  <si>
    <t>She who kneels before God can stand before anyone. Romans 8:31</t>
  </si>
  <si>
    <t>Brian&amp;TashaNelson</t>
  </si>
  <si>
    <t>natashafnelson</t>
  </si>
  <si>
    <t>Happily Married 💍 Mom of 4 💙💙💗💗 
Just enjoying life 🐠🦌🚜</t>
  </si>
  <si>
    <t>Naj_Lee1</t>
  </si>
  <si>
    <t>naj_lee1</t>
  </si>
  <si>
    <t>💚💙❤Come grow with me.💚💙❤</t>
  </si>
  <si>
    <t>Alyssa Reis</t>
  </si>
  <si>
    <t>coachalyssa2</t>
  </si>
  <si>
    <t>Taken ❤️🫶🏼
24 years old!</t>
  </si>
  <si>
    <t>Shellie</t>
  </si>
  <si>
    <t>coastalruddproducts</t>
  </si>
  <si>
    <t>wife_mama_nan</t>
  </si>
  <si>
    <t>Wife &amp; a Mama ❤️
Nan to 4 gorgeous Mokos ❤️❤️</t>
  </si>
  <si>
    <t>Rosana 👑</t>
  </si>
  <si>
    <t>rfig1993</t>
  </si>
  <si>
    <t>32
Mommax2
Gabriella&amp;Jayden
ESB❤️</t>
  </si>
  <si>
    <t>Shane</t>
  </si>
  <si>
    <t>molonlabe1973</t>
  </si>
  <si>
    <t>Trump. Constitutionalist, 2A, Gen X, I love my country.</t>
  </si>
  <si>
    <t>Chichon</t>
  </si>
  <si>
    <t>.chichon</t>
  </si>
  <si>
    <t>https://youtube.com/@chichonontiktok?si=se2hKE7dNrNUetd8</t>
  </si>
  <si>
    <t>ehjne8im252nkms</t>
  </si>
  <si>
    <t>The Salty Gypsy</t>
  </si>
  <si>
    <t>thesaltygypsea</t>
  </si>
  <si>
    <t>Las Vegas 💎 
Scorpio
52/Single
Coffee!!❤️☕️
Cash app- $queentarad</t>
  </si>
  <si>
    <t>Sabrina Lynn</t>
  </si>
  <si>
    <t>sabrinathibodeaux</t>
  </si>
  <si>
    <t>Mama to 4 
$BriBri1303
💙Autism momma💙
frederick0413@yahoo.com</t>
  </si>
  <si>
    <t>Division Collins</t>
  </si>
  <si>
    <t>divisioncollins</t>
  </si>
  <si>
    <t>Steff 🦋</t>
  </si>
  <si>
    <t>steffy_yo</t>
  </si>
  <si>
    <t>Māmā &amp; Nurse
Inspiring others through Beauty &amp; Fitness
📍New Zealand</t>
  </si>
  <si>
    <t>Mitch banks</t>
  </si>
  <si>
    <t>mitchellebare</t>
  </si>
  <si>
    <t>mitch cody b running wide like a 🐅. tiger🤣</t>
  </si>
  <si>
    <t>mrfaz1973</t>
  </si>
  <si>
    <t>Lacey Baker</t>
  </si>
  <si>
    <t>laycb88</t>
  </si>
  <si>
    <t>Jeff Hibbs809</t>
  </si>
  <si>
    <t>jeffhibbs3</t>
  </si>
  <si>
    <t>Halifax, NS 🇨🇦</t>
  </si>
  <si>
    <t>mandyleesbestlife</t>
  </si>
  <si>
    <t>Married 💍 2 kids 👩‍👧‍👦 2 dogs 🐶🐶 nurse 🫀
Coffee is life 💕</t>
  </si>
  <si>
    <t>Katie Dahlkemper</t>
  </si>
  <si>
    <t>ktmdahlkemp</t>
  </si>
  <si>
    <t>~ 36 ~ E PA. Born &amp; Raised. 
*SAHM*
Messy Bun Wearer 👱🏼‍♀️  Hot🔥Mess 24-7 
Hockey / Goalie Mom 🏒</t>
  </si>
  <si>
    <t>Gregowen</t>
  </si>
  <si>
    <t>gregowen07</t>
  </si>
  <si>
    <t>ℝ𝕖𝕓𝕖𝕔𝕔𝕒 {Twin Mama}</t>
  </si>
  <si>
    <t>texrolina</t>
  </si>
  <si>
    <t>👷🏼‍♂️💍 Wife
👶🏼👶🏼🎀🎀Twin Mama
🙋🏼‍♀️Business Owner
📍KC
GO BIRDS 🦅</t>
  </si>
  <si>
    <t>James Peters</t>
  </si>
  <si>
    <t>realtor_jamespetersjr</t>
  </si>
  <si>
    <t>Selling real estate to Atlanta and Everyplace else.  Call me 1st</t>
  </si>
  <si>
    <t>Adriana&lt;3</t>
  </si>
  <si>
    <t>adriana_rangel111</t>
  </si>
  <si>
    <t>Boy Mom &amp; A 🐶 mom
Owner of mamassweettreats_ on IG</t>
  </si>
  <si>
    <t>Kourt Mountney 🌸</t>
  </si>
  <si>
    <t>koouurrttt_mountney</t>
  </si>
  <si>
    <t>Kerry</t>
  </si>
  <si>
    <t>wadekerry</t>
  </si>
  <si>
    <t>Trying to spread kindness …. Let’s be friends &amp; support each other</t>
  </si>
  <si>
    <t>irisharies46</t>
  </si>
  <si>
    <t>Lover of good food💛
Girl mom💚
Hoodie Fanatic💙
Football Fan❤
♈💜</t>
  </si>
  <si>
    <t>Maciiiii💥</t>
  </si>
  <si>
    <t>macijohnson_88</t>
  </si>
  <si>
    <t>26.PA.
🌻🌅☀️</t>
  </si>
  <si>
    <t>Ashley||Boy Mama⚡️🖤</t>
  </si>
  <si>
    <t>ashley.nicole524</t>
  </si>
  <si>
    <t>29+2 | NC | Mama of two boys | Lifestyle | 🪴🤍✨
📧 collabsxashley@outlook.com</t>
  </si>
  <si>
    <t>Michelle webb</t>
  </si>
  <si>
    <t>mtiffanyxoxo</t>
  </si>
  <si>
    <t>PaisleyLionShop</t>
  </si>
  <si>
    <t>paisleylionshop</t>
  </si>
  <si>
    <t>🛍 Online Thrift Shop 🛍
🛒 Use code TIKTOK for 20% off 🛒
👇🏼 Shop below👇🏼</t>
  </si>
  <si>
    <t>Ronald Hamlett</t>
  </si>
  <si>
    <t>rhamlett</t>
  </si>
  <si>
    <t>self proclaimed 🚜 pimp making the 🌎 a better place one green machine at a time</t>
  </si>
  <si>
    <t>Kristamtodd</t>
  </si>
  <si>
    <t>kristamtodd</t>
  </si>
  <si>
    <t>Jesus first | Wife | Mom of 2
Serving where I’m planted 🌱</t>
  </si>
  <si>
    <t>Jenni Leigh Stagis</t>
  </si>
  <si>
    <t>jennileighstagis</t>
  </si>
  <si>
    <t>livinlifeofamber</t>
  </si>
  <si>
    <t>Katie Jo Teahon</t>
  </si>
  <si>
    <t>katiejoteahon</t>
  </si>
  <si>
    <t>Single mama
Nebraska
$MamaKTea1989
https://temu.to/m/ug2s2fe90e3</t>
  </si>
  <si>
    <t>jennifermckimphot</t>
  </si>
  <si>
    <t>Zaezae</t>
  </si>
  <si>
    <t>_wowzers_</t>
  </si>
  <si>
    <t>Denise Lewis</t>
  </si>
  <si>
    <t>deniselewis40</t>
  </si>
  <si>
    <t>Ashley Nihcole960</t>
  </si>
  <si>
    <t>ashleynihcole</t>
  </si>
  <si>
    <t>$ashleybrooks30</t>
  </si>
  <si>
    <t>coolafmomof3</t>
  </si>
  <si>
    <t>Insta: coolassmomof3 SC: Cooperr21</t>
  </si>
  <si>
    <t>user7478136448252</t>
  </si>
  <si>
    <t>danielpudi55</t>
  </si>
  <si>
    <t>MaryJo</t>
  </si>
  <si>
    <t>maryjo2915</t>
  </si>
  <si>
    <t>shelbydee79</t>
  </si>
  <si>
    <t>Just a small town Kentucky girl that loves Jesus, works hard &amp; loves her family.</t>
  </si>
  <si>
    <t>janicegoff0601</t>
  </si>
  <si>
    <t>Married to Love of my life
@ janicegoff</t>
  </si>
  <si>
    <t>Horsecrazyteacher</t>
  </si>
  <si>
    <t>horsecrazyteacher</t>
  </si>
  <si>
    <t>Country Mama 🐴 Teacher 👩🏼‍🏫 Nails 💅🏻
           Fibromyalgia Warrior ❤️</t>
  </si>
  <si>
    <t>Amber | WFHM 💜</t>
  </si>
  <si>
    <t>amber.boyd</t>
  </si>
  <si>
    <t>A work from home mom/wife making the best of the life I've been given 💜</t>
  </si>
  <si>
    <t>Jonathan</t>
  </si>
  <si>
    <t>jonathannewfie</t>
  </si>
  <si>
    <t>Live every day as it's your last</t>
  </si>
  <si>
    <t>𝓛𝓮𝔁𝔁𝔂 🫶</t>
  </si>
  <si>
    <t>ladyl3xx</t>
  </si>
  <si>
    <t>🩷🐾Dog Momma 🐾💙
🧡 Leukemia Warrior 🧡 
🛍 Clothing Addict 🩷</t>
  </si>
  <si>
    <t>Marella Smith</t>
  </si>
  <si>
    <t>mellabella_girl</t>
  </si>
  <si>
    <t>God First
Boy mom x2
Oklahoma living,Texas born
❤️ @dusten</t>
  </si>
  <si>
    <t>Danielle Henderson</t>
  </si>
  <si>
    <t>daniellehenderso2</t>
  </si>
  <si>
    <t>BoogzCugz</t>
  </si>
  <si>
    <t>boogzcugz</t>
  </si>
  <si>
    <t>🇨🇦🇨🇦🇨🇦🇨🇦</t>
  </si>
  <si>
    <t>Mackenzie</t>
  </si>
  <si>
    <t>mackenzie.doss9</t>
  </si>
  <si>
    <t>Alabama
Wife💍</t>
  </si>
  <si>
    <t>Deia Parker Cassidy</t>
  </si>
  <si>
    <t>mamacass660</t>
  </si>
  <si>
    <t>Radiant wontons</t>
  </si>
  <si>
    <t>Queen Le Nérd</t>
  </si>
  <si>
    <t>welcometomyshitshow81</t>
  </si>
  <si>
    <t>Follow me on Instagram @welcometomyshitshow81 in case of TT ban. ❤️❤️</t>
  </si>
  <si>
    <t>Kaylee Lees</t>
  </si>
  <si>
    <t>tha559runaway</t>
  </si>
  <si>
    <t>Add my back up page @kaylove861</t>
  </si>
  <si>
    <t>Soft James</t>
  </si>
  <si>
    <t>softjames0</t>
  </si>
  <si>
    <t>Digital hustle | Art &amp; deals 🎯
Turning conversations into opportunities
Calm moves, big results CEO of minding my business 😌
 99% vibes 1% stress, 50% need bb</t>
  </si>
  <si>
    <t>Lyns-Mama2+2</t>
  </si>
  <si>
    <t>lynsuhh</t>
  </si>
  <si>
    <t>💙💙 MOM OF 2+2 🩷🩷</t>
  </si>
  <si>
    <t>mama_jay_j</t>
  </si>
  <si>
    <t>Cali raised SoDak livin’</t>
  </si>
  <si>
    <t>reginabaxley1</t>
  </si>
  <si>
    <t>✨living my best life✨
Down Syndrome Mom 💛💙
jgdm28364@yahoo.com</t>
  </si>
  <si>
    <t>🩷Mama.of6🩷Mimi.of1💙</t>
  </si>
  <si>
    <t>hot_mess_momma_6</t>
  </si>
  <si>
    <t>I'm 35. Mom of 6. Married to my best friend. From Missouri!! $hotmessmom6</t>
  </si>
  <si>
    <t>melaniedavisfinds</t>
  </si>
  <si>
    <t>Mom/grandma
nurse/inhome daycare 
collabs: davismelanie169@gmail.com</t>
  </si>
  <si>
    <t>Denise</t>
  </si>
  <si>
    <t>denise_nichole7</t>
  </si>
  <si>
    <t>Love Jesus, my family and furbaby. ❤️✝️🐾 You're stronger than you think you are</t>
  </si>
  <si>
    <t>B's Customs</t>
  </si>
  <si>
    <t>bs_customs20</t>
  </si>
  <si>
    <t>Kentucky 🥰
Custom made shirts and, tumblers
Facebook- B's customs</t>
  </si>
  <si>
    <t>Matt.witney</t>
  </si>
  <si>
    <t>matt.witney</t>
  </si>
  <si>
    <t>coachingteamembers</t>
  </si>
  <si>
    <t>I tell stories of amazing parents🎙
📧CoachingTeamEmbers@gmail.com
Subscribe⬇️</t>
  </si>
  <si>
    <t>Chelsey</t>
  </si>
  <si>
    <t>sparklealongwithme</t>
  </si>
  <si>
    <t>🌈married mom of three here, welcome to my crazy, wonderful, beautiful life! 🌈</t>
  </si>
  <si>
    <t>IMadHouse 🫠</t>
  </si>
  <si>
    <t>themadhouse4u</t>
  </si>
  <si>
    <t>Bradley James</t>
  </si>
  <si>
    <t>bradleyjames47</t>
  </si>
  <si>
    <t>When in doubt, Tik Tok it out 🥰
Aussie lad  🇦🇺 🏳️‍🌈
Let's have some fun💃🕺</t>
  </si>
  <si>
    <t>shannindonaldson</t>
  </si>
  <si>
    <t>Im a happily married Mamaw ...living her best life !!</t>
  </si>
  <si>
    <t>Ttv_Anakin_2011</t>
  </si>
  <si>
    <t>anakindeskins2011</t>
  </si>
  <si>
    <t>🏀
15</t>
  </si>
  <si>
    <t>Jules</t>
  </si>
  <si>
    <t>julie_abq</t>
  </si>
  <si>
    <t>samplebible</t>
  </si>
  <si>
    <t>🎧 Hip-Hop’s greatest samples of all-time</t>
  </si>
  <si>
    <t>lisacourville</t>
  </si>
  <si>
    <t>This is my ONLY ACCOUNT!!!</t>
  </si>
  <si>
    <t>M4RC14</t>
  </si>
  <si>
    <t>mrs_marcia23</t>
  </si>
  <si>
    <t>Teacher by Day (Wishlist in LinkTree). AKA: "The Manager" of @Angelrios777</t>
  </si>
  <si>
    <t>Tra Cee ♑️   ✭ ❌ G7</t>
  </si>
  <si>
    <t>tracee2094</t>
  </si>
  <si>
    <t>https://www.fanbase.app/@mstracee</t>
  </si>
  <si>
    <t>mikeandjenn80</t>
  </si>
  <si>
    <t>mikejennlowther</t>
  </si>
  <si>
    <t>me and my spouse our on here for fun. do not send messages hitting on us.</t>
  </si>
  <si>
    <t>Nevsky84</t>
  </si>
  <si>
    <t>nevsky84</t>
  </si>
  <si>
    <t>Fitness, music, dogs! 
IG - nevadavonfit</t>
  </si>
  <si>
    <t>MellyMurl</t>
  </si>
  <si>
    <t>mellymurl</t>
  </si>
  <si>
    <t>Hi everyone, I'm Mel, been singing for over 30 years.</t>
  </si>
  <si>
    <t>Rawburt</t>
  </si>
  <si>
    <t>therawburt</t>
  </si>
  <si>
    <t>Multi artist 
Pagan♓️Creative soul</t>
  </si>
  <si>
    <t>Yvette ANDREA</t>
  </si>
  <si>
    <t>yvetteandrea04</t>
  </si>
  <si>
    <t>_..Princess_.Green._Eyez.._</t>
  </si>
  <si>
    <t>_princesss_.green._eyez_</t>
  </si>
  <si>
    <t>user1597121552190</t>
  </si>
  <si>
    <t>frankcarlos551358</t>
  </si>
  <si>
    <t>mgl50000</t>
  </si>
  <si>
    <t>adams booth</t>
  </si>
  <si>
    <t>adamsbooth1</t>
  </si>
  <si>
    <t>Liz Rumney</t>
  </si>
  <si>
    <t>lizrumney1</t>
  </si>
  <si>
    <t>Cathy Farmer66</t>
  </si>
  <si>
    <t>catherine2004farmer</t>
  </si>
  <si>
    <t>dztuycue09300</t>
  </si>
  <si>
    <t>courtneypriggel</t>
  </si>
  <si>
    <t>jasons</t>
  </si>
  <si>
    <t>jasonshem4</t>
  </si>
  <si>
    <t>George Lucas</t>
  </si>
  <si>
    <t>georgelucas8110</t>
  </si>
  <si>
    <t>please fans give me a like 👍🩷</t>
  </si>
  <si>
    <t>Jeniece Medina</t>
  </si>
  <si>
    <t>jeniecemedina</t>
  </si>
  <si>
    <t>Cashapp: $jenieceMedina
Venmo: @apm3365411
Married to the love of my life! 💗</t>
  </si>
  <si>
    <t>indianagirl83</t>
  </si>
  <si>
    <t>Single momma on her self healing self love journey 
 Taking it one day at a time</t>
  </si>
  <si>
    <t>DickAllen5775</t>
  </si>
  <si>
    <t>dickallen23</t>
  </si>
  <si>
    <t>Smithcook</t>
  </si>
  <si>
    <t>smithcooklove</t>
  </si>
  <si>
    <t>🪬Melissssa🪬</t>
  </si>
  <si>
    <t>tink1111444</t>
  </si>
  <si>
    <t>I AM , THAT I AM &amp; THAT IS ENOUGH 🧘‍♀️🕉️🧿
   BALANCE🔥
Innerstand The TRUTH</t>
  </si>
  <si>
    <t>Sweet Tees Mercantile</t>
  </si>
  <si>
    <t>sweet.tees.vip</t>
  </si>
  <si>
    <t>www.facebook.com/sweet.tees.mercantile
http://sweetteesmercantile.com</t>
  </si>
  <si>
    <t>Colyer Family 🐟</t>
  </si>
  <si>
    <t>cchooks3</t>
  </si>
  <si>
    <t>Bass Slayer
Family Man
Married 🔐</t>
  </si>
  <si>
    <t>lisaharrod1</t>
  </si>
  <si>
    <t>1st off I'm old &amp; crazy🤣 I live in a 640sq ft tiny home. I have 3 small dogs❤️</t>
  </si>
  <si>
    <t>Jody Watson</t>
  </si>
  <si>
    <t>jodywatson2</t>
  </si>
  <si>
    <t>Zuly</t>
  </si>
  <si>
    <t>zuly__328</t>
  </si>
  <si>
    <t>Heather Renee Pickard</t>
  </si>
  <si>
    <t>heatherreneepicka</t>
  </si>
  <si>
    <t>Gerrard Lucas571</t>
  </si>
  <si>
    <t>gerrardlucas571</t>
  </si>
  <si>
    <t>Personal growth matters</t>
  </si>
  <si>
    <t>eli7journey</t>
  </si>
  <si>
    <t>Healing my trauma while building my empire and health</t>
  </si>
  <si>
    <t>Body Recomposition Talk</t>
  </si>
  <si>
    <t>bodyrecompositiontalk</t>
  </si>
  <si>
    <t>Fitness, Health, Peptides &amp; Biohacking Fanatic! 
Link to Peptides in Bio
👇</t>
  </si>
  <si>
    <t>Beyou💕</t>
  </si>
  <si>
    <t>melissampatriquin</t>
  </si>
  <si>
    <t>Blessed 💕</t>
  </si>
  <si>
    <t>renaemarie33</t>
  </si>
  <si>
    <t>Perth wa
🛋 couch gang 🛋</t>
  </si>
  <si>
    <t>Steve holt</t>
  </si>
  <si>
    <t>stevenholt393</t>
  </si>
  <si>
    <t>just trying to .make each and every day with out the one I love on 1/30/2022</t>
  </si>
  <si>
    <t>shaggyjoeevers</t>
  </si>
  <si>
    <t>https://www.etsy.com/shop/FishingForEvers</t>
  </si>
  <si>
    <t>Ashley 🎀</t>
  </si>
  <si>
    <t>coastalmama.xo</t>
  </si>
  <si>
    <t>Hysterectomy 
FET #2 💫 success 
IVF 💉 
Endometriosis</t>
  </si>
  <si>
    <t>GunnerSmith</t>
  </si>
  <si>
    <t>gunnersmith1999</t>
  </si>
  <si>
    <t>ashleymiller7847</t>
  </si>
  <si>
    <t>Loving my life! 
Mom of 4! 
Lifty, cats, plant and fishy things!</t>
  </si>
  <si>
    <t>Broussard Christopher</t>
  </si>
  <si>
    <t>broussard047</t>
  </si>
  <si>
    <t>📌I Only Account ! Houston, Tx Bound
✉️HTX Recruiter. HMU 🤙</t>
  </si>
  <si>
    <t>🦋K A T E L Y N🦋</t>
  </si>
  <si>
    <t>kate.joy94</t>
  </si>
  <si>
    <t>Wife 💍 Girl Mama 💕 🐶 Mama</t>
  </si>
  <si>
    <t>Just_2sassie</t>
  </si>
  <si>
    <t>just_2sassie</t>
  </si>
  <si>
    <t>Just a Cali girl Living life with positivity and hope 💕</t>
  </si>
  <si>
    <t>Steve</t>
  </si>
  <si>
    <t>steve0475</t>
  </si>
  <si>
    <t>I've Been Blessed for 2025</t>
  </si>
  <si>
    <t>anak3_21</t>
  </si>
  <si>
    <t>ashsrevivedco</t>
  </si>
  <si>
    <t>Patrick Micheal918</t>
  </si>
  <si>
    <t>patrickmicheal69</t>
  </si>
  <si>
    <t>❌Brian Hall❌</t>
  </si>
  <si>
    <t>westvirginiasweatanblood</t>
  </si>
  <si>
    <t>Put on earth to get things done and have some fun</t>
  </si>
  <si>
    <t>ascendinathlete</t>
  </si>
  <si>
    <t>Teach fundamental and advance basketball techniques. Former  D1 and Overseas pro</t>
  </si>
  <si>
    <t>jaymebabs</t>
  </si>
  <si>
    <t>Relatable SAHM/wife content!
🙋🏻‍♀️🙋🏻‍♂️🧒🏻👩🏻👦🏻👶🏻
PNW🌲🏔️🏖️❤️</t>
  </si>
  <si>
    <t>OMI🦋</t>
  </si>
  <si>
    <t>omiboo111</t>
  </si>
  <si>
    <t>💙TiffanyB💙</t>
  </si>
  <si>
    <t>tmbaker94</t>
  </si>
  <si>
    <t>💙💙💙💙
wife/mama</t>
  </si>
  <si>
    <t>Pzwithkimmiek</t>
  </si>
  <si>
    <t>sprinkletheworld</t>
  </si>
  <si>
    <t>Mommy of 2 amazing kids  
Driving the hot mess express</t>
  </si>
  <si>
    <t>Lalo Rebels</t>
  </si>
  <si>
    <t>lalorebels</t>
  </si>
  <si>
    <t>@lalorebels</t>
  </si>
  <si>
    <t>Alexander Sanchez</t>
  </si>
  <si>
    <t>uliekmudkips</t>
  </si>
  <si>
    <t>34 ♈
making friends 
learning disability
casual/competitive Pokemon TCG trainer</t>
  </si>
  <si>
    <t>Blaze Hollow</t>
  </si>
  <si>
    <t>blaze_hollow</t>
  </si>
  <si>
    <t>Check Me Out On Twitch TV Blazehollow55</t>
  </si>
  <si>
    <t>ROOSTER</t>
  </si>
  <si>
    <t>rooster_dv</t>
  </si>
  <si>
    <t>!!D.I.L.L.I.G.A.F.!!🏍 Masktok/Booktok/Biketok!Magic Rooster! No Politics/Racism/Sexism/Religion, I'm Fucking Pagan. 18+ Only! Come chill &amp; Have Fun!</t>
  </si>
  <si>
    <t>GirllMamaax2</t>
  </si>
  <si>
    <t>girllmamaax2</t>
  </si>
  <si>
    <t>Breanna 🩷
Mama of 2 girls
Mississippi 🫶🏼
Married 💍
$Rjbaggett95 (Build a house fund)</t>
  </si>
  <si>
    <t>Curtis Carter 831</t>
  </si>
  <si>
    <t>curtiscarter831</t>
  </si>
  <si>
    <t>Josef Ares</t>
  </si>
  <si>
    <t>ares.josef</t>
  </si>
  <si>
    <t>My quest to get a Charizard!!! Funko/ Pokémon collector, Traveler, 🇺🇲🇵🇭</t>
  </si>
  <si>
    <t>Ruth Parra219</t>
  </si>
  <si>
    <t>ruthparra06</t>
  </si>
  <si>
    <t>Sinéad🫶</t>
  </si>
  <si>
    <t>shindig1234</t>
  </si>
  <si>
    <t>David Marvin696</t>
  </si>
  <si>
    <t>davidmarvin696</t>
  </si>
  <si>
    <t>Let true love lead</t>
  </si>
  <si>
    <t>datgurle</t>
  </si>
  <si>
    <t>the1andonlygurll</t>
  </si>
  <si>
    <t>Tx🇱🇷</t>
  </si>
  <si>
    <t>letsgrowtogether100</t>
  </si>
  <si>
    <t>LETS GROW TOGETHER
 🌳🌍🌳❤🌍🌳🌍</t>
  </si>
  <si>
    <t>Austin Yesalusky</t>
  </si>
  <si>
    <t>austin.wildfire</t>
  </si>
  <si>
    <t>follow me on twich link below #sikotikkarmy happily engaged to @kimba12003 🥰🥰</t>
  </si>
  <si>
    <t>Greg Black</t>
  </si>
  <si>
    <t>gregblack1265</t>
  </si>
  <si>
    <t>Truck Driver 
From Tennessee 
Married
Looking for Friends..</t>
  </si>
  <si>
    <t>Kristeena</t>
  </si>
  <si>
    <t>xkristeenax</t>
  </si>
  <si>
    <t>❣️ 39 • FL Born &amp; Raised • Mom of 2 ❣️</t>
  </si>
  <si>
    <t>imamandaleigh</t>
  </si>
  <si>
    <t>Santos Ortiz</t>
  </si>
  <si>
    <t>goldeneramotivation830</t>
  </si>
  <si>
    <t>Fortune Favors the Bold!!</t>
  </si>
  <si>
    <t>KM Boutique</t>
  </si>
  <si>
    <t>km.boutique</t>
  </si>
  <si>
    <t>KM Boutique ✨
Custom laser gifts &amp; engraving
Made in Texas 🤍</t>
  </si>
  <si>
    <t>stephs152</t>
  </si>
  <si>
    <t>KittyCatCloud</t>
  </si>
  <si>
    <t>cassandracloud</t>
  </si>
  <si>
    <t>Mom of 2👩‍👧‍👦
Taken💙</t>
  </si>
  <si>
    <t>Jay H</t>
  </si>
  <si>
    <t>darkzone2089</t>
  </si>
  <si>
    <t>Sophisticated Indigenous 👨🏽‍💻👓🎧🎮
Twitch: darkzone2089</t>
  </si>
  <si>
    <t>Agent_Obsidian</t>
  </si>
  <si>
    <t>kaylashubby21</t>
  </si>
  <si>
    <t>Elaine Ochoa</t>
  </si>
  <si>
    <t>elaineochoa1</t>
  </si>
  <si>
    <t>Lonestar Mobile Mechanic</t>
  </si>
  <si>
    <t>lonestarmobilemechanic</t>
  </si>
  <si>
    <t>I’m a single entrepreneur and business owner. Jump on it and turn it inside out!</t>
  </si>
  <si>
    <t>Rudzani Ramufhufhi..!🦋</t>
  </si>
  <si>
    <t>denga_27</t>
  </si>
  <si>
    <t>Be strong and free from fear ✨</t>
  </si>
  <si>
    <t>Melanie Lachney Hern</t>
  </si>
  <si>
    <t>melanher48</t>
  </si>
  <si>
    <t>Cajun 🦝🫏420</t>
  </si>
  <si>
    <t>cajuncoonass420</t>
  </si>
  <si>
    <t>single dad  conservative, 2A,  who ❤️ 🇺🇸 🇺🇲</t>
  </si>
  <si>
    <t>Kelsey 💗🐆</t>
  </si>
  <si>
    <t>kelseynswan</t>
  </si>
  <si>
    <t>28
Alabama 
Lakynn🩷Waylon💙
Wife⚡️
Veteran 🇺🇸</t>
  </si>
  <si>
    <t>~☆•Lynn•☆~</t>
  </si>
  <si>
    <t>twisted_t_2388</t>
  </si>
  <si>
    <t>🥰 Boy Mom 🥰
 💖Road to 10K 💖</t>
  </si>
  <si>
    <t>💜❄️𝕱𝖆𝖑𝖑𝖊𝖓𝕬𝖓𝖌𝖊𝖑❄️💜</t>
  </si>
  <si>
    <t>fallenangel_269</t>
  </si>
  <si>
    <t>#❤️DroomVerlore❤️
#❤️MyHartsbegeertes❤️
#❤️Forever&amp;Ever&amp;Always❤️
#💔LostWithoutYou💔</t>
  </si>
  <si>
    <t>elliexiong</t>
  </si>
  <si>
    <t>Nothing much. Tsis muaj dab tsi.</t>
  </si>
  <si>
    <t>Melissa Steen</t>
  </si>
  <si>
    <t>flwrchldplus3</t>
  </si>
  <si>
    <t>Hilder</t>
  </si>
  <si>
    <t>kotieno.h</t>
  </si>
  <si>
    <t>Katie Ann with an E</t>
  </si>
  <si>
    <t>lifewithkatieanne</t>
  </si>
  <si>
    <t>MOMx2. Military Wife. 
Recipes. Shopping. 
Decor. Travel. 
Relatable Content.</t>
  </si>
  <si>
    <t>ONEBLESSEDRECOVERY❌️NANCY</t>
  </si>
  <si>
    <t>nik2u4now</t>
  </si>
  <si>
    <t>Mom of 3  , grandma of 1 grandson and 1 grandson on the way. Living the clean and sober way. Let's chat!!</t>
  </si>
  <si>
    <t>Connected Health Phoenix</t>
  </si>
  <si>
    <t>connectedhealthphoenix</t>
  </si>
  <si>
    <t>Dr. Sydney 
pregnancy &amp; pediatrics
Gonstead 
Webster Certified 
📍Phoenix</t>
  </si>
  <si>
    <t>joyjoy❤️‍🩹</t>
  </si>
  <si>
    <t>fallenangelz2021</t>
  </si>
  <si>
    <t>Kelli_🩷</t>
  </si>
  <si>
    <t>kelli_mk</t>
  </si>
  <si>
    <t>Mom 🩷 Dog mom 🩷 Sky Obsessed 🩷 Plant Lady</t>
  </si>
  <si>
    <t>Kelsey</t>
  </si>
  <si>
    <t>kelseykelz2021</t>
  </si>
  <si>
    <t>Family, Fun &amp; Lifestyle 💃💅💁‍♀️💕
Mum Of 3 💙🎀💙
Cash App:  £Kelz2468</t>
  </si>
  <si>
    <t>Melchizedek gwara</t>
  </si>
  <si>
    <t>babusha55</t>
  </si>
  <si>
    <t>Melchizedek, is an electrician 
Melchizedek is a sounds provider 
0740798870</t>
  </si>
  <si>
    <t>Kim</t>
  </si>
  <si>
    <t>kim.atkins1991</t>
  </si>
  <si>
    <t>🏴󠁧󠁢󠁥󠁮󠁧󠁿
taken 🔐 🖤</t>
  </si>
  <si>
    <t>nat199888</t>
  </si>
  <si>
    <t>Apollo_tha_Don_210TX</t>
  </si>
  <si>
    <t>apollo_tha_don210</t>
  </si>
  <si>
    <t>👑KINGS&amp;QUEENS👑 WE DO RECOVER</t>
  </si>
  <si>
    <t>happy life</t>
  </si>
  <si>
    <t>ammieslover</t>
  </si>
  <si>
    <t>🥰😌MONIKA 😇🥰</t>
  </si>
  <si>
    <t>monikamonika9602</t>
  </si>
  <si>
    <t>Never give up 🇨🇿</t>
  </si>
  <si>
    <t>🇬🇧Maz🏴󠁧󠁢󠁥󠁮󠁧󠁿</t>
  </si>
  <si>
    <t>mrs.c501</t>
  </si>
  <si>
    <t>Jason Trudel</t>
  </si>
  <si>
    <t>jasontrudel69</t>
  </si>
  <si>
    <t>From west of Montréal Quebec Canada</t>
  </si>
  <si>
    <t>Mandy Brackett Welch</t>
  </si>
  <si>
    <t>mandybrackettwelc</t>
  </si>
  <si>
    <t>Living Life</t>
  </si>
  <si>
    <t>Connie</t>
  </si>
  <si>
    <t>csfleaker</t>
  </si>
  <si>
    <t>Spreading awareness about CSF (cerebrospinal fluid) leaks &amp; living disabled. 💛</t>
  </si>
  <si>
    <t>Wellness Warrior Mom</t>
  </si>
  <si>
    <t>wellnesswarriormom</t>
  </si>
  <si>
    <t>Mom of 3, proud wife and wellness obsessed! Passionate about clean supplements!</t>
  </si>
  <si>
    <t>❌ Rachel ❌</t>
  </si>
  <si>
    <t>mashelle68</t>
  </si>
  <si>
    <t>https://www.amazon.com/shop/mashelle68
mashelle68tt@gmail.com</t>
  </si>
  <si>
    <t>lavdije&lt;3</t>
  </si>
  <si>
    <t>lavdije_</t>
  </si>
  <si>
    <t>👑Mom of 💙💜
❤💍 Taken💍❤
🇦🇱Albanian Mom 🇦🇱
🇽🇰Kosovare🇽🇰</t>
  </si>
  <si>
    <t>Kayla Stephens</t>
  </si>
  <si>
    <t>fishinmomma24</t>
  </si>
  <si>
    <t>God, family, friends, and fishing are LIFE. ❤️🎣💪🏻 
FJB 🇺🇸
Michigan gal🌲🎣</t>
  </si>
  <si>
    <t>Chelsea</t>
  </si>
  <si>
    <t>wiboymom</t>
  </si>
  <si>
    <t>37
Wisconsin
Boy mom
Engineer
Wife</t>
  </si>
  <si>
    <t>❣️C H R I S T Y❣️</t>
  </si>
  <si>
    <t>etx_sass</t>
  </si>
  <si>
    <t>🙋🏻‍♀️ TX y’all 🛻Traveler 
🎶 Musically diverse
🌊 Salt water soul
IG etx_real</t>
  </si>
  <si>
    <t>Beth Jordan</t>
  </si>
  <si>
    <t>motherof4saints</t>
  </si>
  <si>
    <t>Mother of 4❤ PROUD AMERICAN</t>
  </si>
  <si>
    <t>Savedbyaliens</t>
  </si>
  <si>
    <t>savedbyaliens</t>
  </si>
  <si>
    <t>My name is Jonathan and I’m a bass player trying to save the world.</t>
  </si>
  <si>
    <t>Steven</t>
  </si>
  <si>
    <t>bigbuddy53</t>
  </si>
  <si>
    <t>Building a business! I did it once, I can do it Twice ! 
Mind,Body, and , Spirit</t>
  </si>
  <si>
    <t>Amanda Remington</t>
  </si>
  <si>
    <t>amandaremington0</t>
  </si>
  <si>
    <t>I am a momma of 3, 32 years old.</t>
  </si>
  <si>
    <t>The BOWdega 🎀</t>
  </si>
  <si>
    <t>the_bowdega</t>
  </si>
  <si>
    <t>Small Shop. Handmade bows and more.  Mama Owned. Latina owned. Twin owned.</t>
  </si>
  <si>
    <t>Shelleyshane04</t>
  </si>
  <si>
    <t>shelleyshane04</t>
  </si>
  <si>
    <t>NinaNix</t>
  </si>
  <si>
    <t>ninanix33</t>
  </si>
  <si>
    <t>ST_designs 🌻</t>
  </si>
  <si>
    <t>st_designs</t>
  </si>
  <si>
    <t>Size inclusive S-5XL
Wisconsin based clothing brand
Proud USA made</t>
  </si>
  <si>
    <t>user97939441956</t>
  </si>
  <si>
    <t>wild_thing__mel</t>
  </si>
  <si>
    <t>josh2002jones</t>
  </si>
  <si>
    <t>lonelygothicboy</t>
  </si>
  <si>
    <t>Harrisburg Heat</t>
  </si>
  <si>
    <t>heatprosoccer</t>
  </si>
  <si>
    <t>Harrisburg Heat
Professional Indoor Soccer Team 
MASL</t>
  </si>
  <si>
    <t>kimberlypatrick1978</t>
  </si>
  <si>
    <t>Be the change you want to see in the world. #WeDoRecover #5yrsClean</t>
  </si>
  <si>
    <t>Michelle 💜</t>
  </si>
  <si>
    <t>grandmasmokey</t>
  </si>
  <si>
    <t>God first. ✝️
Mom/G'ma ❤
Gen ❎
Okie 🌪
Lover of the herb 🌿</t>
  </si>
  <si>
    <t>Leandé Greeff</t>
  </si>
  <si>
    <t>leandegreeff</t>
  </si>
  <si>
    <t>amandawelch</t>
  </si>
  <si>
    <t>amandawelch381</t>
  </si>
  <si>
    <t>bored</t>
  </si>
  <si>
    <t>Mario86</t>
  </si>
  <si>
    <t>mario86000</t>
  </si>
  <si>
    <t>🇿🇦The only me</t>
  </si>
  <si>
    <t>Kymomky74</t>
  </si>
  <si>
    <t>kymomky74</t>
  </si>
  <si>
    <t>Kentucky mom</t>
  </si>
  <si>
    <t>🌸 K8 🌸</t>
  </si>
  <si>
    <t>k8harri89</t>
  </si>
  <si>
    <t>meh..</t>
  </si>
  <si>
    <t>Tammie</t>
  </si>
  <si>
    <t>tammiejean8</t>
  </si>
  <si>
    <t>Cassondra</t>
  </si>
  <si>
    <t>boyymama29</t>
  </si>
  <si>
    <t>Mama of 2💙💙 
Cash app- $boyyymama29</t>
  </si>
  <si>
    <t>athleticscgirl44</t>
  </si>
  <si>
    <t>South Carolina</t>
  </si>
  <si>
    <t>👸🫶🏻CRIDDLE🤘🧜‍♀️</t>
  </si>
  <si>
    <t>thatgirlcrystal.z</t>
  </si>
  <si>
    <t>@JZ Floorman 👑 
Boy Mom 💙
💋Hype girl 💚🧜‍♀️🩵</t>
  </si>
  <si>
    <t>Sarah Ryan</t>
  </si>
  <si>
    <t>sarahryan511</t>
  </si>
  <si>
    <t>Living in wales 🏴󠁧󠁢󠁷󠁬󠁳󠁿 
👻 sar_196
Mummy to 5 💙💙💙❤️❤️</t>
  </si>
  <si>
    <t>purple_raine98</t>
  </si>
  <si>
    <t>No specific niche
Stay at home momma!
Gamer girl 🎮
Isaiah43:2-3</t>
  </si>
  <si>
    <t>✨✨✨C✨✨✨</t>
  </si>
  <si>
    <t>christie_sunshine88</t>
  </si>
  <si>
    <t>Quantum Holistic Energy Mentor 
Polaris Healers</t>
  </si>
  <si>
    <t>Clipped Gamers</t>
  </si>
  <si>
    <t>clippedgamers</t>
  </si>
  <si>
    <t>TikToks #1 source for Gaming Clips
Following all creators in this niche💯</t>
  </si>
  <si>
    <t>OpTrippyD</t>
  </si>
  <si>
    <t>tcufan94</t>
  </si>
  <si>
    <t>always reposting music I find so if you got music you want me to listen to hmu</t>
  </si>
  <si>
    <t>Angela Wilson🔱♓🌕🌈</t>
  </si>
  <si>
    <t>angelawilson13133</t>
  </si>
  <si>
    <t>Eclectic🌈 GenX from Bonnaroo, Tennessee🌈in Ooltewha these days Stix and Stonez by Angie @ElectricCrocSouth</t>
  </si>
  <si>
    <t>Ms.minnie</t>
  </si>
  <si>
    <t>ms.m.i.n.n.i.e09</t>
  </si>
  <si>
    <t>MSGA
Taken 🔒
centrail=bby G😂</t>
  </si>
  <si>
    <t>Naomi 😝</t>
  </si>
  <si>
    <t>naomi24682</t>
  </si>
  <si>
    <t>On here for the banter 😜</t>
  </si>
  <si>
    <t>Misti Cain Burleson</t>
  </si>
  <si>
    <t>misticainburleson</t>
  </si>
  <si>
    <t>Happily married
February 6 
18 and over</t>
  </si>
  <si>
    <t>Teivel of the Yellow Meadow.</t>
  </si>
  <si>
    <t>teivel_sylvan</t>
  </si>
  <si>
    <t>♑️
She/they
Join the hive. 
Join the collective.</t>
  </si>
  <si>
    <t>Bee</t>
  </si>
  <si>
    <t>bebenola55</t>
  </si>
  <si>
    <t>Genx Gal who paints , creates ,animal lover,Halloween lover and patriot🇺🇸</t>
  </si>
  <si>
    <t>jake651144</t>
  </si>
  <si>
    <t>jake6511</t>
  </si>
  <si>
    <t>living the dream full throttle dad of 3 boys</t>
  </si>
  <si>
    <t>Christine</t>
  </si>
  <si>
    <t>makeupsurprise</t>
  </si>
  <si>
    <t>Author, Small Business Owner, sell Color Street and Now sell Surprise Makeup!</t>
  </si>
  <si>
    <t>Asco 🛍️🎽🧢🩳✅</t>
  </si>
  <si>
    <t>sugarboy3839</t>
  </si>
  <si>
    <t>🙄🙄🙄
we move ,##💯💯</t>
  </si>
  <si>
    <t>SIN MIEDO A MONETIZAR</t>
  </si>
  <si>
    <t>sinmiedoamonetizar</t>
  </si>
  <si>
    <t>samantha_barrera86</t>
  </si>
  <si>
    <t>UGC creator</t>
  </si>
  <si>
    <t>Brooke!</t>
  </si>
  <si>
    <t>brookeizhere</t>
  </si>
  <si>
    <t>I've restarted my account</t>
  </si>
  <si>
    <t>Poker</t>
  </si>
  <si>
    <t>elissapieterse</t>
  </si>
  <si>
    <t>Wife and mom of two. Just having fun 💜🙏🏻🇿🇦</t>
  </si>
  <si>
    <t>Shantel 👋</t>
  </si>
  <si>
    <t>nadinebowers18</t>
  </si>
  <si>
    <t>💜💙#Mommy4💜💙 🏳️‍🌈#Aquarius #AdhdAsFuck ##PCOSIsABitch #GoofyIsMyGame</t>
  </si>
  <si>
    <t>❌️TLSteins - Gen ❌️</t>
  </si>
  <si>
    <t>southernoutlawz</t>
  </si>
  <si>
    <t>1968 Gen X' er 
Single Dad- Family First
Southern Man in the Midwest.
God Bless America
@genX #greatestgeneration</t>
  </si>
  <si>
    <t>Shirt Stack</t>
  </si>
  <si>
    <t>shirtstack</t>
  </si>
  <si>
    <t>Tye dye and t-shirt business owned by Nana and Mom.
Find us on FB and Instagram</t>
  </si>
  <si>
    <t>Nikki Ware</t>
  </si>
  <si>
    <t>whatever2019</t>
  </si>
  <si>
    <t>Iam happily married. Have 6 daughters n a grand baby on the way.</t>
  </si>
  <si>
    <t>ky_dog_momma_of3</t>
  </si>
  <si>
    <t>Threads by Isra</t>
  </si>
  <si>
    <t>threadsbyisra</t>
  </si>
  <si>
    <t>Embroidered Apparel! 🧵
Small business! 🎁🛍️</t>
  </si>
  <si>
    <t>TheGreatBrooklynStreets</t>
  </si>
  <si>
    <t>thegreatbrooklynstreets</t>
  </si>
  <si>
    <t>RNB and Hip Hop Artist. "EP Reign Vol 2 Available In The Link In My Bio'</t>
  </si>
  <si>
    <t>Gul Khan</t>
  </si>
  <si>
    <t>gulkhanboutique</t>
  </si>
  <si>
    <t>God•Family•Life•Food•EtsyShop
Self publishing journals/planners
Love to cook</t>
  </si>
  <si>
    <t>Sharon C</t>
  </si>
  <si>
    <t>sharon.c22</t>
  </si>
  <si>
    <t>●mom● 
♡wife♡ 
Just here with my popcorn 😁</t>
  </si>
  <si>
    <t>Lee</t>
  </si>
  <si>
    <t>leeann.leeann0</t>
  </si>
  <si>
    <t>Heather R600</t>
  </si>
  <si>
    <t>heatherr600</t>
  </si>
  <si>
    <t>50+ mom-goofy, INFJ, laughs(some adult humor) uplifting others.</t>
  </si>
  <si>
    <t>Stephanie Garza</t>
  </si>
  <si>
    <t>stephaniegreengarza</t>
  </si>
  <si>
    <t>alexvang82</t>
  </si>
  <si>
    <t>40 married 
Cash app: $Alexvangor</t>
  </si>
  <si>
    <t>SendCrabRangoons</t>
  </si>
  <si>
    <t>sendcrabrangoons</t>
  </si>
  <si>
    <t>Heather@ThePurpleDaisyRoom</t>
  </si>
  <si>
    <t>thepurpledaisyroom</t>
  </si>
  <si>
    <t>Mom owned small business selling handmade gifts and accessories!</t>
  </si>
  <si>
    <t>Hannah Rainey</t>
  </si>
  <si>
    <t>hannahrainey91</t>
  </si>
  <si>
    <t>lizzlizzy8</t>
  </si>
  <si>
    <t>Come look at the world through my eyes 👀 
Animal Lover 🦄
Renaissance Girl 📚🪙</t>
  </si>
  <si>
    <t>ReeceZirlott</t>
  </si>
  <si>
    <t>reecezirlott</t>
  </si>
  <si>
    <t>Jennifer Scarboro</t>
  </si>
  <si>
    <t>jenn_sdkreationsllc</t>
  </si>
  <si>
    <t>Custom &amp; ready to purchase tumblers, t-shirts &amp; more</t>
  </si>
  <si>
    <t>lelin_lauren</t>
  </si>
  <si>
    <t>Galaxy.Kitten.Studio</t>
  </si>
  <si>
    <t>galaxy.kitten.studio</t>
  </si>
  <si>
    <t>💇🏼‍♀️ Hairstylist 💈
Norse Pagan candles
🌌🐈‍⬛🕯️</t>
  </si>
  <si>
    <t>Maddie Rose &amp; Co</t>
  </si>
  <si>
    <t>jadedomann</t>
  </si>
  <si>
    <t>12.2.20🩷 , 12.4.23🩵
Wife, Mama, Crafter</t>
  </si>
  <si>
    <t>SparkleDollBoutique</t>
  </si>
  <si>
    <t>sparkledollboutique</t>
  </si>
  <si>
    <t>Mini fashion designer for dolls🪡🧵
Mom of 3 👨‍👩‍👧‍👦
Spreading support &amp; 💖</t>
  </si>
  <si>
    <t>Stefanie Norris</t>
  </si>
  <si>
    <t>skincare_with_stef</t>
  </si>
  <si>
    <t>Love skincare, reading fantasy, rom-coms, and sci-fi.</t>
  </si>
  <si>
    <t>Winnie</t>
  </si>
  <si>
    <t>winnie829</t>
  </si>
  <si>
    <t>Kenyan.Enjoy life’s lemons.
Taurus.</t>
  </si>
  <si>
    <t>kentbaldwin690</t>
  </si>
  <si>
    <t>just trying to survive
rkbaldwin67@gmail.com
Greenbrier Tn</t>
  </si>
  <si>
    <t>Dawn45</t>
  </si>
  <si>
    <t>dawn0931</t>
  </si>
  <si>
    <t>Franklin Smith</t>
  </si>
  <si>
    <t>crypto_army_holland4</t>
  </si>
  <si>
    <t>FOLLOW MY BACKUP CHANNEL @Crypto
 Army Holland</t>
  </si>
  <si>
    <t>⭐ Spiritual Goddess 👑</t>
  </si>
  <si>
    <t>mindsoulcreation_</t>
  </si>
  <si>
    <t>-Visual Artist-🖤⚡❤️‍🔥 Emotive _Fr3espirit_Expressionism🧚🏼‍♂️🍀🎭</t>
  </si>
  <si>
    <t>aussiegurl73</t>
  </si>
  <si>
    <t>living my best life with my amazing husband and fur babies !</t>
  </si>
  <si>
    <t>eric76625</t>
  </si>
  <si>
    <t>Do what makes you happy🤩</t>
  </si>
  <si>
    <t>Stacey_Perks 🇨🇦</t>
  </si>
  <si>
    <t>stacey_perks</t>
  </si>
  <si>
    <t>Mom of 4 💙💜💙💙, a wife to an awesome husband 😘 and a business owner 📦</t>
  </si>
  <si>
    <t>biancamudge 🇳🇿❌️</t>
  </si>
  <si>
    <t>biancamudge</t>
  </si>
  <si>
    <t>Award winning Real Estate Agent, TV presenter &amp; total Perimenopausal Boss Babe</t>
  </si>
  <si>
    <t>Ivy P</t>
  </si>
  <si>
    <t>ivypwpg</t>
  </si>
  <si>
    <t>Subscribe to my Youtube Channel 
https://youtube.com/channel/UCqfYHTXdxjg_nrESqp</t>
  </si>
  <si>
    <t>Emunah</t>
  </si>
  <si>
    <t>emunah17</t>
  </si>
  <si>
    <t>https://www.youtube.com/channel/UCFQD9UnwXirEy2eQyPF33kg?sub_confirmation=1</t>
  </si>
  <si>
    <t>Crystal Roberts</t>
  </si>
  <si>
    <t>crystalnichole6317</t>
  </si>
  <si>
    <t>Great news! I offer DTF, Laser engraved items and so much more!</t>
  </si>
  <si>
    <t>💜 Raelynne’s Nana💜</t>
  </si>
  <si>
    <t>raelynnesnana</t>
  </si>
  <si>
    <t>Cash app. $amandalord84 💜</t>
  </si>
  <si>
    <t>_itsraetho</t>
  </si>
  <si>
    <t>user46082184538</t>
  </si>
  <si>
    <t>thomasedward012</t>
  </si>
  <si>
    <t>moshen_Hassan</t>
  </si>
  <si>
    <t>moshen_hassan</t>
  </si>
  <si>
    <t>public figure 🌎
Top rated instructor
Founder @bloom.tradin
Top-rated insturctor</t>
  </si>
  <si>
    <t>Peter Kerr</t>
  </si>
  <si>
    <t>kerrved</t>
  </si>
  <si>
    <t>Dad of 3 Boys 
FPS Legend 🎯 
Aspiring TikTok Shop Creator
I AM ✝️
Kerrved@gmail.com</t>
  </si>
  <si>
    <t>David_matbest</t>
  </si>
  <si>
    <t>matbestdavid</t>
  </si>
  <si>
    <t>I love traveling</t>
  </si>
  <si>
    <t>Kitty &amp; Ko Kreations</t>
  </si>
  <si>
    <t>kittykokreations</t>
  </si>
  <si>
    <t>https://linktr.ee/kittykokreations</t>
  </si>
  <si>
    <t>iamqueengirl09</t>
  </si>
  <si>
    <t>Κάντε αν θέλετε Like and follow ♥️</t>
  </si>
  <si>
    <t>kate</t>
  </si>
  <si>
    <t>kateburd1980</t>
  </si>
  <si>
    <t>eye of the tiger 🐅
adults only plz 
have a laugh 
positive vibes</t>
  </si>
  <si>
    <t>Brandy</t>
  </si>
  <si>
    <t>brandymichele4</t>
  </si>
  <si>
    <t>Blessed 🥰</t>
  </si>
  <si>
    <t>Stacey💋</t>
  </si>
  <si>
    <t>sicklystacey</t>
  </si>
  <si>
    <t>Benarfa</t>
  </si>
  <si>
    <t>diegosimone163</t>
  </si>
  <si>
    <t>🦋Emily🦋</t>
  </si>
  <si>
    <t>emily92899</t>
  </si>
  <si>
    <t>Ovworo Samson</t>
  </si>
  <si>
    <t>ovsamson42</t>
  </si>
  <si>
    <t>Court✨</t>
  </si>
  <si>
    <t>courtneylee2394</t>
  </si>
  <si>
    <t>ꨄ 𝓣𝓞𝓝𝓨𝓐 ꨄ</t>
  </si>
  <si>
    <t>self_love_mama</t>
  </si>
  <si>
    <t>𝓟𝓾𝓻𝓹𝓸𝓼𝓮
𝓟𝓸𝓼𝓲𝓽𝓲𝓿𝓲𝓽𝔂
𝓟𝓮𝓻𝓼𝓲𝓼𝓽𝓮𝓷𝓬𝓮
𝓣𝓱𝓮 𝓹𝓸𝔀𝓮𝓻 𝓽𝓻𝓲𝓸 𝓽𝓱𝓪𝓽 𝓬𝓱𝓪𝓷𝓰𝓮𝓼 𝓮𝓿𝓮𝓻𝔂𝓽𝓱𝓲𝓷𝓰 ❤︎︎</t>
  </si>
  <si>
    <t>208 mini truck Josh</t>
  </si>
  <si>
    <t>208minitruckjosh</t>
  </si>
  <si>
    <t>You wouldn't have nothing if it wasn't for God</t>
  </si>
  <si>
    <t>Gigi Kelly</t>
  </si>
  <si>
    <t>the_real_gigimom</t>
  </si>
  <si>
    <t>Rach ✨</t>
  </si>
  <si>
    <t>rachvdv</t>
  </si>
  <si>
    <t>New Zealand 🇳🇿 
Just a girl trying to get a dopamine hit</t>
  </si>
  <si>
    <t>Nadia Wilson</t>
  </si>
  <si>
    <t>nadiawilson122</t>
  </si>
  <si>
    <t>David Hughes</t>
  </si>
  <si>
    <t>dachshund_homesteading</t>
  </si>
  <si>
    <t>goals: 11k on TikTok 1K on YouTube 
feeding dogs &amp; goats
it's all fun</t>
  </si>
  <si>
    <t>sirtonez87</t>
  </si>
  <si>
    <t>Your most tolerable TeXAns fan 😆
Super Bowl bound</t>
  </si>
  <si>
    <t>Cody Ryan</t>
  </si>
  <si>
    <t>codytarvin4</t>
  </si>
  <si>
    <t>$Codyryan0610</t>
  </si>
  <si>
    <t>Nick Rhodes</t>
  </si>
  <si>
    <t>original_nick_rhodes</t>
  </si>
  <si>
    <t>My life is as organized as the $5 movie bins at Walmart</t>
  </si>
  <si>
    <t>unsupervisedgenx</t>
  </si>
  <si>
    <t>Don’t need a sugar daddy!!!! Not looking for anyone!!
$missymayn
18+ ONLY</t>
  </si>
  <si>
    <t>Shep Shepherd</t>
  </si>
  <si>
    <t>c.shep1</t>
  </si>
  <si>
    <t>🗣📢 Let me be clear, I'm not on Tik Tok for dates. Follow 4 follow, be friends</t>
  </si>
  <si>
    <t>harleypooh2</t>
  </si>
  <si>
    <t>Mama 3boys💖💐 Blessed✝️God Is So Good✝️</t>
  </si>
  <si>
    <t>Young &amp; Unique Boutique</t>
  </si>
  <si>
    <t>mrsyoung2622</t>
  </si>
  <si>
    <t>Stay At Home Momma
Peter &amp; Eliane's Mommy💜
Devons Wife💍
#Affiliate
Small Business Owner⤵️</t>
  </si>
  <si>
    <t>Jens Deals</t>
  </si>
  <si>
    <t>seejensdeals</t>
  </si>
  <si>
    <t>Sharing many amazing deals
Wife, Mom, Content Creator 
💸 Deals | Reviews | Must-Haves | live host pop up 
👇 Shop my faves</t>
  </si>
  <si>
    <t>dailylifeofKrista</t>
  </si>
  <si>
    <t>dailylifeofkrista</t>
  </si>
  <si>
    <t>Enjoy my shenanigans  
36 • MT born&amp;raised• ND raised&amp;livin</t>
  </si>
  <si>
    <t>Katiemay8291</t>
  </si>
  <si>
    <t>katiemay_8291</t>
  </si>
  <si>
    <t>Katie 34 🇺🇸 🔐 💖
Mom of 2 👦, 2 🐱, 1 🦔 💗
Mental Health Matters</t>
  </si>
  <si>
    <t>Andrea Brown</t>
  </si>
  <si>
    <t>its.me.andiek</t>
  </si>
  <si>
    <t>Bama girl, born and raised!
USMC Vet 
ROLL TIDE!!!
Libra Girl</t>
  </si>
  <si>
    <t>A Berend</t>
  </si>
  <si>
    <t>5bbarndoberadamend</t>
  </si>
  <si>
    <t>West of Fort Worth
Living the dream!</t>
  </si>
  <si>
    <t>Ninja Girl72</t>
  </si>
  <si>
    <t>ninjagurl72</t>
  </si>
  <si>
    <t>InkSpire Works</t>
  </si>
  <si>
    <t>amanda.sharesherfaith</t>
  </si>
  <si>
    <t>Faith centered, art driven, author, children's pastor, content creator.</t>
  </si>
  <si>
    <t>Perfectly_imperfective</t>
  </si>
  <si>
    <t>perfectly_imperfective</t>
  </si>
  <si>
    <t>Blessed are those who let go of the past to embrace the joy of their future</t>
  </si>
  <si>
    <t>Papa Joe</t>
  </si>
  <si>
    <t>mr.encourager</t>
  </si>
  <si>
    <t>Inspire • Motivate • Encourage • Uplift• 
Counselor • Preacher • Life Coach • Author</t>
  </si>
  <si>
    <t>NatureboyLT</t>
  </si>
  <si>
    <t>natureboylt</t>
  </si>
  <si>
    <t>Damn Nature you scary 😨 🔥🔥
NatureboyLT on all platforms
thechosenlungs 🎮</t>
  </si>
  <si>
    <t>Tia</t>
  </si>
  <si>
    <t>natitashaw2</t>
  </si>
  <si>
    <t>I am me</t>
  </si>
  <si>
    <t>Miss Tara</t>
  </si>
  <si>
    <t>misspretty3282</t>
  </si>
  <si>
    <t>Noe</t>
  </si>
  <si>
    <t>noesanchez165</t>
  </si>
  <si>
    <t>I strum strings and make things :)
Follow my Instagram for Spotify link!</t>
  </si>
  <si>
    <t>Sara C ⚘️</t>
  </si>
  <si>
    <t>saraconnors83</t>
  </si>
  <si>
    <t>Crafter/Baker/mom of 5💜</t>
  </si>
  <si>
    <t>empath💛🖤💜Michelle 💜🖤💛</t>
  </si>
  <si>
    <t>empathheartmichelle04</t>
  </si>
  <si>
    <t>Nus</t>
  </si>
  <si>
    <t>nusmomx4</t>
  </si>
  <si>
    <t>Mom Humor 
40+ UGC Creator
Relatable Parenting 
Email-nusmom4@gmail.com</t>
  </si>
  <si>
    <t>belindasollis271</t>
  </si>
  <si>
    <t>Blac Rose</t>
  </si>
  <si>
    <t>blacrose67</t>
  </si>
  <si>
    <t>Cody Newman</t>
  </si>
  <si>
    <t>codynewman92</t>
  </si>
  <si>
    <t>Coal miner</t>
  </si>
  <si>
    <t>KBDESIGNS99</t>
  </si>
  <si>
    <t>kbdesigns99</t>
  </si>
  <si>
    <t>Check out my website below and enter the waffle!</t>
  </si>
  <si>
    <t>Margaret Dreyer🇿🇦🇨🇱</t>
  </si>
  <si>
    <t>margaretdreyer</t>
  </si>
  <si>
    <t>Mom of neurodivergent kids
Married
South-African in Chile
Runner</t>
  </si>
  <si>
    <t>🎀 Tiffany 🎀</t>
  </si>
  <si>
    <t>southernsunshinega</t>
  </si>
  <si>
    <t>Wife🩷Mom🩷Small Business Owner</t>
  </si>
  <si>
    <t>Amberlee Defibaugh</t>
  </si>
  <si>
    <t>amberleedefibaugh</t>
  </si>
  <si>
    <t>Burt24</t>
  </si>
  <si>
    <t>Laura</t>
  </si>
  <si>
    <t>laura7386160507</t>
  </si>
  <si>
    <t>Lashai2.0</t>
  </si>
  <si>
    <t>stunningprints</t>
  </si>
  <si>
    <t>#mompreneur
Treasure Coast, FL
T-Shirt Business
Kids Party Favorites customized</t>
  </si>
  <si>
    <t>Asia Stanley</t>
  </si>
  <si>
    <t>asiastanley5</t>
  </si>
  <si>
    <t>32</t>
  </si>
  <si>
    <t>Nicstar</t>
  </si>
  <si>
    <t>nicstar4</t>
  </si>
  <si>
    <t>Noneya</t>
  </si>
  <si>
    <t>camping_girl02</t>
  </si>
  <si>
    <t>Frankenglide19</t>
  </si>
  <si>
    <t>frankenglide19</t>
  </si>
  <si>
    <t>SINGLE,Kansas City Missouri VENMO@Frankenstein50</t>
  </si>
  <si>
    <t>PAMELA - RECOVERY ANGELS</t>
  </si>
  <si>
    <t>pamelahughes12_angels</t>
  </si>
  <si>
    <t>Stripper-College-Nurse30yrs-In Recovery-CashApp$Pamelahughes1200
Dm for address</t>
  </si>
  <si>
    <t>Trace</t>
  </si>
  <si>
    <t>fiercetcs</t>
  </si>
  <si>
    <t>loressha</t>
  </si>
  <si>
    <t>shang2xraine</t>
  </si>
  <si>
    <t>👻👻👻</t>
  </si>
  <si>
    <t>plumkrazzy 2</t>
  </si>
  <si>
    <t>plumkrazzy2</t>
  </si>
  <si>
    <t>The Trouth</t>
  </si>
  <si>
    <t>flowerpower969</t>
  </si>
  <si>
    <t>I'm Brittanie
f4f! cleaning out BOTS!!!
streaming games!</t>
  </si>
  <si>
    <t>dream on a star</t>
  </si>
  <si>
    <t>whisperstar77</t>
  </si>
  <si>
    <t>She/Her 😊Happily Married 😁😁 Mom having fun!😊Go moms!🦋🦋Good Vibes only🌹🌹</t>
  </si>
  <si>
    <t>thewolflt</t>
  </si>
  <si>
    <t>Hello 👋 I am small streamer, and plastic model builder
twitch.tv/thewolflt1993</t>
  </si>
  <si>
    <t>bwbpvdj3zw8mc5h</t>
  </si>
  <si>
    <t>Liliyas Celestial Emporuim</t>
  </si>
  <si>
    <t>liliyascelestialemporuim</t>
  </si>
  <si>
    <t>Mineral Dealer💎
Wire Wraper✨️  
✨️Emporium✨
Metaphysical🧘
Astrology 🌚🌌🔮</t>
  </si>
  <si>
    <t>danisue090171</t>
  </si>
  <si>
    <t>it is what it is 💐❤🍄❤🇺🇸❤</t>
  </si>
  <si>
    <t>Shannon Shoemaker</t>
  </si>
  <si>
    <t>shannonshoemaker6</t>
  </si>
  <si>
    <t>Eric walker</t>
  </si>
  <si>
    <t>ew42121</t>
  </si>
  <si>
    <t>Edormesil</t>
  </si>
  <si>
    <t>elmie38</t>
  </si>
  <si>
    <t>Hi everyone, I’m just here to have fun.
My cash up: $haitianluv</t>
  </si>
  <si>
    <t>Brucen</t>
  </si>
  <si>
    <t>bruksura</t>
  </si>
  <si>
    <t>😎😎</t>
  </si>
  <si>
    <t>Paul Jordan</t>
  </si>
  <si>
    <t>waffle113113</t>
  </si>
  <si>
    <t>living and loving life
Help me get to 10000 followers 😁</t>
  </si>
  <si>
    <t>TTTGang</t>
  </si>
  <si>
    <t>gaming.page16</t>
  </si>
  <si>
    <t>Andy Einstman</t>
  </si>
  <si>
    <t>andyeinstman</t>
  </si>
  <si>
    <t>Thomas Benford</t>
  </si>
  <si>
    <t>thomasbenford</t>
  </si>
  <si>
    <t>ladyfreaknuka</t>
  </si>
  <si>
    <t>ladyfreaknuka on twitch
Patricia Green
mrsfreaknuka on Fortnite</t>
  </si>
  <si>
    <t>user54161983464</t>
  </si>
  <si>
    <t>14.jen.m</t>
  </si>
  <si>
    <t>narcolepsy_queen</t>
  </si>
  <si>
    <t>nicol3_johnson</t>
  </si>
  <si>
    <t>•Mother of 2 •📍AL• Check Out My Link Below ⬇️ Shelby's GoFundMe link                            https://gofund.me/b0c84efa5</t>
  </si>
  <si>
    <t>Guys I like sucking dick</t>
  </si>
  <si>
    <t>dalepritchard0</t>
  </si>
  <si>
    <t>#FAFOART</t>
  </si>
  <si>
    <t>life_with_qic_n_carrie</t>
  </si>
  <si>
    <t>Come join me and  @⚡️🎧DJ Quicksilver🎧⚡️ on our new podcast adventure.</t>
  </si>
  <si>
    <t>Bobby Scott7311</t>
  </si>
  <si>
    <t>bobbyscott7311</t>
  </si>
  <si>
    <t>nare</t>
  </si>
  <si>
    <t>mmanare4</t>
  </si>
  <si>
    <t>For orders please contact me on 0769474340</t>
  </si>
  <si>
    <t>Amy Crosby510</t>
  </si>
  <si>
    <t>amycrosby07</t>
  </si>
  <si>
    <t>Sophie Louise</t>
  </si>
  <si>
    <t>sophielouisexx1</t>
  </si>
  <si>
    <t>B BeautifulwithJess</t>
  </si>
  <si>
    <t>bebeautifulwithjess</t>
  </si>
  <si>
    <t>Phioncy🦋💜⁷</t>
  </si>
  <si>
    <t>phioncy</t>
  </si>
  <si>
    <t>God's Favorite 🙏
Blessed
💙🌸💙
BTS  army 💜 🥰🇺🇬</t>
  </si>
  <si>
    <t>Imperfect Christian 💜🤪</t>
  </si>
  <si>
    <t>imperfect_christian</t>
  </si>
  <si>
    <t>Proud Okie Patriot 🇺🇸 Loving Christian 😇  $godslovingpatriot</t>
  </si>
  <si>
    <t>Michaelcole</t>
  </si>
  <si>
    <t>michaelcole4325</t>
  </si>
  <si>
    <t>In Gid we trust</t>
  </si>
  <si>
    <t>Crazy 🤪 Grandma</t>
  </si>
  <si>
    <t>michellecomtock</t>
  </si>
  <si>
    <t>just a crazy grandma trying to raise her grandson. loving life. Happily married</t>
  </si>
  <si>
    <t>David Grey</t>
  </si>
  <si>
    <t>davidgrey21</t>
  </si>
  <si>
    <t>Jessica</t>
  </si>
  <si>
    <t>beauty71986</t>
  </si>
  <si>
    <t>22aurora22</t>
  </si>
  <si>
    <t>HEALER☆♡LIGHT
VULNERABILITY IS YOUR STRENGTH💪
FREE 2 BE GENUINE✌
FREE 2 LOVE💚</t>
  </si>
  <si>
    <t>UniversalKeys</t>
  </si>
  <si>
    <t>universalkeys</t>
  </si>
  <si>
    <t>A sensitive soul just trying to express herself 💫2233💫</t>
  </si>
  <si>
    <t>sewnbystephanie</t>
  </si>
  <si>
    <t>🌟Small business out of AZ! 🌵
Embroidery and fabric items!   
Sew much fun!  🪡</t>
  </si>
  <si>
    <t>Selena Graham</t>
  </si>
  <si>
    <t>smgraham73</t>
  </si>
  <si>
    <t>crafty_g7</t>
  </si>
  <si>
    <t>🚩LisaMari3🚩</t>
  </si>
  <si>
    <t>li5amarieee</t>
  </si>
  <si>
    <t>Mama⚾️🎀
Nebraska🌽♥️
Your Hype Girl 🙌🏻 👑
Mental Health Advocate🧠🖤</t>
  </si>
  <si>
    <t>Celtic Creations</t>
  </si>
  <si>
    <t>donna67xx</t>
  </si>
  <si>
    <t>www.celticcreations.stampinup.net</t>
  </si>
  <si>
    <t>🍀🦋♈️𝒯𝒶𝓃𝓎𝒶 ♈️🦋🍀</t>
  </si>
  <si>
    <t>funsizedlatina26</t>
  </si>
  <si>
    <t>CNA LIFE👩‍⚕️</t>
  </si>
  <si>
    <t>Reyon Don</t>
  </si>
  <si>
    <t>reyondon203</t>
  </si>
  <si>
    <t>Reyon Don, artist from Connecticut.
MUSIC PAGE &amp; Store
JOHN 3:16 ✝️
👇🏼👇🏼👇🏼</t>
  </si>
  <si>
    <t>Maklisha 🌺</t>
  </si>
  <si>
    <t>belfioreartistry</t>
  </si>
  <si>
    <t>It's just a whole lot of me ♐️
belfiorebeauty28@gmail.com</t>
  </si>
  <si>
    <t>tosha</t>
  </si>
  <si>
    <t>tosha3.0</t>
  </si>
  <si>
    <t>Leo♌ 
mom of 3 💙💓💜
⚾️🏈🩰🥎🏐⚽️</t>
  </si>
  <si>
    <t>generationboss</t>
  </si>
  <si>
    <t>Mcclelland1989</t>
  </si>
  <si>
    <t>mcclelland1989</t>
  </si>
  <si>
    <t>happily married with 3 kids</t>
  </si>
  <si>
    <t>FUN💯</t>
  </si>
  <si>
    <t>eh.ti.ni</t>
  </si>
  <si>
    <t>Follow for follow
Official_ogperry
🇳🇬</t>
  </si>
  <si>
    <t>Timothy James</t>
  </si>
  <si>
    <t>soberjanuary3191</t>
  </si>
  <si>
    <t>Life is about what's in front of you and who is beside you along the journey!</t>
  </si>
  <si>
    <t>🌺Val☀️</t>
  </si>
  <si>
    <t>valwood1234</t>
  </si>
  <si>
    <t>Wife💍
Mom ♥️💜
🦧🐸</t>
  </si>
  <si>
    <t>Yvelin</t>
  </si>
  <si>
    <t>yvelincita</t>
  </si>
  <si>
    <t>Jack of all trades, master of none, though oftentimes better than master of one!</t>
  </si>
  <si>
    <t>Healthcareworker/Mom🤍</t>
  </si>
  <si>
    <t>healthcareworkermom</t>
  </si>
  <si>
    <t>Cayla Morris</t>
  </si>
  <si>
    <t>caylamorris210</t>
  </si>
  <si>
    <t>33, Jesus-lover - Wife - Momma - Vet Tech 🐾
Visit my showcase for great deals on very highly recommended items! Let's help each other! #Godlovesyou ❤️</t>
  </si>
  <si>
    <t>𝓪 𝓹 𝓻 𝓲 𝓵 🌻 🎀</t>
  </si>
  <si>
    <t>april_heiar563</t>
  </si>
  <si>
    <t>Iowa 🌽 🖤💛 🌾 
👦🏻 🧒  💍  🐾🦴</t>
  </si>
  <si>
    <t>🕸️𝓢𝓪𝓵𝓵𝓲𝓮🕸️</t>
  </si>
  <si>
    <t>sallie.13</t>
  </si>
  <si>
    <t>Kume Bryant Art</t>
  </si>
  <si>
    <t>kumebryant</t>
  </si>
  <si>
    <t>Artist from Arizona.</t>
  </si>
  <si>
    <t>Halie | SAHM | TTSA</t>
  </si>
  <si>
    <t>mommacrase4</t>
  </si>
  <si>
    <t>Momma x4
Journey to become debt free</t>
  </si>
  <si>
    <t>thestruggle1sreal</t>
  </si>
  <si>
    <t>Single mother /NC living/ Caligrown/Libra
99.5% not gonna message you back ✌️🤪</t>
  </si>
  <si>
    <t>RadDad2019</t>
  </si>
  <si>
    <t>raddad2019</t>
  </si>
  <si>
    <t>Dream,Build,Live</t>
  </si>
  <si>
    <t>Attenborough Brent</t>
  </si>
  <si>
    <t>brentonjessadventures</t>
  </si>
  <si>
    <t>South Australia</t>
  </si>
  <si>
    <t>QueenMom3</t>
  </si>
  <si>
    <t>queenmomnac94</t>
  </si>
  <si>
    <t>His Queen 👸🏼 ~C.M~
Mom of 4 👧🏼👧🏼👧🏼👧🏼
Women empowerment💙
Faith✝️</t>
  </si>
  <si>
    <t>John michael 23</t>
  </si>
  <si>
    <t>john_michael_2323</t>
  </si>
  <si>
    <t>Heal through your own strengths not someone else's.   #epilepsyawareness  #strokesurvivor #mentalhealthawareness #hearthealth</t>
  </si>
  <si>
    <t>Katy McDonald</t>
  </si>
  <si>
    <t>katymac2224</t>
  </si>
  <si>
    <t>Mama Gaime</t>
  </si>
  <si>
    <t>mamagaime</t>
  </si>
  <si>
    <t>Boy mama 💙💚
Sasshole 🤷🏻‍♀️
SAHM 🥴</t>
  </si>
  <si>
    <t>kathyhardy338/ Kathy</t>
  </si>
  <si>
    <t>kathyhardy06</t>
  </si>
  <si>
    <t>Mother of 2 adult children who I love endlessly! 6 "Grands" who are my world!</t>
  </si>
  <si>
    <t>Cajunfisherman</t>
  </si>
  <si>
    <t>cajunfisherman</t>
  </si>
  <si>
    <t>Louisiana proud!!</t>
  </si>
  <si>
    <t>Terry Chris</t>
  </si>
  <si>
    <t>terry__chris45</t>
  </si>
  <si>
    <t>U🇺🇸S🇺🇸A Military 🇺🇸 Army 🇺🇸
Widower with one lovely daughter 💝
 🇺🇸💝</t>
  </si>
  <si>
    <t>Laura Michelle 🩷</t>
  </si>
  <si>
    <t>lauraa_michelle</t>
  </si>
  <si>
    <t>Creator. Mom. Author. Healing out loud ❤️
📚 Different Shades of Red 
All pre-orders are live | July 15 | linked below</t>
  </si>
  <si>
    <t>Gwen Hordle</t>
  </si>
  <si>
    <t>gwenhordle1</t>
  </si>
  <si>
    <t>Mum to 2 teenagers👩👩
Wife 💍
Wales 🏴󠁧󠁢󠁷󠁬󠁳󠁿
40</t>
  </si>
  <si>
    <t>Yeah</t>
  </si>
  <si>
    <t>king_eng1</t>
  </si>
  <si>
    <t>🦬 Indiana Bison Producer 🦬</t>
  </si>
  <si>
    <t>andria 🩺</t>
  </si>
  <si>
    <t>andria_star</t>
  </si>
  <si>
    <t>HerDigitalEmpire.Inc</t>
  </si>
  <si>
    <t>herdigitalempire.inc</t>
  </si>
  <si>
    <t>Learn how to make money online with digital products!!</t>
  </si>
  <si>
    <t>color</t>
  </si>
  <si>
    <t>hollenbeckart</t>
  </si>
  <si>
    <t>Click the link above and Subscribe  ↖️ to my YouTube channel!</t>
  </si>
  <si>
    <t>franklinwilliams43</t>
  </si>
  <si>
    <t>jjcianc</t>
  </si>
  <si>
    <t>Ak J</t>
  </si>
  <si>
    <t>jasoncrist407</t>
  </si>
  <si>
    <t>Future GOAT just not sure of what yet.</t>
  </si>
  <si>
    <t>CrimsonMoon</t>
  </si>
  <si>
    <t>crimson__moon7</t>
  </si>
  <si>
    <t>Life kicks you down, stand the fuck up n kick the shit out of life n keep moving</t>
  </si>
  <si>
    <t>pfbran</t>
  </si>
  <si>
    <t>Actor/Singer/Writer/VO</t>
  </si>
  <si>
    <t>Deanna Rogers</t>
  </si>
  <si>
    <t>deannajanerogers</t>
  </si>
  <si>
    <t>Wife⭐️mom⭐️TN⭐️</t>
  </si>
  <si>
    <t>Dominique Crabtree</t>
  </si>
  <si>
    <t>dominiquecope04</t>
  </si>
  <si>
    <t>Twenty seven 2️⃣7️⃣
Momma x6 ❤️💚💜🧡💙👼
Kentucky 💛
CA:$DominiqueCrabtree24</t>
  </si>
  <si>
    <t>JerSeaGirlGlass</t>
  </si>
  <si>
    <t>jerseagirlglass</t>
  </si>
  <si>
    <t>DJ TOBBE</t>
  </si>
  <si>
    <t>djtobbe</t>
  </si>
  <si>
    <t>🇸🇪
Skånepåg / skanepag
https://m.twitch.tv/djtobbe/profile
@djtobben</t>
  </si>
  <si>
    <t>SAS Scents</t>
  </si>
  <si>
    <t>samredsull0</t>
  </si>
  <si>
    <t>iamdollfacememe</t>
  </si>
  <si>
    <t>Oly</t>
  </si>
  <si>
    <t>oliviamekawy1226</t>
  </si>
  <si>
    <t>Tanya Engelbrecht</t>
  </si>
  <si>
    <t>tanyaengelbrecht2</t>
  </si>
  <si>
    <t>lisa allsopp</t>
  </si>
  <si>
    <t>lisaallsopp1502hotlips</t>
  </si>
  <si>
    <t>Mobissen Books</t>
  </si>
  <si>
    <t>mobissenbooks</t>
  </si>
  <si>
    <t>What really happens when life changes?
www.mobissen.no</t>
  </si>
  <si>
    <t>Danielle Lemek</t>
  </si>
  <si>
    <t>cutfitnessbydanielle</t>
  </si>
  <si>
    <t>✨🩷Personal Trainer🩷✨
🫶Sober Mom / Small Business Owner🫶</t>
  </si>
  <si>
    <t>👑TribalChief Seb👑</t>
  </si>
  <si>
    <t>scorpionking578</t>
  </si>
  <si>
    <t>love duets, want friends only
Backup account: @S G</t>
  </si>
  <si>
    <t>RDickson96</t>
  </si>
  <si>
    <t>darksinn__</t>
  </si>
  <si>
    <t>Owner of TheRustyRusters | Ex Co-Owner of Vexol Solo | Official Partner of Dubby.gg - Use code DarkSinn for 10% off 
Biker🏍|Gamer🎮|Father👨‍👩‍👧‍👧</t>
  </si>
  <si>
    <t>Jac Sveldt</t>
  </si>
  <si>
    <t>plantdoc6969</t>
  </si>
  <si>
    <t>just sharing videos, not looking for a date,or to buy forex or bitcoins</t>
  </si>
  <si>
    <t>Queen Jen 😍❤️</t>
  </si>
  <si>
    <t>queenjen420</t>
  </si>
  <si>
    <t>🔆 EᖇIᑕᗩ 🔆</t>
  </si>
  <si>
    <t>funny.fabulous.mama</t>
  </si>
  <si>
    <t>📍GA
Queen, crybaby, and a gangster girl mom autism advocate. 
💌Ballingererica434@gmail.com</t>
  </si>
  <si>
    <t>us7162146340love</t>
  </si>
  <si>
    <t>Colleen Racioppo</t>
  </si>
  <si>
    <t>bexleyblonde</t>
  </si>
  <si>
    <t>Ontario, Canada 🇨🇦 
~ Fun Mom ~ Proud Mom ~ Cool Mom ~
Proud to be 50 🤪</t>
  </si>
  <si>
    <t>Wright Richmond</t>
  </si>
  <si>
    <t>wrightrichmond4</t>
  </si>
  <si>
    <t>Unbothered</t>
  </si>
  <si>
    <t>harleychick902</t>
  </si>
  <si>
    <t>BamaJay</t>
  </si>
  <si>
    <t>bamajay1983</t>
  </si>
  <si>
    <t>keep pushing forward</t>
  </si>
  <si>
    <t>D I A N A</t>
  </si>
  <si>
    <t>.dianaaa__</t>
  </si>
  <si>
    <t>🇺🇸 | 🇲🇽
 OKLAHOMA
✨just for funsies✨</t>
  </si>
  <si>
    <t>TheMetalMedic</t>
  </si>
  <si>
    <t>themetalmedic</t>
  </si>
  <si>
    <t>Dad husband grandfather welder mechanic boomer genx diy joker animals nature</t>
  </si>
  <si>
    <t>CosmicExplorers</t>
  </si>
  <si>
    <t>cosmicexplorers</t>
  </si>
  <si>
    <t>Charlie&amp;Ashley here to heal the world with spiritual guidance &amp; magickal items ❤</t>
  </si>
  <si>
    <t>Nina | Lash Artist &amp; Nail Tech</t>
  </si>
  <si>
    <t>naturalsbynina</t>
  </si>
  <si>
    <t>📍Camp Hill, PA
✨Where natural nail health comes first- I help restore damaged nails back to their strongest, healthiest state
✨Natural looking lash extensions</t>
  </si>
  <si>
    <t>Monkey</t>
  </si>
  <si>
    <t>monkeysvanlife</t>
  </si>
  <si>
    <t>Gammy*💙Liberal Af💙*Metastatic Breast Cancer Warrior*Van Lifer*living life 🌸🧭</t>
  </si>
  <si>
    <t>Kel’la J</t>
  </si>
  <si>
    <t>kelkel2326</t>
  </si>
  <si>
    <t>Boy Mom
Entrepreneur
Shopcrownbaby.com</t>
  </si>
  <si>
    <t>Nastia</t>
  </si>
  <si>
    <t>nastia.lucky25</t>
  </si>
  <si>
    <t>A mom, hairstylist and an author that enjoys working out :)
CASH APP $Nastiashem</t>
  </si>
  <si>
    <t>DaSandwhich</t>
  </si>
  <si>
    <t>dasandwhich</t>
  </si>
  <si>
    <t>Just a average guy</t>
  </si>
  <si>
    <t>Mzpetty34</t>
  </si>
  <si>
    <t>mzpetty34</t>
  </si>
  <si>
    <t>♈️ baby i don’t need to say anything else 🌈</t>
  </si>
  <si>
    <t>Blonde Shiny mEWtwo III</t>
  </si>
  <si>
    <t>western_collector444</t>
  </si>
  <si>
    <t>Collector of many different categories
Like what you see? Check out the shop!
TY</t>
  </si>
  <si>
    <t>Ard Mc Cooligan Games</t>
  </si>
  <si>
    <t>ardcocooligangames</t>
  </si>
  <si>
    <t>Irish🇮🇪 Youtuber and Twitch Streamer. #WreckItRalphCrew #NotEvenMexicanBrah</t>
  </si>
  <si>
    <t>🌪️TeeGucci DaGreat🌪️</t>
  </si>
  <si>
    <t>freedoughboy_30</t>
  </si>
  <si>
    <t>Follow me</t>
  </si>
  <si>
    <t>Sarah Boshears Ross</t>
  </si>
  <si>
    <t>sarahboshearsross</t>
  </si>
  <si>
    <t>"Oh, hey. Welcome to my TikTok." TTS| and Amazon influencer 📦 Earns Commission!</t>
  </si>
  <si>
    <t>♡ connie ♡</t>
  </si>
  <si>
    <t>appetite4axlrose</t>
  </si>
  <si>
    <t>seventeen 🎀</t>
  </si>
  <si>
    <t>Kelsey LeeAnn Jones</t>
  </si>
  <si>
    <t>kelseyleeannjones</t>
  </si>
  <si>
    <t>cashapp $KelseyJones80</t>
  </si>
  <si>
    <t>Aubrey O'Marah</t>
  </si>
  <si>
    <t>ayeeitsaub</t>
  </si>
  <si>
    <t>Mom of 2 toddlers living on coffee, snacks and Music 😂
 Lets be friends!</t>
  </si>
  <si>
    <t>Christy~GEN❌ WDNC PROUD</t>
  </si>
  <si>
    <t>christylsnider</t>
  </si>
  <si>
    <t>I'm Christy, 420 friendly of the Gen ❌ era. I'm a Mom of 3, Grammy to 5. Family is everything. #Blessed 
CA $Michaelswife2014</t>
  </si>
  <si>
    <t>Marcy Collins</t>
  </si>
  <si>
    <t>marcy.collins1969</t>
  </si>
  <si>
    <t>vero second backup account</t>
  </si>
  <si>
    <t>verof236</t>
  </si>
  <si>
    <t>everyone need to respect My profile I'm a single parents with two daughters</t>
  </si>
  <si>
    <t>FNCS starstruck11148</t>
  </si>
  <si>
    <t>starstruck558</t>
  </si>
  <si>
    <t>Like</t>
  </si>
  <si>
    <t>Emma Stone</t>
  </si>
  <si>
    <t>emma.stone50</t>
  </si>
  <si>
    <t>Clayson</t>
  </si>
  <si>
    <t>rayr28187green</t>
  </si>
  <si>
    <t>Life’s beautiful, treat people the same way you want to be treated</t>
  </si>
  <si>
    <t>𝔐𝔬𝔯𝔱𝔢𝔪 𝔄𝔫𝔤𝔢𝔩</t>
  </si>
  <si>
    <t>mortem_angel</t>
  </si>
  <si>
    <t>31 ♎, wiccan 🌛🌕🌜, 420 friendly, 18+.</t>
  </si>
  <si>
    <t>Jen Brooks 🖤 Black Book Recs</t>
  </si>
  <si>
    <t>iamjenbrooks</t>
  </si>
  <si>
    <t>I curate book tours and review BLACK books 
Owner Asè Book Boutique &amp; Founder of Pages with My Homegirls Book Club
Almost Dr. Jen (PhD)
Jen@asebookboutique.com</t>
  </si>
  <si>
    <t>beckypeters79</t>
  </si>
  <si>
    <t>Louisiana💜🤎🤎🖤</t>
  </si>
  <si>
    <t>Kristen 🧚‍♂️🧚‍♀️🧚</t>
  </si>
  <si>
    <t>kristenturner1988</t>
  </si>
  <si>
    <t>SilverRanger</t>
  </si>
  <si>
    <t>pandaplayz14290</t>
  </si>
  <si>
    <t>Angeldove 03</t>
  </si>
  <si>
    <t>angeldove03</t>
  </si>
  <si>
    <t>georgefrank246810</t>
  </si>
  <si>
    <t>Curated Creations Boutique ✨</t>
  </si>
  <si>
    <t>curatedcreationsboutique</t>
  </si>
  <si>
    <t>Boss Babe! Doing what I ♥️.. SoFlo! Check me out on IG</t>
  </si>
  <si>
    <t>jeeperscreepers537</t>
  </si>
  <si>
    <t>💙💜💙💜💙💜💙💜</t>
  </si>
  <si>
    <t>❄️Bev❄️🐒⚓💙⚖️</t>
  </si>
  <si>
    <t>bev.123</t>
  </si>
  <si>
    <t>fafo kinda mom
Don't trust anyone...   Trust your gut.</t>
  </si>
  <si>
    <t>Kayla</t>
  </si>
  <si>
    <t>schmidthappens_k</t>
  </si>
  <si>
    <t>Girl-mom life.📍Indiana livin' 
Snacks, fitness, laughing &amp; travel ☺️</t>
  </si>
  <si>
    <t>Kathy</t>
  </si>
  <si>
    <t>coolmomkathy</t>
  </si>
  <si>
    <t xml:space="preserve">Adult content. 18+ I'm here to have some fun and laugh. Duets Welcomed </t>
  </si>
  <si>
    <t>TwinklesTreasures</t>
  </si>
  <si>
    <t>twinklestreasures</t>
  </si>
  <si>
    <t>Mummy to ♡Scarlet♡Oscar♡Roscoe♡Renesmae♡ ♡Mabel-Rae♡
👼Twinkle👼</t>
  </si>
  <si>
    <t>Pretty X Petty J 💋</t>
  </si>
  <si>
    <t>prettyxpettyj</t>
  </si>
  <si>
    <t>Appealruno</t>
  </si>
  <si>
    <t>appealruno</t>
  </si>
  <si>
    <t>http://www.havillahbeauty.com/Appeal10921</t>
  </si>
  <si>
    <t>Captain Glasgow</t>
  </si>
  <si>
    <t>captain_glasgow</t>
  </si>
  <si>
    <t>Just on TikTok for the fun, live in Glasgow, 🏴󠁧󠁢󠁳󠁣󠁴󠁿 Scotland,</t>
  </si>
  <si>
    <t>Christina Braden</t>
  </si>
  <si>
    <t>christinabraden23</t>
  </si>
  <si>
    <t>Simply me..</t>
  </si>
  <si>
    <t>Tara Beckett-Cameron</t>
  </si>
  <si>
    <t>tarabeckettcameron</t>
  </si>
  <si>
    <t>Mom, Mimi, Wife, enjoying life, foundry worker, Tell City,Indiana</t>
  </si>
  <si>
    <t>☆ Heather ☆ Highley ☆</t>
  </si>
  <si>
    <t>heather_highley</t>
  </si>
  <si>
    <t>♧PISCES BITCH♧</t>
  </si>
  <si>
    <t>Julie</t>
  </si>
  <si>
    <t>baaaddjuju</t>
  </si>
  <si>
    <t>Slinging hope &amp; love💕 Comedy. Coffee☕️ Mental health &amp; non-toxic positivity😃</t>
  </si>
  <si>
    <t>Veronica (Sawyer) Manac</t>
  </si>
  <si>
    <t>veronicamanac</t>
  </si>
  <si>
    <t>I'm an ADHD Crafter with surgical menopause and a completely random mom.
 TTS, pop-up live crafter, Tell Tale Tuesday &amp; whatever else tt will let me do</t>
  </si>
  <si>
    <t>Hali</t>
  </si>
  <si>
    <t>halignome</t>
  </si>
  <si>
    <t>mom of 2 teens just trying not to lose my shit in 2022. #JusticeForJohnny.</t>
  </si>
  <si>
    <t>sassysandycakes</t>
  </si>
  <si>
    <t>🇨🇦 🇵🇹</t>
  </si>
  <si>
    <t>Jim and Carey</t>
  </si>
  <si>
    <t>jimandcarey</t>
  </si>
  <si>
    <t>Family of 5
Follow us on our journey of mindful and present parenting
More 👇🏻</t>
  </si>
  <si>
    <t>Anna Farquhar</t>
  </si>
  <si>
    <t>annafarquhar8</t>
  </si>
  <si>
    <t>I can do all things thru Christ who strengthens me!!</t>
  </si>
  <si>
    <t>LizzD</t>
  </si>
  <si>
    <t>lizzdrudge</t>
  </si>
  <si>
    <t>chaos coordinator
shitshow supervisor
follow me I follow back
✨🔮🦋✨</t>
  </si>
  <si>
    <t>juanrodriguez9204</t>
  </si>
  <si>
    <t>Rio Girl</t>
  </si>
  <si>
    <t>riogirl29</t>
  </si>
  <si>
    <t>Elisha Heather</t>
  </si>
  <si>
    <t>elishaheather</t>
  </si>
  <si>
    <t>Conny</t>
  </si>
  <si>
    <t>conny_.v</t>
  </si>
  <si>
    <t>Dart player 🎯 🇸🇪 
I’m not looking for anything here! 
No WhatsApp. Having fun</t>
  </si>
  <si>
    <t>Kat 💜</t>
  </si>
  <si>
    <t>badass_queenie93</t>
  </si>
  <si>
    <t>My crazy but wonderful life.
Always be kind.
No negativity here please. ❤️</t>
  </si>
  <si>
    <t>julsrose2</t>
  </si>
  <si>
    <t>ladyB</t>
  </si>
  <si>
    <t>bizzing0</t>
  </si>
  <si>
    <t>lifeofamodel</t>
  </si>
  <si>
    <t>brandiecrow543</t>
  </si>
  <si>
    <t>Twofacedmothluv@icloud.com</t>
  </si>
  <si>
    <t>Christina Tweidt</t>
  </si>
  <si>
    <t>christinatweidt</t>
  </si>
  <si>
    <t>Gabe</t>
  </si>
  <si>
    <t>gabeearnest</t>
  </si>
  <si>
    <t>cash app 
$thewalkingdeadrocks</t>
  </si>
  <si>
    <t>Lindsey Noll</t>
  </si>
  <si>
    <t>lindseynoll4</t>
  </si>
  <si>
    <t>Wife-Boy momma-Fur momma-Nurse-PA born and raised-country music lover-book lover</t>
  </si>
  <si>
    <t>Marylynn Johnson</t>
  </si>
  <si>
    <t>marylynn_1989</t>
  </si>
  <si>
    <t>🚛Truckerwife/Homeschoollife📚</t>
  </si>
  <si>
    <t>clbond28</t>
  </si>
  <si>
    <t>I'm a Jesus loving⛪️, coffee drinking☕️, homeschool mama📚, truckers wife🚛, mama of 🩷🩵, Vols Fan 🧡</t>
  </si>
  <si>
    <t>Mic-A-lah</t>
  </si>
  <si>
    <t>micalahw4</t>
  </si>
  <si>
    <t>SAHM to 4 👦🏼👧🏼👦🏼👶🏼
Fiance 💍 | 29 | NY
Cashapp $ThisIsMe004</t>
  </si>
  <si>
    <t>Roger fields</t>
  </si>
  <si>
    <t>phatmanhammrogerfield</t>
  </si>
  <si>
    <t>phatmanhamm 14 love is love</t>
  </si>
  <si>
    <t>Melinda Michel319</t>
  </si>
  <si>
    <t>gnomegardenjewels</t>
  </si>
  <si>
    <t>$melmichel75</t>
  </si>
  <si>
    <t>Angel</t>
  </si>
  <si>
    <t>serenityleon58</t>
  </si>
  <si>
    <t>wee'd Kool as hell just loving people 
life to short No hold backs.</t>
  </si>
  <si>
    <t>Richelle Jean</t>
  </si>
  <si>
    <t>richelle617</t>
  </si>
  <si>
    <t>#wedorecover #dvsurvivor #mentalhealthmatters
   💯👑💜🌟</t>
  </si>
  <si>
    <t>lexiwithflowers</t>
  </si>
  <si>
    <t>💓 Michigan Mommy 💓
🌶️ Garden Girly  in MI 🌶️
Personal IG @lexiwithflowers</t>
  </si>
  <si>
    <t>sourpatch_khandii</t>
  </si>
  <si>
    <t>I ♡ Music, Makeup, Art, Animals, Cooking, Baking &amp; Comedy.</t>
  </si>
  <si>
    <t>MichelleaMacLaren🫶🌄🇨🇦</t>
  </si>
  <si>
    <t>michellemaclaren</t>
  </si>
  <si>
    <t>Mindfulness journey.Encouragement and wisdom. Life imitating Art. Proud to be Canadian.</t>
  </si>
  <si>
    <t>jamierae_lifestyle</t>
  </si>
  <si>
    <t>Back up Acct ➡️ @Jamie_Rae  
•VSG •MMO
📧 Rennleyg08@gmail.com
💲- $jamierae797</t>
  </si>
  <si>
    <t>Mom Hacks tips  and more❤️</t>
  </si>
  <si>
    <t>lizzykw85</t>
  </si>
  <si>
    <t>Mom of 1/Life Hacks🐀 / Tips and more❤️❤️🤍🤍❤️❤️</t>
  </si>
  <si>
    <t>Rochelle Marie</t>
  </si>
  <si>
    <t>rochelle82marie</t>
  </si>
  <si>
    <t>Not thriving. Not failing. Just existing—for God’s glory &amp; my household’s survival.</t>
  </si>
  <si>
    <t>BIRDMAN420</t>
  </si>
  <si>
    <t>steveo055</t>
  </si>
  <si>
    <t>I love Parrots! I'm fascinated that they can speak and live such wonderful long lives! Just sharing some great experiences with these wonderful friends❤️</t>
  </si>
  <si>
    <t>leslieloveslife00</t>
  </si>
  <si>
    <t>Spreading love, laughs, and healing 🥰 oh and dance 💃 $sparkleyeveryday</t>
  </si>
  <si>
    <t>TMAC ✨❌</t>
  </si>
  <si>
    <t>t.mac_2.0</t>
  </si>
  <si>
    <t>Loving life and most of what it has to offer.</t>
  </si>
  <si>
    <t>Susan Marie</t>
  </si>
  <si>
    <t>susanmariee20</t>
  </si>
  <si>
    <t>like my 3 recent videos and I’ll like 5 of yours in return 💙</t>
  </si>
  <si>
    <t>Wes Bewley</t>
  </si>
  <si>
    <t>wesbewley</t>
  </si>
  <si>
    <t>connect for: health, wealth, mindset, farm life, &amp; airbnb infotainment tips ❤️</t>
  </si>
  <si>
    <t>Shannon</t>
  </si>
  <si>
    <t>thatsogoodrealtorlife</t>
  </si>
  <si>
    <t>Georgia 🍑
"To thine own self be true."
BeYOUtifull ❤️ Choose Happiness ❤️</t>
  </si>
  <si>
    <t>SarahSparkles80</t>
  </si>
  <si>
    <t>sarahsparkles80</t>
  </si>
  <si>
    <t>Krista Middlebrook</t>
  </si>
  <si>
    <t>krissi_marie_dee</t>
  </si>
  <si>
    <t>🇨🇦 mom of 💙💙💙💜
Hybrid Athlete | Family | Fashion | Food
IG@kristamiddlebrook</t>
  </si>
  <si>
    <t>🇨🇦JKALLDAY247🇨🇦</t>
  </si>
  <si>
    <t>jkallday247</t>
  </si>
  <si>
    <t>Katt</t>
  </si>
  <si>
    <t>katts_hair_studio</t>
  </si>
  <si>
    <t>A professional hairstylist servicing your local Houston area. Variety hairstyles</t>
  </si>
  <si>
    <t>Somedumbass</t>
  </si>
  <si>
    <t>liftitdaddyondepression</t>
  </si>
  <si>
    <t>jamiestantonring</t>
  </si>
  <si>
    <t>Build a life you love!
msha.ke/jamie_lynn
stan.store/EarningElevated</t>
  </si>
  <si>
    <t>BeaCharmed</t>
  </si>
  <si>
    <t>beacharmed2020</t>
  </si>
  <si>
    <t>https://beacharmedcreations.square.site Use code TikTok22 for 15% off!!</t>
  </si>
  <si>
    <t>Jacklyn</t>
  </si>
  <si>
    <t>thequeen0fkings</t>
  </si>
  <si>
    <t>shaybaby985</t>
  </si>
  <si>
    <t>Louisiana , single,
Cashapp Shaybaby985</t>
  </si>
  <si>
    <t>Kesh815</t>
  </si>
  <si>
    <t>kesh815</t>
  </si>
  <si>
    <t>kymmej69</t>
  </si>
  <si>
    <t>www.beautybaeofficial.com
kimmills.inteletravel.com
Acct used to promote biz ty</t>
  </si>
  <si>
    <t>Timmy</t>
  </si>
  <si>
    <t>timogwin</t>
  </si>
  <si>
    <t>Longlivecowboys</t>
  </si>
  <si>
    <t>Kate Sauter</t>
  </si>
  <si>
    <t>kate_4431</t>
  </si>
  <si>
    <t>Mom of 5 |  Fire wife | Pa   🖤💛</t>
  </si>
  <si>
    <t>Jyde²</t>
  </si>
  <si>
    <t>jyde7</t>
  </si>
  <si>
    <t>Nurse, father, brother, Muslim, simple human.
love, laugh, live</t>
  </si>
  <si>
    <t>RIAH | MAMA 🍒</t>
  </si>
  <si>
    <t>riahkayy18</t>
  </si>
  <si>
    <t>🦋🌻🌅🏁
30 | ERICH SCOTT 💍| MAMA X2 +BONUS MAMA 
💌 : riahkayy28@gmail.com</t>
  </si>
  <si>
    <t>Megan Yantiss</t>
  </si>
  <si>
    <t>meganyantiss</t>
  </si>
  <si>
    <t>Digital Marketing 📱➡️💵
LEOW 👮‍♀️
Nurse 👩‍⚕️
Momma to 5️⃣</t>
  </si>
  <si>
    <t>heatherbrock81</t>
  </si>
  <si>
    <t>Mom of 3 Beautiful girls! 👧👧👧
Health and wellness coach
#kids#fishing</t>
  </si>
  <si>
    <t>zaxtiss</t>
  </si>
  <si>
    <t>buyer for the electric manufacturing industry.
goof ball at heart! 🤪
can DM if interested In pep tides</t>
  </si>
  <si>
    <t>Kk</t>
  </si>
  <si>
    <t>kayla_kj_customdesigns</t>
  </si>
  <si>
    <t>Tom_Photos21</t>
  </si>
  <si>
    <t>tom_photography10</t>
  </si>
  <si>
    <t>Student photographer 📸
Instagram: tom_photography10</t>
  </si>
  <si>
    <t>Shawntayw100</t>
  </si>
  <si>
    <t>shawntayw100</t>
  </si>
  <si>
    <t>Kathy OBrien</t>
  </si>
  <si>
    <t>kathyo.ridethewave</t>
  </si>
  <si>
    <t>Married FB@ facebook.com/ridethewavereveals
Reign Beauty Advisor</t>
  </si>
  <si>
    <t>Smithgirl6</t>
  </si>
  <si>
    <t>smithgirl6</t>
  </si>
  <si>
    <t>Live, love, laugh -- #megsarmy</t>
  </si>
  <si>
    <t>Kayleigh Elizabeth</t>
  </si>
  <si>
    <t>kayleighelizabeth1995</t>
  </si>
  <si>
    <t>🩵
Mum of 3
Melbourne
🩵</t>
  </si>
  <si>
    <t>abolish_the_irs</t>
  </si>
  <si>
    <t>LIBERTARIAN SHIT POSTER</t>
  </si>
  <si>
    <t>DeathWolf</t>
  </si>
  <si>
    <t>deathwolf_369</t>
  </si>
  <si>
    <t>Mini painter / Collector 
👨‍🦲 💯male/married
🪖Veteran 🎖
⚠️Gen X ☢️</t>
  </si>
  <si>
    <t>her</t>
  </si>
  <si>
    <t>rexkitten28</t>
  </si>
  <si>
    <t>ToniToniToni Has Done it Again</t>
  </si>
  <si>
    <t>finally.focused</t>
  </si>
  <si>
    <t>Busy momma, raising 4 humans, smashing my goals &amp; working towards my dreams! 💕</t>
  </si>
  <si>
    <t>naydeen_buzzcut_murray</t>
  </si>
  <si>
    <t>icfire777</t>
  </si>
  <si>
    <t>strong chick
goofy AF
beating obesity 
trying my damn best
99% Jesus 1% FU</t>
  </si>
  <si>
    <t>Sarah McKay</t>
  </si>
  <si>
    <t>sez_liveslife</t>
  </si>
  <si>
    <t>Just here to have fun 😜</t>
  </si>
  <si>
    <t>Flurry</t>
  </si>
  <si>
    <t>ms.flurry</t>
  </si>
  <si>
    <t>Bonnie Molkenbur</t>
  </si>
  <si>
    <t>b_plus_4</t>
  </si>
  <si>
    <t>Beth Louise Earp</t>
  </si>
  <si>
    <t>bethlouiseearp</t>
  </si>
  <si>
    <t>https://teddyevascents.co.uk/flossycouk</t>
  </si>
  <si>
    <t>MandiSameAsitNeverWasInterior</t>
  </si>
  <si>
    <t>mandicfab</t>
  </si>
  <si>
    <t>happily married 💗Warrior💜🦋 Advocate 🏠Interior Designer &amp; Furniture Flipper</t>
  </si>
  <si>
    <t>maketodaycount4u</t>
  </si>
  <si>
    <t>Motor bike accident 15.9.2005 with Left Leg Amputation surgery 22.4.22.
Be you!</t>
  </si>
  <si>
    <t>megz</t>
  </si>
  <si>
    <t>meganclarke79</t>
  </si>
  <si>
    <t>Gamer 🇨🇦🌈♑️</t>
  </si>
  <si>
    <t>Nana’s Glittery Designs ❌</t>
  </si>
  <si>
    <t>nanasglitterydesigns</t>
  </si>
  <si>
    <t>https://www.tiktok.com/t/ZTYumPhpw/</t>
  </si>
  <si>
    <t>Caitlyn  Marie</t>
  </si>
  <si>
    <t>caitlynmarie6696</t>
  </si>
  <si>
    <t>Engaged/Good Vibes💙
DV Survivor!💜
BLM✊🏻✊🏽✊🏿
MommyX2
$CaitlynStubbs</t>
  </si>
  <si>
    <t>Naina</t>
  </si>
  <si>
    <t>nainajane2020</t>
  </si>
  <si>
    <t>geoffreygoodluck53</t>
  </si>
  <si>
    <t>Rebecca Jackson-smit</t>
  </si>
  <si>
    <t>rebeccajacksons1</t>
  </si>
  <si>
    <t>stay at home mummy of 5 🥰</t>
  </si>
  <si>
    <t>Ben Davies</t>
  </si>
  <si>
    <t>ben_90_trucker</t>
  </si>
  <si>
    <t>🇬🇧🇬🇧 living in canada 🇬🇧🇬🇧
💙Emily🧡
Alberta
Oilers 💙🧡💙🧡</t>
  </si>
  <si>
    <t>alanaswindell227</t>
  </si>
  <si>
    <t>alana.lee13</t>
  </si>
  <si>
    <t>danielleemma6</t>
  </si>
  <si>
    <t>Kimberly Olvera</t>
  </si>
  <si>
    <t>kimberly_olvera_31</t>
  </si>
  <si>
    <t>Living my best life with some of the best people</t>
  </si>
  <si>
    <t>MajorPain239</t>
  </si>
  <si>
    <t>majorpain239</t>
  </si>
  <si>
    <t>90'$ baby Florida Man ..Black and Rican 🇵🇷..</t>
  </si>
  <si>
    <t>Julie Jernigan</t>
  </si>
  <si>
    <t>juliejernigan90</t>
  </si>
  <si>
    <t>MrClumsey_</t>
  </si>
  <si>
    <t>mrclumsey_</t>
  </si>
  <si>
    <t>GROW HOST</t>
  </si>
  <si>
    <t>Pam’s</t>
  </si>
  <si>
    <t>pamc176</t>
  </si>
  <si>
    <t>#genxwolffam#redheartsclub 
#zayzaysnation backup account pamc37</t>
  </si>
  <si>
    <t>*•.¸♡ 𝕰𝖘𝖒𝖊𝖗𝖆𝖑𝖉𝖆 ♡¸.•*</t>
  </si>
  <si>
    <t>milehighcutie303</t>
  </si>
  <si>
    <t>𝕮𝖔𝖑𝖔𝖗𝖆𝖉𝖔🏔
Ֆ꒞♡rрﭐ♡ 🦂</t>
  </si>
  <si>
    <t>ICE B🎙️🌟</t>
  </si>
  <si>
    <t>ice_b0</t>
  </si>
  <si>
    <t>AFROBEATS Music Artist/ composer .. 🎼 
Event/  DM FOR SHOWS☪️</t>
  </si>
  <si>
    <t>butter_pecancutie86!</t>
  </si>
  <si>
    <t>butter_pecancutie5</t>
  </si>
  <si>
    <t>🌈 cool stud who makes people laugh road to 10k cash.app: $millymilly1986</t>
  </si>
  <si>
    <t>chappy815</t>
  </si>
  <si>
    <t>chappy8153</t>
  </si>
  <si>
    <t>biancia saunders</t>
  </si>
  <si>
    <t>bianciasaunders</t>
  </si>
  <si>
    <t>https://linktr.ee/bianciasaunders</t>
  </si>
  <si>
    <t>Kerry Schade</t>
  </si>
  <si>
    <t>schadey.lady</t>
  </si>
  <si>
    <t>Pro-Choice, Pro-Science, Pro-💉, BLM, Ally🏳️‍🌈
Momma of 2 👶🏻 / 6 🐈🐕</t>
  </si>
  <si>
    <t>Amanda|Road to 5K</t>
  </si>
  <si>
    <t>amandamccauley</t>
  </si>
  <si>
    <t>Momma of 2 from NY 
Work hard play harder</t>
  </si>
  <si>
    <t>Giles</t>
  </si>
  <si>
    <t>gilessims</t>
  </si>
  <si>
    <t>I love cats more than people
Eslöv
🟢</t>
  </si>
  <si>
    <t>𝚂𝚊𝚕𝚎𝚖</t>
  </si>
  <si>
    <t>thatssosalem</t>
  </si>
  <si>
    <t>cass_star_nightowl</t>
  </si>
  <si>
    <t>Brooklyn🏁</t>
  </si>
  <si>
    <t>boss_brooklynn</t>
  </si>
  <si>
    <t>Ahhh 😱 shit...</t>
  </si>
  <si>
    <t>Beep beep bitches 😻✌️</t>
  </si>
  <si>
    <t>xoxo.xoxoszz</t>
  </si>
  <si>
    <t>Phuck this shyt</t>
  </si>
  <si>
    <t>Kimberly Shields ❌️</t>
  </si>
  <si>
    <t>krs9800</t>
  </si>
  <si>
    <t>Ashley R. Campbell</t>
  </si>
  <si>
    <t>ashleyr.campbell</t>
  </si>
  <si>
    <t>Mama, Wife, Pampered Chef Director 💜</t>
  </si>
  <si>
    <t>tinkerbells treasures</t>
  </si>
  <si>
    <t>tinkerbellstreasures</t>
  </si>
  <si>
    <t>personalised gifts and more</t>
  </si>
  <si>
    <t>ThtgirlRenz</t>
  </si>
  <si>
    <t>thtgirlrenz</t>
  </si>
  <si>
    <t>Ryan Walters</t>
  </si>
  <si>
    <t>ryanwalters17</t>
  </si>
  <si>
    <t>Hadeer</t>
  </si>
  <si>
    <t>fitlittlehygienist</t>
  </si>
  <si>
    <t>✨🦷not just here to clean your teeth🦷✨</t>
  </si>
  <si>
    <t>✿𝔸𝕟𝕚𝕥𝕒✿..𓅰</t>
  </si>
  <si>
    <t>adorajaee</t>
  </si>
  <si>
    <t>🏝️𝐶𝑒𝑟𝑒𝑏𝑟𝑎𝑙 𝑝𝑎𝑙𝑠𝑦 🏝️</t>
  </si>
  <si>
    <t>Gorrilaman69</t>
  </si>
  <si>
    <t>eracoclidez63838</t>
  </si>
  <si>
    <t>🇷🇸🇷🇸🇷🇸🇷🇸</t>
  </si>
  <si>
    <t>Nicky Mcaleer</t>
  </si>
  <si>
    <t>nickymcaleer</t>
  </si>
  <si>
    <t>&lt;3London ,&lt;3 Old Schoolrap &lt;3Recovery ,, #No CryptoCreeps , #ImNoTwat</t>
  </si>
  <si>
    <t>thatgirlwhohadpurplehair</t>
  </si>
  <si>
    <t>Yeah I did have purple hair, twice.</t>
  </si>
  <si>
    <t>Pawpaw71</t>
  </si>
  <si>
    <t>rpm_71</t>
  </si>
  <si>
    <t>PS5
Red Dead Redemption 2
regulators_530 
level 625
mini trucks racing</t>
  </si>
  <si>
    <t>lacey 🥰</t>
  </si>
  <si>
    <t>laceyborton1</t>
  </si>
  <si>
    <t>Reyes Junior</t>
  </si>
  <si>
    <t>reyesjunior07</t>
  </si>
  <si>
    <t>Jersey 
 🙏🏻💪🏼</t>
  </si>
  <si>
    <t>GHOST 👻👻</t>
  </si>
  <si>
    <t>ghost73163</t>
  </si>
  <si>
    <t>SCORPIO ♏ follow me.  GHOST73163 BOYS PLAY MEN BUILD ACTOR COMEDIAN</t>
  </si>
  <si>
    <t>Stacie</t>
  </si>
  <si>
    <t>stacieandjoe19</t>
  </si>
  <si>
    <t>My Amazon Storefront and other finds.  CHECK IT OUT!!! Link is down below.</t>
  </si>
  <si>
    <t>Crystal Santos✨</t>
  </si>
  <si>
    <t>crystaljade1284</t>
  </si>
  <si>
    <t>Wife🖇•Mom of 4💕
✨Perfectly Imperfect✨
✨Here for Good Food &amp; Good Times✨</t>
  </si>
  <si>
    <t>Nichole Marie</t>
  </si>
  <si>
    <t>nicholewilson14</t>
  </si>
  <si>
    <t>"live with passion, live musical.ly"</t>
  </si>
  <si>
    <t>GlambyKrystina | Largo FL</t>
  </si>
  <si>
    <t>glambykrystina</t>
  </si>
  <si>
    <t>LARGO ᖴᒪ | 𝕄𝕆𝕄 𝕆𝔽 ✌🏻 
✨H A I R S T Y L I ST ✨
Make up Artist
Let's Collab! 💕
Book with me 👇🏻</t>
  </si>
  <si>
    <t>Perimenomumlife</t>
  </si>
  <si>
    <t>perimenomumlife</t>
  </si>
  <si>
    <t>CanadaRoadtrip</t>
  </si>
  <si>
    <t>canadaroadtrip</t>
  </si>
  <si>
    <t>Quebec - Van Island 2022 🇨🇦</t>
  </si>
  <si>
    <t>dceev0828</t>
  </si>
  <si>
    <t>Itz Glo</t>
  </si>
  <si>
    <t>wynterglo</t>
  </si>
  <si>
    <t>B0RN iN : 🇩🇪 
RAiSED iN  🇨🇱</t>
  </si>
  <si>
    <t>cheno557</t>
  </si>
  <si>
    <t>toleen.interior.design</t>
  </si>
  <si>
    <t>"حين أمنحك وقتي فأنا حينها أمنحك جزء لن أسترده من حياتي فأرجو ألا تجعلني أندم."</t>
  </si>
  <si>
    <t>Cris</t>
  </si>
  <si>
    <t>crismason</t>
  </si>
  <si>
    <t>crismason1111@gmail.com</t>
  </si>
  <si>
    <t>Rachael Logwood</t>
  </si>
  <si>
    <t>rachaellogwood</t>
  </si>
  <si>
    <t>https://www.youniqueproducts.com/RachaelLogwoodArthurs 💜💄
Casada 💍 Married 💍</t>
  </si>
  <si>
    <t>daveman101</t>
  </si>
  <si>
    <t>GIRLS ONLY! NO BOYS</t>
  </si>
  <si>
    <t>girls.only.randomstuff31</t>
  </si>
  <si>
    <t>follow if you WANT
GIRLS ONLY NO BOYS?!</t>
  </si>
  <si>
    <t>HOUSE OF GOUDEAU LLC</t>
  </si>
  <si>
    <t>erfew34gdfgfd</t>
  </si>
  <si>
    <t>Point X</t>
  </si>
  <si>
    <t>.point_x</t>
  </si>
  <si>
    <t>How far would you go to find the X?</t>
  </si>
  <si>
    <t>Von</t>
  </si>
  <si>
    <t>lovelee420</t>
  </si>
  <si>
    <t>Ken 💕</t>
  </si>
  <si>
    <t>_prissyken</t>
  </si>
  <si>
    <t>John 3:16 For God so loved the world. ✝️🙌🏾</t>
  </si>
  <si>
    <t>jm7044</t>
  </si>
  <si>
    <t>Wife 💍, dog mom 🐾 🐾, Business owner</t>
  </si>
  <si>
    <t>Alyssa Workman</t>
  </si>
  <si>
    <t>alyssahutchens23</t>
  </si>
  <si>
    <t>Wife, Mother, Daughter, Auntie, Friend
I wouldn’t have it any other way!</t>
  </si>
  <si>
    <t>official Kelly</t>
  </si>
  <si>
    <t>kellyofficial747</t>
  </si>
  <si>
    <t>Miller_sometimes_great</t>
  </si>
  <si>
    <t>miller_not_so_great</t>
  </si>
  <si>
    <t>Twitch👾: xavier_inc
IG: Buildaxj 📸
Boxer, weeb, gamer, gym head 
Let's vibe</t>
  </si>
  <si>
    <t>Dr.Sharla</t>
  </si>
  <si>
    <t>dr.sharla</t>
  </si>
  <si>
    <t>Functional Medicine * Chiropractic * Acupuncture
Mom 🦋 Entrepreneur 🤗Pets 🐾</t>
  </si>
  <si>
    <t>NichalasThomas</t>
  </si>
  <si>
    <t>nichalas78</t>
  </si>
  <si>
    <t>Trying to get my followers back. Created new account/got a new phone. Let's grow</t>
  </si>
  <si>
    <t>isabellepastriesllc</t>
  </si>
  <si>
    <t>PurpleNookCreations</t>
  </si>
  <si>
    <t>purplenookcreations</t>
  </si>
  <si>
    <t>Bold Hues, Delicate designs, Jewelry that shines!✨
⬇️Shop link below⬇️</t>
  </si>
  <si>
    <t>Angela</t>
  </si>
  <si>
    <t>angelaislove3</t>
  </si>
  <si>
    <t>🥰😍❤️😘</t>
  </si>
  <si>
    <t>Wok Dout</t>
  </si>
  <si>
    <t>wokdout</t>
  </si>
  <si>
    <t>❤️ ❤️</t>
  </si>
  <si>
    <t>TalesFromTheDadSide</t>
  </si>
  <si>
    <t>talesfromthedadside</t>
  </si>
  <si>
    <t>Just a Dad w/ a daughter in NC TalesFromTheDadSide @ IG</t>
  </si>
  <si>
    <t>Ayeetaetae</t>
  </si>
  <si>
    <t>ayeetaetae_7</t>
  </si>
  <si>
    <t>The Joker is My Favorite Hero 🃏🃏🃏</t>
  </si>
  <si>
    <t>Waxdaddy</t>
  </si>
  <si>
    <t>waxdaddy</t>
  </si>
  <si>
    <t>This is my ONLY PAGE!!! 
NO BACKUP PAGE!!!
Spam likes will get you blocked!</t>
  </si>
  <si>
    <t>Falicia Garrison</t>
  </si>
  <si>
    <t>faliciagarrison</t>
  </si>
  <si>
    <t>𝓔𝓻𝓲𝓷𝓷🖤</t>
  </si>
  <si>
    <t>canadiancutie6</t>
  </si>
  <si>
    <t>Out of my mind. Back in 5. 🖤 I make concerts my whole personality.</t>
  </si>
  <si>
    <t>DatSexyFem 🌈 🖤</t>
  </si>
  <si>
    <t>that_girljocelyn</t>
  </si>
  <si>
    <t>| Influencer |  🌈  🇩🇴 🇮🇪 
Married to the finest@Lulstudcj🇹🇹🏳️‍🌈😈 0/3/15/2025 💍💋
Follow my IG 🎀 they_luvjocelynnn</t>
  </si>
  <si>
    <t>True X Buddha</t>
  </si>
  <si>
    <t>truexbuddha</t>
  </si>
  <si>
    <t>Xbox Series Video Gamer as well as retro gamer</t>
  </si>
  <si>
    <t>sarabellamfncooks</t>
  </si>
  <si>
    <t>nanny, chef, silly human, parrot mom
Ven: @sarabellacooks</t>
  </si>
  <si>
    <t>Kayla Purvis</t>
  </si>
  <si>
    <t>kaylamae013</t>
  </si>
  <si>
    <t>Ky 💙
Harper’s mama 🎀
Cosmetologist 💇🏼‍♀️</t>
  </si>
  <si>
    <t>Golden Willow</t>
  </si>
  <si>
    <t>candaceee.m</t>
  </si>
  <si>
    <t>Girl Mom. Dog Mom. Travel Junkie. Jesus Follower. 💕</t>
  </si>
  <si>
    <t>mixed_.tape_.volume_.up</t>
  </si>
  <si>
    <t>✯ Music ✯ CrossFit ✯ Art in all forms ✯ &amp; me just being me ✯ Seattle ✯</t>
  </si>
  <si>
    <t>Tina’s Unique Finds</t>
  </si>
  <si>
    <t>fitnesstina_</t>
  </si>
  <si>
    <t>J.T. McConnell</t>
  </si>
  <si>
    <t>jtmcconnell</t>
  </si>
  <si>
    <t>Husband to a beautiful wife and father to a beautiful daughter. Family life</t>
  </si>
  <si>
    <t>Rose Golden203</t>
  </si>
  <si>
    <t>rosegolden10</t>
  </si>
  <si>
    <t>Livin’ La Vida Loca
Always cry 4 Love, Never cry 4 pain
Keep your 2 cents
You see me fighting with the bear, help the bear</t>
  </si>
  <si>
    <t>ashleyreppy</t>
  </si>
  <si>
    <t>Rashmee Janhvi Ramesh Turner</t>
  </si>
  <si>
    <t>rashmeert</t>
  </si>
  <si>
    <t>❤️🕉️🕉️ 
Sag♐
ECD Educator📚 
Married👰</t>
  </si>
  <si>
    <t>Brad Rainwater</t>
  </si>
  <si>
    <t>brad_rainwater1962</t>
  </si>
  <si>
    <t>Here to make friends and grow</t>
  </si>
  <si>
    <t>Lucy Gonzalez</t>
  </si>
  <si>
    <t>beautybylucy_1</t>
  </si>
  <si>
    <t>Mua💄Houston nail tech 💅🏼 creative mom 🎨 
Weight lost journey 🏋️‍♀️ Mom of 6 👩🏻
SW:235 CW:170 Gw:150</t>
  </si>
  <si>
    <t>Richard Carson</t>
  </si>
  <si>
    <t>main.man.rc</t>
  </si>
  <si>
    <t>VIRGINIA'S ATV RYDERS....MAIN MAN RC
VIRGINIA  ATV  RYDERS  FIND US ON FBOOK</t>
  </si>
  <si>
    <t>Snskdndjdn</t>
  </si>
  <si>
    <t>hahdjdksmns</t>
  </si>
  <si>
    <t>𝑅🌸𝓈𝒾𝑒_𝐵𝒶𝒷𝒴𝓎</t>
  </si>
  <si>
    <t>lif3with_rosi3e</t>
  </si>
  <si>
    <t>𝓜𝓸𝓽𝓱𝓮𝓻 𝓸𝓯 𝓣𝓱𝓻𝓮𝓮
𝓝𝓨𝓒
♒️🇵🇷🗽
God I Trust ✝️</t>
  </si>
  <si>
    <t>🐝sal&amp;al🐝</t>
  </si>
  <si>
    <t>salplusal</t>
  </si>
  <si>
    <t>No hate ❤️❤️ taken and happy 🥰🥰🥰❤️❤️❤️</t>
  </si>
  <si>
    <t>Wigglebutt</t>
  </si>
  <si>
    <t>wigglebutt333</t>
  </si>
  <si>
    <t>SuchNAries ♈️👑</t>
  </si>
  <si>
    <t>suchnaries</t>
  </si>
  <si>
    <t>Hello Kitty Lover 🐱 An Aries ♈️ A Mother 👩 Eagles Fan 🦅 Foodie🥞 Very Outspoken🗣 Homebody 🏡 In The 40 and Over Club 4️⃣0️⃣➕️</t>
  </si>
  <si>
    <t>DaveS</t>
  </si>
  <si>
    <t>suchadave</t>
  </si>
  <si>
    <t>just an old guy with a weird sense of humor</t>
  </si>
  <si>
    <t>Liss 🇵🇷🇺🇸🌺</t>
  </si>
  <si>
    <t>lissheartsg1</t>
  </si>
  <si>
    <t>SUPPORT SMALL BUSINESSES💞 FOLLOW ME ON IG @bodyskulptingbyliss 🌺🇵🇷🇺🇸</t>
  </si>
  <si>
    <t>Truthie</t>
  </si>
  <si>
    <t>truthieteller85</t>
  </si>
  <si>
    <t>Exposing Friends to Extremist Content
Facebook: Truthie Teller
Free Thinker</t>
  </si>
  <si>
    <t>Erica Sperl</t>
  </si>
  <si>
    <t>erica.sperl</t>
  </si>
  <si>
    <t>girlmom.mentor.opportunist.hotmesstypeA
https://linktr.ee/Ericasperl?utm_source</t>
  </si>
  <si>
    <t>GilliganThomas</t>
  </si>
  <si>
    <t>rocknrolla1776</t>
  </si>
  <si>
    <t>Twan</t>
  </si>
  <si>
    <t>twannnem</t>
  </si>
  <si>
    <t>Get money, try your best ❤️💰</t>
  </si>
  <si>
    <t>Fiona💚</t>
  </si>
  <si>
    <t>fionac86</t>
  </si>
  <si>
    <t>Scotland 🏴󠁧󠁢󠁳󠁣󠁴󠁿 
 married mum of 2 
#JUSTICEFORRHYS 💚💚</t>
  </si>
  <si>
    <t>Momma</t>
  </si>
  <si>
    <t>brittanyartrip</t>
  </si>
  <si>
    <t>Momma 
Spicy accountant 
10k?</t>
  </si>
  <si>
    <t>Heather Marie</t>
  </si>
  <si>
    <t>heathermarie707</t>
  </si>
  <si>
    <t>Momma grandma nurse
Ally🌈
Liberal sheep lol
Single by choice</t>
  </si>
  <si>
    <t>♡.°.Ã§ĤļƐīĢĥ..◇..Ķ.°.♡</t>
  </si>
  <si>
    <t>xashleighkx</t>
  </si>
  <si>
    <t>_mamawifelife</t>
  </si>
  <si>
    <t>𝕎𝕚𝕤𝕔𝕠 𝕨𝕚𝕗𝕖 &amp; 𝕞𝕒𝕞𝕒
🧀🐮💍💃🏼🍷✨</t>
  </si>
  <si>
    <t>𝐒𝐭𝐚𝐜𝐞𝐲 𝐀’𝐇𝐞𝐚𝐫𝐧𝐞🤍</t>
  </si>
  <si>
    <t>stacey.ahearne</t>
  </si>
  <si>
    <t>𝐌𝐚𝐦𝐦𝐲 𝐭𝐨 𝐖𝐲𝐧𝐭𝐞𝐫 &amp; 𝐄𝐯𝐞𝐫𝐥𝐲-𝐓𝐫𝐮𝐞🤍🧸
𝘚𝘰𝘶𝘵𝘩 𝘞𝘢𝘭𝘦𝘴!</t>
  </si>
  <si>
    <t>Kandi_Ross</t>
  </si>
  <si>
    <t>kandikane863</t>
  </si>
  <si>
    <t>tiktok.com//kandi.ross524 1Shot2bu
@-&gt;--&gt;---- I AM YOU ---&lt;--&lt;</t>
  </si>
  <si>
    <t>levay618</t>
  </si>
  <si>
    <t>Utahb1962</t>
  </si>
  <si>
    <t>that_1_guy1962</t>
  </si>
  <si>
    <t>chilling like a villian
cashapp $utahb1962</t>
  </si>
  <si>
    <t>ƑҽӀìçìą💎⚜️</t>
  </si>
  <si>
    <t>miss_felicia_1</t>
  </si>
  <si>
    <t>"Define success on your own terms, achieve it by your own rules, and build a life you're proud to live." |💎VibeCheck💎• Live Host | @F e l i c i a⚜️♒</t>
  </si>
  <si>
    <t>Evana Kisa</t>
  </si>
  <si>
    <t>evana.kisa</t>
  </si>
  <si>
    <t>Becca Breaux</t>
  </si>
  <si>
    <t>beccaf.leeswife</t>
  </si>
  <si>
    <t>MichBargagli</t>
  </si>
  <si>
    <t>michbargagli</t>
  </si>
  <si>
    <t>Actor 🎭 Filmmaker 🎥 and traveler 🥾</t>
  </si>
  <si>
    <t>sandraskb0</t>
  </si>
  <si>
    <t>West Virginia
CashApp: $SandraSKB</t>
  </si>
  <si>
    <t>Nicole</t>
  </si>
  <si>
    <t>nicolelovick2017</t>
  </si>
  <si>
    <t>aviibabbey</t>
  </si>
  <si>
    <t>DONT COMMENT OR SAY NUN STUPID CUZ IMA GET RETARTED‼️🤣🤪</t>
  </si>
  <si>
    <t>Michael</t>
  </si>
  <si>
    <t>michaelerik2424</t>
  </si>
  <si>
    <t>𝓐𝓷𝓰𝓮𝓵𝓼𝓽𝓲𝓵𝓮𝓼 💚🎼</t>
  </si>
  <si>
    <t>lucan362215</t>
  </si>
  <si>
    <t>🇲🇽✨Margarita✨🇨🇦</t>
  </si>
  <si>
    <t>heartfeltbliss45</t>
  </si>
  <si>
    <t>Don't lose yourself. Stay kind even when the world isn't. It's not about avoiding pain... but not letting it guide your choices.</t>
  </si>
  <si>
    <t>KNML05</t>
  </si>
  <si>
    <t>k2705_lundy</t>
  </si>
  <si>
    <t>♊️</t>
  </si>
  <si>
    <t>Fire0023</t>
  </si>
  <si>
    <t>fire_fighter0023</t>
  </si>
  <si>
    <t>Pausetheremote</t>
  </si>
  <si>
    <t>pausetheremote</t>
  </si>
  <si>
    <t>TNR Saves Lives. Please have your pets spayed or neutered. Always need food. https://youtube.com/@pausetheremote?si=pk99BYZZMSbSFpxY
cash.app $pausetheremote</t>
  </si>
  <si>
    <t>Turtle1252</t>
  </si>
  <si>
    <t>turtle1252</t>
  </si>
  <si>
    <t>K♥️</t>
  </si>
  <si>
    <t>thehodgepodgeplace</t>
  </si>
  <si>
    <t>🔥tips and tricks for resellers🔥
Small business 
Thank you for your support❤️</t>
  </si>
  <si>
    <t>Noah</t>
  </si>
  <si>
    <t>quad_guy_327</t>
  </si>
  <si>
    <t>Ashley Pettis 🖤 SAHM-WB</t>
  </si>
  <si>
    <t>uprootedchaos_wb</t>
  </si>
  <si>
    <t>SAHM/solo parent/wfhm
funny + random content.</t>
  </si>
  <si>
    <t>jaja__777</t>
  </si>
  <si>
    <t>Darren Brian</t>
  </si>
  <si>
    <t>darrenbrian605</t>
  </si>
  <si>
    <t>My heart ♥️ is filled with love 💕</t>
  </si>
  <si>
    <t>Triny Babauta</t>
  </si>
  <si>
    <t>lifesimplicity74</t>
  </si>
  <si>
    <t>When love and skill work together- expect masterpiece💖 (Unknown Author)</t>
  </si>
  <si>
    <t>Brittany Johnson</t>
  </si>
  <si>
    <t>brittjohnson925</t>
  </si>
  <si>
    <t>Mom x 3
Wife 💍 
Dental Assistant 🦷 
Fitness 💪</t>
  </si>
  <si>
    <t>JLMJCreations</t>
  </si>
  <si>
    <t>jlmjcreations</t>
  </si>
  <si>
    <t>❌ DTF Embroidery Custom apparel ❌.</t>
  </si>
  <si>
    <t>Just Me and My Weiners</t>
  </si>
  <si>
    <t>weens_on_the_road</t>
  </si>
  <si>
    <t>Just a girl and her two weens traveling around the country in an 18 wheeler</t>
  </si>
  <si>
    <t>Reneka Ingram</t>
  </si>
  <si>
    <t>renekasm</t>
  </si>
  <si>
    <t>BOY MOM. 
TEXAS.</t>
  </si>
  <si>
    <t>Ms.C(Anna)da💛💙🇨🇦</t>
  </si>
  <si>
    <t>wealthwithanna</t>
  </si>
  <si>
    <t>40+ Digital Marketing Diva in Training😉
WARNING⚠️Thick Ukrainian accent ahead😂</t>
  </si>
  <si>
    <t>Puppadews</t>
  </si>
  <si>
    <t>puppadews</t>
  </si>
  <si>
    <t>Brother and sister dogs enjoying life #puppies #cutepuppies #dogs #cutedogs #pup</t>
  </si>
  <si>
    <t>Queenyboo</t>
  </si>
  <si>
    <t>cguster</t>
  </si>
  <si>
    <t>Lorraine x</t>
  </si>
  <si>
    <t>lola_w1510</t>
  </si>
  <si>
    <t>Age, Size.. it's all just a number.
Live your best life x</t>
  </si>
  <si>
    <t>🦋Glowuplori🦋</t>
  </si>
  <si>
    <t>glowuplori</t>
  </si>
  <si>
    <t>✨ Reinventing life after 50
☀️ Style • Beauty • Real Life
💫 Proof that the best chapters come later</t>
  </si>
  <si>
    <t>Penney</t>
  </si>
  <si>
    <t>rngal999</t>
  </si>
  <si>
    <t>Tamika Sawyers</t>
  </si>
  <si>
    <t>tamikas88</t>
  </si>
  <si>
    <t>Alabama 
Mama of 4
Happily Married</t>
  </si>
  <si>
    <t>Lish💜🦍</t>
  </si>
  <si>
    <t>eliishaaaaxo</t>
  </si>
  <si>
    <t>♡J&amp;E♡
Adelaide
💌Elishaheatherr@gmail.com💌</t>
  </si>
  <si>
    <t>kath</t>
  </si>
  <si>
    <t>kath_shady</t>
  </si>
  <si>
    <t>Chelsea 🤍</t>
  </si>
  <si>
    <t>chelsea_bunz.1</t>
  </si>
  <si>
    <t>Kindness is free, sprinkle that shit everywhere 
🍃
Back up for THE CHELSKI</t>
  </si>
  <si>
    <t>thal</t>
  </si>
  <si>
    <t>thalf77</t>
  </si>
  <si>
    <t>" to change your life, you need to change your priorities.". Proud❤️🇲🇻❤️🇲🇻</t>
  </si>
  <si>
    <t>Clas</t>
  </si>
  <si>
    <t>clas_half_full</t>
  </si>
  <si>
    <t>wardmattew</t>
  </si>
  <si>
    <t>wardmattew0</t>
  </si>
  <si>
    <t>Amber Carter</t>
  </si>
  <si>
    <t>babygurl8373</t>
  </si>
  <si>
    <t>CheleBelle</t>
  </si>
  <si>
    <t>chelebelle_</t>
  </si>
  <si>
    <t>Just a fur baby, sparkle loving EDS warrior!!!
@Chelebelle_2</t>
  </si>
  <si>
    <t>Halibbeb Bebe</t>
  </si>
  <si>
    <t>halibbebbebe</t>
  </si>
  <si>
    <t>We connect and unite under one common sentiment: inspire and support each other from the heart. 💖 You can also enjoy my short DJ videos.</t>
  </si>
  <si>
    <t>☆~𝓒𝓸𝓾𝓷𝓽𝓮𝓼𝓼~☆</t>
  </si>
  <si>
    <t>countess_night</t>
  </si>
  <si>
    <t>🔞+MDNI- I'm well over 21
Just here for cosplay and entertainment. Absolutely NO hate. You WILL be blocked</t>
  </si>
  <si>
    <t>Jeff D.</t>
  </si>
  <si>
    <t>uhbizmul</t>
  </si>
  <si>
    <t>😍husband😍
🚼dad🚼
🎣outdoorsy🎣
😱loves/hates to be scared😱</t>
  </si>
  <si>
    <t>TLCox73</t>
  </si>
  <si>
    <t>babybonz00</t>
  </si>
  <si>
    <t>Casey Wittrock 🤍</t>
  </si>
  <si>
    <t>caseyxoxo23</t>
  </si>
  <si>
    <t>FOLLOW my Instagram at casey_wittrock 🩷</t>
  </si>
  <si>
    <t>Lauren Donoghue</t>
  </si>
  <si>
    <t>lwowizzle</t>
  </si>
  <si>
    <t>Not an influencer. Mental health matters! ❤️A safe place 🌈🌱🏳️‍⚧️🆘🇺🇸</t>
  </si>
  <si>
    <t>Hair Therapy with Desi</t>
  </si>
  <si>
    <t>desireeoverla</t>
  </si>
  <si>
    <t>#HairTherapywithDesi</t>
  </si>
  <si>
    <t>hannahm1.0</t>
  </si>
  <si>
    <t>Just another mom/wife of TikTok</t>
  </si>
  <si>
    <t>lacatorjr</t>
  </si>
  <si>
    <t>lockedinmaybeidk</t>
  </si>
  <si>
    <t>chill dude</t>
  </si>
  <si>
    <t>Oscar</t>
  </si>
  <si>
    <t>bigo10_4</t>
  </si>
  <si>
    <t>HTX 🤘🏾
Blow me up guys 😏</t>
  </si>
  <si>
    <t>hot_mess_jess&lt;3</t>
  </si>
  <si>
    <t>juss_jess11</t>
  </si>
  <si>
    <t>🙌God🙌
💕MARRIED💕 
❤️❤️💙❤️❤️
🌴Florida🌴
It's only forever,Not long at all🦉</t>
  </si>
  <si>
    <t>Shannonfofannon83</t>
  </si>
  <si>
    <t>shannon_kendricks83</t>
  </si>
  <si>
    <t>Mom of 3 💖💖💙
Relatable Mom &amp; Anxiety Content
calab 👉grits0509@gmail.com</t>
  </si>
  <si>
    <t>StraightToTheMoney🇹🇹 إدوريس</t>
  </si>
  <si>
    <t>mrmindyourbusiness215</t>
  </si>
  <si>
    <t>Proud father love to work in enjoy life</t>
  </si>
  <si>
    <t>Leslie Rodriguez</t>
  </si>
  <si>
    <t>leslie.likes.love</t>
  </si>
  <si>
    <t>29 haha😜jk 
cat mom😻
teenager mom😎
married AF🌈
cashapp $LesLieRodriguez33</t>
  </si>
  <si>
    <t>Christina 🥀</t>
  </si>
  <si>
    <t>itsjustchristina21</t>
  </si>
  <si>
    <t>Mom of 2 👩🏼👦 Wife 
Loves reading 📖 
Daycare provider ❤️
Cltracey21@gmail.com</t>
  </si>
  <si>
    <t xml:space="preserve">Blessmyheart Shanna </t>
  </si>
  <si>
    <t>blessmyheartshann</t>
  </si>
  <si>
    <t>TT23</t>
  </si>
  <si>
    <t>twistedtoothfairy23</t>
  </si>
  <si>
    <t>David</t>
  </si>
  <si>
    <t>user151561738</t>
  </si>
  <si>
    <t>Hard worker but like to have fun</t>
  </si>
  <si>
    <t>Ice Demon Habanu</t>
  </si>
  <si>
    <t>habanugrendge</t>
  </si>
  <si>
    <t>Candy</t>
  </si>
  <si>
    <t>candycane7913</t>
  </si>
  <si>
    <t>🫶🏼Ashhh🫶🏼</t>
  </si>
  <si>
    <t>sugarbabii30</t>
  </si>
  <si>
    <t>https://www.facebook.com/groups/236023471905157/</t>
  </si>
  <si>
    <t>"Stacey"</t>
  </si>
  <si>
    <t>staceyvmr</t>
  </si>
  <si>
    <t>blessed 🙏</t>
  </si>
  <si>
    <t>Real People Real News</t>
  </si>
  <si>
    <t>realpeoplerealnews</t>
  </si>
  <si>
    <t>Ok people let’s get to 20000 followers 🌄🎆🌇🌆🎇🎇🎇🎇🎇🎇🎇🎇🏙🌃🗾⌨️⛱🎡🏖🏝🏕</t>
  </si>
  <si>
    <t>HomesteadingWithAndieAndGoof</t>
  </si>
  <si>
    <t>andreabrossman</t>
  </si>
  <si>
    <t>Mom of 6 1st gen homesteaders remodeling American legion into our 4ever home</t>
  </si>
  <si>
    <t>tmiller1001</t>
  </si>
  <si>
    <t>Anisa Saenz</t>
  </si>
  <si>
    <t>anisasaenz</t>
  </si>
  <si>
    <t>Jennifer Elam</t>
  </si>
  <si>
    <t>jenniferelam251</t>
  </si>
  <si>
    <t>Cash app: $jennmoney0825</t>
  </si>
  <si>
    <t>Katie Raimonde</t>
  </si>
  <si>
    <t>katerai4.0</t>
  </si>
  <si>
    <t>Mom👩🐈‍⬛🐕
Identify as 22/TT tips
og Swiftie</t>
  </si>
  <si>
    <t>Deacon</t>
  </si>
  <si>
    <t>k9onetraining</t>
  </si>
  <si>
    <t>Dog Trainer
Not afraid to call out you or your dog</t>
  </si>
  <si>
    <t>Becker patrick</t>
  </si>
  <si>
    <t>becker586</t>
  </si>
  <si>
    <t>A💎</t>
  </si>
  <si>
    <t>.amc2000</t>
  </si>
  <si>
    <t>Grove Mike</t>
  </si>
  <si>
    <t>grovemikewbs</t>
  </si>
  <si>
    <t>MY LIFE IS MY FAMILY..... MUSIC.....SPORTS AND TRAVELING AROUND AMERICA 🤟🤟</t>
  </si>
  <si>
    <t>Tracy R</t>
  </si>
  <si>
    <t>tracyr310</t>
  </si>
  <si>
    <t>I’m a wife and a mom of a boy and 5 fur babies. And I’m 420 friendly.</t>
  </si>
  <si>
    <t>TriggerTroy</t>
  </si>
  <si>
    <t>triggertroy_</t>
  </si>
  <si>
    <t>Funny moments | Gym grind | Healthy mindset 💥
Live on Fortnite 🎮
Positive energy only 😎
Backup acc @Troy</t>
  </si>
  <si>
    <t>👁️aintthe1</t>
  </si>
  <si>
    <t>jadedhld</t>
  </si>
  <si>
    <t>LADYBUG90</t>
  </si>
  <si>
    <t>migggy427</t>
  </si>
  <si>
    <t>QUESTIONS IN Q&amp;A ARE WELCOME!.
DUETS WELCOME!
TAKEN❤️❤️❤️🥰</t>
  </si>
  <si>
    <t>leticianunezRealtor</t>
  </si>
  <si>
    <t>leticianunezrealtor</t>
  </si>
  <si>
    <t>✨REALTOR✨ 🗝️
Follower of Jesus 🙌🏽
Wife💍Wrestling Mom🥇Auntie💕
Coffee lover ☕️Foodie 🍣
A little bit of everything ✨</t>
  </si>
  <si>
    <t>Pinkiepie316backup</t>
  </si>
  <si>
    <t>pinkiepie316backup</t>
  </si>
  <si>
    <t>Cindy</t>
  </si>
  <si>
    <t>infinit3st4rdust</t>
  </si>
  <si>
    <t>Hello! 🤍Cali Nursing Student 🩺 Capoeirista 🤸</t>
  </si>
  <si>
    <t>Becca</t>
  </si>
  <si>
    <t>becca_robert.s</t>
  </si>
  <si>
    <t>Shawty💋💙💍</t>
  </si>
  <si>
    <t>makeupqueenxo90</t>
  </si>
  <si>
    <t>Born In NY 🗽 | Fl living 🌴🐚
Motivation family ⚔️🛡⚔️🛡⚔️</t>
  </si>
  <si>
    <t>Lisa Elliott</t>
  </si>
  <si>
    <t>lisaelliott577</t>
  </si>
  <si>
    <t>Coach Maria Theelke</t>
  </si>
  <si>
    <t>coachingwithmaria</t>
  </si>
  <si>
    <t>From trauma to trust 💫 Helping you heal from addiction, betrayal, trauma bonds &amp; enmeshment — rebuild safety, connection &amp; regulate with ADHD awareness.</t>
  </si>
  <si>
    <t>DollaDaBoss</t>
  </si>
  <si>
    <t>rmddb</t>
  </si>
  <si>
    <t>JB’s Best Food in Okc metro area, delivery available DM open for orders</t>
  </si>
  <si>
    <t>Voxel Twig</t>
  </si>
  <si>
    <t>voxeltwig</t>
  </si>
  <si>
    <t>Minecraft YouTuber and FTB Partner!</t>
  </si>
  <si>
    <t>N.Shields</t>
  </si>
  <si>
    <t>ndshields</t>
  </si>
  <si>
    <t>39 years old
Louisiana born Texas raised</t>
  </si>
  <si>
    <t>Preysoso Legrande</t>
  </si>
  <si>
    <t>preysoso</t>
  </si>
  <si>
    <t>SINGLE 😅 Mommy of 4 @peaceoutnana</t>
  </si>
  <si>
    <t>Sarah Taylor</t>
  </si>
  <si>
    <t>misslivesforbluecollar</t>
  </si>
  <si>
    <t>Gemini. 
Livin life .</t>
  </si>
  <si>
    <t>matt</t>
  </si>
  <si>
    <t>bigturkey182</t>
  </si>
  <si>
    <t>Sarabi_Shhhh</t>
  </si>
  <si>
    <t>sarabi_shhhh</t>
  </si>
  <si>
    <t>JustForRedheads ambassador
venmo - sarabisurely.</t>
  </si>
  <si>
    <t>jenn Blackburne</t>
  </si>
  <si>
    <t>jennifermarieblac</t>
  </si>
  <si>
    <t>Living my life for love of life and my babies Michigan life🥰</t>
  </si>
  <si>
    <t>chantieholliday92</t>
  </si>
  <si>
    <t>Collab: chante.holliday@gmail.com /Marketing Strategist Coach/Lifestyle Blogger</t>
  </si>
  <si>
    <t>Jennifer Daffern</t>
  </si>
  <si>
    <t>jenniferdaffern</t>
  </si>
  <si>
    <t>Meredith White</t>
  </si>
  <si>
    <t>merlovesjetsfootball</t>
  </si>
  <si>
    <t>kathleen</t>
  </si>
  <si>
    <t>kathleenmw</t>
  </si>
  <si>
    <t>Owner of a party bus business and author 
Facebook Kathleen Westbrooks  #Italian</t>
  </si>
  <si>
    <t>Stephanie Hall Moore</t>
  </si>
  <si>
    <t>stephaniehallmoor</t>
  </si>
  <si>
    <t>HappyAutismmomof3</t>
  </si>
  <si>
    <t>gangidinefamily</t>
  </si>
  <si>
    <t>I am the mother of 3 Autistic Adults. I am their advocate, mom and everything.</t>
  </si>
  <si>
    <t>Kate 💕🇨🇦🏳️‍🌈 🔐</t>
  </si>
  <si>
    <t>kateshalane</t>
  </si>
  <si>
    <t>🔐 ❤️ Happily taken forever by @🇨🇦🏳️‍🌈Rica 🏳️‍🌈🇨🇦 🔐 
Mom of 3 💕 
Coffee,karaoke&amp;hair lover</t>
  </si>
  <si>
    <t>mistycooper6</t>
  </si>
  <si>
    <t>Yvonne Lynelle</t>
  </si>
  <si>
    <t>yvonnelynelle</t>
  </si>
  <si>
    <t>Dizzylizzy47</t>
  </si>
  <si>
    <t>dizzylizzie47</t>
  </si>
  <si>
    <t>Ally Derouin</t>
  </si>
  <si>
    <t>allyderouin</t>
  </si>
  <si>
    <t>KimSamWow</t>
  </si>
  <si>
    <t>kimsamwow</t>
  </si>
  <si>
    <t>asia Ross</t>
  </si>
  <si>
    <t>ross_fam_5</t>
  </si>
  <si>
    <t>Desteny</t>
  </si>
  <si>
    <t>destenyhuete2</t>
  </si>
  <si>
    <t>I love animals</t>
  </si>
  <si>
    <t>Johnnica</t>
  </si>
  <si>
    <t>johnnica1</t>
  </si>
  <si>
    <t>shannon</t>
  </si>
  <si>
    <t>xxxtemptress</t>
  </si>
  <si>
    <t>Are you a fan🤫? IYKYK! So If you are a fan  GO find me xxxtemptressxxx68 😉.</t>
  </si>
  <si>
    <t>AshleyLittle2017</t>
  </si>
  <si>
    <t>ashl3ylittl30517</t>
  </si>
  <si>
    <t>-Devin 05-17-2023 💘
-Cheryl ❤
-Devin Jr.💙
-Rip Nana ILY 🕊️
-Rip Aunt Kris ILY Rip Dad ILY</t>
  </si>
  <si>
    <t>LisaJo</t>
  </si>
  <si>
    <t>lisalynettejones</t>
  </si>
  <si>
    <t>Stac’</t>
  </si>
  <si>
    <t>stacatwood</t>
  </si>
  <si>
    <t>Katie|The Pathway to Abundance</t>
  </si>
  <si>
    <t>thepathwaytoabundance</t>
  </si>
  <si>
    <t>Thedude</t>
  </si>
  <si>
    <t>thedude8450</t>
  </si>
  <si>
    <t>I WILL BE BACK WHEN THE TIME IS RIGHT! 😁</t>
  </si>
  <si>
    <t>badgurl_inspire</t>
  </si>
  <si>
    <t>Just a girl inspiring others ❤️
✈️ Travel Agent
🌍 Exploring the world and helping others do the same</t>
  </si>
  <si>
    <t>Roses 🌹</t>
  </si>
  <si>
    <t>nay_rose00</t>
  </si>
  <si>
    <t>TheRealSavageJuJu</t>
  </si>
  <si>
    <t>therealsavagejuju</t>
  </si>
  <si>
    <t>Main Account
37
Married, KY 😁
🇺🇸
Venmo @jujukay09 CashApp $therealsavagejuju</t>
  </si>
  <si>
    <t>The Chocolate Fairy</t>
  </si>
  <si>
    <t>chocolatefairysweets</t>
  </si>
  <si>
    <t>Are you a new baker? Follow me for tips and tricks so we can grow together!</t>
  </si>
  <si>
    <t>Mo.Naye</t>
  </si>
  <si>
    <t>mo.naye</t>
  </si>
  <si>
    <t>Texas🤎♾
     🤎✨
New friends?
Thank y’all for 2k 🤎🖤❕</t>
  </si>
  <si>
    <t>Tinks 🧚</t>
  </si>
  <si>
    <t>tinks_1996</t>
  </si>
  <si>
    <t>29
Sometimes funny. 
R🤍
Mum 🕊️</t>
  </si>
  <si>
    <t>WesleyBorder</t>
  </si>
  <si>
    <t>wesleyborder</t>
  </si>
  <si>
    <t>Portfolio manager investor! Down to Earth Christian guy &amp; love all people!!</t>
  </si>
  <si>
    <t>Amanda Rockwell</t>
  </si>
  <si>
    <t>amandarockwell17</t>
  </si>
  <si>
    <t>💎Product Reviewer 💎
❤️ Specializing in Tarot &amp; 
Divanation ❤️
💜Empathic Spirt</t>
  </si>
  <si>
    <t>Noel smith</t>
  </si>
  <si>
    <t>thebigboss69694</t>
  </si>
  <si>
    <t>VoodoosCreations</t>
  </si>
  <si>
    <t>voodooscreations</t>
  </si>
  <si>
    <t>https://www.amazon.com/hz/wishlist/ls/2TNR4ZWMABO7V?ref_=wl_share</t>
  </si>
  <si>
    <t>Luisa</t>
  </si>
  <si>
    <t>blakethebully7</t>
  </si>
  <si>
    <t>Marine Veteran 
Soccer ⚽️ Mom
Coach's Wife
American Pocket Bully Mom
Mom 💙💓💓</t>
  </si>
  <si>
    <t>thechitwnimmrtl</t>
  </si>
  <si>
    <t>Pokémon Enthusiast</t>
  </si>
  <si>
    <t>LIL GOOD</t>
  </si>
  <si>
    <t>renatahaynes39</t>
  </si>
  <si>
    <t>Lil-Good forever 🤞
I'm still he still = WE STILL</t>
  </si>
  <si>
    <t>Sandy Wright</t>
  </si>
  <si>
    <t>impettywright</t>
  </si>
  <si>
    <t>Creative Outcast Crafts</t>
  </si>
  <si>
    <t>chrissy_mahogany</t>
  </si>
  <si>
    <t>Melody S.</t>
  </si>
  <si>
    <t>melodys_song</t>
  </si>
  <si>
    <t>Just a small town girl. I'm a wife and mother. And Melmel to two grandbabies🩷💙</t>
  </si>
  <si>
    <t>Lovinglifeas6</t>
  </si>
  <si>
    <t>dawnl336</t>
  </si>
  <si>
    <t>rdr2864</t>
  </si>
  <si>
    <t>nursevirginia64</t>
  </si>
  <si>
    <t>Nate</t>
  </si>
  <si>
    <t>nolongernastynate1221</t>
  </si>
  <si>
    <t>Livin life at 40 clean and sober
         #fuckfentanyl</t>
  </si>
  <si>
    <t>Scorpioatdark</t>
  </si>
  <si>
    <t>scorpio79darkness</t>
  </si>
  <si>
    <t>Just trying to change the world one kid at a time</t>
  </si>
  <si>
    <t>JustMe</t>
  </si>
  <si>
    <t>justkell0</t>
  </si>
  <si>
    <t>Je kan niet vervloeken wat God gezegd heeft ♥️</t>
  </si>
  <si>
    <t>Emma ✌️</t>
  </si>
  <si>
    <t>emmak762</t>
  </si>
  <si>
    <t>Cherryl Salzy</t>
  </si>
  <si>
    <t>cherryblonde22</t>
  </si>
  <si>
    <t>mama x2 👩‍👧‍👧 dogmom 🐕 RN 👩🏼‍⚕️patriot 🇺🇸 🇮🇸</t>
  </si>
  <si>
    <t>Aleah Francesca</t>
  </si>
  <si>
    <t>aleah_francesca</t>
  </si>
  <si>
    <t>Being the change I want to see. 💕</t>
  </si>
  <si>
    <t>Francis Martinez</t>
  </si>
  <si>
    <t>francis_m.59</t>
  </si>
  <si>
    <t>God fearing</t>
  </si>
  <si>
    <t>lisa868</t>
  </si>
  <si>
    <t>dazzlewifey</t>
  </si>
  <si>
    <t>LolaBean the Tiniest Rescue</t>
  </si>
  <si>
    <t>teacuplolabean</t>
  </si>
  <si>
    <t>Dad posting for sweetest, cutest 2lb 5-yr old  rescue doggy, paws down</t>
  </si>
  <si>
    <t>Dk</t>
  </si>
  <si>
    <t>knuckles88880</t>
  </si>
  <si>
    <t>Sheena</t>
  </si>
  <si>
    <t>515homegirl</t>
  </si>
  <si>
    <t>🏡 REALTOR💪🏼 FITNESS 🐾 DOGS 👧🏼 KIDS</t>
  </si>
  <si>
    <t>Davidwessbradley</t>
  </si>
  <si>
    <t>davidwessbradley2</t>
  </si>
  <si>
    <t>arielmiller91</t>
  </si>
  <si>
    <t>Tristyn jones</t>
  </si>
  <si>
    <t>tristynjonesx3</t>
  </si>
  <si>
    <t>Tristyn
36
Mom of 2 👧🏼👦🏼
Happily married 💍
Cheer mom📣/ball mom⚾️/go Vols🍊</t>
  </si>
  <si>
    <t>Johnny Brown251</t>
  </si>
  <si>
    <t>johnnybrown189</t>
  </si>
  <si>
    <t>Valerio Ryan</t>
  </si>
  <si>
    <t>ethancall3</t>
  </si>
  <si>
    <t>Everyday is a struggle just gotta turn negative 2 positive 🇺🇸🇺🇸</t>
  </si>
  <si>
    <t>• 𝐉𝐄𝐍 •</t>
  </si>
  <si>
    <t>mama._jen</t>
  </si>
  <si>
    <t>𝙼𝙾𝙼 𝚃𝙾 𝟹 
🅣🅦🅘🅝  🅜🅞🅜
🄼🄰🅁🅁🄸🄴🄳
𝓛𝓮𝓽𝓽𝓮𝓻 𝓐𝓻𝓽𝓲𝓼𝓽</t>
  </si>
  <si>
    <t>Ayo____Q</t>
  </si>
  <si>
    <t>ayo____q</t>
  </si>
  <si>
    <t>Detroit,MI📍
SC:heresyo_que
IG: ayo____que</t>
  </si>
  <si>
    <t>jonjon</t>
  </si>
  <si>
    <t>jonjonmississippi</t>
  </si>
  <si>
    <t>Josy Dominican Mami Queenones</t>
  </si>
  <si>
    <t>josy585drqueen</t>
  </si>
  <si>
    <t>Sher Volpez ❌🇵🇷🇨🇮</t>
  </si>
  <si>
    <t>florida..living..genx</t>
  </si>
  <si>
    <t>Puerto Rican /Irish 🇵🇷🇮🇪 Born in SF Mission District now living in Florida🏝</t>
  </si>
  <si>
    <t>Yesse</t>
  </si>
  <si>
    <t>yesse_39</t>
  </si>
  <si>
    <t>God is good 😊</t>
  </si>
  <si>
    <t>Jasmine Thrush</t>
  </si>
  <si>
    <t>jas_babe97</t>
  </si>
  <si>
    <t>Proud Mommy Of Boys 💙
Scorpio ♏❤️</t>
  </si>
  <si>
    <t>Matriarchal Muse</t>
  </si>
  <si>
    <t>the.matriarchal.muse</t>
  </si>
  <si>
    <t>Building effective teams with Human Design + Astrology + 20 years management experience.
Travel + Conservation.
Empowered Leadership | Honest product reviews</t>
  </si>
  <si>
    <t>Aaron Craig</t>
  </si>
  <si>
    <t>skarlequin</t>
  </si>
  <si>
    <t>30
artist/pop culture fan
♍</t>
  </si>
  <si>
    <t>Minnie Sweet's Sprinkle shop</t>
  </si>
  <si>
    <t>minnie_sweets_tampa_bay</t>
  </si>
  <si>
    <t>Boojie Baker🧁
Small business owner💼
peep my TikTok shop for my sprinkle blends</t>
  </si>
  <si>
    <t>Clarissas Bowtique</t>
  </si>
  <si>
    <t>clarissasbowtique</t>
  </si>
  <si>
    <t>On our way to 5k! 
Hair Accessories! 🎀
Live Weekly!</t>
  </si>
  <si>
    <t>Nikki Jackson</t>
  </si>
  <si>
    <t>niknaknikki_jackson</t>
  </si>
  <si>
    <t>Camilla Hacking💻</t>
  </si>
  <si>
    <t>camillahacking</t>
  </si>
  <si>
    <t>TRACKING OF SCAMMERS BLOCKING OF FAKE PEOPLE RECOVERING OF KOST MONEY 💰 ✅👍</t>
  </si>
  <si>
    <t>Lastofmykin</t>
  </si>
  <si>
    <t>lastofmykin</t>
  </si>
  <si>
    <t>Sunny Bunny Bryant</t>
  </si>
  <si>
    <t>sunnybunny_87</t>
  </si>
  <si>
    <t>🌛!'m just here for the fuck of it🌜</t>
  </si>
  <si>
    <t>just__rachel__</t>
  </si>
  <si>
    <t>Christian Vera</t>
  </si>
  <si>
    <t>heymrvera</t>
  </si>
  <si>
    <t>Subscribe below ⬇️</t>
  </si>
  <si>
    <t>Victor the bulldog❤️</t>
  </si>
  <si>
    <t>lauradoig</t>
  </si>
  <si>
    <t>Love my boy victor#gorgzzz boy</t>
  </si>
  <si>
    <t>Benosovich</t>
  </si>
  <si>
    <t>benosovich</t>
  </si>
  <si>
    <t>🇦🇺🇦🇺40 yr old Dad to 3 munchkins! And most importantly a bit of a D*head 😂</t>
  </si>
  <si>
    <t>foxy1uk</t>
  </si>
  <si>
    <t>just here for the laughs</t>
  </si>
  <si>
    <t>Akatsuki_esthetic_beats</t>
  </si>
  <si>
    <t>akatsukiestheticbeats</t>
  </si>
  <si>
    <t>I take request just leave a comment
hate free zone 
safe space for everyone ❤️</t>
  </si>
  <si>
    <t>Meg</t>
  </si>
  <si>
    <t>bareaware</t>
  </si>
  <si>
    <t>Here to share my shirts and knowledge
https://bareaware.com</t>
  </si>
  <si>
    <t>Mari &amp; Marie Hair</t>
  </si>
  <si>
    <t>mariandmariehaircare</t>
  </si>
  <si>
    <t>We specialize in natural hair products, for hair care, and hair growth.</t>
  </si>
  <si>
    <t>akatylle90</t>
  </si>
  <si>
    <t>Married, mom of 3.... I love to read</t>
  </si>
  <si>
    <t>Claudia &amp; George</t>
  </si>
  <si>
    <t>claudiaxgeorge</t>
  </si>
  <si>
    <t>our lifestyle + wellness + travel
new account! 
 IG: @claudiaxgeorge</t>
  </si>
  <si>
    <t>NatalieShea</t>
  </si>
  <si>
    <t>mrsnatalie_41</t>
  </si>
  <si>
    <t>45yrs young
NC
Mom  
$natalieshea2009</t>
  </si>
  <si>
    <t>SISOEXTRA</t>
  </si>
  <si>
    <t>siso_extra</t>
  </si>
  <si>
    <t>Height 5'3 Energy 6'7</t>
  </si>
  <si>
    <t>🦋Carol Estrella🦋</t>
  </si>
  <si>
    <t>carolestrella23</t>
  </si>
  <si>
    <t>𝕮𝖆𝖓𝖈𝖊𝖗 ♋️</t>
  </si>
  <si>
    <t>s_u_s_i_e</t>
  </si>
  <si>
    <t>susie_jane86</t>
  </si>
  <si>
    <t>AidenMonroe</t>
  </si>
  <si>
    <t>fernweh79</t>
  </si>
  <si>
    <t>Just me and my little cousin! Lovin’ life the best way we know how!</t>
  </si>
  <si>
    <t>daddio4lyfe</t>
  </si>
  <si>
    <t>Established 1975 - TikTok isn't my life!
Tampa Florida ☀️ 🌴 
In love with my soon to be wife @🐮🔐❤️ ßrï††åñ¥ ÖgÐêñ ❤️🔐🐮 '21- ♾️</t>
  </si>
  <si>
    <t>💕Brandi💕</t>
  </si>
  <si>
    <t>theelovelybrandi</t>
  </si>
  <si>
    <t>🤩🤩🤩🤩🤩</t>
  </si>
  <si>
    <t>LilyB</t>
  </si>
  <si>
    <t>lily_b__</t>
  </si>
  <si>
    <t>#lilymeasuresalot.  Cashapp $Lilyb1988      Assistant Case Manager The Big Guns Attorneys</t>
  </si>
  <si>
    <t>Ashwin | Carwash Kuils River</t>
  </si>
  <si>
    <t>ashwin.carwash.kuils.riv</t>
  </si>
  <si>
    <t>Carwash Owner🚘🚿
Entrepreneur😎
Herbalife Coach
Family man👨‍👩‍👧‍👧🇿🇦</t>
  </si>
  <si>
    <t>xoxo_selena8414</t>
  </si>
  <si>
    <t>Cindy Damm410</t>
  </si>
  <si>
    <t>cindydamm0</t>
  </si>
  <si>
    <t>Do it with passion or don’t do it at all</t>
  </si>
  <si>
    <t>Smithfamxo</t>
  </si>
  <si>
    <t>smithfamxo</t>
  </si>
  <si>
    <t>Mom to 3 ❤️
Wifey, Happily married 💍
positive vibes only☺️
Trying to reach 10k!</t>
  </si>
  <si>
    <t>🧡 Yo_Fav_Braider🧡</t>
  </si>
  <si>
    <t>itsyofavoritebraider</t>
  </si>
  <si>
    <t>💞</t>
  </si>
  <si>
    <t>Dennis Johnson</t>
  </si>
  <si>
    <t>blasian3369</t>
  </si>
  <si>
    <t>trying to share my art and grow as an artist.</t>
  </si>
  <si>
    <t>Robin StAmand</t>
  </si>
  <si>
    <t>nutnhny_robin</t>
  </si>
  <si>
    <t>WIFE🥰, MOM, GRAMMY, stay at home, beginner crafter.  Family 🥰</t>
  </si>
  <si>
    <t>Leah Franco</t>
  </si>
  <si>
    <t>meant2betumblers</t>
  </si>
  <si>
    <t>kimhowlett102784</t>
  </si>
  <si>
    <t>Jemma</t>
  </si>
  <si>
    <t>jayhub7</t>
  </si>
  <si>
    <t>liz_m8582</t>
  </si>
  <si>
    <t>A&amp;E Boca</t>
  </si>
  <si>
    <t>cubananita1</t>
  </si>
  <si>
    <t>I am a Florida native with Cuba influence and Italian. Grew up on south beach and Fort Lauderdale strip. Everything water is my vibe</t>
  </si>
  <si>
    <t>Patrick John</t>
  </si>
  <si>
    <t>patrickjohn71</t>
  </si>
  <si>
    <t>22🧑 having fun🎉🎊🎆🎇✨🎈 on tiktok 1k ple🤞🤞 followers 🤞</t>
  </si>
  <si>
    <t>kjuyjgfhn1</t>
  </si>
  <si>
    <t>jiomkllm561</t>
  </si>
  <si>
    <t>TonyRabotinsky</t>
  </si>
  <si>
    <t>tonyrabotinsky</t>
  </si>
  <si>
    <t>I'm Tony!  SC: tonyrabotinsky ! Follow my Instagram! @tonyrabotinsky Love y'all</t>
  </si>
  <si>
    <t>Shannon Callahan</t>
  </si>
  <si>
    <t>shannoncallahan13</t>
  </si>
  <si>
    <t>❌️ dana d Williams ❌️</t>
  </si>
  <si>
    <t>danadwilliams1</t>
  </si>
  <si>
    <t>Tap to get your TikTok Shop coupon https://www.tiktok.com/t/ZTYu7ABoe/</t>
  </si>
  <si>
    <t>Ashbabygirl27</t>
  </si>
  <si>
    <t>ashbabygirl25</t>
  </si>
  <si>
    <t>Mind your business. And A ♍️ Virgo</t>
  </si>
  <si>
    <t>sta ima</t>
  </si>
  <si>
    <t>maga.1.2</t>
  </si>
  <si>
    <t>MamaChelsReads</t>
  </si>
  <si>
    <t>mamachelsreads</t>
  </si>
  <si>
    <t>Follow on IG: mamachelsreads1</t>
  </si>
  <si>
    <t>💚🫶Sindy Lopez 💚🇬🇹</t>
  </si>
  <si>
    <t>sindylopez117</t>
  </si>
  <si>
    <t>Platiquemos un rato 😘</t>
  </si>
  <si>
    <t>thejourneiishowིྀ</t>
  </si>
  <si>
    <t>thejourneiishow</t>
  </si>
  <si>
    <t>Miss. JRB 💅🏽. TikTok Page heavily monitored by my parents 👨‍👩‍👧
Arizona🌞</t>
  </si>
  <si>
    <t>｡*  🌼𝒲𝑒𝑒 𝑀𝓊𝓂𝓂𝒶 𝑀🌼 *</t>
  </si>
  <si>
    <t>mrsmccomish831</t>
  </si>
  <si>
    <t>Mumma Mccomish 
5 beautiful babies -My Troops 
My darling husband 
Team Mccomish💜
Autism has a huge piece of my heart ❤️</t>
  </si>
  <si>
    <t>Lisa Stewart</t>
  </si>
  <si>
    <t>mummaof11</t>
  </si>
  <si>
    <t>i am a mum of 11 stick around for mum related content and chaos
lisaannestewart59@gmail.com</t>
  </si>
  <si>
    <t>🐝Amanda M🖤</t>
  </si>
  <si>
    <t>amandamissita112282</t>
  </si>
  <si>
    <t>🖤SAHM🖤 
🌠Upstate N.Y🌠
🌈Good vibes only🌈
🐝 Beehive Network 🐝</t>
  </si>
  <si>
    <t>🦋bcjbutterfly🦋</t>
  </si>
  <si>
    <t>bcjbutterfly</t>
  </si>
  <si>
    <t>Just on here for 💩😂
Widow 10/5/2021
🔒Taken❤️</t>
  </si>
  <si>
    <t>@KitCatShenanigans</t>
  </si>
  <si>
    <t>kitcatshenanigans</t>
  </si>
  <si>
    <t>Timbesson</t>
  </si>
  <si>
    <t>timbesson</t>
  </si>
  <si>
    <t>Keep breaking through 🙏</t>
  </si>
  <si>
    <t>King_Los</t>
  </si>
  <si>
    <t>kinglos2025</t>
  </si>
  <si>
    <t>God1st Ϯ
Famíly❤️ 
Gym 💪🏼 
Auto glass technician 
  “Sneaker head” 👟</t>
  </si>
  <si>
    <t>6_2_2022x</t>
  </si>
  <si>
    <t>bad_bish141</t>
  </si>
  <si>
    <t>Leanne 😁</t>
  </si>
  <si>
    <t>leannee1995</t>
  </si>
  <si>
    <t>JUST SMILE 😁</t>
  </si>
  <si>
    <t>Harry Fox</t>
  </si>
  <si>
    <t>harryfox0</t>
  </si>
  <si>
    <t>GypsyRoseGypsy</t>
  </si>
  <si>
    <t>gypsyrosegypsy</t>
  </si>
  <si>
    <t>The universe and stars are my guide. 
Paypal: @gypsyrosegypsy
POBox500Fremont IN</t>
  </si>
  <si>
    <t>🖤emostacey🖤🌍</t>
  </si>
  <si>
    <t>emostacey</t>
  </si>
  <si>
    <t>Am I even alive? 🌍 
I love to scream but I hate the tone</t>
  </si>
  <si>
    <t>Johnson City59</t>
  </si>
  <si>
    <t>johnsoncity592</t>
  </si>
  <si>
    <t>That Florida Girl</t>
  </si>
  <si>
    <t>missygray0205</t>
  </si>
  <si>
    <t>Christian. Mom. America. Beach. 
Panama City Beach, FL
ufmlg2@gmail.com</t>
  </si>
  <si>
    <t>True dat!</t>
  </si>
  <si>
    <t>betruetoyou_truth</t>
  </si>
  <si>
    <t>This is me ..</t>
  </si>
  <si>
    <t>the_one_and_only___</t>
  </si>
  <si>
    <t>love my babies 💜💖💗💘💙 here since 2020</t>
  </si>
  <si>
    <t>Kayla Wheeler</t>
  </si>
  <si>
    <t>mommabear5proud</t>
  </si>
  <si>
    <t>stepmom 💙💗
mom💙🌈💙🌈
2 😇👣👣
personcal care aid
 happily engaged</t>
  </si>
  <si>
    <t>Mapsa</t>
  </si>
  <si>
    <t>reformed_mapsa</t>
  </si>
  <si>
    <t>💖 Jen-jen 💖</t>
  </si>
  <si>
    <t>jen_jen1506</t>
  </si>
  <si>
    <t>HybridU</t>
  </si>
  <si>
    <t>hybriduniversity</t>
  </si>
  <si>
    <t>Margaritas and vodka 🍹 
Fitness comedy
Fitness tips 
Peace and love</t>
  </si>
  <si>
    <t>CELSEY😜🎤✨</t>
  </si>
  <si>
    <t>chardesty22</t>
  </si>
  <si>
    <t>Wife ❤️ Momma 🎀🎀💙Teacher 🍎
KY 💙
Just trying to spread some smiles! 😜</t>
  </si>
  <si>
    <t>Kelsi Cotter</t>
  </si>
  <si>
    <t>kelsicotter2020</t>
  </si>
  <si>
    <t>Dental Hygienist</t>
  </si>
  <si>
    <t>Cearra Starr</t>
  </si>
  <si>
    <t>starrcc</t>
  </si>
  <si>
    <t>Just a person 
Don’t take me seriously</t>
  </si>
  <si>
    <t>Nicole Howard</t>
  </si>
  <si>
    <t>mommabearxx2</t>
  </si>
  <si>
    <t>Boy Mom 🧑 &amp; Paramedic 🚑
Parties with Nicole
Skinny Mixes: Nicky112
Paparazzi Consultant</t>
  </si>
  <si>
    <t>Sarah Austin123</t>
  </si>
  <si>
    <t>sarky_sara6_6</t>
  </si>
  <si>
    <t>sarahboughner672</t>
  </si>
  <si>
    <t>sarah24422</t>
  </si>
  <si>
    <t>Nic Hollingsworth</t>
  </si>
  <si>
    <t>nichollingsworth</t>
  </si>
  <si>
    <t>nichollingsworth@ facebook</t>
  </si>
  <si>
    <t>Queen_TKay84</t>
  </si>
  <si>
    <t>queen_tkay84</t>
  </si>
  <si>
    <t>Justice💔
Mom💛💜💚🩵
🔒🩷heart is locked🖤🔒
🖤🩷soul saver🖤🩷</t>
  </si>
  <si>
    <t>~Crystal~</t>
  </si>
  <si>
    <t>bbwqueen1983</t>
  </si>
  <si>
    <t>#messfamily💜
#autismmom❤🧡
#iihwarrior💚💙
cash app $ihateithere1983</t>
  </si>
  <si>
    <t>Cherelle Allen❌</t>
  </si>
  <si>
    <t>cherelleallen7</t>
  </si>
  <si>
    <t>⭐️ Aspiring fitness (Trainer)</t>
  </si>
  <si>
    <t>Krissi 🥀</t>
  </si>
  <si>
    <t>krissi528</t>
  </si>
  <si>
    <t>Mom👩‍👧
Millennial4️⃣2️⃣
Old school hip hop/r&amp;b🎶
Libra ♎️
DO NOT DM ME🙅🏼‍♀️</t>
  </si>
  <si>
    <t>ebay.com/str/debmar9247</t>
  </si>
  <si>
    <t>debmar9247</t>
  </si>
  <si>
    <t>I am a retired accountant. I live with my husband in Wisc and have 5 grands.</t>
  </si>
  <si>
    <t>💫 The Love Sender 💫</t>
  </si>
  <si>
    <t>mstiffjacks</t>
  </si>
  <si>
    <t>#JusticeforRobertBrooks❤️🖤
Here to spread love♥️</t>
  </si>
  <si>
    <t>Nisha P</t>
  </si>
  <si>
    <t>niinii1208</t>
  </si>
  <si>
    <t>LA-Truce</t>
  </si>
  <si>
    <t>trice8369</t>
  </si>
  <si>
    <t>❤️‍🔥🐂Liz valerio𓆉🇬🇹🇲🇽🏠</t>
  </si>
  <si>
    <t>lizreyes1994</t>
  </si>
  <si>
    <t>🤠🐎🇲🇽🐂🐃𝓁𝒾𝓏𝒟'𝓅𝓁ℯ𝓋𝒾𝓉ℴ𓆉</t>
  </si>
  <si>
    <t>Teacher Servaas</t>
  </si>
  <si>
    <t>servaas4</t>
  </si>
  <si>
    <t>English Teacher in Thailand. I will be posting about my life as a teacher.</t>
  </si>
  <si>
    <t>Greg Helbling</t>
  </si>
  <si>
    <t>retiredvet2008</t>
  </si>
  <si>
    <t>Too old for this</t>
  </si>
  <si>
    <t>Lightburn Engraving</t>
  </si>
  <si>
    <t>lightburn_engraving</t>
  </si>
  <si>
    <t>Custom laser engraved items. 🔥 God is good all the time.</t>
  </si>
  <si>
    <t>Trish 🦷</t>
  </si>
  <si>
    <t>perfectlypatricia</t>
  </si>
  <si>
    <t>ʜᴀʏʟᴇʏ ʙʀᴏᴏᴋᴇ 🌵</t>
  </si>
  <si>
    <t>hayleyb_90</t>
  </si>
  <si>
    <t>Jazzy</t>
  </si>
  <si>
    <t>hdjdjfyyj</t>
  </si>
  <si>
    <t>MrsTrim</t>
  </si>
  <si>
    <t>upbeat.teach</t>
  </si>
  <si>
    <t>5th grade teacher, artist, drummer, cat lady, and Snoopy fan</t>
  </si>
  <si>
    <t>Feel good videos ❤️</t>
  </si>
  <si>
    <t>feelgoodvideos1</t>
  </si>
  <si>
    <t>Feel Good Vibes Only
Manchester, England 
Follow for daily smiles</t>
  </si>
  <si>
    <t>Chuck Ellis</t>
  </si>
  <si>
    <t>chuckellis077</t>
  </si>
  <si>
    <t>Limousine Svc Owner 25 yrs  Two College Degrees own Ellis Security Intl LLC</t>
  </si>
  <si>
    <t>Introverted__heart</t>
  </si>
  <si>
    <t>introvertedloverrrgirlll</t>
  </si>
  <si>
    <t>Dena H GenX76</t>
  </si>
  <si>
    <t>headen2014</t>
  </si>
  <si>
    <t>Welcome to my crazy life! Genx trucker wife!! 
🇺🇲😎</t>
  </si>
  <si>
    <t>carlmos</t>
  </si>
  <si>
    <t>I go where I align
I talk more when I get comfortable 
@carlmos</t>
  </si>
  <si>
    <t>suwaries</t>
  </si>
  <si>
    <t>JENNA</t>
  </si>
  <si>
    <t>j3nnuhrs</t>
  </si>
  <si>
    <t>my gardens for you</t>
  </si>
  <si>
    <t>genjamescmconville38</t>
  </si>
  <si>
    <t>Dawn Warren</t>
  </si>
  <si>
    <t>dwarren2982</t>
  </si>
  <si>
    <t>Mama to 7, small town teacher. wishlist in my website section.</t>
  </si>
  <si>
    <t>jenniferbizefskig</t>
  </si>
  <si>
    <t>gains420baby</t>
  </si>
  <si>
    <t>0010110</t>
  </si>
  <si>
    <t>carleycollective🦋💜</t>
  </si>
  <si>
    <t>carleycollective</t>
  </si>
  <si>
    <t>✨Jesus lover•wife•mom✨
  💕 TikTok shop finds💕
     💜lupus warrior💜</t>
  </si>
  <si>
    <t>Sandy LY</t>
  </si>
  <si>
    <t>sandyly3</t>
  </si>
  <si>
    <t>Kandis 😊😊😊</t>
  </si>
  <si>
    <t>kandisinthesouth</t>
  </si>
  <si>
    <t>Wife/Mom to 5 on earth and 1 in heaven.
I ❤️ Jesus .   🐎 🐶 😺 🐰 🐥</t>
  </si>
  <si>
    <t>buddys_army</t>
  </si>
  <si>
    <t>Glow with Buddy 🐶 &amp; his army 🐈 Grab 'n' Tag @ 💞 tiktok shop too 🛍🎁💎welcome</t>
  </si>
  <si>
    <t>Just Me Janet!</t>
  </si>
  <si>
    <t>janetkillpack</t>
  </si>
  <si>
    <t>Just Me. Real Sag woman. I love, love! LOVE my mals. Miracle, Charlie, and Tiny!</t>
  </si>
  <si>
    <t>Amy Nicole Brown</t>
  </si>
  <si>
    <t>amy.nikki.b.utterfly827</t>
  </si>
  <si>
    <t>Fibromyalgia Warrior
Abuse Survivor😌
Mental Health🤯
Fitness Freak🤸‍♀
🏳️‍🌈</t>
  </si>
  <si>
    <t>tamcliff</t>
  </si>
  <si>
    <t>🇦🇺 Aussie 🇦🇺
mumma of 3</t>
  </si>
  <si>
    <t>Martin Borton</t>
  </si>
  <si>
    <t>martinborton</t>
  </si>
  <si>
    <t>Welsh lad 🏳️‍🌈</t>
  </si>
  <si>
    <t>Sue</t>
  </si>
  <si>
    <t>suziehouse</t>
  </si>
  <si>
    <t>VSG 3/2020.  
Being healthy is hard. 
Being a Grandma is the best!</t>
  </si>
  <si>
    <t>Adam Rakowski</t>
  </si>
  <si>
    <t>4baggerz21</t>
  </si>
  <si>
    <t>Road construction worker 
Michigan made and reside ,taken</t>
  </si>
  <si>
    <t>KenyataB</t>
  </si>
  <si>
    <t>affirmyourpath</t>
  </si>
  <si>
    <t>Life coach.. Meditation instructor..Healing past traumas
Www.affirmyourpath.org</t>
  </si>
  <si>
    <t>Jazzzyi 💜</t>
  </si>
  <si>
    <t>jasmine.jazzzyi</t>
  </si>
  <si>
    <t>✨goddess ✨</t>
  </si>
  <si>
    <t>neenie ❤</t>
  </si>
  <si>
    <t>neenie1101</t>
  </si>
  <si>
    <t>bianca111100</t>
  </si>
  <si>
    <t>rachplus2smilingkids</t>
  </si>
  <si>
    <t>Just have fun
Minnesota 
Love 💗 my family 🫂
Follow
@rachplus2smilingkids💗</t>
  </si>
  <si>
    <t>Catesy_bigdreamer</t>
  </si>
  <si>
    <t>catesy_bigdreamer</t>
  </si>
  <si>
    <t>Simple and famous unknown queen 👑🤣
Songwriter 👌
Youtuber
Performing artist 🤗</t>
  </si>
  <si>
    <t>rachels1987</t>
  </si>
  <si>
    <t>Mama
Sass Queen
MS Warrior
Artist</t>
  </si>
  <si>
    <t>Jessica Ruby Brambley</t>
  </si>
  <si>
    <t>jessicarubybrambley</t>
  </si>
  <si>
    <t>Wife and Mumma
Australia 🇦🇺
Crochet and Paranormal Enthusiast</t>
  </si>
  <si>
    <t>Donald 2141315</t>
  </si>
  <si>
    <t>donald221343</t>
  </si>
  <si>
    <t>Brandi Williams</t>
  </si>
  <si>
    <t>caratcatzzzz93</t>
  </si>
  <si>
    <t>the catnaps to your sunshine
forever loved by @muddybuddy 
$Brandibear53</t>
  </si>
  <si>
    <t>mr_unknown_790</t>
  </si>
  <si>
    <t>mr_unknown_204</t>
  </si>
  <si>
    <t>All things fragrance related. Thanks for looking 🙌🔥 New post everyday at 6pm central time☺️</t>
  </si>
  <si>
    <t>Gray</t>
  </si>
  <si>
    <t>justgray93</t>
  </si>
  <si>
    <t>My name is Gray! I'm a 32 year old SAHM and TTS Affiliate. Let's be friends! ☺️</t>
  </si>
  <si>
    <t>❤️❤️CrystalGayle❤️❤️</t>
  </si>
  <si>
    <t>crystalgh1992</t>
  </si>
  <si>
    <t>Just a Mississippi Girl ❤️❤️❤️❤️</t>
  </si>
  <si>
    <t>SavedByGrace032526</t>
  </si>
  <si>
    <t>savedbygrace0325</t>
  </si>
  <si>
    <t>I was married to the man of my dreams who turned out to be my worst nightmare now I'm a survivor helping other people navigate abuse</t>
  </si>
  <si>
    <t>Long Lasting Memories</t>
  </si>
  <si>
    <t>friend76676</t>
  </si>
  <si>
    <t>Hi, @friend76676. 45 years exp./ friendly oriented human just like everyone else</t>
  </si>
  <si>
    <t>Burly-boy.6</t>
  </si>
  <si>
    <t>burlyboys6</t>
  </si>
  <si>
    <t>i believe in working of god</t>
  </si>
  <si>
    <t>optimistic wright</t>
  </si>
  <si>
    <t>seriroyalty</t>
  </si>
  <si>
    <t>angelanippard</t>
  </si>
  <si>
    <t>Jnjjnht</t>
  </si>
  <si>
    <t>Cassie🧿Marie</t>
  </si>
  <si>
    <t>cassiemarie617</t>
  </si>
  <si>
    <t>tammynova</t>
  </si>
  <si>
    <t>Anat Williams</t>
  </si>
  <si>
    <t>anatwilliams2</t>
  </si>
  <si>
    <t>Sometimes the sound of goodbye is louder than any drumbeat</t>
  </si>
  <si>
    <t>aylinprences</t>
  </si>
  <si>
    <t>Jenna Rae</t>
  </si>
  <si>
    <t>jennarae385</t>
  </si>
  <si>
    <t>Mom of 3 boys from Upstate New York</t>
  </si>
  <si>
    <t>💎teaserbeauty</t>
  </si>
  <si>
    <t>teaserbeauty</t>
  </si>
  <si>
    <t>Lashes, Nails, Waxing &amp; Tanning
Home business 
Jimboomba 
QLD 🤍🇦🇺</t>
  </si>
  <si>
    <t>Anna Godfrey</t>
  </si>
  <si>
    <t>theannagodfrey</t>
  </si>
  <si>
    <t>💋I empower women to optimize their bodies and quiet their minds.💋</t>
  </si>
  <si>
    <t>Khory KJ James</t>
  </si>
  <si>
    <t>kjay699</t>
  </si>
  <si>
    <t>Khory KJ James
Fresno California</t>
  </si>
  <si>
    <t>henhouse_momma</t>
  </si>
  <si>
    <t>Enjoying life</t>
  </si>
  <si>
    <t>Kdwstewart</t>
  </si>
  <si>
    <t>kdwstewart</t>
  </si>
  <si>
    <t>Wife. Girl mom. Teacher. I ❤️ Jesus but I cuss a little😘</t>
  </si>
  <si>
    <t>Renay</t>
  </si>
  <si>
    <t>raynayhat</t>
  </si>
  <si>
    <t>Mom, Grandma, Wife &amp; full of life. Entrepreneur. Hustle is my middle name. All about good skincare &amp; LUXURY! Born a Comedian &amp; FULL of Everyday comedy!</t>
  </si>
  <si>
    <t>annnnika</t>
  </si>
  <si>
    <t>annikaknight</t>
  </si>
  <si>
    <t>photographer 📸🫶🏼
probably crying during an early 2000's movie 😅</t>
  </si>
  <si>
    <t>Erhunse Johnson</t>
  </si>
  <si>
    <t>erhunse_johnson</t>
  </si>
  <si>
    <t>Lea✨</t>
  </si>
  <si>
    <t>itsleajade</t>
  </si>
  <si>
    <t>✨you only have ONE life so make it your BEST life✨</t>
  </si>
  <si>
    <t>Marlafknwalls✌️</t>
  </si>
  <si>
    <t>mwalls50</t>
  </si>
  <si>
    <t>Horror movie junkie.❤️ to fish &amp;magnet fish. Huge fan of wrangler butts 🍑</t>
  </si>
  <si>
    <t>Erin Mackenzie Reese</t>
  </si>
  <si>
    <t>erinmackenzierees</t>
  </si>
  <si>
    <t>💜Erin💜
💨💚
⚔360⚔
Infinity♾360</t>
  </si>
  <si>
    <t>𝕊𝕥𝕖𝕡𝕙𝕙𝕙𝕐🇨🇦</t>
  </si>
  <si>
    <t>stephhhy_</t>
  </si>
  <si>
    <t>Ashley DeGrasse</t>
  </si>
  <si>
    <t>ashleydegrasse</t>
  </si>
  <si>
    <t>🫒 
Holistic mom life</t>
  </si>
  <si>
    <t>Brandy Scott</t>
  </si>
  <si>
    <t>brandyscott47</t>
  </si>
  <si>
    <t>Wife, Mom, doodle mom</t>
  </si>
  <si>
    <t>TrelanJ</t>
  </si>
  <si>
    <t>zionsdaughter</t>
  </si>
  <si>
    <t>I help free people from curses, addiction, depression and witchcraft attacks</t>
  </si>
  <si>
    <t>The_McDaniels.est2018 ❤️</t>
  </si>
  <si>
    <t>melissa_mcdaniel40</t>
  </si>
  <si>
    <t>Amy Childress</t>
  </si>
  <si>
    <t>diynails_amyc</t>
  </si>
  <si>
    <t>I love doing silly and trendy things on TikTok. Why not! 😜😁😆- from Houston,TX</t>
  </si>
  <si>
    <t>Laura Babecki</t>
  </si>
  <si>
    <t>laurababecki</t>
  </si>
  <si>
    <t>Mom of 👧👧👦I have 🐶I like 🍷🌳🐶🐸🌊☀️$laurababecki</t>
  </si>
  <si>
    <t>itsrockyblackiedottie3</t>
  </si>
  <si>
    <t>MY New ACCOUNT</t>
  </si>
  <si>
    <t>mommarhonda7</t>
  </si>
  <si>
    <t>🐟 Pisces ♓  Follow me &amp; I will follow back!!!</t>
  </si>
  <si>
    <t>💫𝓣𝓲𝓯𝓯💫</t>
  </si>
  <si>
    <t>meatballmadnessxox</t>
  </si>
  <si>
    <t>🌜SkellingtonCat360🌛</t>
  </si>
  <si>
    <t>skellingtoncatmusic</t>
  </si>
  <si>
    <t>Just a fun loving, nerdy outdoors momma/ cash app: Skellingtoncat23</t>
  </si>
  <si>
    <t>mariuspetcu716</t>
  </si>
  <si>
    <t>Nina</t>
  </si>
  <si>
    <t>nina_cookiepeyton18</t>
  </si>
  <si>
    <t>I love my kids, my dogs, romance novels and Greek Mythology! I follow for follow</t>
  </si>
  <si>
    <t>Lisa Downey</t>
  </si>
  <si>
    <t>wacker80</t>
  </si>
  <si>
    <t>43 yr old Married mum of 2 👶
Swindon UK
👉 18+ only👈
here for a laugh</t>
  </si>
  <si>
    <t>denisetucholski</t>
  </si>
  <si>
    <t>Realtor - NC
Every day is a new opportunity to make a difference in this world.</t>
  </si>
  <si>
    <t>Debbie</t>
  </si>
  <si>
    <t>..debbiecameron</t>
  </si>
  <si>
    <t>Ateamworriors💜 1Luv💜 RedHeartsClub❤️, Tiktok👻Busters</t>
  </si>
  <si>
    <t>Mary Basile</t>
  </si>
  <si>
    <t>mary_basile</t>
  </si>
  <si>
    <t>Entertainment</t>
  </si>
  <si>
    <t>Tyebumhendibum</t>
  </si>
  <si>
    <t>._tyebum_hendi_754</t>
  </si>
  <si>
    <t>TAKEN🥰</t>
  </si>
  <si>
    <t>Amy Sue Sweets</t>
  </si>
  <si>
    <t>amysuesweets</t>
  </si>
  <si>
    <t>♓ 📻🎵💃</t>
  </si>
  <si>
    <t>Katiegirlz87</t>
  </si>
  <si>
    <t>katiegirlz87</t>
  </si>
  <si>
    <t>Just a country gal from Aus 🇦🇺</t>
  </si>
  <si>
    <t>XXX</t>
  </si>
  <si>
    <t>emmythekiddo</t>
  </si>
  <si>
    <t>I’ll try trends</t>
  </si>
  <si>
    <t>Cathy</t>
  </si>
  <si>
    <t>catfire28</t>
  </si>
  <si>
    <t>Ready to make changes
only way is up 
loving life 
proud mom of 4 
step mom of 2</t>
  </si>
  <si>
    <t>jessicabell060</t>
  </si>
  <si>
    <t>😍Twin Mama + Son💙 South MI/N IN Gal❤💍Happily Married💜💋 🌹Rose 👌❤️🖤</t>
  </si>
  <si>
    <t>Garret Wilfred</t>
  </si>
  <si>
    <t>garrett_wilfred1</t>
  </si>
  <si>
    <t>Kimberly Cleghorn</t>
  </si>
  <si>
    <t>kimberlycleghorn71</t>
  </si>
  <si>
    <t>becky💜</t>
  </si>
  <si>
    <t>b.e.x.s.t.a</t>
  </si>
  <si>
    <t>briansantiago6</t>
  </si>
  <si>
    <t>Never give up.</t>
  </si>
  <si>
    <t>■♡KIKI LILI Official■♤</t>
  </si>
  <si>
    <t>kikililidzus</t>
  </si>
  <si>
    <t>henrymauran</t>
  </si>
  <si>
    <t>kimberly</t>
  </si>
  <si>
    <t>tiredmoma44</t>
  </si>
  <si>
    <t>48, Proud to be a Gen X , Mom, Phlebotomist, Smart Ass, ♋</t>
  </si>
  <si>
    <t>Bubbles</t>
  </si>
  <si>
    <t>bubbles509c</t>
  </si>
  <si>
    <t>Munroe🐾❤️🇺🇸🐾</t>
  </si>
  <si>
    <t>mamamunroe1</t>
  </si>
  <si>
    <t>Britney Rae</t>
  </si>
  <si>
    <t>britneyrae307</t>
  </si>
  <si>
    <t>Reba</t>
  </si>
  <si>
    <t>reba_mer</t>
  </si>
  <si>
    <t>Wife, fur baby mom and crystal lover.</t>
  </si>
  <si>
    <t>Misty</t>
  </si>
  <si>
    <t>thats.so.misty</t>
  </si>
  <si>
    <t>Central Oklahoma 🌪️.</t>
  </si>
  <si>
    <t>Life☀️is☀️beautiful❌</t>
  </si>
  <si>
    <t>allys_reality</t>
  </si>
  <si>
    <t>Living in my truth the way I see it</t>
  </si>
  <si>
    <t>Debra</t>
  </si>
  <si>
    <t>arnettsattic</t>
  </si>
  <si>
    <t>Journey with me</t>
  </si>
  <si>
    <t>Brianna Roth</t>
  </si>
  <si>
    <t>breezy.nicole16</t>
  </si>
  <si>
    <t>♥️ No one is you &amp; that is your super power 🙌🏼
📚 booktok babe 📚</t>
  </si>
  <si>
    <t>JessicaGenX1978</t>
  </si>
  <si>
    <t>jessicahewatthoover</t>
  </si>
  <si>
    <t>Christian, GenX Momma 1978, Married, and Entrepreneur</t>
  </si>
  <si>
    <t>Tina Jecker</t>
  </si>
  <si>
    <t>tjecker679</t>
  </si>
  <si>
    <t>Name Tina
Proud Wife, Mother of 6, Stepmom of 3 and grandma of 13
Live in Kentucky but born and raised in Apopka, Florida
CashApp $Tjecker79</t>
  </si>
  <si>
    <t>IowaMedic86</t>
  </si>
  <si>
    <t>midwestmedic36</t>
  </si>
  <si>
    <t>🖤Iowa💛 🤍Paramedic🤍
💙🖤LEO Wife🖤💙
#WeeWooMafia 🚑</t>
  </si>
  <si>
    <t>Allison | life after 40</t>
  </si>
  <si>
    <t>allisonimberi</t>
  </si>
  <si>
    <t>🫒 Holistic Beauty Mentor
🌿 Beauty • Wellness • Crafts
💛 Wife • Mom • Grandma
✨ Living simply</t>
  </si>
  <si>
    <t>BigBootyK81</t>
  </si>
  <si>
    <t>bigbootyk81</t>
  </si>
  <si>
    <t>Heidi</t>
  </si>
  <si>
    <t>heidicampbellfoster4</t>
  </si>
  <si>
    <t>God-loving wife, boy mom, Emaw, loves country living, jewelry &amp; my chickens!</t>
  </si>
  <si>
    <t>Tara Heath</t>
  </si>
  <si>
    <t>taraheath28</t>
  </si>
  <si>
    <t>Misorh03</t>
  </si>
  <si>
    <t>misorh03</t>
  </si>
  <si>
    <t>lovergirl05192008</t>
  </si>
  <si>
    <t>brittanywilliams1030</t>
  </si>
  <si>
    <t>Shelisa</t>
  </si>
  <si>
    <t>simplyshelisa</t>
  </si>
  <si>
    <t>Zara</t>
  </si>
  <si>
    <t>beautybyzara3</t>
  </si>
  <si>
    <t>Lash tech, permanent makeup artist &amp; henna artist 
Beauty &amp; product knowledge ❤️</t>
  </si>
  <si>
    <t>Sandy Sadler</t>
  </si>
  <si>
    <t>mimi_sadler</t>
  </si>
  <si>
    <t>T1Diabeteswarriormomm〽️</t>
  </si>
  <si>
    <t>t1dmomm</t>
  </si>
  <si>
    <t>Beautiful family of 3 kiddos one kiddos has type 1 diabetes. 
#thebestfamilyever</t>
  </si>
  <si>
    <t>Carrie Hill</t>
  </si>
  <si>
    <t>usercarrie</t>
  </si>
  <si>
    <t>#WorldWideBikers # redheartsclub # shwoopnation</t>
  </si>
  <si>
    <t>Destiny Emmanuel</t>
  </si>
  <si>
    <t>destinopanda</t>
  </si>
  <si>
    <t>Crypto trading crypto investor</t>
  </si>
  <si>
    <t>Kristie</t>
  </si>
  <si>
    <t>southernmomfl</t>
  </si>
  <si>
    <t>40 years old 
2 girls 
Small farm
CashApp: $spadew</t>
  </si>
  <si>
    <t>Kimmmayy💗💗</t>
  </si>
  <si>
    <t>kimmayyy123</t>
  </si>
  <si>
    <t>Cory</t>
  </si>
  <si>
    <t>cory1687</t>
  </si>
  <si>
    <t>IOWA 📍</t>
  </si>
  <si>
    <t>moodygirlandco</t>
  </si>
  <si>
    <t>Child of God
Mother of two
Grandmother of 2
Significant other of 13 years</t>
  </si>
  <si>
    <t>Author Tina Martin</t>
  </si>
  <si>
    <t>tinamartinportalromance</t>
  </si>
  <si>
    <t>❤️ Rise of the Jaguar Priestess ❤️
Available on Kindle Vella
Tina Martin</t>
  </si>
  <si>
    <t>@natnat10</t>
  </si>
  <si>
    <t>no.yeahh</t>
  </si>
  <si>
    <t>Like to game from time to time and just have fun</t>
  </si>
  <si>
    <t>jannagwyn</t>
  </si>
  <si>
    <t>jannagwyn34</t>
  </si>
  <si>
    <t>Here for laughs, friends, and gym content 😁
#livingmyfitlife 💪</t>
  </si>
  <si>
    <t>thibongnguyen714</t>
  </si>
  <si>
    <t>natashamck18</t>
  </si>
  <si>
    <t>Tasha</t>
  </si>
  <si>
    <t>tashamiller018</t>
  </si>
  <si>
    <t>Mom of two, wife, stay at home mom, taxi driver, doctor, therapist, etc.</t>
  </si>
  <si>
    <t>Makeitmakesense</t>
  </si>
  <si>
    <t>makeitmakesensemom</t>
  </si>
  <si>
    <t>Make it Make Sense 🙆‍♀️ happily married Aquarius ♒️ SAHM 
I am a weirdo</t>
  </si>
  <si>
    <t>2Kateyez2</t>
  </si>
  <si>
    <t>2kateyez2</t>
  </si>
  <si>
    <t>Stay at home mother of 6</t>
  </si>
  <si>
    <t>Christopher Wilt</t>
  </si>
  <si>
    <t>thescarecrow2</t>
  </si>
  <si>
    <t>I'm A haunted house actor in Tyrone PA. live in Altoona PA I'm  father and a gamer. I love everything scary.</t>
  </si>
  <si>
    <t>beccajane9</t>
  </si>
  <si>
    <t>Tonya Names</t>
  </si>
  <si>
    <t>tonya_names</t>
  </si>
  <si>
    <t>Sports photographer, Mom of 6, Grandma of 8, lives in North Dakota!</t>
  </si>
  <si>
    <t>Bourbon _Cowboy</t>
  </si>
  <si>
    <t>bourbon_cowboy_1</t>
  </si>
  <si>
    <t>RosaM</t>
  </si>
  <si>
    <t>madeliinarosaajak</t>
  </si>
  <si>
    <t>Food•fashion•Hair
ig: madrosaminaj 👑</t>
  </si>
  <si>
    <t>kayakfishingkansas</t>
  </si>
  <si>
    <t>Fishing is my Therapy.</t>
  </si>
  <si>
    <t>Chi_Chi_Roo</t>
  </si>
  <si>
    <t>chi_chi_roo</t>
  </si>
  <si>
    <t>Just an Army retiree having fun with all the time off I have making tik toks.</t>
  </si>
  <si>
    <t>uʍopǝpᴉsd∩ǝᴉuu∀</t>
  </si>
  <si>
    <t>annieupsidedown</t>
  </si>
  <si>
    <t>Simple yet complicated in a twisted kind of way</t>
  </si>
  <si>
    <t>Meredith</t>
  </si>
  <si>
    <t>meredithsteiner</t>
  </si>
  <si>
    <t>wendychetockmille</t>
  </si>
  <si>
    <t>Missy Hanohano</t>
  </si>
  <si>
    <t>missyhanohano</t>
  </si>
  <si>
    <t>Always expecting more.  No Limits.
Love my Life 
44/Hawaii/Capricorn</t>
  </si>
  <si>
    <t>MD’s Ole Lady</t>
  </si>
  <si>
    <t>mimi022713</t>
  </si>
  <si>
    <t>Just a Mimi trying to make people smile with crafts</t>
  </si>
  <si>
    <t>Theetolokazi🇿🇦</t>
  </si>
  <si>
    <t>theetolokazi</t>
  </si>
  <si>
    <t>@ Maluife the military personn</t>
  </si>
  <si>
    <t>maluife5</t>
  </si>
  <si>
    <t>I think I should use this medium to have friends</t>
  </si>
  <si>
    <t>Shaddo BEAN</t>
  </si>
  <si>
    <t>shaddobean</t>
  </si>
  <si>
    <t>Always thanks god for life in everything you God is the greatest,
do 🥰 classic</t>
  </si>
  <si>
    <t>Thomaspablo</t>
  </si>
  <si>
    <t>thomaspablo196</t>
  </si>
  <si>
    <t>I’m a good caring man and also a God fearing man. Favorite color is red🌴🌴🌺🌺</t>
  </si>
  <si>
    <t>MCM</t>
  </si>
  <si>
    <t>saltysailorswife</t>
  </si>
  <si>
    <t>Brad Bulley</t>
  </si>
  <si>
    <t>brads_tunes1400</t>
  </si>
  <si>
    <t>live life love laff</t>
  </si>
  <si>
    <t>Amy D GenX G13</t>
  </si>
  <si>
    <t>tazzyman65</t>
  </si>
  <si>
    <t>Genx and damn proud of it. Let's help each other. 
Nana to Kaiden!! My Heart.</t>
  </si>
  <si>
    <t>Randy Miller</t>
  </si>
  <si>
    <t>randymiller47</t>
  </si>
  <si>
    <t>abcdu fu</t>
  </si>
  <si>
    <t>crystalpottie</t>
  </si>
  <si>
    <t>I’m creating the person I’m meant to be with makeup &amp; positivity! Please join me</t>
  </si>
  <si>
    <t>It’s me 😃</t>
  </si>
  <si>
    <t>its_me_nat00</t>
  </si>
  <si>
    <t>Neli Georgieva</t>
  </si>
  <si>
    <t>the_affiliate_marketer</t>
  </si>
  <si>
    <t>Financial  Freedom Copy&amp;Paste👇
https://www.nelishustle.com/affiliate-marketing</t>
  </si>
  <si>
    <t>🦥🦥Jenny🦥🦥</t>
  </si>
  <si>
    <t>jennyfromtheburgh</t>
  </si>
  <si>
    <t>I'm here to spread a little love, laughter, and positivity in the world!SMILE!😊</t>
  </si>
  <si>
    <t>pablodnalloh</t>
  </si>
  <si>
    <t>Capricorn.  Virginia.
Don't let this stuff I post F up your day. 
💯💯💯💯</t>
  </si>
  <si>
    <t>Indie</t>
  </si>
  <si>
    <t>bdumpodcast</t>
  </si>
  <si>
    <t>A Horror, Paranormal, Crime Podcast. Based in NYC. Https://linker.ee/BDUMpodcast</t>
  </si>
  <si>
    <t>Robotlouis007</t>
  </si>
  <si>
    <t>robotlouis007</t>
  </si>
  <si>
    <t>mamakay3333</t>
  </si>
  <si>
    <t>Venmo Kayla-H-32
Mom of 3 
Christian 
Oregon girl
Mental health matters</t>
  </si>
  <si>
    <t>J😶‍🌫️A😷Y😜</t>
  </si>
  <si>
    <t>jayjupin3</t>
  </si>
  <si>
    <t>robertlwooldridge</t>
  </si>
  <si>
    <t>emm2k04 2klass</t>
  </si>
  <si>
    <t>emm2k04</t>
  </si>
  <si>
    <t>Cassaundra</t>
  </si>
  <si>
    <t>sassystonescreations</t>
  </si>
  <si>
    <t>I make jewelry from crystals &amp; gems. #TheRoyals_   #TheRoyals_family</t>
  </si>
  <si>
    <t>Jenny Dickson</t>
  </si>
  <si>
    <t>jennydickson92</t>
  </si>
  <si>
    <t>My name is Jenny I’m here to make friends And have fun.</t>
  </si>
  <si>
    <t>✨🖤Brandi Nicole🖤✨</t>
  </si>
  <si>
    <t>brandi_1227</t>
  </si>
  <si>
    <t>Content
Arkansas</t>
  </si>
  <si>
    <t>Vonniesshugashack</t>
  </si>
  <si>
    <t>vonniesshugashack</t>
  </si>
  <si>
    <t>Home baker money maker Shuga and spice hear to connect uplift and vibe</t>
  </si>
  <si>
    <t>AmelaAmel25</t>
  </si>
  <si>
    <t>amelaamel25</t>
  </si>
  <si>
    <t>La Cocoa Femme</t>
  </si>
  <si>
    <t>lacocoafemme</t>
  </si>
  <si>
    <t>Uplift.Inspire.Love
Bling Always
💎Shop Launch💎
Order your Luxury Bling Today
✨</t>
  </si>
  <si>
    <t>Mars Commander</t>
  </si>
  <si>
    <t>martian688</t>
  </si>
  <si>
    <t>Terrance Wright</t>
  </si>
  <si>
    <t>terrancewright47</t>
  </si>
  <si>
    <t>23 just getting by in life</t>
  </si>
  <si>
    <t>leannesutherland4</t>
  </si>
  <si>
    <t>Morgan Dominique</t>
  </si>
  <si>
    <t>morgandominique22</t>
  </si>
  <si>
    <t>Take Control Of Your Own Life
Baby boy 💙
Follow Me On Insta Morgandominique_</t>
  </si>
  <si>
    <t>AceNovaz</t>
  </si>
  <si>
    <t>acenovaz</t>
  </si>
  <si>
    <t>Asha Winkley</t>
  </si>
  <si>
    <t>ashawinkley</t>
  </si>
  <si>
    <t>Snap w_aaha20 age18
country🇦🇺🤟💪 hit me up on Snapchat</t>
  </si>
  <si>
    <t>jamies creations</t>
  </si>
  <si>
    <t>jamies_creations</t>
  </si>
  <si>
    <t>✨Custom gifts &amp; personalized products✨
🎁Your vision, our creation
#UniqueGiftCo</t>
  </si>
  <si>
    <t>stevesmith100022</t>
  </si>
  <si>
    <t>being honest pays</t>
  </si>
  <si>
    <t>Nicky Wilkinson</t>
  </si>
  <si>
    <t>designs.by.nicky</t>
  </si>
  <si>
    <t>Small business making custom designs for tumblers, shirts, decals, pen &amp; more!</t>
  </si>
  <si>
    <t>Kriz Emma</t>
  </si>
  <si>
    <t>krizemma</t>
  </si>
  <si>
    <t>Em🥰</t>
  </si>
  <si>
    <t>beautiful_disaster0496</t>
  </si>
  <si>
    <t>mom of 2 girls 💅🏽
music is my therapy🎶
follow for music/mom life</t>
  </si>
  <si>
    <t>Shiv</t>
  </si>
  <si>
    <t>shiv0fficials</t>
  </si>
  <si>
    <t>TonyaP</t>
  </si>
  <si>
    <t>tonyap24</t>
  </si>
  <si>
    <t>Relatable Mom Life
👩‍👧 Mom of a teen &amp; a toddler
🐾 2 dogs + 4 cats = daily chaos
✨No Niche
This is not tender. Stay out my Dms</t>
  </si>
  <si>
    <t>vicki tootell bolton</t>
  </si>
  <si>
    <t>vickitootellbolton</t>
  </si>
  <si>
    <t>🔒❤️taken🔒❤️live love laugh happily engaged💕💓😍</t>
  </si>
  <si>
    <t>LouCinda</t>
  </si>
  <si>
    <t>loucinda48</t>
  </si>
  <si>
    <t>I'm the creator of Willcor creations. 
Hand-made custom tumblers.</t>
  </si>
  <si>
    <t>Heaven</t>
  </si>
  <si>
    <t>heavendozier1</t>
  </si>
  <si>
    <t>living today like there's no tomorrow #BFE
cashapp:$mslady61476</t>
  </si>
  <si>
    <t>ElizaBeth Harbour</t>
  </si>
  <si>
    <t>elizabethjune2022</t>
  </si>
  <si>
    <t>Faith, family &amp; motherhood 💜 Porchlight Sketches ✏️ Hidden paw prints &amp; heritage stories 🐾 Christian at Eagle’s Landing FBC</t>
  </si>
  <si>
    <t>mamma84</t>
  </si>
  <si>
    <t>cheifsfan1984</t>
  </si>
  <si>
    <t>kate_donald</t>
  </si>
  <si>
    <t>pretty_ketty0</t>
  </si>
  <si>
    <t>so many of my smile are because of you
follow for follow,I unfollow within 24hrs</t>
  </si>
  <si>
    <t>val💋🌹💙</t>
  </si>
  <si>
    <t>vbabylicious</t>
  </si>
  <si>
    <t>💕Mama_2_Three💕
💖Love_dem_with_all_my_heart💖</t>
  </si>
  <si>
    <t>Deadspace73</t>
  </si>
  <si>
    <t>shawnmh73</t>
  </si>
  <si>
    <t>$Shawnmh73</t>
  </si>
  <si>
    <t>215primo</t>
  </si>
  <si>
    <t>lilbndontcare</t>
  </si>
  <si>
    <t>Indiana 
pisces
39
Cashapp  https://cash.app/$lilbitchesNdontcare</t>
  </si>
  <si>
    <t>Ladies that Lean</t>
  </si>
  <si>
    <t>ladiesthatlean</t>
  </si>
  <si>
    <t>Lean = Living Excellently After Negativity! Empowering 2nd chance women! Reentry</t>
  </si>
  <si>
    <t>El Vela Ela</t>
  </si>
  <si>
    <t>elvelaela</t>
  </si>
  <si>
    <t>Just chilling</t>
  </si>
  <si>
    <t>evloveme4me</t>
  </si>
  <si>
    <t>https://www.fanbase.app/@lovinme83</t>
  </si>
  <si>
    <t>Jennifer Billa</t>
  </si>
  <si>
    <t>jenniferbilla22</t>
  </si>
  <si>
    <t>tiffp1126</t>
  </si>
  <si>
    <t>mom of 4
ohio
Taken by @Kgpowers78
21+ please</t>
  </si>
  <si>
    <t>Middlecreek Goldens</t>
  </si>
  <si>
    <t>middlecreeksgoldens</t>
  </si>
  <si>
    <t>Follow our dog journey! We breed&amp;raiseAKC health tested Golden Retrievers</t>
  </si>
  <si>
    <t>Tess</t>
  </si>
  <si>
    <t>matessa1969</t>
  </si>
  <si>
    <t>Beth Johnson</t>
  </si>
  <si>
    <t>bethjohnson294</t>
  </si>
  <si>
    <t>alvanicole3</t>
  </si>
  <si>
    <t>Just out here living my best life ✌️</t>
  </si>
  <si>
    <t>Patty Matters Adventures</t>
  </si>
  <si>
    <t>pattymattersadventures</t>
  </si>
  <si>
    <t>Food truck life unfiltered 🚚 Tips, stories &amp; the burgers 🍔 Plus cameos from my sidekick pups 🐾 William &amp; Winnie</t>
  </si>
  <si>
    <t>Brittany N Steven Sm</t>
  </si>
  <si>
    <t>babymomma012021</t>
  </si>
  <si>
    <t>jessmccandless</t>
  </si>
  <si>
    <t>mccandlesscustomcreation</t>
  </si>
  <si>
    <t>Happily Married don't DM me☺️
Mom of 2 crazies 
My Own boss</t>
  </si>
  <si>
    <t>owlperson</t>
  </si>
  <si>
    <t>owlperson6063</t>
  </si>
  <si>
    <t>🥀🫧🦋Ṡïċäḅüẗẗëṛḟḷÿ🦋🫧🥀</t>
  </si>
  <si>
    <t>sicabutterfly</t>
  </si>
  <si>
    <t>Mom of 3 beautiful grown children
   Butterfly Lover🦋Taken 💍💋</t>
  </si>
  <si>
    <t>ChaoticDisasterDesigns</t>
  </si>
  <si>
    <t>chaoticdisasterdesigns</t>
  </si>
  <si>
    <t>Small Australian business 🇦🇺
Website ~ ChaoticDisasterDesigns.com</t>
  </si>
  <si>
    <t>laurag80x</t>
  </si>
  <si>
    <t>Life begins @ 40 so they say 🤣😂🤣😂🏴󠁧󠁢󠁳󠁣󠁴󠁿</t>
  </si>
  <si>
    <t>mimisfizzparty</t>
  </si>
  <si>
    <t>🌟Team Set to Shine🌟</t>
  </si>
  <si>
    <t>Raul Caldera - Fitness Coach</t>
  </si>
  <si>
    <t>raulcalderafit</t>
  </si>
  <si>
    <t>Apply for 1:1 coaching 👇🏼</t>
  </si>
  <si>
    <t>Natasa</t>
  </si>
  <si>
    <t>natasa7745</t>
  </si>
  <si>
    <t>SheaButter410</t>
  </si>
  <si>
    <t>sheabutter73</t>
  </si>
  <si>
    <t>Pop up Live Host • Boy Mom• Nursing Hustler • TikTok Shop Creator
From Scrubs 2 Slay. Keeping it Real, Keeping it Glam</t>
  </si>
  <si>
    <t>Stephanie Maegan Burns</t>
  </si>
  <si>
    <t>stephaniemburns</t>
  </si>
  <si>
    <t>Women with a purpose 
Let’s be friends!</t>
  </si>
  <si>
    <t>jessica</t>
  </si>
  <si>
    <t>jissekahallen</t>
  </si>
  <si>
    <t>Samara✨PMU Artist✨Orlando, FL</t>
  </si>
  <si>
    <t>glamsparkbeautybossllc</t>
  </si>
  <si>
    <t>✨Permanent Makeup • Brows • Lips • Eyeliner
✨ SMP ✨Hyaluron Pen Lip Fillers ✨Wood Therapy 
Th&amp;Fri 10am-7pm • Sat 10am-5pm
📍10209 E Colonial Dr Orlando FL 32817</t>
  </si>
  <si>
    <t>D.J. Mawmaw</t>
  </si>
  <si>
    <t>blobb50</t>
  </si>
  <si>
    <t>Kayla Marie</t>
  </si>
  <si>
    <t>prettygirlkayla1997</t>
  </si>
  <si>
    <t>I'm 25🙃 an a mommy to 1 beautiful daughter 🥰 07/21/1997♋ Illinois</t>
  </si>
  <si>
    <t>justin</t>
  </si>
  <si>
    <t>jforkner87</t>
  </si>
  <si>
    <t>love❤
peace✌
chicken grease🐔
34,montana🏠
fuck around and find out</t>
  </si>
  <si>
    <t>Christine Coppage</t>
  </si>
  <si>
    <t>christinecoppage</t>
  </si>
  <si>
    <t>just for fun
mix of life &amp; school
girlmom
middle school teacher 
nature/soccer</t>
  </si>
  <si>
    <t>pixelmom.exe</t>
  </si>
  <si>
    <t>Gamer Mama 🎮 UGC ✨🌸 Techie | Blind Box 📦 | PC |
📧: Alyssagoodwin@outlook.com</t>
  </si>
  <si>
    <t>🌻Sunflower2012🌻</t>
  </si>
  <si>
    <t>sunflower_2012</t>
  </si>
  <si>
    <t>🩷 Everything Happens For A Reason 🩷
      Cashapp~ $bollingham04</t>
  </si>
  <si>
    <t>Mo Chuckles🤟🏼🌻💛🦋✨</t>
  </si>
  <si>
    <t>alexusmorgannn</t>
  </si>
  <si>
    <t>Packers nation💚💛 Love &amp; light, my beautiful friends.🦋🌻🧚✨🔮</t>
  </si>
  <si>
    <t>jamie bartley</t>
  </si>
  <si>
    <t>jamiesalterego</t>
  </si>
  <si>
    <t>live to love♡love to laugh until the very end</t>
  </si>
  <si>
    <t>kalinotfromcali</t>
  </si>
  <si>
    <t>thisgameoflife</t>
  </si>
  <si>
    <t>trauma dumping, standing up for what's right + sharing my intrusive thoughts ✨🦋🌻🦄🐍🍄</t>
  </si>
  <si>
    <t>Stevie Talbot</t>
  </si>
  <si>
    <t>gogetem_stevie</t>
  </si>
  <si>
    <t>🇬🇩🇬🇧sophiereannah🇬🇧🇬🇩</t>
  </si>
  <si>
    <t>sophiereannahjoseph</t>
  </si>
  <si>
    <t>Melodie T White</t>
  </si>
  <si>
    <t>melodietyler</t>
  </si>
  <si>
    <t>One of the happiest people you will ever meet 
Proud Nova Scotia wife
🇨🇦</t>
  </si>
  <si>
    <t>Somer Johnson</t>
  </si>
  <si>
    <t>somerjohnson1</t>
  </si>
  <si>
    <t>PeacefulMind</t>
  </si>
  <si>
    <t>peaceful_mind777</t>
  </si>
  <si>
    <t>Just a wife, to Tatted up shawty, mom of 11 children, and perfectly imperfect.</t>
  </si>
  <si>
    <t>johnmorrison1954</t>
  </si>
  <si>
    <t>Tina Malone</t>
  </si>
  <si>
    <t>fullofmaloneeee</t>
  </si>
  <si>
    <t>Check out My Whatnot Page! 
Fullofmaloneeee 
https://whatnot.com/s/7YjtD7jG</t>
  </si>
  <si>
    <t>J.D.</t>
  </si>
  <si>
    <t>jdthegreat8</t>
  </si>
  <si>
    <t>Taylor | First Time Mum ☁️🍼</t>
  </si>
  <si>
    <t>okimtayy</t>
  </si>
  <si>
    <t>Mum life &amp; everything in between 🍼✨
UK immigration journey 💔
17 months apart → reunited 🤍
Real stories (not advice) 🌍
📩 okimtayy@gmail.com</t>
  </si>
  <si>
    <t>Em’Bella</t>
  </si>
  <si>
    <t>embellashive</t>
  </si>
  <si>
    <t>Tap this link on my bio to watch my youtube videos</t>
  </si>
  <si>
    <t>JessicaPhillips</t>
  </si>
  <si>
    <t>jessicaphillips7306</t>
  </si>
  <si>
    <t>#Spreadlove🥰🔥💪🔥❤️🔥
POSITIVE VIBES!! ♥️💕💜</t>
  </si>
  <si>
    <t>erewttyer78</t>
  </si>
  <si>
    <t>BriBri0420</t>
  </si>
  <si>
    <t>bri_bri_0420</t>
  </si>
  <si>
    <t>Gregory Green</t>
  </si>
  <si>
    <t>eagles79straighttalk</t>
  </si>
  <si>
    <t>Day to day life problems experience,.getting  through life situations, real talk</t>
  </si>
  <si>
    <t>just_a_mama7</t>
  </si>
  <si>
    <t>ROXANNE</t>
  </si>
  <si>
    <t>roxiemc91</t>
  </si>
  <si>
    <t>TAKEN
MOM OF 4</t>
  </si>
  <si>
    <t>Cyndi_Ramon</t>
  </si>
  <si>
    <t>cyndi_ramon</t>
  </si>
  <si>
    <t>I'm just me. 🤷🏼‍♀️</t>
  </si>
  <si>
    <t>toshamaples</t>
  </si>
  <si>
    <t>Wife🦋Mother🌈Pet Person🦄Nature Lover🌄</t>
  </si>
  <si>
    <t>thethreewackjobs</t>
  </si>
  <si>
    <t>Married, Dog Dad, Ghost Investigators, Mary J Friendly, Video Games, LIONS FAN</t>
  </si>
  <si>
    <t>The.Popular.Nobody🧜🏼‍♀️</t>
  </si>
  <si>
    <t>the.popular.nobody</t>
  </si>
  <si>
    <t>🧁baker &amp; digital creator🧁
🙏visit my Merch shop🙏
🥰please &amp; thank you.🥰</t>
  </si>
  <si>
    <t>love2ride2020</t>
  </si>
  <si>
    <t>Wisconsin ✌🏼and 💚</t>
  </si>
  <si>
    <t>princesspaula123</t>
  </si>
  <si>
    <t>I'm from the uk 🇬🇧 taken ❤️</t>
  </si>
  <si>
    <t>Venus</t>
  </si>
  <si>
    <t>veleef</t>
  </si>
  <si>
    <t>Diana</t>
  </si>
  <si>
    <t>dczcustoms</t>
  </si>
  <si>
    <t>Mandi Little</t>
  </si>
  <si>
    <t>mandimumbles</t>
  </si>
  <si>
    <t>Mom to 5 kids and 5 grandkids.  In a wonderful committed relationship and happy</t>
  </si>
  <si>
    <t>Chaos&amp;art</t>
  </si>
  <si>
    <t>jiggz1176</t>
  </si>
  <si>
    <t>Lover of music and poetry</t>
  </si>
  <si>
    <t>🇮🇪🇯🇲</t>
  </si>
  <si>
    <t>shakeup2025.0</t>
  </si>
  <si>
    <t>Momma to 3 babies 
☘️ Irish 🇯🇲Jamaican
 No under 🔞
 All jokes here🤣</t>
  </si>
  <si>
    <t>olamzi da paraboi</t>
  </si>
  <si>
    <t>olamzidaparaboi</t>
  </si>
  <si>
    <t>single but scared of scammers</t>
  </si>
  <si>
    <t>PrettyThick</t>
  </si>
  <si>
    <t>prettythickxo</t>
  </si>
  <si>
    <t>li Aiguo</t>
  </si>
  <si>
    <t>wlee041</t>
  </si>
  <si>
    <t>I am a medical doctor 💊 specialized in all kinds of surgical operations.🥀💐🌹</t>
  </si>
  <si>
    <t>donna19757</t>
  </si>
  <si>
    <t>Love God, my girls, life &amp; laughter. Grateful, joyful &amp; peaceful. 🥰⛰🌊🚶‍♀️🇺🇸</t>
  </si>
  <si>
    <t>Safe Place</t>
  </si>
  <si>
    <t>www.tiktok.comgreatness8</t>
  </si>
  <si>
    <t>Chemical engineer, loves singing, traveling, making money, family, my peace.....</t>
  </si>
  <si>
    <t>Victors Manifest</t>
  </si>
  <si>
    <t>victors_manifest</t>
  </si>
  <si>
    <t>Trauma informed Motivational, GameDev and Music Content</t>
  </si>
  <si>
    <t>Vincey.Unique</t>
  </si>
  <si>
    <t>vincey.unique</t>
  </si>
  <si>
    <t>Jesus is Coming Soon
First Nations Cree 
Taking Back My Life
#Chosen One</t>
  </si>
  <si>
    <t>SsekoTammy</t>
  </si>
  <si>
    <t>ssekotammy</t>
  </si>
  <si>
    <t>Using fashion to create community and opportunity for women globally.</t>
  </si>
  <si>
    <t>kadriyekerim328</t>
  </si>
  <si>
    <t>chelle💐💐</t>
  </si>
  <si>
    <t>busybaromas</t>
  </si>
  <si>
    <t>Check out our new website</t>
  </si>
  <si>
    <t>Cindy Jackson</t>
  </si>
  <si>
    <t>cindyjackson6</t>
  </si>
  <si>
    <t>Queen Fisher Person (Queen)</t>
  </si>
  <si>
    <t>queen_fisher_person</t>
  </si>
  <si>
    <t>I enjoy fishing w/ my 
best friend &amp; soul mate
😘 Cast_erbation</t>
  </si>
  <si>
    <t>Annette_WWP💜</t>
  </si>
  <si>
    <t>lone_68_wolf</t>
  </si>
  <si>
    <t>https://www.facebook.com/share/1E4CSniR1M/?mibextid=wwXIfr</t>
  </si>
  <si>
    <t>fw._.KamiEditzz</t>
  </si>
  <si>
    <t>fw._.kamieditzz</t>
  </si>
  <si>
    <t>Road to 2K follow currently on my alt acc fw._.KamiEditz</t>
  </si>
  <si>
    <t>B3N-SHAMAN</t>
  </si>
  <si>
    <t>jyell0wboy</t>
  </si>
  <si>
    <t>"SO IT IS"
"IT IS SO"</t>
  </si>
  <si>
    <t>J3sibabi</t>
  </si>
  <si>
    <t>j3sibabi</t>
  </si>
  <si>
    <t>Let me bless you with my talent by creating one of a kind customs💎Taking orders</t>
  </si>
  <si>
    <t>Stephanie W_1</t>
  </si>
  <si>
    <t>stephaniewaton_1</t>
  </si>
  <si>
    <t>Paul david</t>
  </si>
  <si>
    <t>pauldavid4987</t>
  </si>
  <si>
    <t>I am here for fun and love 💕💕</t>
  </si>
  <si>
    <t>Jase_mate</t>
  </si>
  <si>
    <t>mylifeinthailand</t>
  </si>
  <si>
    <t>Showcasing living in the real Thailand and not the Thailand that tourist see.</t>
  </si>
  <si>
    <t>davisscott503</t>
  </si>
  <si>
    <t>King Mayhem</t>
  </si>
  <si>
    <t>kingmayhem319</t>
  </si>
  <si>
    <t>https://linktr.ee/kingmayhem
Instagram: @kingmayhem319
SoundCloud: King Mayhem</t>
  </si>
  <si>
    <t>JIMBASH&amp;DONNA❤️</t>
  </si>
  <si>
    <t>jimbash_donna</t>
  </si>
  <si>
    <t>❤️supporting each other❤️</t>
  </si>
  <si>
    <t>terrygreen388</t>
  </si>
  <si>
    <t>(Amy)ForeverFoxyCreations💚💚</t>
  </si>
  <si>
    <t>foreverfoxycreations</t>
  </si>
  <si>
    <t>Hello I am Amy owner of Forever Foxy Creations!
https://cash.app/$Amystone77
https://gofund.me/32fa8abbe
https://venmo.com/u/Stone_Amy</t>
  </si>
  <si>
    <t>Courtney Enidhood Mcfly🦩🍃🪷</t>
  </si>
  <si>
    <t>enidhood2019</t>
  </si>
  <si>
    <t>$courtkutella 
mom of 3 girls
in a relationship
canna friendly
🦩🍃💛🌈🌻🌞</t>
  </si>
  <si>
    <t>igotthemcakesjd</t>
  </si>
  <si>
    <t>Follow me for funny content. I’ll also be posting hair journey videos!!</t>
  </si>
  <si>
    <t>Cherysh'D Dezyre</t>
  </si>
  <si>
    <t>cheryshddezyre</t>
  </si>
  <si>
    <t>https://2xxuix-40.myshopify.com/
18+</t>
  </si>
  <si>
    <t>Firstborntomymomma</t>
  </si>
  <si>
    <t>firstborntomymamma72</t>
  </si>
  <si>
    <t>Louisiana born and raised Opelousas to be exact #337</t>
  </si>
  <si>
    <t>Teresa Mariarossi</t>
  </si>
  <si>
    <t>saintstarz4</t>
  </si>
  <si>
    <t>stephanie skaarnes</t>
  </si>
  <si>
    <t>stephanie_skaarnes</t>
  </si>
  <si>
    <t>Science teacher living the dream in Wisco with my mini me!</t>
  </si>
  <si>
    <t>Alexandra Allen</t>
  </si>
  <si>
    <t>jakiarra93</t>
  </si>
  <si>
    <t>Follow and recieve a follow back!(:
Norse Pagan - Gyðja
Ordained</t>
  </si>
  <si>
    <t>BAM-U-C-ME</t>
  </si>
  <si>
    <t>bamthe1</t>
  </si>
  <si>
    <t>https://www.tiktok.com/t/ZTYuBoH5o/</t>
  </si>
  <si>
    <t>Jill Marie Hill</t>
  </si>
  <si>
    <t>jillmariehill</t>
  </si>
  <si>
    <t>Momma X 2 💙💜
Wife 🥰
Road to 15k.</t>
  </si>
  <si>
    <t>queentjs</t>
  </si>
  <si>
    <t>Child of God🙌Descendent of royalty🙏Wifey😇Mother💕</t>
  </si>
  <si>
    <t>Raymond</t>
  </si>
  <si>
    <t>ibdhub</t>
  </si>
  <si>
    <t>please use link to donate to a worthy cause and thank you from cancer research</t>
  </si>
  <si>
    <t>L84SUPR</t>
  </si>
  <si>
    <t>l84supr</t>
  </si>
  <si>
    <t>Annika Key</t>
  </si>
  <si>
    <t>annikagkey</t>
  </si>
  <si>
    <t>You have little ones too? Let’s be friends!</t>
  </si>
  <si>
    <t>Maxi</t>
  </si>
  <si>
    <t>maxiwaxi1234</t>
  </si>
  <si>
    <t>#boymum #SethDavid-James NANGWARRY, SOUTH AUSTRALIA 🇦🇺</t>
  </si>
  <si>
    <t>Kingofweens</t>
  </si>
  <si>
    <t>kingofweens</t>
  </si>
  <si>
    <t>https://www.amazon.com/shop/jackncoke13?</t>
  </si>
  <si>
    <t>Carla Jones</t>
  </si>
  <si>
    <t>carlajean101</t>
  </si>
  <si>
    <t>I'm 44 and I have 3 kids and married to a wonderful man.and  a Cancer surviver</t>
  </si>
  <si>
    <t>InvestorJessica O'Brien</t>
  </si>
  <si>
    <t>traderjessicaobrein2</t>
  </si>
  <si>
    <t>Trading in Bitcoin can make you get enough money even when you're sleeping 💯</t>
  </si>
  <si>
    <t>luisastillwater</t>
  </si>
  <si>
    <t>luisastillwaterok</t>
  </si>
  <si>
    <t>🐾💕</t>
  </si>
  <si>
    <t>kimsterlingfindlay</t>
  </si>
  <si>
    <t>kimlovesskincare</t>
  </si>
  <si>
    <t>Direct Sales is my ❤️
Pennsylvania
Mom, Wife, Friend</t>
  </si>
  <si>
    <t>Amy</t>
  </si>
  <si>
    <t>missbadmagic0117</t>
  </si>
  <si>
    <t>Harry Potter Lovin Mama
Beauty, Reading, Crafting
Escape Rooms, Vacationing</t>
  </si>
  <si>
    <t>𝗠𝗮𝗿𝗲𝗹𝗶_117🧚🏻‍♂️</t>
  </si>
  <si>
    <t>mareli_117</t>
  </si>
  <si>
    <t>𝗱𝗼𝗻'𝘁 𝗯𝗲 𝗮 𝗮𝗸𝗸𝗲𝗱𝗼𝗼𝘀, 𝗯𝗲 𝗮 𝗹𝗲𝗸𝗲𝘄𝗮𝗮𝗻
✨🇿🇦✨</t>
  </si>
  <si>
    <t>Tricia Bryant858</t>
  </si>
  <si>
    <t>triciabryant734</t>
  </si>
  <si>
    <t>fghenxdiva</t>
  </si>
  <si>
    <t>sidragenxdiva</t>
  </si>
  <si>
    <t>Mother to Dragons</t>
  </si>
  <si>
    <t>mothertodragons</t>
  </si>
  <si>
    <t>Boy Mom
I love Books, Photos, &amp; Couponing
Anxiety</t>
  </si>
  <si>
    <t>Hatfield for life</t>
  </si>
  <si>
    <t>modellife13</t>
  </si>
  <si>
    <t>Modeling is my life my dream</t>
  </si>
  <si>
    <t>chelld2</t>
  </si>
  <si>
    <t>Love Jesus Texan
Chell_d2 on Instagram</t>
  </si>
  <si>
    <t>David g Perkins</t>
  </si>
  <si>
    <t>davidgperkins45</t>
  </si>
  <si>
    <t>Cristianopina</t>
  </si>
  <si>
    <t>cristianopina1407</t>
  </si>
  <si>
    <t>Starryeyestitches</t>
  </si>
  <si>
    <t>starrteyedstiches</t>
  </si>
  <si>
    <t>Healing 
🧶Knit/Crochet🧶
FB: Starryeyedstitches. Come join!</t>
  </si>
  <si>
    <t>Junea Rodden Jones (RJ)</t>
  </si>
  <si>
    <t>sassysierra20</t>
  </si>
  <si>
    <t>I'm sassy and attitudy. Panda Wolf 🐼🐺 ❤</t>
  </si>
  <si>
    <t>paigesmith579</t>
  </si>
  <si>
    <t>Paige Mom Survivor Recovery
$nanimom20</t>
  </si>
  <si>
    <t>theon</t>
  </si>
  <si>
    <t>theon928</t>
  </si>
  <si>
    <t>model❤️🥺</t>
  </si>
  <si>
    <t>Green eyes</t>
  </si>
  <si>
    <t>glentsch78</t>
  </si>
  <si>
    <t>Just a guy from a small town
Iowa🌽
💈Mens hair and beard detailing 💈</t>
  </si>
  <si>
    <t>RipNHits</t>
  </si>
  <si>
    <t>rip_city_unboxed</t>
  </si>
  <si>
    <t>✨Dm us on Instagram 👆
🍀 RipNShip lPokémon 🍀
👇Pack Selection and more👇</t>
  </si>
  <si>
    <t>REDRuM 🩸</t>
  </si>
  <si>
    <t>mariaoneson</t>
  </si>
  <si>
    <t>crafty_man1224</t>
  </si>
  <si>
    <t>🌸Tori Jean🌸</t>
  </si>
  <si>
    <t>torijean6</t>
  </si>
  <si>
    <t>Trucker Wife &amp; Proud Grandma
Mom of grown kids, teen &amp; toddler
Real life + honest TikTok Shop finds
⬇️ Come shop with me</t>
  </si>
  <si>
    <t>keciaisMzLay</t>
  </si>
  <si>
    <t>keciaismzlay</t>
  </si>
  <si>
    <t>I’m a Walmart boss/Team Lead 
I’m a licensed Nail Tech based in Florida</t>
  </si>
  <si>
    <t>Cyndi Martyn</t>
  </si>
  <si>
    <t>cyndim87girl</t>
  </si>
  <si>
    <t>🩷I'm a SAHM of 4🩵
I'm a babysitter 
I love my family,music,games,&amp; sports</t>
  </si>
  <si>
    <t>DEMETRIUS JENKINS</t>
  </si>
  <si>
    <t>jenkins872</t>
  </si>
  <si>
    <t>Be good at all time 🇺🇸🇺🇸🇺🇸🇺🇸</t>
  </si>
  <si>
    <t>Dandylionstreet</t>
  </si>
  <si>
    <t>dandylionstreet</t>
  </si>
  <si>
    <t>Let's make art to appreciate the flowers and sparkles. Hugs</t>
  </si>
  <si>
    <t>Chelsea Hendrix (Mom life)</t>
  </si>
  <si>
    <t>chelseahendrix6</t>
  </si>
  <si>
    <t>❤️Mom life, couponing, small business ❤️
Collab: chelseahendrix0@gmail.com</t>
  </si>
  <si>
    <t>Tae💋</t>
  </si>
  <si>
    <t>30shadesoftae</t>
  </si>
  <si>
    <t>Beauty
Fashion 
Lifestyle
📍Ga
PR/Collabs: thatgirltae2010@gmail.com</t>
  </si>
  <si>
    <t>Chris paul</t>
  </si>
  <si>
    <t>paulalexander19978</t>
  </si>
  <si>
    <t>sherylbigley</t>
  </si>
  <si>
    <t>single,mom of 4 wonderful kids, they are my life and will always come first</t>
  </si>
  <si>
    <t>Nelson_Dorsey_</t>
  </si>
  <si>
    <t>nelson_dorsey_</t>
  </si>
  <si>
    <t>Angell_NN</t>
  </si>
  <si>
    <t>angell_nn</t>
  </si>
  <si>
    <t>angelamarie9692</t>
  </si>
  <si>
    <t>28🌱🥑☕️🍯🥃</t>
  </si>
  <si>
    <t>MagicalMarauders</t>
  </si>
  <si>
    <t>magicalmarauders</t>
  </si>
  <si>
    <t>Lexi</t>
  </si>
  <si>
    <t>mommalex01</t>
  </si>
  <si>
    <t>Wife 💍 SAHM 💙</t>
  </si>
  <si>
    <t>Fasika</t>
  </si>
  <si>
    <t>ftejj</t>
  </si>
  <si>
    <t>Noneyah</t>
  </si>
  <si>
    <t>noneyah73</t>
  </si>
  <si>
    <t>Michelle E</t>
  </si>
  <si>
    <t>michelle.e61</t>
  </si>
  <si>
    <t>Hi, I am Michelle, I am 64 old. I am a wife ,mother, and grandmother.</t>
  </si>
  <si>
    <t>DeOnna</t>
  </si>
  <si>
    <t>thatredheadmomma</t>
  </si>
  <si>
    <t>Mom of 3 💙💜💜
wifey</t>
  </si>
  <si>
    <t>Tiffany An Brad</t>
  </si>
  <si>
    <t>tiffanyanbrad</t>
  </si>
  <si>
    <t>leesteele275</t>
  </si>
  <si>
    <t>Rock burns</t>
  </si>
  <si>
    <t>snakebite_50</t>
  </si>
  <si>
    <t>Ken</t>
  </si>
  <si>
    <t>kenjongewaard</t>
  </si>
  <si>
    <t>Mullenslifefinds</t>
  </si>
  <si>
    <t>mullenslifefinds</t>
  </si>
  <si>
    <t>Wife | Mom x3 | Business Owner | TTShop | Goal 10k 
MullensAffiliates@gmail.com</t>
  </si>
  <si>
    <t>SaltyBeach</t>
  </si>
  <si>
    <t>punkinpie724</t>
  </si>
  <si>
    <t>For your entertainment. 
$PunkinPie724</t>
  </si>
  <si>
    <t>Randypestconsultant</t>
  </si>
  <si>
    <t>randypestconsultant</t>
  </si>
  <si>
    <t>🇨🇼🇧🇶</t>
  </si>
  <si>
    <t>Shamlin Sham😎</t>
  </si>
  <si>
    <t>shamizmyname</t>
  </si>
  <si>
    <t>Funny 😄 down to 🌍 ❤️</t>
  </si>
  <si>
    <t>Evangelist Vee</t>
  </si>
  <si>
    <t>evangelistvee3</t>
  </si>
  <si>
    <t>Dalton Frederick</t>
  </si>
  <si>
    <t>daltonfrederick92</t>
  </si>
  <si>
    <t>Georgina Miller</t>
  </si>
  <si>
    <t>georginamiller0</t>
  </si>
  <si>
    <t>White land</t>
  </si>
  <si>
    <t>whiteland2367</t>
  </si>
  <si>
    <t>bre4christ</t>
  </si>
  <si>
    <t>Here to encourage ✝️💗
Jesus loves you!
Let's collab!
💌:bwillcutt2013@gmail.com</t>
  </si>
  <si>
    <t>michellescholz33</t>
  </si>
  <si>
    <t>Lover of all things dog!</t>
  </si>
  <si>
    <t>Manne</t>
  </si>
  <si>
    <t>marianneelisabethe</t>
  </si>
  <si>
    <t>Dappa Don437</t>
  </si>
  <si>
    <t>dappadon437</t>
  </si>
  <si>
    <t>just here to show love don't need any followers 🖤🙏💟</t>
  </si>
  <si>
    <t>✨💕Becoming Ministries💕✨</t>
  </si>
  <si>
    <t>iamcoachblair</t>
  </si>
  <si>
    <t>Becoming Ministries
Because BECOMING takes COURAGE ✨
Certified Christian Life Coach |Motivational Speaker| Mother | Soon to be Author| Mentor| Counselor✨</t>
  </si>
  <si>
    <t>veronicarena</t>
  </si>
  <si>
    <t>veronicarena85</t>
  </si>
  <si>
    <t>Just a mom raising my son to be a man</t>
  </si>
  <si>
    <t>🌹☠️Ͳҽɾɾì☠️🌹</t>
  </si>
  <si>
    <t>0_overit_0</t>
  </si>
  <si>
    <t>I'm just trying to survive</t>
  </si>
  <si>
    <t>Tom W852</t>
  </si>
  <si>
    <t>tomm7273</t>
  </si>
  <si>
    <t>Della Brown</t>
  </si>
  <si>
    <t>dellabrown192</t>
  </si>
  <si>
    <t>down home country</t>
  </si>
  <si>
    <t>that bishhhh</t>
  </si>
  <si>
    <t>bunnymoney5</t>
  </si>
  <si>
    <t>I'm that bishh u hate an love😏💋💰love me or hate me♎️💸💰🫶❤️💋</t>
  </si>
  <si>
    <t>Luclia Julu</t>
  </si>
  <si>
    <t>lucliateage</t>
  </si>
  <si>
    <t>🦋Beauty,Fashion &amp; Lifestyle
Wife/Mom
Small Business Owners
📧:lteage@gmail.com</t>
  </si>
  <si>
    <t>T. Will’s Lawn Care LLC</t>
  </si>
  <si>
    <t>lifewitht.will</t>
  </si>
  <si>
    <t>Chattanooga based lawn care company</t>
  </si>
  <si>
    <t>Cari-Myers74</t>
  </si>
  <si>
    <t>carimyers</t>
  </si>
  <si>
    <t>Scentsy lover and seller of the BEST home scents around!</t>
  </si>
  <si>
    <t>BIKERLIVESMATTER</t>
  </si>
  <si>
    <t>yooper553</t>
  </si>
  <si>
    <t>THANK GOD FOR A BLESSED DAY EVERY DAY AMEN</t>
  </si>
  <si>
    <t>David Waguespack Jr</t>
  </si>
  <si>
    <t>davidwaguespack77</t>
  </si>
  <si>
    <t>I'm here for a good time not a long time 
           💯southernboy💯</t>
  </si>
  <si>
    <t>Packy Cullen</t>
  </si>
  <si>
    <t>packycullen</t>
  </si>
  <si>
    <t>sup 😁</t>
  </si>
  <si>
    <t>Nannie Grace Croney</t>
  </si>
  <si>
    <t>doctornanniegrace</t>
  </si>
  <si>
    <t>Business Owner. Doctor. Faith Based Practitioner. Social Worker. World Changer. Devastating Diva | 1913 🔺</t>
  </si>
  <si>
    <t>Sgdfitness22</t>
  </si>
  <si>
    <t>sgdfitness22</t>
  </si>
  <si>
    <t>Someone famous</t>
  </si>
  <si>
    <t>supermanxxj90</t>
  </si>
  <si>
    <t>31🔥6’1👾 SC upstate deleted old account at 5k</t>
  </si>
  <si>
    <t>CindyB</t>
  </si>
  <si>
    <t>cynthiabartell949</t>
  </si>
  <si>
    <t>Cindy good vibes CashApp $CynthiaBartell</t>
  </si>
  <si>
    <t>Madhu</t>
  </si>
  <si>
    <t>madhu_superb</t>
  </si>
  <si>
    <t>Friends 🇺🇸 😻 🇮🇳 SuperMom</t>
  </si>
  <si>
    <t>Created Creatures</t>
  </si>
  <si>
    <t>createdcreatures01</t>
  </si>
  <si>
    <t>We are all CREATED CREATURES💥
Createdcreaturesapparel.com</t>
  </si>
  <si>
    <t>Collectorswap</t>
  </si>
  <si>
    <t>collectorswap</t>
  </si>
  <si>
    <t>Garden/Cooking/Hot Wheels/Pokemon
💚❤️💚🔥😃🥳⬇️⬇️⬇️😃🥳🔥❤️💚❤️</t>
  </si>
  <si>
    <t>Drew Johnson</t>
  </si>
  <si>
    <t>drewbugy88</t>
  </si>
  <si>
    <t>Drew Johnson37single sagittarius love life live in Summerville sc</t>
  </si>
  <si>
    <t>hila dots</t>
  </si>
  <si>
    <t>hiladots</t>
  </si>
  <si>
    <t>🎨Art + Photography📸
Calm Moments + Observations</t>
  </si>
  <si>
    <t>Dreamingstarmama3</t>
  </si>
  <si>
    <t>dreamingstarmama3</t>
  </si>
  <si>
    <t>three kids and happily married to my best friend</t>
  </si>
  <si>
    <t>Cheffrey</t>
  </si>
  <si>
    <t>cheffrey1972</t>
  </si>
  <si>
    <t>Paul Douglas</t>
  </si>
  <si>
    <t>pauldouglas848</t>
  </si>
  <si>
    <t>King of my Sins</t>
  </si>
  <si>
    <t>Joaquín Dávila</t>
  </si>
  <si>
    <t>phatassfit</t>
  </si>
  <si>
    <t>#Day1 #Phatassfit #hardestpartisshowingup</t>
  </si>
  <si>
    <t>Granny Gang Gadgets</t>
  </si>
  <si>
    <t>grannyganggadgets</t>
  </si>
  <si>
    <t>Grannyganggadgets.store/</t>
  </si>
  <si>
    <t>Scott</t>
  </si>
  <si>
    <t>millerscott23</t>
  </si>
  <si>
    <t>Marcia Ruddell</t>
  </si>
  <si>
    <t>marciaruddell</t>
  </si>
  <si>
    <t>Mom of three boys, one forever in my heart 🪽</t>
  </si>
  <si>
    <t>Daniel Alexander</t>
  </si>
  <si>
    <t>micahcampbell3009</t>
  </si>
  <si>
    <t>🇬🇩 I'm an island boy🇬🇩</t>
  </si>
  <si>
    <t>3xclusivemike._</t>
  </si>
  <si>
    <t>19!!!
Snap: lightskinnlvl16
AL📍
Insta: bxfcku__</t>
  </si>
  <si>
    <t>Camp Zeroo</t>
  </si>
  <si>
    <t>campzeroo</t>
  </si>
  <si>
    <t>Peanut Butter</t>
  </si>
  <si>
    <t>peanutbutter8500</t>
  </si>
  <si>
    <t>Gen X: just here for the entertainment 
               $Applejelly850</t>
  </si>
  <si>
    <t>Jenson</t>
  </si>
  <si>
    <t>allornada21</t>
  </si>
  <si>
    <t>Milo</t>
  </si>
  <si>
    <t>floridaboy920</t>
  </si>
  <si>
    <t>Born and raised Amish I'm here to share my home remedies and my stories about my Amish life examishmilo@gmail.com</t>
  </si>
  <si>
    <t>Epiphany</t>
  </si>
  <si>
    <t>emperor_piff</t>
  </si>
  <si>
    <t>Beauty surrounds us, I'm just observing. Anyone care to join me?</t>
  </si>
  <si>
    <t>Aidee</t>
  </si>
  <si>
    <t>modelaidee2244</t>
  </si>
  <si>
    <t>Kristian Eberhardt</t>
  </si>
  <si>
    <t>kristian76468</t>
  </si>
  <si>
    <t>I'm just me, please do not want me to be who I don't want.... lover of God.</t>
  </si>
  <si>
    <t>Daya._.</t>
  </si>
  <si>
    <t>lucky._.five</t>
  </si>
  <si>
    <t>Davidson George983</t>
  </si>
  <si>
    <t>davidsongeorge983</t>
  </si>
  <si>
    <t>hazeleyes722</t>
  </si>
  <si>
    <t>James Smith27585</t>
  </si>
  <si>
    <t>jamessmith27585</t>
  </si>
  <si>
    <t>missbest</t>
  </si>
  <si>
    <t>lee_leebabyy</t>
  </si>
  <si>
    <t>Here to spread positivity : )
Venmo: @Leanna-Best-1
IG leeleebaebe</t>
  </si>
  <si>
    <t>Leo Nicholson</t>
  </si>
  <si>
    <t>stillsomeonesson</t>
  </si>
  <si>
    <t>My son is detained overseas
Time matters. He needs legal help now
Please donate or share
Help me bring him home 🙏
https://gofund.me/d6333d6aa</t>
  </si>
  <si>
    <t>JaNelle Russi</t>
  </si>
  <si>
    <t>janeller77</t>
  </si>
  <si>
    <t>married mom of 2 wonderful boys and 2 fur babies Oakley and Maui 
Positivity building each other up</t>
  </si>
  <si>
    <t>Queen_Jay👑🍫</t>
  </si>
  <si>
    <t>hershey_kizz77</t>
  </si>
  <si>
    <t>Liaan Botha 🇿🇦🇳🇿</t>
  </si>
  <si>
    <t>liaanbotha568</t>
  </si>
  <si>
    <t>Married,
Dad of 2 boys 
Husband
Brother
Friend</t>
  </si>
  <si>
    <t>𝘬𝘳𝓲𝘴𝓽ꪗ ꪀ𝓲𝘴ꫝ𝓲ꫝꪖ𝘳ꪖ</t>
  </si>
  <si>
    <t>glow_with_kristy</t>
  </si>
  <si>
    <t>ᧁꪶꪮ᭙ ꪖꪀᦔ ᧁ𝘳ꪮ᭙ ᭙𝓲𝓽ꫝ ꪑꫀ!
Skincare + work from home, Gymnastics Mom + Recovery</t>
  </si>
  <si>
    <t>INFERN0_9</t>
  </si>
  <si>
    <t>infern0_9</t>
  </si>
  <si>
    <t>@Infern0_9 
🦋🦋11_11🦋🦋</t>
  </si>
  <si>
    <t>amber juarez</t>
  </si>
  <si>
    <t>amberjuarez60</t>
  </si>
  <si>
    <t>DollyGirl</t>
  </si>
  <si>
    <t>penellybelly</t>
  </si>
  <si>
    <t>🍊 Florida girl on random bullshit I also play Superforest on Roblox</t>
  </si>
  <si>
    <t>taryn rose</t>
  </si>
  <si>
    <t>tarynrrose</t>
  </si>
  <si>
    <t>charlotte nc
•clt recs•lifestyle•content creator
💌:tarynrosemedia@gmail.com</t>
  </si>
  <si>
    <t>Porcha Monique</t>
  </si>
  <si>
    <t>porchamonique</t>
  </si>
  <si>
    <t>🎬 Actress | 🎤 Host | Media Personality
✨ Goddess Extensions Luxury Raw Hair
📍ATL
💌 Bookings • Bundles • Collabs
👇 Tap the link</t>
  </si>
  <si>
    <t>Scr3amQu33n420_</t>
  </si>
  <si>
    <t>scr3amqu33n420</t>
  </si>
  <si>
    <t>#Momlife #420
#vapingforlife
#staytrippysquadcrew
✌🏻27✌🏻
Twitch streamer demonbloodmoon</t>
  </si>
  <si>
    <t>hasunpaniero</t>
  </si>
  <si>
    <t>Nicole_•SAHM•</t>
  </si>
  <si>
    <t>nightmare_nico98</t>
  </si>
  <si>
    <t>Come see me on YouTube 
Nightmare_Nico5756</t>
  </si>
  <si>
    <t>Thatgirlwiththelonglegs</t>
  </si>
  <si>
    <t>thatgirlwiththelonglegs</t>
  </si>
  <si>
    <t>I ❤️ Tatiiiii</t>
  </si>
  <si>
    <t>itsonlytatianna</t>
  </si>
  <si>
    <t>24🤪| 205📍
Shadow banned like crazy 😑
#LLTWOKAYY🧡</t>
  </si>
  <si>
    <t>follow me for a follow</t>
  </si>
  <si>
    <t>followmeforafollow420</t>
  </si>
  <si>
    <t>go look at my pinned video that account that is there may change to my main</t>
  </si>
  <si>
    <t>Coop1969</t>
  </si>
  <si>
    <t>jpcooper25</t>
  </si>
  <si>
    <t>I’m a married Texan</t>
  </si>
  <si>
    <t>Lexi🩷</t>
  </si>
  <si>
    <t>its_lit_lexx</t>
  </si>
  <si>
    <t>SEA 📍
I teach tiny human 🥰 👩🏽‍🏫</t>
  </si>
  <si>
    <t>Demonfairy</t>
  </si>
  <si>
    <t>demonfairy10</t>
  </si>
  <si>
    <t>tarot card reader and medium mystic . Gen X 1976 and the. paranormal .</t>
  </si>
  <si>
    <t>Jeff Morgan</t>
  </si>
  <si>
    <t>jeffmorgan268</t>
  </si>
  <si>
    <t>Justin Lowe</t>
  </si>
  <si>
    <t>low_life82</t>
  </si>
  <si>
    <t>East TN, bagged s10, car shows , Rcs and random things</t>
  </si>
  <si>
    <t>jazzy13</t>
  </si>
  <si>
    <t>jazzyshazzy0</t>
  </si>
  <si>
    <t>Akhimuslim</t>
  </si>
  <si>
    <t>abdisulubb</t>
  </si>
  <si>
    <t>Helping the Forgotten Dogs and Cats of Hargeisa</t>
  </si>
  <si>
    <t>muttsinator2k20</t>
  </si>
  <si>
    <t>jameskan24</t>
  </si>
  <si>
    <t>crazydelores.10</t>
  </si>
  <si>
    <t>Music is life 😎🔊🔥💯</t>
  </si>
  <si>
    <t>Nerine</t>
  </si>
  <si>
    <t>ninz060</t>
  </si>
  <si>
    <t>b_o_s_s_q_u_e_e_n</t>
  </si>
  <si>
    <t>Keanu Charles Reeves</t>
  </si>
  <si>
    <t>keanucharlesreevess2</t>
  </si>
  <si>
    <t>Johnson Alexandre</t>
  </si>
  <si>
    <t>johnsonalexandre184</t>
  </si>
  <si>
    <t>A health care giver.</t>
  </si>
  <si>
    <t>Noopey Na’mon | Rapper</t>
  </si>
  <si>
    <t>noopeynamon1</t>
  </si>
  <si>
    <t>All around artist and funny man
Help me get to 10k
Noopeynamon1@gmail.com</t>
  </si>
  <si>
    <t>Michael Buck57</t>
  </si>
  <si>
    <t>michaelbuck525</t>
  </si>
  <si>
    <t>just a good ole boy / man , lifelong resident of Florida, smile there free 😊</t>
  </si>
  <si>
    <t>mnmfam2</t>
  </si>
  <si>
    <t>Jissie</t>
  </si>
  <si>
    <t>jussie.van.roux</t>
  </si>
  <si>
    <t>EmmaPillivant0707</t>
  </si>
  <si>
    <t>emmapillivant0707</t>
  </si>
  <si>
    <t>Check out my digital products now on my Etsy https://kmcprintsstudio.etsy.com</t>
  </si>
  <si>
    <t>@bigbodiedwitch</t>
  </si>
  <si>
    <t>bigbodiedwitch1</t>
  </si>
  <si>
    <t>she🌈.
Trained Tarot Guide.
Copywriter. 
Feminist.</t>
  </si>
  <si>
    <t>jacksnow1235</t>
  </si>
  <si>
    <t>Robert_james</t>
  </si>
  <si>
    <t>robert_12347</t>
  </si>
  <si>
    <t>I don't fucking care about what people say about me👌👌</t>
  </si>
  <si>
    <t>💖becky jayne 💖</t>
  </si>
  <si>
    <t>beckyandcjay4eva</t>
  </si>
  <si>
    <t>Single mum to my little boy 💙💙 taken 11/7/2025
My top SHEIN picks are here!
 Referral Code:NNP6B 
 Share Link: https://onelink.shein.com/31/5ibvh79mbj94</t>
  </si>
  <si>
    <t>D.Nacole</t>
  </si>
  <si>
    <t>dynettab</t>
  </si>
  <si>
    <t>Just enjoying life as it is. Being thankful for all that I have</t>
  </si>
  <si>
    <t>dede</t>
  </si>
  <si>
    <t>dedemae94</t>
  </si>
  <si>
    <t>V❤</t>
  </si>
  <si>
    <t>variabeh</t>
  </si>
  <si>
    <t>I got 99 problems 😩,
But a “🥷🏿” ain’t one💅🏾😝.
11/12.🤎
6teen</t>
  </si>
  <si>
    <t>ed</t>
  </si>
  <si>
    <t>edshortt</t>
  </si>
  <si>
    <t>stump life</t>
  </si>
  <si>
    <t>angkatlin24</t>
  </si>
  <si>
    <t>Jesus Santiago</t>
  </si>
  <si>
    <t>jeezusfam</t>
  </si>
  <si>
    <t>-29
Follow the business page 😃@driventohelproadside</t>
  </si>
  <si>
    <t>Deja</t>
  </si>
  <si>
    <t>deja_vodou</t>
  </si>
  <si>
    <t>Olorisha &amp; Witch
🌻Maferefun Oshun🌻
🔮 bendición del espíritu🔮
🇵🇷  🇺🇸
🌱🌬</t>
  </si>
  <si>
    <t>A 2 the R-E-K-A 🤞🏾🩷🖤🤍</t>
  </si>
  <si>
    <t>imjustme_ree</t>
  </si>
  <si>
    <t>"More than just a trend, here to set the vibe." 
Kween supporting Kweens 👑</t>
  </si>
  <si>
    <t>Rendy</t>
  </si>
  <si>
    <t>rendymarie4</t>
  </si>
  <si>
    <t>Osage Flower</t>
  </si>
  <si>
    <t>terryrockwell354</t>
  </si>
  <si>
    <t>am just easy going person</t>
  </si>
  <si>
    <t>Ethan Akers</t>
  </si>
  <si>
    <t>ethan.jpg27</t>
  </si>
  <si>
    <t>#LLGG💚</t>
  </si>
  <si>
    <t>marysimangoh</t>
  </si>
  <si>
    <t>Takfash closet for all your classic women' s wear</t>
  </si>
  <si>
    <t>mj</t>
  </si>
  <si>
    <t>blessed_from_above.903</t>
  </si>
  <si>
    <t>✝️ GOD is most important in my life.      
 I don't DM</t>
  </si>
  <si>
    <t>OMLCloudz</t>
  </si>
  <si>
    <t>omlcloudz</t>
  </si>
  <si>
    <t>You follow me I will be following people back. Go follow my dog  Roscoe_the_pom</t>
  </si>
  <si>
    <t>future_liz_afton</t>
  </si>
  <si>
    <t>Elizabeth- Offline
Octavia-Online
Oliver-Online
Creator-busy ;-;</t>
  </si>
  <si>
    <t>WarriorWomen</t>
  </si>
  <si>
    <t>chasitythewarrior45</t>
  </si>
  <si>
    <t>A sister in CHRIST JESUS FOLLOWING HIM &amp; ONLY HIM &amp; DV , SA , Abuse Supporter</t>
  </si>
  <si>
    <t>sandy_726_</t>
  </si>
  <si>
    <t>Seeking the one true King. Jesus 🙏❤️🙏</t>
  </si>
  <si>
    <t>Chey</t>
  </si>
  <si>
    <t>cheyycheyy12</t>
  </si>
  <si>
    <t>💕34💕
💕In my me Era💕</t>
  </si>
  <si>
    <t>Jose Luis Garcia</t>
  </si>
  <si>
    <t>joseluisgarcia351</t>
  </si>
  <si>
    <t>👑 7h3king 👑</t>
  </si>
  <si>
    <t>iam7h3kiing</t>
  </si>
  <si>
    <t>Libra gang ♎ 9/29 NC 336 GSO - SC/xbl/twitch: xxx7h3kingxxx  PSN:i4m7h3kiing</t>
  </si>
  <si>
    <t>Kar❌</t>
  </si>
  <si>
    <t>karsh1t</t>
  </si>
  <si>
    <t>Pure🩸United we stand, divided we fall.  God bless America.  🇺🇸 follow4follow!</t>
  </si>
  <si>
    <t>yaisaavery</t>
  </si>
  <si>
    <t>Venerated your ancestors 🧿🙏🏽. ,Love spells❤️🪄! Cleansing 🛀🧘‍♀️,Readings 📖</t>
  </si>
  <si>
    <t>cbusser87</t>
  </si>
  <si>
    <t>mom of 4/wife
here to have fun
utah</t>
  </si>
  <si>
    <t>MonicaDesiree24</t>
  </si>
  <si>
    <t>monicadesiree24</t>
  </si>
  <si>
    <t>Courageous yet Dangerous~loyalty over pride~Strong &amp; worthy enough~healing Me!</t>
  </si>
  <si>
    <t>Zaddy Williams</t>
  </si>
  <si>
    <t>zadddy_william</t>
  </si>
  <si>
    <t>DaLocsista</t>
  </si>
  <si>
    <t>dalocsista</t>
  </si>
  <si>
    <t>Lifestyle | Wellness | Healing | Intentional Living
Amazon Everyday Finds | Growth | Real Life Inspiration</t>
  </si>
  <si>
    <t>🦋~🦋BLANCA🦋~🦋</t>
  </si>
  <si>
    <t>blanca_mimi</t>
  </si>
  <si>
    <t>This app is better than any reality shows.
💜🫶💜</t>
  </si>
  <si>
    <t>rudy.watkin</t>
  </si>
  <si>
    <t>🦄Amanda🦄</t>
  </si>
  <si>
    <t>amandacj82</t>
  </si>
  <si>
    <t>purplelilywoodnymph8Dénna</t>
  </si>
  <si>
    <t>purplelilywoodnymph8</t>
  </si>
  <si>
    <t>Animal lover! Love music, Wicca, concerts, scary movies, corky comedies, ghosts!</t>
  </si>
  <si>
    <t>Moxxie Genaille</t>
  </si>
  <si>
    <t>callmemoxxie</t>
  </si>
  <si>
    <t>Saultieux/Plains Ojibwe🇨🇦
Rapper/Gamer
Xbox-Moxxie#7699
PS-Moxxie G</t>
  </si>
  <si>
    <t>sky smith</t>
  </si>
  <si>
    <t>skylark.arbon</t>
  </si>
  <si>
    <t>Just ask me 🙂</t>
  </si>
  <si>
    <t>Unknown_Kris</t>
  </si>
  <si>
    <t>unknown_kris16</t>
  </si>
  <si>
    <t>𝕊𝕒𝕣𝕒𝕙 𝕂𝕖𝕞𝕡𝕖𝕟</t>
  </si>
  <si>
    <t>omgitssarrrah</t>
  </si>
  <si>
    <t>✌🏼🫶🏼🤘🏼</t>
  </si>
  <si>
    <t>davidwalter471</t>
  </si>
  <si>
    <t>💕❤️😍😘</t>
  </si>
  <si>
    <t>ScaryHairLady Art</t>
  </si>
  <si>
    <t>scaryhairlady</t>
  </si>
  <si>
    <t>https://linkpop.com/scaryhairlady
www.scaryhairlady.com</t>
  </si>
  <si>
    <t>raegan roberts</t>
  </si>
  <si>
    <t>radicalrae_19</t>
  </si>
  <si>
    <t>*Be the best you can be because no one can do it better*
Jesus is #1</t>
  </si>
  <si>
    <t>Marlon BC</t>
  </si>
  <si>
    <t>bearzio297</t>
  </si>
  <si>
    <t>Hi Im from Aruba!.. I'm a very jolly lovable person looking for Good Friends</t>
  </si>
  <si>
    <t>becca_shortandsassy</t>
  </si>
  <si>
    <t>SUPPORT 4 SUPPORT ❤️
Hot-mess weirdo - rawthentically me!
Cuss dance laugh
GEN X</t>
  </si>
  <si>
    <t>Drea💕</t>
  </si>
  <si>
    <t>drea_c92</t>
  </si>
  <si>
    <t>Mommy of seven 💛</t>
  </si>
  <si>
    <t>SideHustlewRichard</t>
  </si>
  <si>
    <t>sidehustlewithrichard</t>
  </si>
  <si>
    <t>Learn How Build A Online Business! Click Link 👇🆓 Video Of How to Start!</t>
  </si>
  <si>
    <t>Soft Life Fit</t>
  </si>
  <si>
    <t>eymyshop</t>
  </si>
  <si>
    <t>Jaime Collins</t>
  </si>
  <si>
    <t>jaimecollins56</t>
  </si>
  <si>
    <t>Jarred Northup</t>
  </si>
  <si>
    <t>jarrednorthup</t>
  </si>
  <si>
    <t>Sc: jarredn_1234</t>
  </si>
  <si>
    <t>Ortiz Jorge691</t>
  </si>
  <si>
    <t>ortizjorge6905</t>
  </si>
  <si>
    <t>single father 
         care for child
        💕💕💕</t>
  </si>
  <si>
    <t>Tattooed lowlife</t>
  </si>
  <si>
    <t>midlife80</t>
  </si>
  <si>
    <t>Yes it's a $5 medal</t>
  </si>
  <si>
    <t>Scabora Life &amp; Wealth Group</t>
  </si>
  <si>
    <t>scaboralifewealth</t>
  </si>
  <si>
    <t>@Chris Scabora 💸🔌
#inspirationalmessages 📚 💫
#business📠💼 @</t>
  </si>
  <si>
    <t>johneastwood133</t>
  </si>
  <si>
    <t>I'm happy ☺ ☺ person who love to make people laugh</t>
  </si>
  <si>
    <t>Jarrett Baldwin</t>
  </si>
  <si>
    <t>jarrettbaldwin</t>
  </si>
  <si>
    <t>Albertano Olvera</t>
  </si>
  <si>
    <t>mariachial</t>
  </si>
  <si>
    <t>OIF Veteran. Former Doc of Marines. 
Wolfhunter and Mariachi enthusiast.</t>
  </si>
  <si>
    <t>❤️unique❤️</t>
  </si>
  <si>
    <t>msjacobs30</t>
  </si>
  <si>
    <t>https://www.tiktok.com/@msjacobs30?_t=8sDVUouYyX0&amp;_r=1</t>
  </si>
  <si>
    <t>Greg bacon</t>
  </si>
  <si>
    <t>greg7622768294270</t>
  </si>
  <si>
    <t>Angie Maben</t>
  </si>
  <si>
    <t>angiemad83</t>
  </si>
  <si>
    <t>Mommy of 2. I love Disney and Star Wars. 
💙I voted for her 💙
I support 🏳️‍🌈</t>
  </si>
  <si>
    <t>#1 mimi</t>
  </si>
  <si>
    <t>mommamimi64</t>
  </si>
  <si>
    <t>love peace family
SelfLove respect
self-care kindness music</t>
  </si>
  <si>
    <t>williams___scott</t>
  </si>
  <si>
    <t>williams___scott001</t>
  </si>
  <si>
    <t>ssalazar22</t>
  </si>
  <si>
    <t>#MT32
#dad of 3</t>
  </si>
  <si>
    <t>ladysacslim</t>
  </si>
  <si>
    <t>Andreas Pier Erickson</t>
  </si>
  <si>
    <t>bongdreas</t>
  </si>
  <si>
    <t>MMadrid106</t>
  </si>
  <si>
    <t>mmadrid106</t>
  </si>
  <si>
    <t>A guy who feel head over heels for a Oklahoma Red head</t>
  </si>
  <si>
    <t>Vin Diesel1705</t>
  </si>
  <si>
    <t>vindiesel5890</t>
  </si>
  <si>
    <t>Jennifer Pumphrey</t>
  </si>
  <si>
    <t>jenniferpumphrey7</t>
  </si>
  <si>
    <t>Life is to short … travel, enjoy and be happy
P.O. Box 952 moorefield wv 26836</t>
  </si>
  <si>
    <t>Chad P Troyse</t>
  </si>
  <si>
    <t>ctroyse21</t>
  </si>
  <si>
    <t>Single Baseball Dad, USAF Vet, 508, Masshole with a beard!!!!</t>
  </si>
  <si>
    <t>JennaYAY</t>
  </si>
  <si>
    <t>jennajennayay</t>
  </si>
  <si>
    <t>All products on my profile have been tested by me 🥰</t>
  </si>
  <si>
    <t>Iucyloo | girl mum</t>
  </si>
  <si>
    <t>lucyloo1998</t>
  </si>
  <si>
    <t>First time mum 🤰👶
2026 bride</t>
  </si>
  <si>
    <t>Jackie</t>
  </si>
  <si>
    <t>jackieboard</t>
  </si>
  <si>
    <t>Wellbeing vibes. ✝️🌸🙏🌼🧩📚🪻💕</t>
  </si>
  <si>
    <t>Photogemik Photography Studio</t>
  </si>
  <si>
    <t>photogemik</t>
  </si>
  <si>
    <t>Fantasy Photographer specalising in themed cinematic photo experiences Bradford</t>
  </si>
  <si>
    <t>Loriel Singer Brown</t>
  </si>
  <si>
    <t>loriel_lee</t>
  </si>
  <si>
    <t>live life to the fullest you don't want to regret what you didn't do</t>
  </si>
  <si>
    <t>Jasmine Forrest</t>
  </si>
  <si>
    <t>cleancleaningwithjasmine</t>
  </si>
  <si>
    <t>https://jasmineforrest.norwex.biz</t>
  </si>
  <si>
    <t>Mandi | HEALTH &amp; FITNESS</t>
  </si>
  <si>
    <t>x.mandifitness</t>
  </si>
  <si>
    <t>catherinehickey69</t>
  </si>
  <si>
    <t>married  mom of a son n daughter. n 2 fur babies.  n small business</t>
  </si>
  <si>
    <t>Susan</t>
  </si>
  <si>
    <t>susanwatt1982</t>
  </si>
  <si>
    <t>Melissa Lennon</t>
  </si>
  <si>
    <t>melissalennon3</t>
  </si>
  <si>
    <t>#hot mum of 3 beautiful kids ...</t>
  </si>
  <si>
    <t>Amy N</t>
  </si>
  <si>
    <t>amynseats</t>
  </si>
  <si>
    <t>A 🇯🇵🇺🇸 foodie boy mom helping you live your healthiest mama life 🧠 &amp; 💪</t>
  </si>
  <si>
    <t>AlenaMarie</t>
  </si>
  <si>
    <t>alena_marie1</t>
  </si>
  <si>
    <t>Lily Rauz</t>
  </si>
  <si>
    <t>lily.rauz</t>
  </si>
  <si>
    <t>Jujewels🤔</t>
  </si>
  <si>
    <t>ju.jewels157</t>
  </si>
  <si>
    <t>Kevin Raymond</t>
  </si>
  <si>
    <t>kevin_raymond8</t>
  </si>
  <si>
    <t>🖤
BLM ✊✊</t>
  </si>
  <si>
    <t>X Factor Coach</t>
  </si>
  <si>
    <t>angemacdonald</t>
  </si>
  <si>
    <t>www.linktr.ee/AngeMacdonald</t>
  </si>
  <si>
    <t>Perfectly Imperfect Casey</t>
  </si>
  <si>
    <t>perfectly_imperfectcasey</t>
  </si>
  <si>
    <t>Laughter/Lifestyle/Entrepreneur/TikTok shop/UGC 👸🏽</t>
  </si>
  <si>
    <t>queen</t>
  </si>
  <si>
    <t>auravibin7</t>
  </si>
  <si>
    <t>♒ psychic Development coach ♒Book A psychic Reading.... only cash app@ PayPal 🔯</t>
  </si>
  <si>
    <t>Rhonda Handy Brown</t>
  </si>
  <si>
    <t>rhondahandybrown</t>
  </si>
  <si>
    <t>Chika</t>
  </si>
  <si>
    <t>chika_ratu</t>
  </si>
  <si>
    <t>Indonesian/Dutch Roots🌸Part Time Bonus Mama with Full Time love for my Bonus Girls👧❤️👧 Dock worker by night👷‍♀️PTA Mama by Day✏️ New Bun Mommy🐰 Love my 🐨.</t>
  </si>
  <si>
    <t>JC.</t>
  </si>
  <si>
    <t>glazierjc718</t>
  </si>
  <si>
    <t>Hi</t>
  </si>
  <si>
    <t>❌ Scotty with a “Y”! ❌</t>
  </si>
  <si>
    <t>scottyl1970</t>
  </si>
  <si>
    <t>BLOWING OUT SOMEONE ELSE’S CANDLE WON’T MAKE YOURS BRIGHTER! REMEMBER THAT!✌️</t>
  </si>
  <si>
    <t>Detroit Jack</t>
  </si>
  <si>
    <t>detroitjack56</t>
  </si>
  <si>
    <t>DETROIT JACK</t>
  </si>
  <si>
    <t>shepherdplayspiano</t>
  </si>
  <si>
    <t>Collabs ⬇️
shepherdplayspiano@slogansocial.com
Links ⬇️</t>
  </si>
  <si>
    <t>🌊Fitnessmomma 🌊</t>
  </si>
  <si>
    <t>fitnessmomma3</t>
  </si>
  <si>
    <t>Momma 3 to girls. have a passion of baking breads an sweets! Come visit i'll share ways to shed some weight an bible reading🩵
CA:$warrenmomma3 V: Kaydwarren</t>
  </si>
  <si>
    <t>Sarah Mensch</t>
  </si>
  <si>
    <t>smensch17</t>
  </si>
  <si>
    <t>$jonniesmommy15</t>
  </si>
  <si>
    <t>🌹Roozzziiiii 🌹</t>
  </si>
  <si>
    <t>rosiep1957</t>
  </si>
  <si>
    <t>educational purpose only</t>
  </si>
  <si>
    <t>Scottie G</t>
  </si>
  <si>
    <t>scott_giacona2.0</t>
  </si>
  <si>
    <t>Scottie2hottie’s backup acc 
General contractor
@Neighborhood MasonarySpecialist</t>
  </si>
  <si>
    <t>VeroBazan</t>
  </si>
  <si>
    <t>bazan_veronica</t>
  </si>
  <si>
    <t>Fe, familia &amp; cozy, messy moments. Motherhood no es perfecto… pero es bello ✨</t>
  </si>
  <si>
    <t>Ashley Winter</t>
  </si>
  <si>
    <t>cups4acause</t>
  </si>
  <si>
    <t>louisianadogs0</t>
  </si>
  <si>
    <t>Louisiana Dogs
Adventures of
Goose, Rowdy, &amp; Costa</t>
  </si>
  <si>
    <t>The_real_pistol_P</t>
  </si>
  <si>
    <t>pistolpois</t>
  </si>
  <si>
    <t>I told my girlfriend she drew her eyebrows too high. She seemed surprised.</t>
  </si>
  <si>
    <t>shewillriseandthrive</t>
  </si>
  <si>
    <t>Helping busy moms ditch survival mode!
Mindset|Nutrition|Fitness|Time Management</t>
  </si>
  <si>
    <t>Emmzie Cartwright</t>
  </si>
  <si>
    <t>emmziebubbles</t>
  </si>
  <si>
    <t>proud Dharug woman 🖤💛❤️ my 2 dunghutti princess &amp; my Nigerian  prince 💚🤍💚</t>
  </si>
  <si>
    <t>TheMissouriKidd</t>
  </si>
  <si>
    <t>mrsitdwn</t>
  </si>
  <si>
    <t>🤘🏽Bike life or No Life🤘🏽</t>
  </si>
  <si>
    <t>Enrique Lopez</t>
  </si>
  <si>
    <t>biblicalbalancepodcast</t>
  </si>
  <si>
    <t>Arizona grown, host of the Biblical Balance podcast.</t>
  </si>
  <si>
    <t>Kristi Lorraine</t>
  </si>
  <si>
    <t>klee0529</t>
  </si>
  <si>
    <t>Hi yall! I’m a photographer mama of 4 babies! Follow for laughs and DIYs!</t>
  </si>
  <si>
    <t>Angela Marie</t>
  </si>
  <si>
    <t>angelamarie124</t>
  </si>
  <si>
    <t>#mumoftiktok
Check out my Vinted 😀</t>
  </si>
  <si>
    <t>SunshineKay</t>
  </si>
  <si>
    <t>sunshinekay212</t>
  </si>
  <si>
    <t>Welcome ✨</t>
  </si>
  <si>
    <t>Expect the Best - Yes we can</t>
  </si>
  <si>
    <t>victoryakin7</t>
  </si>
  <si>
    <t>To inspire with words to help others share kindness share positive energy ❤️😎❤️</t>
  </si>
  <si>
    <t>Renée &amp; Sabrina ❌G7❌</t>
  </si>
  <si>
    <t>beanandnay</t>
  </si>
  <si>
    <t>Queer AuDHD/EDS Couple 🏳️‍🌈 
Boy Moms 🤎
Supporting BLM &amp; all BIPOC fam
21+</t>
  </si>
  <si>
    <t>Leigha🖤 ▪️Tuner Army▪️</t>
  </si>
  <si>
    <t>leighajanee</t>
  </si>
  <si>
    <t>Moona Dragonmare</t>
  </si>
  <si>
    <t>moonaphoenixdragonmare</t>
  </si>
  <si>
    <t>Hybrid Vampire, Queen of Darkness and Chaos, Pirate, a woman of many faces and abilities. But 1st and foremost a mother of a handsome boy. Open duets 18+ only💜</t>
  </si>
  <si>
    <t>Temmi_smiles🥺💜</t>
  </si>
  <si>
    <t>temmi_smiles</t>
  </si>
  <si>
    <t>Let's get this to 500 guys</t>
  </si>
  <si>
    <t>Jess Pressley</t>
  </si>
  <si>
    <t>justjess356</t>
  </si>
  <si>
    <t>Hey im jess…mother to the most amazing kiddos in the world!</t>
  </si>
  <si>
    <t>Tina Shaw</t>
  </si>
  <si>
    <t>tinaswreaths</t>
  </si>
  <si>
    <t>Child of god /mom/grandma/wife /crafter/ cake decorator/blessed/</t>
  </si>
  <si>
    <t>Toni</t>
  </si>
  <si>
    <t>groundbeef99</t>
  </si>
  <si>
    <t>🖤 living life one day at a time and enjoying these new beginnings 🖤</t>
  </si>
  <si>
    <t>Happy</t>
  </si>
  <si>
    <t>oliviackortee</t>
  </si>
  <si>
    <t>Spin The Demon</t>
  </si>
  <si>
    <t>spinthedemon</t>
  </si>
  <si>
    <t>Hey Yo! Spin the Demon is now on TikTok Check out my YouTube New Nonsense Weekly</t>
  </si>
  <si>
    <t>Sabrina Graham</t>
  </si>
  <si>
    <t>sabrinagraham8</t>
  </si>
  <si>
    <t>linda_boo82</t>
  </si>
  <si>
    <t>brown.eye.angel82</t>
  </si>
  <si>
    <t>Love Jesus,My children,Animals,Life
💙🦋💙🦋
#NOHATEFAM #crazygirl
18+ only</t>
  </si>
  <si>
    <t>Brad</t>
  </si>
  <si>
    <t>nolansworld93</t>
  </si>
  <si>
    <t>www.tiktok.com/@nolansworld93</t>
  </si>
  <si>
    <t>bombecca_78</t>
  </si>
  <si>
    <t>Creator of five faceless content brands built through automation, strategy, and creativity - now helping others do the same</t>
  </si>
  <si>
    <t>Darlene</t>
  </si>
  <si>
    <t>genxmom82</t>
  </si>
  <si>
    <t>Di Ridley. ♤🇦🇺</t>
  </si>
  <si>
    <t>diridley</t>
  </si>
  <si>
    <t>SYD 🇦🇺 ❌️  G7.
Live 9-11pm AEST
Founder FINDING U BEYOND TRAUMA.
Join FREE TRIAL 5 DAY CHALLENGE to start your new TRANSFORMATIONAL Journey to Lasting Change.</t>
  </si>
  <si>
    <t>Kim Morris</t>
  </si>
  <si>
    <t>nachomama301</t>
  </si>
  <si>
    <t>💋 M.e.l.i.s.s.a 💋</t>
  </si>
  <si>
    <t>m.e.l.i.s.s.a_a.v.v.a</t>
  </si>
  <si>
    <t>$melissa27a</t>
  </si>
  <si>
    <t>SuperDannyB</t>
  </si>
  <si>
    <t>superdannyb</t>
  </si>
  <si>
    <t>Guy from Denmark, living in Spain and working in the U.S. - follow a lot! 🤘🏼😎</t>
  </si>
  <si>
    <t>Angela Godfrey</t>
  </si>
  <si>
    <t>seaturtle0607</t>
  </si>
  <si>
    <t>💖🤩💖🤩💖</t>
  </si>
  <si>
    <t>🐺dole🐺</t>
  </si>
  <si>
    <t>dole_717</t>
  </si>
  <si>
    <t>Bill Blankenship</t>
  </si>
  <si>
    <t>blankenshippoetry</t>
  </si>
  <si>
    <t>I am a published author!</t>
  </si>
  <si>
    <t>Sascha Luna Esmail</t>
  </si>
  <si>
    <t>saschaesmail</t>
  </si>
  <si>
    <t>Just a girl with a keratine problem 👩🏼‍🦲
🔸Alopecia🔸Engaged🔸Amsterdam 🔸</t>
  </si>
  <si>
    <t>Big Herm ❌️</t>
  </si>
  <si>
    <t>bigherm.905</t>
  </si>
  <si>
    <t>Sober trucker living life on life's terms odaat</t>
  </si>
  <si>
    <t>sheenafranklin13</t>
  </si>
  <si>
    <t>❤️Momma &amp; wifey❤️
📍 Pineville, NC
sheenafranklin13@gmail.com
IG:sheenafranklin_</t>
  </si>
  <si>
    <t>She Is Me</t>
  </si>
  <si>
    <t>iamherangie</t>
  </si>
  <si>
    <t>Peace Love Light
50yr California 
$ladyredlover
B/U @epiphany1972u7772
21 Over</t>
  </si>
  <si>
    <t>jenniferc323</t>
  </si>
  <si>
    <t>dee21cloete</t>
  </si>
  <si>
    <t>Barbiedolldevoto</t>
  </si>
  <si>
    <t>barbiedolldevoto</t>
  </si>
  <si>
    <t>Todd</t>
  </si>
  <si>
    <t>todd4ever</t>
  </si>
  <si>
    <t>simpleascanbri</t>
  </si>
  <si>
    <t>32✨
Boy Mom
Always looking for great vibes</t>
  </si>
  <si>
    <t>lprice5</t>
  </si>
  <si>
    <t>Brenda Ray Beck</t>
  </si>
  <si>
    <t>brenraybeck</t>
  </si>
  <si>
    <t>#survivingOesophagealCancer#How I found my biological family#Addiction</t>
  </si>
  <si>
    <t>Mc:</t>
  </si>
  <si>
    <t>nublinado</t>
  </si>
  <si>
    <t>- 
Confirmen si últimamente hablan más con su mente, que con personas👀👽🌵🔥...</t>
  </si>
  <si>
    <t>A Roberts</t>
  </si>
  <si>
    <t>cre8tionsbyaroberts</t>
  </si>
  <si>
    <t>Mom of 5 
Creator</t>
  </si>
  <si>
    <t>Moshated_ellis</t>
  </si>
  <si>
    <t>moshatedellis1</t>
  </si>
  <si>
    <t>Entertainment purposes only ‼️ 
Podcast coming soon ⏳.......</t>
  </si>
  <si>
    <t>Longlive</t>
  </si>
  <si>
    <t>longlive474</t>
  </si>
  <si>
    <t>I care for the less privileged</t>
  </si>
  <si>
    <t>Charlotte Whitehurst🦆</t>
  </si>
  <si>
    <t>itscharlotte65</t>
  </si>
  <si>
    <t>bryanhadley796</t>
  </si>
  <si>
    <t>Ima monkey</t>
  </si>
  <si>
    <t>dominicisdaddypornstar</t>
  </si>
  <si>
    <t>Spam</t>
  </si>
  <si>
    <t>Tiff</t>
  </si>
  <si>
    <t>wiffels</t>
  </si>
  <si>
    <t>Married! Affiliate for a few Apps making $$ and free gift cards! DM 4 links</t>
  </si>
  <si>
    <t>SwayzeJean Boutique</t>
  </si>
  <si>
    <t>jenj83</t>
  </si>
  <si>
    <t>I’m not a regular mom, I’m a cool mom! And I make cool stuff 👀</t>
  </si>
  <si>
    <t>Gina Miller Smith</t>
  </si>
  <si>
    <t>ginamillersmith</t>
  </si>
  <si>
    <t>Santana❤️‍🔥🪐</t>
  </si>
  <si>
    <t>mamabear8310</t>
  </si>
  <si>
    <t>BLESS YOU 🌚
$Sanchez8310
Ig its_mamabear420</t>
  </si>
  <si>
    <t>Karina | Faith + Fashion TTS</t>
  </si>
  <si>
    <t>karina.bertelli</t>
  </si>
  <si>
    <t>faith, fashion &amp; Lifestyle 
† Catholic girlie sharing mass-friendly fits †
 ღ  SLC, Utah ღ</t>
  </si>
  <si>
    <t>tinatake2</t>
  </si>
  <si>
    <t>Just enjoying life and family,
  Michigan Mom &amp; Grandma
  Back up ,its_thing02</t>
  </si>
  <si>
    <t>Samarah Johnson Her Empire</t>
  </si>
  <si>
    <t>marahbabie1</t>
  </si>
  <si>
    <t>Snapchat: samarahjohnson
Email: samarahjohnson@outlook.com</t>
  </si>
  <si>
    <t>San</t>
  </si>
  <si>
    <t>sandragoodrich04</t>
  </si>
  <si>
    <t>BSN RN 🩺,</t>
  </si>
  <si>
    <t>its.tamtamc</t>
  </si>
  <si>
    <t>The juice</t>
  </si>
  <si>
    <t>oliver.abrahams</t>
  </si>
  <si>
    <t>#TheAlternativeguy #poet  #popcultureguru #generationx #50yearsyoung #reggae</t>
  </si>
  <si>
    <t>Debbie (NZ) 😘</t>
  </si>
  <si>
    <t>debsae0</t>
  </si>
  <si>
    <t>Just a girl from New Zealand 
PS living in a de facto relationship 🥰</t>
  </si>
  <si>
    <t>Hthrflwr🌼🌸🌼🌸</t>
  </si>
  <si>
    <t>hthrflwr</t>
  </si>
  <si>
    <t>Cooking, healthy living, gardening, &amp; fun 😋</t>
  </si>
  <si>
    <t>soa876</t>
  </si>
  <si>
    <t>Knicolee94</t>
  </si>
  <si>
    <t>kelsea94_</t>
  </si>
  <si>
    <t>31•NC🌻• Leo • Mama</t>
  </si>
  <si>
    <t>marah👑</t>
  </si>
  <si>
    <t>marahrazz</t>
  </si>
  <si>
    <t>2️⃣9️⃣
Wisco🍻
taken by the best🥰🔐
$marahboo123</t>
  </si>
  <si>
    <t>Deanna White</t>
  </si>
  <si>
    <t>deannawhite36</t>
  </si>
  <si>
    <t>I’m a cool ass chic from Niagara Falls, follow me I will follow back😘</t>
  </si>
  <si>
    <t>Paul dee ♥️</t>
  </si>
  <si>
    <t>pauldeedeary</t>
  </si>
  <si>
    <t>Happy go lucky ☺ 😊 🙂</t>
  </si>
  <si>
    <t>sjsdjadjh</t>
  </si>
  <si>
    <t>Tara| WOC seint makeup artist</t>
  </si>
  <si>
    <t>latarabeauty</t>
  </si>
  <si>
    <t>💕easy makeup for mature woc 
.
color match &amp; more⬇️</t>
  </si>
  <si>
    <t>🐈‍⬛CrazyCatMommy🐈</t>
  </si>
  <si>
    <t>chevygirl.84</t>
  </si>
  <si>
    <t>Meagan💕❤️</t>
  </si>
  <si>
    <t>meagans82</t>
  </si>
  <si>
    <t>Just trying to promote positivity and self love!❤️</t>
  </si>
  <si>
    <t>MOMO</t>
  </si>
  <si>
    <t>mz.monic_27</t>
  </si>
  <si>
    <t>MOMO
📸IG:momonroee_
👻SC:momonroe1 
 S A G I T TA R I U S 
 $sugawoo27</t>
  </si>
  <si>
    <t>Nicholas 6️</t>
  </si>
  <si>
    <t>elvisjames309</t>
  </si>
  <si>
    <t>Proud father.....hard worker..... amazing lover but single</t>
  </si>
  <si>
    <t>MontysWelding.</t>
  </si>
  <si>
    <t>montysweldinginc</t>
  </si>
  <si>
    <t>Custom Gates Railing and Fence
PayPal MikeMontrose72</t>
  </si>
  <si>
    <t>Sara Meshelle</t>
  </si>
  <si>
    <t>blasianbarbiemom</t>
  </si>
  <si>
    <t>Jessica Smith</t>
  </si>
  <si>
    <t>jessicaxlynn01</t>
  </si>
  <si>
    <t>I’m intersex meaning I have both parts I love modeling acting cheerleading</t>
  </si>
  <si>
    <t>Kimberly Elizabeth L</t>
  </si>
  <si>
    <t>tnsinglemomof2</t>
  </si>
  <si>
    <t>Ladybug🐞🌸❤️</t>
  </si>
  <si>
    <t>mariegodslove123</t>
  </si>
  <si>
    <t>❤️❤️</t>
  </si>
  <si>
    <t>Derek</t>
  </si>
  <si>
    <t>derektheking03</t>
  </si>
  <si>
    <t>🇨🇦🇨🇦🇨🇦🇨🇦🌹🌹</t>
  </si>
  <si>
    <t>JennCritt</t>
  </si>
  <si>
    <t>jennifercrittend0</t>
  </si>
  <si>
    <t>Wifey...Mom... Lolli...entrepreneur...farm girl... https://modere.co/3</t>
  </si>
  <si>
    <t>Tina Maxey-Hewitt</t>
  </si>
  <si>
    <t>tinamaxeyhewitt</t>
  </si>
  <si>
    <t>none ya</t>
  </si>
  <si>
    <t>Queen of Pain</t>
  </si>
  <si>
    <t>lavianeboone</t>
  </si>
  <si>
    <t>Mother of 3 daughters, Please NO NEGATIVE COMMENTS or u will be deleted.</t>
  </si>
  <si>
    <t>Sylvia Rose</t>
  </si>
  <si>
    <t>sylviarosehearts</t>
  </si>
  <si>
    <t>Nikki Gossett</t>
  </si>
  <si>
    <t>nikki_gossett_just_mom</t>
  </si>
  <si>
    <t>Follower of Jesus, SAHM, LineWife, Travel Agent, Author, Jeep Girl</t>
  </si>
  <si>
    <t>Chereen Asano</t>
  </si>
  <si>
    <t>chereen.a</t>
  </si>
  <si>
    <t>Just Breathe🪷
Music heals the soul🎶💛</t>
  </si>
  <si>
    <t>supernutta</t>
  </si>
  <si>
    <t>Lets be friends and follow back🥰Enjoy life🥰Coldplay in my❤️</t>
  </si>
  <si>
    <t>Anthony Higgins Photography</t>
  </si>
  <si>
    <t>ahphotography84</t>
  </si>
  <si>
    <t>📸 nature is beautiful and I try to capture this from behind the camera 🫂❤️</t>
  </si>
  <si>
    <t>❌🌻🌻Love starts within 🌻🌻❌</t>
  </si>
  <si>
    <t>sunflower.1115</t>
  </si>
  <si>
    <t>https://www.fanbase.app/@sunflower1115</t>
  </si>
  <si>
    <t>The Duchess of North Bay</t>
  </si>
  <si>
    <t>duchessofnorthbay</t>
  </si>
  <si>
    <t>Proud mom to 4 amazing humans ❤️</t>
  </si>
  <si>
    <t>Michael James</t>
  </si>
  <si>
    <t>mikecalamita</t>
  </si>
  <si>
    <t>Qiana James</t>
  </si>
  <si>
    <t>zenzationalblu</t>
  </si>
  <si>
    <t>NY to AL....Woman of ZPhiB💙🤍🕊
#TeamVirgo</t>
  </si>
  <si>
    <t>Lori Lynn Ray</t>
  </si>
  <si>
    <t>lorilynnrayrealtor</t>
  </si>
  <si>
    <t>Helping Ohio families launch new chapters. 
🏡 Downsizing | Inherited Homes | Vacant Properties 
Realtor - Di Lusso Real Estate 
📞 740-251-3207</t>
  </si>
  <si>
    <t>angelalandwehr</t>
  </si>
  <si>
    <t>Krys Harley Potter</t>
  </si>
  <si>
    <t>krystallynnpotter</t>
  </si>
  <si>
    <t>https://fundraisemyway.cancer.ca/participant/Krystal-Lynn-Potter</t>
  </si>
  <si>
    <t>hellsentme</t>
  </si>
  <si>
    <t>hellsentmetodestroyyou</t>
  </si>
  <si>
    <t>Ally paige</t>
  </si>
  <si>
    <t>sinfulangel19</t>
  </si>
  <si>
    <t>22, AL📍
Here just for the fun</t>
  </si>
  <si>
    <t>OneLifeOneLove🤘</t>
  </si>
  <si>
    <t>denisenfg1</t>
  </si>
  <si>
    <t>Houston Tx 🤘</t>
  </si>
  <si>
    <t>Karla</t>
  </si>
  <si>
    <t>carlizworld</t>
  </si>
  <si>
    <t>Just one Crazy lady here having fun and sharing good stuff 😅</t>
  </si>
  <si>
    <t>BRUNO</t>
  </si>
  <si>
    <t>brunocasto35</t>
  </si>
  <si>
    <t>New here for something meaningful</t>
  </si>
  <si>
    <t>Rugie</t>
  </si>
  <si>
    <t>beautybyrugie</t>
  </si>
  <si>
    <t>Beauty content creator
📧 rugie614@yahoo.com
RN (registered nurse)</t>
  </si>
  <si>
    <t>tbeesneezy</t>
  </si>
  <si>
    <t>Welcome to the show.  Enjoy.
5k???</t>
  </si>
  <si>
    <t>Kimberly Ervin</t>
  </si>
  <si>
    <t>kymboslice57</t>
  </si>
  <si>
    <t>https://www.fanbase.app/@Kymboslice</t>
  </si>
  <si>
    <t>BIG GUCCI AKA BIG DUDE</t>
  </si>
  <si>
    <t>bigguccisosa773</t>
  </si>
  <si>
    <t>Chicago mechanic not  with none of the f—k shhhh
Pisces ♓️ 3-13 👑👑</t>
  </si>
  <si>
    <t>WWINK01😉</t>
  </si>
  <si>
    <t>wwinkie01</t>
  </si>
  <si>
    <t>d5m2n</t>
  </si>
  <si>
    <t>Liro12</t>
  </si>
  <si>
    <t>liro121</t>
  </si>
  <si>
    <t>🔥🔥like and Follow🔥🔥</t>
  </si>
  <si>
    <t>shacky</t>
  </si>
  <si>
    <t>shacky1979</t>
  </si>
  <si>
    <t>💫DoyleFamily💫</t>
  </si>
  <si>
    <t>doylefamilychristmas</t>
  </si>
  <si>
    <t>This is our new account! Since our other one disappeared</t>
  </si>
  <si>
    <t>Braniel</t>
  </si>
  <si>
    <t>braniel12</t>
  </si>
  <si>
    <t>Meta 10k de seguidores me ayudan</t>
  </si>
  <si>
    <t>TheBestTess22</t>
  </si>
  <si>
    <t>thebesttess22</t>
  </si>
  <si>
    <t>Narc/domestic abuse survivor/Bible girl and herbal life distributor</t>
  </si>
  <si>
    <t>Angela Pearson-Swaza</t>
  </si>
  <si>
    <t>angeladeeapproved</t>
  </si>
  <si>
    <t>Vanessa Boyett</t>
  </si>
  <si>
    <t>butterflybabe13</t>
  </si>
  <si>
    <t>https://gofund.me/15c9bd79
Mental Health Awareness 
💛🇺🇸❤🤍💙🇺🇸💛</t>
  </si>
  <si>
    <t>DonnaFnB</t>
  </si>
  <si>
    <t>donnamarie3003</t>
  </si>
  <si>
    <t>mama, best friend and 
living my best life</t>
  </si>
  <si>
    <t>Briitt Neyy</t>
  </si>
  <si>
    <t>briittneyy8</t>
  </si>
  <si>
    <t>Ima goal setter, go getter 💰</t>
  </si>
  <si>
    <t>Mani_G_Sport</t>
  </si>
  <si>
    <t>mani_g_sport</t>
  </si>
  <si>
    <t>Franklin</t>
  </si>
  <si>
    <t>davidfrank140</t>
  </si>
  <si>
    <t>Fernando</t>
  </si>
  <si>
    <t>michealmoka00366</t>
  </si>
  <si>
    <t>SadeetheSaint</t>
  </si>
  <si>
    <t>sadeethesaint</t>
  </si>
  <si>
    <t>I love my family, drooling, slobbering, and stealing snacks.</t>
  </si>
  <si>
    <t>Joeyjanet Swanner</t>
  </si>
  <si>
    <t>joeyjanetswanner</t>
  </si>
  <si>
    <t>Look fam I’m out here trying to get it like you are if you follow me follow back</t>
  </si>
  <si>
    <t>Re’Quel</t>
  </si>
  <si>
    <t>rainmyles88</t>
  </si>
  <si>
    <t>Mom with many talents</t>
  </si>
  <si>
    <t>amy_lynn_77</t>
  </si>
  <si>
    <t>Leane</t>
  </si>
  <si>
    <t>lee100198</t>
  </si>
  <si>
    <t>Massachusetts</t>
  </si>
  <si>
    <t>Stacey May Fonz</t>
  </si>
  <si>
    <t>staceymayfonz</t>
  </si>
  <si>
    <t>Happily Married mom of 3</t>
  </si>
  <si>
    <t>Ale</t>
  </si>
  <si>
    <t>alejandrahowe</t>
  </si>
  <si>
    <t>Founder of Soledad Skincare.</t>
  </si>
  <si>
    <t>Streetdoc</t>
  </si>
  <si>
    <t>outkast_k167</t>
  </si>
  <si>
    <t>Kingshot K167</t>
  </si>
  <si>
    <t>Elexus 💯</t>
  </si>
  <si>
    <t>ladyelexus</t>
  </si>
  <si>
    <t>✨Maria✨</t>
  </si>
  <si>
    <t>miss_goldenp</t>
  </si>
  <si>
    <t>Trying to make it to 5k!!! 🤎💜🤎</t>
  </si>
  <si>
    <t>Cynthia</t>
  </si>
  <si>
    <t>cyndzlyfe</t>
  </si>
  <si>
    <t>All I want is Warm rain and Dried Lavendar, Some Wind therapy and butterflies 🦋</t>
  </si>
  <si>
    <t>Chloe McKenzie Barton</t>
  </si>
  <si>
    <t>chloemckenzie21</t>
  </si>
  <si>
    <t>Mommy’s Princess, Rainbow Baby, Houston TX. @gigi.trendz baby model😍</t>
  </si>
  <si>
    <t>lacey.young89</t>
  </si>
  <si>
    <t>Just A Mom Living Life
ADHD Boy Mom
Traveling The World</t>
  </si>
  <si>
    <t>Jessica Marie</t>
  </si>
  <si>
    <t>jessicamarie3576</t>
  </si>
  <si>
    <t>Shanan</t>
  </si>
  <si>
    <t>jeep4x4ssblue</t>
  </si>
  <si>
    <t>🌈 
Love is the vital core of the soul</t>
  </si>
  <si>
    <t>ronelle wilken</t>
  </si>
  <si>
    <t>ronellewilken</t>
  </si>
  <si>
    <t>us3652774451love</t>
  </si>
  <si>
    <t>OC Princess❌</t>
  </si>
  <si>
    <t>rhonda_ann1</t>
  </si>
  <si>
    <t>OC Lifestyle 45+
Agency: NextWave &amp; Insider Influence
Rhonda@CreativeRoyaltymgmt.com</t>
  </si>
  <si>
    <t>parisaronson</t>
  </si>
  <si>
    <t>Mindset ♡ Positive energy ♡ Lifestyle
LA🤍</t>
  </si>
  <si>
    <t>Illcorp.Apparel</t>
  </si>
  <si>
    <t>illcorp_apparel_merch</t>
  </si>
  <si>
    <t>Illcorp Apparel
Urban Fashion Brand
www.illcorpapparel.com</t>
  </si>
  <si>
    <t>Terri Jackson Ray</t>
  </si>
  <si>
    <t>miss_sunshine1973</t>
  </si>
  <si>
    <t>#Miss Sunshine#Over 40 Club# Positive Vibes
#Ohio</t>
  </si>
  <si>
    <t>mamalucy84</t>
  </si>
  <si>
    <t>Wouldn't you like to know??
@heavyhaul3r🔐❤️♾️</t>
  </si>
  <si>
    <t>😈 Maria 😈🇬🇧</t>
  </si>
  <si>
    <t>maria36x1</t>
  </si>
  <si>
    <t>Car meets
(West Sussex sliders)</t>
  </si>
  <si>
    <t>missshelby302021</t>
  </si>
  <si>
    <t>missshelby30</t>
  </si>
  <si>
    <t>I'm Michelle I'm 31 and have 18 tattoos
#diablosfirecatchers</t>
  </si>
  <si>
    <t>Jenna</t>
  </si>
  <si>
    <t>jennalewis179</t>
  </si>
  <si>
    <t>40 Taurus</t>
  </si>
  <si>
    <t>Charlotte❌</t>
  </si>
  <si>
    <t>charlotte.drainer</t>
  </si>
  <si>
    <t>I’m from WV
Been a widow for 13 years now</t>
  </si>
  <si>
    <t>dddd5478544</t>
  </si>
  <si>
    <t>dddd8776845</t>
  </si>
  <si>
    <t>Amber81</t>
  </si>
  <si>
    <t>amber05481</t>
  </si>
  <si>
    <t>Mom of 2 👧🏻👦🏼 ❤️, Farm life 🐖🐐🐓🦆🐇🐕‍🦺🐈🐢</t>
  </si>
  <si>
    <t>Aimee!</t>
  </si>
  <si>
    <t>aimee17_xo</t>
  </si>
  <si>
    <t>Mum of 2 ❤️💙
32 🫶
Just here having a laugh 😊</t>
  </si>
  <si>
    <t>Brooke aka Bunnie 🐰</t>
  </si>
  <si>
    <t>brooke_ashley__wiscogirl</t>
  </si>
  <si>
    <t>Girl mom, biker country girl 
Wisconsin 43 yr old</t>
  </si>
  <si>
    <t>Earlinda Rodriguez</t>
  </si>
  <si>
    <t>justawellnessmamma</t>
  </si>
  <si>
    <t>Blessed Wife &amp; Twin Mamma</t>
  </si>
  <si>
    <t>J...Good</t>
  </si>
  <si>
    <t>good_j1</t>
  </si>
  <si>
    <t>dlight292</t>
  </si>
  <si>
    <t>It's me</t>
  </si>
  <si>
    <t>Our Life in Color</t>
  </si>
  <si>
    <t>kawmommy0207</t>
  </si>
  <si>
    <t>Tik Tok Shop Affiliate. Autism Mama. Women's health is important to me. I also love skincare, good food, and laughing. Sometimes I post saucy memes.</t>
  </si>
  <si>
    <t>shemakesthegrassgreen</t>
  </si>
  <si>
    <t>https://www.instagram.com/kahentiiosta</t>
  </si>
  <si>
    <t>chelsea</t>
  </si>
  <si>
    <t>9chelsea2</t>
  </si>
  <si>
    <t>Mal</t>
  </si>
  <si>
    <t>_bigdawgmally</t>
  </si>
  <si>
    <t>Mojo’s Dad</t>
  </si>
  <si>
    <t>mojosdad2012</t>
  </si>
  <si>
    <t>Hard working family man. God fearing, Country Loving. 2A-3%-IGY6-WE THE PEOPLE!</t>
  </si>
  <si>
    <t>Sonya Logan</t>
  </si>
  <si>
    <t>exquizite_taste</t>
  </si>
  <si>
    <t>Exquizite Taste Network | Luxury Lifestyle You Can Afford| UGC + Collabs -DM to Work</t>
  </si>
  <si>
    <t>Bernab3</t>
  </si>
  <si>
    <t>b3rnab3m</t>
  </si>
  <si>
    <t>“To me heaven in earth is exploring a trail”♥️⛰ 📸</t>
  </si>
  <si>
    <t>Tera</t>
  </si>
  <si>
    <t>incoherant_mama</t>
  </si>
  <si>
    <t>Tera from Ga
Married to my best friend
cash app:$Tillah22
Stay blessed
Girl mom</t>
  </si>
  <si>
    <t>Mary Tule</t>
  </si>
  <si>
    <t>marytulemora</t>
  </si>
  <si>
    <t>Not your average mom with not so average kids 👩🏻👧🏻</t>
  </si>
  <si>
    <t>Dave Naxton</t>
  </si>
  <si>
    <t>dave_naxton</t>
  </si>
  <si>
    <t>" Life's a game...Play it well "
Yorkshire UK 🇬🇧</t>
  </si>
  <si>
    <t>Beccie 👻 whisps 👻</t>
  </si>
  <si>
    <t>beccie_porter</t>
  </si>
  <si>
    <t>Thomas Chris123</t>
  </si>
  <si>
    <t>thomaschris123</t>
  </si>
  <si>
    <t>christinamaryco</t>
  </si>
  <si>
    <t>Danp35s</t>
  </si>
  <si>
    <t>danp35s</t>
  </si>
  <si>
    <t>I am a retired captain from the Kansas City fire department</t>
  </si>
  <si>
    <t>Chandra</t>
  </si>
  <si>
    <t>shedreamsinglittertexas</t>
  </si>
  <si>
    <t>Hi! I’m Chandra 
Owner of She Dreams in Glitter</t>
  </si>
  <si>
    <t>Andreea❤️‍🩹❤️‍🩹</t>
  </si>
  <si>
    <t>andreeatopae1</t>
  </si>
  <si>
    <t>👑KING PAPI BADBOY 4LIFE💚✨</t>
  </si>
  <si>
    <t>southernbadboy.4life5150</t>
  </si>
  <si>
    <t>👑Baddie❤️‍🔥(Bestie)
#☠️Divinity☠️Reborn⚔️360⚔️</t>
  </si>
  <si>
    <t>Kanika</t>
  </si>
  <si>
    <t>kiwid44</t>
  </si>
  <si>
    <t>chevygirl</t>
  </si>
  <si>
    <t>mudding70</t>
  </si>
  <si>
    <t>hunting is my life 
Demolition Derbies 
snap: dodge_girl1994
DHMU</t>
  </si>
  <si>
    <t>Mary Ellen</t>
  </si>
  <si>
    <t>maryellentulloch</t>
  </si>
  <si>
    <t>❤️Jesus❤️Wife❤️Mom❤️Grandma 
❤️ Redheartsclub ❤️
Duet❤️Raiders</t>
  </si>
  <si>
    <t>eric allen</t>
  </si>
  <si>
    <t>eric2allen2</t>
  </si>
  <si>
    <t>I've got a great sense of humor, I work hard and know  how to have fun.</t>
  </si>
  <si>
    <t>Purpose</t>
  </si>
  <si>
    <t>purposeneverwrong</t>
  </si>
  <si>
    <t>sliver back nation</t>
  </si>
  <si>
    <t>Kiley Thorpe</t>
  </si>
  <si>
    <t>kileythorpe</t>
  </si>
  <si>
    <t>Stay at home momma of 2 👧🏼👶🏼
Health and Happiness 🌱</t>
  </si>
  <si>
    <t>kingladoja1</t>
  </si>
  <si>
    <t>king_ladoja1</t>
  </si>
  <si>
    <t>Fun to be with 💖</t>
  </si>
  <si>
    <t>Norma Ortega</t>
  </si>
  <si>
    <t>normaortega1993</t>
  </si>
  <si>
    <t>mom of 5 kids</t>
  </si>
  <si>
    <t>Marisa</t>
  </si>
  <si>
    <t>mummyisa91</t>
  </si>
  <si>
    <t>Mam &amp; step mam of 6 Beautiful Children  
🏴󠁧󠁢󠁥󠁮󠁧󠁿🇵🇹</t>
  </si>
  <si>
    <t>Ana Y Cristian</t>
  </si>
  <si>
    <t>.bustosfamily</t>
  </si>
  <si>
    <t>Boy Parents💙
🤍7yrs Married 
Here just to have FUN🤪</t>
  </si>
  <si>
    <t>fourboeshore</t>
  </si>
  <si>
    <t>chris_boeshore03</t>
  </si>
  <si>
    <t>Dadoftiktok
Here for fun 
🚫spam likes please 
Cash app: $chrisboeshore</t>
  </si>
  <si>
    <t>Johnny Watts</t>
  </si>
  <si>
    <t>jwatts68</t>
  </si>
  <si>
    <t>Dennis08</t>
  </si>
  <si>
    <t>dennisp_08</t>
  </si>
  <si>
    <t>𝕷𝖔𝖚𝖑𝖔𝖚❤️‍🔥🖤</t>
  </si>
  <si>
    <t>laurenholder365</t>
  </si>
  <si>
    <t>Snowflakee</t>
  </si>
  <si>
    <t>snowflakee_31</t>
  </si>
  <si>
    <t>❤️❤️❤️</t>
  </si>
  <si>
    <t>Cinderella</t>
  </si>
  <si>
    <t>cinderellamom1971</t>
  </si>
  <si>
    <t>Pop Up LIVES❗️GravitasQ ❗️Mom of 2 ❗️Teacher</t>
  </si>
  <si>
    <t>•Sherylea•</t>
  </si>
  <si>
    <t>_sheryleafernie</t>
  </si>
  <si>
    <t>Perryknight</t>
  </si>
  <si>
    <t>perryknight4</t>
  </si>
  <si>
    <t>💜FijiQueen916💜</t>
  </si>
  <si>
    <t>fijiqueen916</t>
  </si>
  <si>
    <t>to make change, you have to make choices some won't understand. 
#jusDance💋💯💜
#followmyhealthjourney
#goals
FOLLOW ME FOR INSPIRATION 4 SINGLE MOMS! 💜💜💜💯</t>
  </si>
  <si>
    <t>Gypsy’s Mama</t>
  </si>
  <si>
    <t>gypsys_mama</t>
  </si>
  <si>
    <t>IreneSmithMace</t>
  </si>
  <si>
    <t>irenesmithmace</t>
  </si>
  <si>
    <t>mother of 3 amazing little men loving my family!!!</t>
  </si>
  <si>
    <t>dakotagbrown</t>
  </si>
  <si>
    <t>I used to live in Kansas City.     
Love money 
Love god🙏</t>
  </si>
  <si>
    <t>Oscar Rodriguez</t>
  </si>
  <si>
    <t>oscar.rod71</t>
  </si>
  <si>
    <t>Out here enjoying life and running for fun.
13.1 x 1</t>
  </si>
  <si>
    <t>ladyboss_consulting</t>
  </si>
  <si>
    <t>Wendy</t>
  </si>
  <si>
    <t>wen_de_cashmere</t>
  </si>
  <si>
    <t>💯</t>
  </si>
  <si>
    <t>mileyred0</t>
  </si>
  <si>
    <t>AlissiA</t>
  </si>
  <si>
    <t>inkeddnbeautifull2</t>
  </si>
  <si>
    <t>My 🌛is in ♋️ Cancer   NC</t>
  </si>
  <si>
    <t>Holly O'Connor</t>
  </si>
  <si>
    <t>oconnorbug12</t>
  </si>
  <si>
    <t>Kijari</t>
  </si>
  <si>
    <t>kijarisinner</t>
  </si>
  <si>
    <t>MAGA GenX</t>
  </si>
  <si>
    <t>Brandon Gilbert</t>
  </si>
  <si>
    <t>brandongilbert83</t>
  </si>
  <si>
    <t>$blg7487</t>
  </si>
  <si>
    <t>Sam Heughan9185</t>
  </si>
  <si>
    <t>samheughan407</t>
  </si>
  <si>
    <t>Lambrini 💃🏼</t>
  </si>
  <si>
    <t>jlambo1003</t>
  </si>
  <si>
    <t>Family 👨‍👩‍👧‍👦 Dogs 🐾 
Coffee ☕️ Wine🍷</t>
  </si>
  <si>
    <t>yourlost888</t>
  </si>
  <si>
    <t>Child Of GOD🙌🏽❤️</t>
  </si>
  <si>
    <t>wrkingman89</t>
  </si>
  <si>
    <t>Lay-cT</t>
  </si>
  <si>
    <t>magiklayc</t>
  </si>
  <si>
    <t>Fcreativity store</t>
  </si>
  <si>
    <t>ftevans</t>
  </si>
  <si>
    <t>SC 803 ♋️
Mother 💗💗💙🐶
$Fcreativity</t>
  </si>
  <si>
    <t>Margaret ann Seman</t>
  </si>
  <si>
    <t>margaretannseman</t>
  </si>
  <si>
    <t>Shayla Washington</t>
  </si>
  <si>
    <t>shaylawashington</t>
  </si>
  <si>
    <t>Grumpy Esoteric Heathen</t>
  </si>
  <si>
    <t>grumpyesotericheathen</t>
  </si>
  <si>
    <t>Norse Pagan and Hekatean Witch</t>
  </si>
  <si>
    <t>Harley</t>
  </si>
  <si>
    <t>lifewithbabypoppy</t>
  </si>
  <si>
    <t>USMC 🇺🇸 Married to Canadian 🇨🇦 Italian Daniff Service Dog Poppy</t>
  </si>
  <si>
    <t>OneBluff352</t>
  </si>
  <si>
    <t>onebluff352</t>
  </si>
  <si>
    <t>smurfy</t>
  </si>
  <si>
    <t>smurfy977</t>
  </si>
  <si>
    <t>😜I follow back 💯 😜</t>
  </si>
  <si>
    <t>thomasbratt136</t>
  </si>
  <si>
    <t>Morissa</t>
  </si>
  <si>
    <t>morissa_b</t>
  </si>
  <si>
    <t>Amandalesa 🍃🌱🌻</t>
  </si>
  <si>
    <t>amandalesa</t>
  </si>
  <si>
    <t>A dog momma, her plant babies,
&amp; her crazy @ss momma
I follow back!</t>
  </si>
  <si>
    <t>Steven dye</t>
  </si>
  <si>
    <t>stevendye108</t>
  </si>
  <si>
    <t>Holly Hellis</t>
  </si>
  <si>
    <t>hollyhellis</t>
  </si>
  <si>
    <t>Momma of 3 💙❤️💙
Grandma of 4 💙❤️💙💙
Family over Everything 
God is Always Great</t>
  </si>
  <si>
    <t>🔥Jerseyjoe🔥</t>
  </si>
  <si>
    <t>jerseyjoe1313</t>
  </si>
  <si>
    <t>TikTok  made me do it sorry not sorry
🔐@justlovinlife2.0🔐</t>
  </si>
  <si>
    <t>Shawn_Hu〽️ble🅱️east♎️</t>
  </si>
  <si>
    <t>darealrico31</t>
  </si>
  <si>
    <t>🎮 
LIVE 8AM TO 12AM   
BIG LIBRA⚖️🖤 LOVE&amp;HIPHOP LA RP 
https://discord.gg/FexgqXwPM</t>
  </si>
  <si>
    <t>Nurse Latisa no H🩺</t>
  </si>
  <si>
    <t>nurselatisa</t>
  </si>
  <si>
    <t>Support4Support 
Married💍
RN-MSN, BSN 👩🏽‍⚕️🩺💉@NurseLatisa</t>
  </si>
  <si>
    <t>Sabryna Urban</t>
  </si>
  <si>
    <t>marieurban1113</t>
  </si>
  <si>
    <t>Tracy Thompson</t>
  </si>
  <si>
    <t>207momma_t</t>
  </si>
  <si>
    <t>KP</t>
  </si>
  <si>
    <t>k.a.p11</t>
  </si>
  <si>
    <t>✨ TYJ ✨
💜 Realest 💜
💁🏼‍♀️mama of 5 babes 💁🏼‍♀️
🦋🤗G7 VIBES🤗🦋
💓LOVE✨LIGHT🔥BLESSINGS🙏🏽</t>
  </si>
  <si>
    <t>Un_Expired_Milk</t>
  </si>
  <si>
    <t>un_expired_milk</t>
  </si>
  <si>
    <t>MR Yang</t>
  </si>
  <si>
    <t>chineselearn5</t>
  </si>
  <si>
    <t>Funny channel fun entertaining troll team
Giúp tui 1 follow nhé💕</t>
  </si>
  <si>
    <t>Sami</t>
  </si>
  <si>
    <t>mamabear126115</t>
  </si>
  <si>
    <t>italara819</t>
  </si>
  <si>
    <t>itaaaa932</t>
  </si>
  <si>
    <t>Dont mind me I just be vibing 🤪
♉ gang !
team2:🙎🏽‍♀️🙎🏽‍♂️❤
🌬🖤</t>
  </si>
  <si>
    <t>Breanna McClain</t>
  </si>
  <si>
    <t>builtwithgraceandpurpose</t>
  </si>
  <si>
    <t>Helping moms make moola online during nap time &amp; mental breakdowns.
Welcome home bestie! 😅
⬇️</t>
  </si>
  <si>
    <t>Wes Pratt</t>
  </si>
  <si>
    <t>wespratt8</t>
  </si>
  <si>
    <t>I’m a retail worker, love to sing and play sports.</t>
  </si>
  <si>
    <t>Ms.Meco2021</t>
  </si>
  <si>
    <t>ms.meco2021</t>
  </si>
  <si>
    <t>Success with Ben and Jess</t>
  </si>
  <si>
    <t>successwithbenandjess</t>
  </si>
  <si>
    <t>Jesus ❤, wife😍, homeschooling mom 🙌💜
Check out some of my favorite products👇</t>
  </si>
  <si>
    <t>E.F. Light</t>
  </si>
  <si>
    <t>e.verybodysf.avorite</t>
  </si>
  <si>
    <t>Humble ♉ Virginia ♥ 
Everybody's Favorite 🎶 E.F. Light 👑
DM ME YOUR VIDEOS WITH MY SOUNDS 📌 I'M VIRAL ON FACEBOOK 📌 Posting your Reels 📌</t>
  </si>
  <si>
    <t>Omaari.saba</t>
  </si>
  <si>
    <t>omaari.saba.saba</t>
  </si>
  <si>
    <t>I NEED ALLAH IN MY LIFE 
     (🇸🇴🇰🇪🇹🇿🇿🇲🇿🇼🇿🇦)
      insha Allah 20K</t>
  </si>
  <si>
    <t>Kristina&lt;3</t>
  </si>
  <si>
    <t>kristinathomas91</t>
  </si>
  <si>
    <t>❤️here for women supporting women ❤️</t>
  </si>
  <si>
    <t>theoneandonlyqueenbee515</t>
  </si>
  <si>
    <t>Sharster ❤️</t>
  </si>
  <si>
    <t>sharster</t>
  </si>
  <si>
    <t>Live Love and breathe❤</t>
  </si>
  <si>
    <t>RelaxingWolf🇿🇦</t>
  </si>
  <si>
    <t>relaxingwolf</t>
  </si>
  <si>
    <t>SAHM of 3 boys.🩵🩵🩵
Married.💍
Christian Content Creator. ✝️ 
Gamer. 🎧🎮</t>
  </si>
  <si>
    <t>Allison Rader</t>
  </si>
  <si>
    <t>allisonrachel94</t>
  </si>
  <si>
    <t>❤️Michigan ❤️
💙Boy Mom💙
💖Girl Mom💖
💞 Golden Retriever Mom 💞
💞Lab Mom 💞</t>
  </si>
  <si>
    <t>DEE ❤️RAM</t>
  </si>
  <si>
    <t>deandraa45</t>
  </si>
  <si>
    <t>God first ✝️ Mom of boys ,gym girl healthly weight loss journey Content Creator AZ&amp; TX</t>
  </si>
  <si>
    <t>s_joy58</t>
  </si>
  <si>
    <t>sarahj3358@yahoo.com</t>
  </si>
  <si>
    <t>CHEYENNE ZX14R</t>
  </si>
  <si>
    <t>cheyenne_janet</t>
  </si>
  <si>
    <t>Vic | Mindset &amp; Recovery Coach</t>
  </si>
  <si>
    <t>she_is_proof</t>
  </si>
  <si>
    <t>Helping YOU understand what shaped you in  childhood so you can stop running from it &amp; discover who you are without guilt or shame. Break the Cycle👇</t>
  </si>
  <si>
    <t>Agnieszka Okonska</t>
  </si>
  <si>
    <t>agnieszka__okonska</t>
  </si>
  <si>
    <t>Vicky</t>
  </si>
  <si>
    <t>vickyhiggins</t>
  </si>
  <si>
    <t>Life is for living, Enjoy it while you've got it..
❤️❤️❤️❤️❤️❤️❤️❤️❤️❤️❤️❤️❤️❤️❤</t>
  </si>
  <si>
    <t>BarbieC</t>
  </si>
  <si>
    <t>barbiec161</t>
  </si>
  <si>
    <t>Ga 
Laughs,
just For Fun</t>
  </si>
  <si>
    <t>Limited Blondie</t>
  </si>
  <si>
    <t>limitedblondie069</t>
  </si>
  <si>
    <t>Single mum, 2 beautiful daughters 💕
Living the dream 🥰
Insta:k.blondie69</t>
  </si>
  <si>
    <t>Charlie Riley</t>
  </si>
  <si>
    <t>x.charlie_riley.x</t>
  </si>
  <si>
    <t>🏳️‍🌈👋</t>
  </si>
  <si>
    <t>samanthagab71</t>
  </si>
  <si>
    <t>I sell Perfectly Posh skincare</t>
  </si>
  <si>
    <t>Jenn Jenn</t>
  </si>
  <si>
    <t>jenn_jenn_travels_1</t>
  </si>
  <si>
    <t>Andrei⚡️</t>
  </si>
  <si>
    <t>andreii2407</t>
  </si>
  <si>
    <t>ᛑᛗᛛNo_Nameᛑᛗᛛ</t>
  </si>
  <si>
    <t>cortneyannephotography</t>
  </si>
  <si>
    <t>~CortneyAnnePhotography~📸
~NoooName_92~🎮
Just be you. 🌻🖤🦩✨
Married. 💕</t>
  </si>
  <si>
    <t>Jennymarie90</t>
  </si>
  <si>
    <t>2happy2bealive</t>
  </si>
  <si>
    <t>Charquita Rainey</t>
  </si>
  <si>
    <t>mynormalhouse</t>
  </si>
  <si>
    <t>I am just your average mom of 1 from LA to LANCASTER with big house aspirations!</t>
  </si>
  <si>
    <t>Jacq Noske</t>
  </si>
  <si>
    <t>jacqnoske</t>
  </si>
  <si>
    <t>Fresh6923</t>
  </si>
  <si>
    <t>freda_luv23</t>
  </si>
  <si>
    <t>🌟Mother x1 🌟Grandmother x3 🌟Great Grandmother x1 ➡️ Digital Marketer /Creator</t>
  </si>
  <si>
    <t>McKenzie Harris</t>
  </si>
  <si>
    <t>hogfan226</t>
  </si>
  <si>
    <t>✝️Christian✝️
🏳️‍🌈LGBT🏳️‍🌈
🇺🇸Proud🇺🇸
🐗WPS🐗
🤠Texas🤠</t>
  </si>
  <si>
    <t>Ultimate_inspiration</t>
  </si>
  <si>
    <t>inspirationultimate</t>
  </si>
  <si>
    <t>The sky isn't the limit.Your imgination is.</t>
  </si>
  <si>
    <t>allsmilesandgoodvibes</t>
  </si>
  <si>
    <t>Ohio, SAHM 👦🏼👧🏻👦🏼weightloss, Mommas Coffee ☕️ fund…cashapp: $BrittanyS98</t>
  </si>
  <si>
    <t>James Appling</t>
  </si>
  <si>
    <t>jamesappling2</t>
  </si>
  <si>
    <t>I am a custom metal artist and welder.. James’s Custom Metal Art is my business I am married with 5 grown boys and grandkids.  And I am 57 years of age.</t>
  </si>
  <si>
    <t>Pierre Richardson</t>
  </si>
  <si>
    <t>pierrerichardson2710</t>
  </si>
  <si>
    <t>Just swallowed a magnet. Am I more attractive now?
🤣🤣🤣🤣🤣🤣🤣🤣🤣🤣🤣🤣🤣😜</t>
  </si>
  <si>
    <t>Julie @ASmilingMom</t>
  </si>
  <si>
    <t>asmilingmom</t>
  </si>
  <si>
    <t>Mom of 4 humans, 1 pup &amp; 3 grandpups,Wife of @Vtnester 🥰 TTShop Lover💎 G7 forever!</t>
  </si>
  <si>
    <t>Riley and Presley 🐾</t>
  </si>
  <si>
    <t>rileyandpresley</t>
  </si>
  <si>
    <t>Two pups enjoying their best life 💖</t>
  </si>
  <si>
    <t>Mehl</t>
  </si>
  <si>
    <t>mehl1519</t>
  </si>
  <si>
    <t>Maddie</t>
  </si>
  <si>
    <t>fourearthlyelements</t>
  </si>
  <si>
    <t>CFGaming2017</t>
  </si>
  <si>
    <t>cfgaming2017</t>
  </si>
  <si>
    <t>Starting new stream/content. Join us as we grow! Tactical shooter gaming here!</t>
  </si>
  <si>
    <t>santafegirlie</t>
  </si>
  <si>
    <t>💜Married 💜Momof4💜DogMom💜
Living this thing called Life💫</t>
  </si>
  <si>
    <t>_CoryTucker</t>
  </si>
  <si>
    <t>_corytucker</t>
  </si>
  <si>
    <t>🪓Working on my Father Figure🪓              
😎Be A Good Person😎
🌴FLA🌴</t>
  </si>
  <si>
    <t>Danyama Julesi</t>
  </si>
  <si>
    <t>danyamajulesi</t>
  </si>
  <si>
    <t>Actor, content creator, tips for growth, fun 🤩 love ❤️</t>
  </si>
  <si>
    <t>Brittany ♡</t>
  </si>
  <si>
    <t>aspenrosecreations</t>
  </si>
  <si>
    <t>Polymer Clay 😊
diy crafts • paint • 🧠 health • cycle breaker
26 | Wife | Mom ❤</t>
  </si>
  <si>
    <t>Honey Jones</t>
  </si>
  <si>
    <t>honey.._..jones</t>
  </si>
  <si>
    <t>Cosmetologist, mom, wife,mental health matters 🌷🫶🏼</t>
  </si>
  <si>
    <t>Chrystal</t>
  </si>
  <si>
    <t>chrystalandsabbath</t>
  </si>
  <si>
    <t>I am here for laughter, advice, and inspiration.</t>
  </si>
  <si>
    <t>indig0cov3n</t>
  </si>
  <si>
    <t>Main profile @J3neo_ 
♥️🥷♥️</t>
  </si>
  <si>
    <t>Kellie Ann</t>
  </si>
  <si>
    <t>sweetlips.7787</t>
  </si>
  <si>
    <t>hey I'm Kellie Ann..
Snapchat..... kellyantiffany7 
come add me ☺️</t>
  </si>
  <si>
    <t>Brishay 💕</t>
  </si>
  <si>
    <t>brishayp</t>
  </si>
  <si>
    <t>God is in the midst of her, she shall not be moved.</t>
  </si>
  <si>
    <t>Karl Richardson</t>
  </si>
  <si>
    <t>karlr46</t>
  </si>
  <si>
    <t>Vetty</t>
  </si>
  <si>
    <t>fashionivboutique</t>
  </si>
  <si>
    <t>salesvettyhaircollection@gmail.com</t>
  </si>
  <si>
    <t>Britknee💕</t>
  </si>
  <si>
    <t>brittanyanndunlap</t>
  </si>
  <si>
    <t>❤️27 years young🤪
PCOS awareness💙
🩵Jacob🥰
GAMER GIRL🎮
Indiana🌽🌽</t>
  </si>
  <si>
    <t>Gen❌HaileyOffGridAus🇦🇺</t>
  </si>
  <si>
    <t>haileyoffgridaus</t>
  </si>
  <si>
    <t>Join our team @genxdino #DinosDreamTeam #GenX #RetroRadio
#OffGrid</t>
  </si>
  <si>
    <t>kingreal88</t>
  </si>
  <si>
    <t>kingreal681</t>
  </si>
  <si>
    <t>new music artist clean rapping at its best allowing my imagination come to life</t>
  </si>
  <si>
    <t>tara</t>
  </si>
  <si>
    <t>taramallaley</t>
  </si>
  <si>
    <t>Queen fruitloop</t>
  </si>
  <si>
    <t>christinaclaretid</t>
  </si>
  <si>
    <t>Priss</t>
  </si>
  <si>
    <t>priss919</t>
  </si>
  <si>
    <t>Snarky, sarcastic, smartass Southern Belle</t>
  </si>
  <si>
    <t>kingman92</t>
  </si>
  <si>
    <t>kingman12592</t>
  </si>
  <si>
    <t>💓Mythical Slayer💓</t>
  </si>
  <si>
    <t>saphira_rose</t>
  </si>
  <si>
    <t>Never let the fear of striking out keep you from playing the game</t>
  </si>
  <si>
    <t>salty issues</t>
  </si>
  <si>
    <t>saltyissues</t>
  </si>
  <si>
    <t>USMC Vet 🇺🇸 Ohio Bank Fishing on my local waters, I work in a Factory, I might tell you a story about it. 
$saltyissues</t>
  </si>
  <si>
    <t>Liz Martin</t>
  </si>
  <si>
    <t>empowerthetalk</t>
  </si>
  <si>
    <t>bsmoove_345rt</t>
  </si>
  <si>
    <t>Like doin  car content  reels videos  pictures    Put God 🙏🏾first keep it 💯 psalms 23:</t>
  </si>
  <si>
    <t>Lights on Linker</t>
  </si>
  <si>
    <t>lightsonlinker</t>
  </si>
  <si>
    <t>Holiday Light Show 🎃🎄🇺🇸 Bringing Joy to others. Cooking, crafting, Jeeping</t>
  </si>
  <si>
    <t>Philbeck_Gaming</t>
  </si>
  <si>
    <t>philbeck_gaming</t>
  </si>
  <si>
    <t>A place for everything fun and game related!
ig: Philbeck_Gaming</t>
  </si>
  <si>
    <t>Ken E Dephynce</t>
  </si>
  <si>
    <t>dephynce</t>
  </si>
  <si>
    <t>YOU KNOW WHY</t>
  </si>
  <si>
    <t>Sylver 184.</t>
  </si>
  <si>
    <t>sylver184</t>
  </si>
  <si>
    <t>angeltik28</t>
  </si>
  <si>
    <t>angeltick28</t>
  </si>
  <si>
    <t>@Lovelymixedgyal-47</t>
  </si>
  <si>
    <t>lovelymixedgyal</t>
  </si>
  <si>
    <t>san_amzz</t>
  </si>
  <si>
    <t>WWM/BTS 🌸
31🥀</t>
  </si>
  <si>
    <t>carlitok 💙</t>
  </si>
  <si>
    <t>carlitokk</t>
  </si>
  <si>
    <t>momma 🇮🇪</t>
  </si>
  <si>
    <t>Kimmer413</t>
  </si>
  <si>
    <t>kimberlymarie218</t>
  </si>
  <si>
    <t>M I A 💜🖤🥀</t>
  </si>
  <si>
    <t>themusicofmia</t>
  </si>
  <si>
    <t>24
Author of songs• Vocal player• Bassist
I try to be funny sometimes</t>
  </si>
  <si>
    <t>Chixen Kansas City</t>
  </si>
  <si>
    <t>chixenkc</t>
  </si>
  <si>
    <t>Official Chixen Kansas City Tiktok 🔥🐔🍔💪🏿🇳🇬
Learn more: www.chixenkc.com</t>
  </si>
  <si>
    <t>rachlee1987</t>
  </si>
  <si>
    <t>Boy mom, fur baby momma, love baking my days away</t>
  </si>
  <si>
    <t>Roy William Hutchiso</t>
  </si>
  <si>
    <t>roysten101</t>
  </si>
  <si>
    <t>💕Pookiie💕</t>
  </si>
  <si>
    <t>pookiiebear</t>
  </si>
  <si>
    <t>Travis Michaud325</t>
  </si>
  <si>
    <t>travismichaud325</t>
  </si>
  <si>
    <t>Jairo</t>
  </si>
  <si>
    <t>ask_me2177</t>
  </si>
  <si>
    <t>WORK: SURGEON DR😎
RELATIONSHIP STATUS:single.
FROM: MEXICO
LIVES: ALBANY NY</t>
  </si>
  <si>
    <t>earn $$ online with me ✨</t>
  </si>
  <si>
    <t>businesswithkatherine</t>
  </si>
  <si>
    <t>ice cream lady ⇢ learns to thrive online
👇🏼$100K BY END OF YEAR W/ M.R.R.👇🏼</t>
  </si>
  <si>
    <t>t_ram556</t>
  </si>
  <si>
    <t>Renate Heyn</t>
  </si>
  <si>
    <t>heyrenate</t>
  </si>
  <si>
    <t>=============💞== 
Happy-go-lucky
ray of frickin ☀️ 
==💞=============
👻natepus</t>
  </si>
  <si>
    <t>Samantha Salas</t>
  </si>
  <si>
    <t>shakewithsam</t>
  </si>
  <si>
    <t>VP of Marketing 
Latina 🇲🇽 | Fitness 💪 | Books 📖 | Web3 ⛓️</t>
  </si>
  <si>
    <t>ViralVideoz0303</t>
  </si>
  <si>
    <t>viralvideoz0303</t>
  </si>
  <si>
    <t>New videos everyday!! 😎
Give me a follow and I’ll do the same for you 🤘</t>
  </si>
  <si>
    <t>shorty 🇳🇿</t>
  </si>
  <si>
    <t>_.shorty._nz</t>
  </si>
  <si>
    <t>Mountainmama_84</t>
  </si>
  <si>
    <t>mountainmama_84</t>
  </si>
  <si>
    <t>𝒮𝒶𝓁𝓊𝒷𝓇𝒾ℴ𝓊𝓈 𝒮𝒶𝓈𝒽𝒶</t>
  </si>
  <si>
    <t>sasha_monroe_</t>
  </si>
  <si>
    <t>FL life
~Dum Spiro Spero~
Warning: Reading can seriously damage your ignorance!</t>
  </si>
  <si>
    <t>scorpiongr8ness</t>
  </si>
  <si>
    <t>I’m here to shed some light on darkness &amp; laugh at the bs😉 $klealey1111 CashApp</t>
  </si>
  <si>
    <t>Isabell Carina Sommer</t>
  </si>
  <si>
    <t>csommer1990</t>
  </si>
  <si>
    <t>mor til 3 fantastiske børn 🥰
i forhold med den dejligste mand ❤️</t>
  </si>
  <si>
    <t>Car guy</t>
  </si>
  <si>
    <t>melnais108</t>
  </si>
  <si>
    <t>Amin Yurhouse</t>
  </si>
  <si>
    <t>void_thoughtzz</t>
  </si>
  <si>
    <t>xxcrabby247xx</t>
  </si>
  <si>
    <t>Happier than a tick on a fat dog</t>
  </si>
  <si>
    <t>Dylan otiquam</t>
  </si>
  <si>
    <t>fullsend807</t>
  </si>
  <si>
    <t>always full sending back up account 👌
Thunder bay, Ontario 
Main: Dylan Otiquam</t>
  </si>
  <si>
    <t>Gavin Owen</t>
  </si>
  <si>
    <t>gavinowen0</t>
  </si>
  <si>
    <t>🐮Vicky🐮</t>
  </si>
  <si>
    <t>blondgurl778</t>
  </si>
  <si>
    <t>🧡🧡🧡
#BLM
Feminist
🏳️‍⚧️LGBTQIA Ally🏳️‍🌈
ADHD GenX</t>
  </si>
  <si>
    <t>stephaniealred92</t>
  </si>
  <si>
    <t>shewhocannotbefooled</t>
  </si>
  <si>
    <t>https://modere.co/3JDQxc2</t>
  </si>
  <si>
    <t>lindsayrodgers</t>
  </si>
  <si>
    <t>lindsayrodgers123</t>
  </si>
  <si>
    <t>living life ✨🏳️‍🌈 lgbtq 🌈 lesbian 🌈 single</t>
  </si>
  <si>
    <t>Amanda starks</t>
  </si>
  <si>
    <t>amandastarks507</t>
  </si>
  <si>
    <t>God blessed me with an amazing Husband and a wonderful life! 🙏</t>
  </si>
  <si>
    <t>Nina33</t>
  </si>
  <si>
    <t>ninap3386</t>
  </si>
  <si>
    <t>_.ladybc._</t>
  </si>
  <si>
    <t>;* Annnna’ Noelle🤍</t>
  </si>
  <si>
    <t>🌻Chi🌻</t>
  </si>
  <si>
    <t>ms.chi.j</t>
  </si>
  <si>
    <t>waynehaneline0</t>
  </si>
  <si>
    <t>78-year-old twin brothers bringing laughs, moves and sharing their faith!</t>
  </si>
  <si>
    <t>Morgan Andrada</t>
  </si>
  <si>
    <t>morganandrada</t>
  </si>
  <si>
    <t>JustAnotherLaura🥓</t>
  </si>
  <si>
    <t>lo_lo_4242</t>
  </si>
  <si>
    <t>The Review Queen 🧿🧿🧿</t>
  </si>
  <si>
    <t>indicablack3</t>
  </si>
  <si>
    <t>Aquarius 🧿🧊 My life’s Vlog | Foodie life🍴🥂
  Review’s &amp; promotions - travels</t>
  </si>
  <si>
    <t>TAMMY LARIMER</t>
  </si>
  <si>
    <t>tammylarimer7</t>
  </si>
  <si>
    <t>outdoor loving, sunrise, sunset loving girl trying to find her way</t>
  </si>
  <si>
    <t>Audrey Simmons❌</t>
  </si>
  <si>
    <t>sasimmons28</t>
  </si>
  <si>
    <t>Life is short, be happy.💗💚</t>
  </si>
  <si>
    <t>Boujee Heffas Boutique</t>
  </si>
  <si>
    <t>boujeeheffasboutique</t>
  </si>
  <si>
    <t>Cash app $CarolSolomon27 
💗Boujee Heffas Boutique💗
Never give up on your DREAMS!</t>
  </si>
  <si>
    <t>Baerstrong24</t>
  </si>
  <si>
    <t>bearmvp24</t>
  </si>
  <si>
    <t>here to motivate and inspire ,must love dogs ❤l🤙</t>
  </si>
  <si>
    <t>Tiffany H ❌️</t>
  </si>
  <si>
    <t>tiffanyhaapa</t>
  </si>
  <si>
    <t>Florida Girl 🌴
Mother of 4 💜💜💙💙
GlamMa of 4 💜💙💙💙
Crafty</t>
  </si>
  <si>
    <t>amelia📌❤</t>
  </si>
  <si>
    <t>ameliasimo</t>
  </si>
  <si>
    <t>here for fun😜😉</t>
  </si>
  <si>
    <t>Stormchaserd</t>
  </si>
  <si>
    <t>stormchaserdsmugmug</t>
  </si>
  <si>
    <t>Photographercheck out my Merch Website https://danieltournay.myshopify.com</t>
  </si>
  <si>
    <t>Jerry</t>
  </si>
  <si>
    <t>jerry53678</t>
  </si>
  <si>
    <t>God is my helper</t>
  </si>
  <si>
    <t>Tamika</t>
  </si>
  <si>
    <t>tstyle88</t>
  </si>
  <si>
    <t>Just here for the vibes!!
Follow me on Instagram: @tstyle_88
♎️</t>
  </si>
  <si>
    <t>Cheeky_Rush</t>
  </si>
  <si>
    <t>cheekyrush</t>
  </si>
  <si>
    <t>Rovonne Williams</t>
  </si>
  <si>
    <t>rovonnewilliams</t>
  </si>
  <si>
    <t>My Only Concern is Pleasing God.</t>
  </si>
  <si>
    <t>just me SAMMI JO</t>
  </si>
  <si>
    <t>sammie7269</t>
  </si>
  <si>
    <t>ITS OK TO NOT BE OK!!!😪😪😪💔💔💔🤟🤟🤟🙏🙏🙏</t>
  </si>
  <si>
    <t>LeNet LeNet</t>
  </si>
  <si>
    <t>lenet_lenet</t>
  </si>
  <si>
    <t>Trying products so you don't have to....</t>
  </si>
  <si>
    <t>David William</t>
  </si>
  <si>
    <t>dw888080</t>
  </si>
  <si>
    <t>Krystal</t>
  </si>
  <si>
    <t>krystal11118</t>
  </si>
  <si>
    <t>God is love🙏🏽✨💫
Inspirational boy mom ‼️</t>
  </si>
  <si>
    <t>notpromotingjunk</t>
  </si>
  <si>
    <t>https://notpromotingjunk.systeme.io/aa224941</t>
  </si>
  <si>
    <t>Lori Parks</t>
  </si>
  <si>
    <t>loparks75</t>
  </si>
  <si>
    <t>💗Amie💗</t>
  </si>
  <si>
    <t>amieee2601</t>
  </si>
  <si>
    <t>Navora Edmonds</t>
  </si>
  <si>
    <t>navoraedmonds1</t>
  </si>
  <si>
    <t>https://kayarootz.com
Check out our website for premium CBD Products 😍😻</t>
  </si>
  <si>
    <t>Cindawn</t>
  </si>
  <si>
    <t>cindawn71</t>
  </si>
  <si>
    <t>graciashenry2</t>
  </si>
  <si>
    <t>I’m a Electrical Engineer contractor and a chartered/business facilitator</t>
  </si>
  <si>
    <t>Br1ttany_B1tch</t>
  </si>
  <si>
    <t>br1ttany_b1tch</t>
  </si>
  <si>
    <t>💖ENGAGED💖Mum of 4💖Childhood&amp;CPS trauma Survivor 💖Eclectic💖Mental health💖</t>
  </si>
  <si>
    <t>chefmarshallcooks</t>
  </si>
  <si>
    <t>These scales are ruled by Venus.
Libra energy ♎️♎️♎️</t>
  </si>
  <si>
    <t>tashabaddest</t>
  </si>
  <si>
    <t>Julia</t>
  </si>
  <si>
    <t>julia._brown_</t>
  </si>
  <si>
    <t>jess</t>
  </si>
  <si>
    <t>jesslr81</t>
  </si>
  <si>
    <t>KY
https://www.tiktok.com/t/ZTYxREUxX/</t>
  </si>
  <si>
    <t>evawolters2020</t>
  </si>
  <si>
    <t>I love the outdoors And the beauty of nature Traveling with eve is my YouTube</t>
  </si>
  <si>
    <t>Dawn Corbin</t>
  </si>
  <si>
    <t>dawncorbin1</t>
  </si>
  <si>
    <t>patsy</t>
  </si>
  <si>
    <t>patsy2222</t>
  </si>
  <si>
    <t>Alesia</t>
  </si>
  <si>
    <t>aclassycookiejar</t>
  </si>
  <si>
    <t>Gourmet Cookies 🍪 
A Classy Cook-ie Jar :IG
"Classy Taste From A Classic Place" Home to the Praline Dream Gourmet Cookie 
COMING SOON!</t>
  </si>
  <si>
    <t>Sandra vibration🇨🇦</t>
  </si>
  <si>
    <t>sandravibration</t>
  </si>
  <si>
    <t>Mom from 🇨🇦 🧿🪬
Travel and animal 
Magical and witchy vibes</t>
  </si>
  <si>
    <t>Candi48</t>
  </si>
  <si>
    <t>campbell_48</t>
  </si>
  <si>
    <t>Jason Marion Music</t>
  </si>
  <si>
    <t>jasonmarionmusic</t>
  </si>
  <si>
    <t>Christian music you’ve never heard before! Full videos on YouTube! 🎹🎶😎😇🙏</t>
  </si>
  <si>
    <t>jannikejames</t>
  </si>
  <si>
    <t>Follower of Jesus 👑</t>
  </si>
  <si>
    <t>abdullazeezfatimat12</t>
  </si>
  <si>
    <t>Queenie P 🇨🇦🇨🇦🇨🇦</t>
  </si>
  <si>
    <t>queenienash2023</t>
  </si>
  <si>
    <t>Nature heals. Humour survives. Truth Matters.</t>
  </si>
  <si>
    <t>arianamaria271997</t>
  </si>
  <si>
    <t>I’m a 27 year old single love helping others with depression and other stuff</t>
  </si>
  <si>
    <t>🍭🍬🍫☘️Dylan☘️🍭🍬🍫</t>
  </si>
  <si>
    <t>dylanmang</t>
  </si>
  <si>
    <t>💙💙💙💙💙💙💙💙💙💙💙💙💙💙💙💙💙💙💙💙💙💙💙💙</t>
  </si>
  <si>
    <t>sophieelouisee26</t>
  </si>
  <si>
    <t>MaiMiracles88</t>
  </si>
  <si>
    <t>maimiracles88</t>
  </si>
  <si>
    <t>Disciple of Christ/ Dance fitness &amp; Personal Trainer/ Worship Artist/Mom/Join Dance Class on TikTok live/Tues &amp; Thurs 11 am/Wed &amp; Sat 9 am &amp; 10 pm/Tues 7 pm CST</t>
  </si>
  <si>
    <t>hope</t>
  </si>
  <si>
    <t>michael.bonillalorenzo</t>
  </si>
  <si>
    <t>Big Bread Red</t>
  </si>
  <si>
    <t>officialbigbreadred_2.0</t>
  </si>
  <si>
    <t>I identify as a "the" "she" "it"
I am the shit
rd 10k</t>
  </si>
  <si>
    <t>Cece❌️</t>
  </si>
  <si>
    <t>fit_sunshine76</t>
  </si>
  <si>
    <t>Fitness is my therapy! $Cece20252025</t>
  </si>
  <si>
    <t>Stormin Norman</t>
  </si>
  <si>
    <t>normtaylor37</t>
  </si>
  <si>
    <t>Music is Life, Life is Music!</t>
  </si>
  <si>
    <t>Caileen</t>
  </si>
  <si>
    <t>caileen_11</t>
  </si>
  <si>
    <t>PayPal    @Jessie935
Wize   @caileenh</t>
  </si>
  <si>
    <t>Dinorah M Martin</t>
  </si>
  <si>
    <t>mayram117</t>
  </si>
  <si>
    <t>Infamous twins</t>
  </si>
  <si>
    <t>theinfamoustwins</t>
  </si>
  <si>
    <t>Pranks, randomness &amp; more 
Just twins being crazy 
Andi&amp;Krys
The infamous twins
https://gofund.me/7bf445b71</t>
  </si>
  <si>
    <t>portojohnkaraoke</t>
  </si>
  <si>
    <t>snap: tnmcbeardsly 
Cash app &amp; Venmo: HALL89TGDB 
See y'all @ the next show</t>
  </si>
  <si>
    <t>kingbooker1112</t>
  </si>
  <si>
    <t>I am from Georgetown Guyana, still goes to secondary school</t>
  </si>
  <si>
    <t>tiffnspired</t>
  </si>
  <si>
    <t>Love life! Make changes!
RDH
#burstambassador
#wellness</t>
  </si>
  <si>
    <t>Jenkinsgray</t>
  </si>
  <si>
    <t>jenkinsgray1</t>
  </si>
  <si>
    <t>Samantha Gilbert</t>
  </si>
  <si>
    <t>sammie.gilbert</t>
  </si>
  <si>
    <t>Barbara</t>
  </si>
  <si>
    <t>prettymomma360</t>
  </si>
  <si>
    <t>Proud mother of 5 beautiful children!🥰</t>
  </si>
  <si>
    <t>Zeus Lee</t>
  </si>
  <si>
    <t>zeus_lee4</t>
  </si>
  <si>
    <t>Artist/designer
Handcraft. Candles. Accessories
https://leewings.etsy.com</t>
  </si>
  <si>
    <t>Her name is MAKENZIE HUNTER</t>
  </si>
  <si>
    <t>makenziehunterfootball</t>
  </si>
  <si>
    <t>blow our daughter up...she's amazing
Louisiana Breed/SHEHULK</t>
  </si>
  <si>
    <t>DannyGen❌</t>
  </si>
  <si>
    <t>ictcurbappeal</t>
  </si>
  <si>
    <t>A  creator of mostly  comedy but overall   entertaining. Hoping to make your day</t>
  </si>
  <si>
    <t>Nancy</t>
  </si>
  <si>
    <t>yourtroubl</t>
  </si>
  <si>
    <t>Born 12/30</t>
  </si>
  <si>
    <t>Marcus Mint</t>
  </si>
  <si>
    <t>kingmint47</t>
  </si>
  <si>
    <t>CANTKILLLOVE.com</t>
  </si>
  <si>
    <t>Kaylabooxo</t>
  </si>
  <si>
    <t>kaylamarina17</t>
  </si>
  <si>
    <t>God is good , love my two children 🥰💖😘✨❤️🤌</t>
  </si>
  <si>
    <t>AquaNoemi</t>
  </si>
  <si>
    <t>noemifernandez290</t>
  </si>
  <si>
    <t>Hi I am Noemi and I am an eternal learner….alway trying new ventures. HI!</t>
  </si>
  <si>
    <t>Haillie Wyskowski 💋</t>
  </si>
  <si>
    <t>haillie_wysko2218</t>
  </si>
  <si>
    <t>Firefighters wife💋🤍
momx3💕
Michigan📍</t>
  </si>
  <si>
    <t>Michael John Hudson</t>
  </si>
  <si>
    <t>michaeljohnhudson</t>
  </si>
  <si>
    <t>Amanda Burgos919</t>
  </si>
  <si>
    <t>50shadesofamanda</t>
  </si>
  <si>
    <t>Momma💙</t>
  </si>
  <si>
    <t>ChipsnSalsa02</t>
  </si>
  <si>
    <t>chipsnsalsa02</t>
  </si>
  <si>
    <t>50+ and just getting started💃🏽
No rhythm, just vibes 😂
Alcohol free since 2020 ♥️💪🏽
📧: chipsnsalsa022@gmail.com</t>
  </si>
  <si>
    <t>cortalee13</t>
  </si>
  <si>
    <t>corta_lee</t>
  </si>
  <si>
    <t>♤Small-town girl, living in a lonely world♤</t>
  </si>
  <si>
    <t>jazminb1993</t>
  </si>
  <si>
    <t>Jazmin 32 ♎️👸🏼 
Fl 😎🌴🇵🇷 🇬🇹</t>
  </si>
  <si>
    <t>Denisha</t>
  </si>
  <si>
    <t>thatmodelchick</t>
  </si>
  <si>
    <t>Brian Nicholas</t>
  </si>
  <si>
    <t>briannicholas081</t>
  </si>
  <si>
    <t>Natalie</t>
  </si>
  <si>
    <t>nat1306</t>
  </si>
  <si>
    <t>💛🌻💛🌻💛</t>
  </si>
  <si>
    <t>Unforgettable ♡</t>
  </si>
  <si>
    <t>mayap6791</t>
  </si>
  <si>
    <t>Follow my new page @unforgettable Dimples</t>
  </si>
  <si>
    <t>Kimberly Dawn</t>
  </si>
  <si>
    <t>kimberly__dawnn</t>
  </si>
  <si>
    <t>Pep's  🌶️
Biohacking 
Frenchies</t>
  </si>
  <si>
    <t>jacsdream</t>
  </si>
  <si>
    <t>Creating my dream life! Travel/Adventure/Making $ online/forever learning!🇦🇺</t>
  </si>
  <si>
    <t>Sasha</t>
  </si>
  <si>
    <t>sarahhowell24</t>
  </si>
  <si>
    <t>mamabear1973_4_8</t>
  </si>
  <si>
    <t>Shopwildaturenne</t>
  </si>
  <si>
    <t>wildaturenne</t>
  </si>
  <si>
    <t>https://www.fanbase.app/@WildaTurenne</t>
  </si>
  <si>
    <t>leannep1623</t>
  </si>
  <si>
    <t>hey all my lovely follows can u all plz follow my bkup account linked to my main account if ive done it right as im unable to go live @leannemp bk up account</t>
  </si>
  <si>
    <t>MrsHeavenLei</t>
  </si>
  <si>
    <t>mrsheavenlei</t>
  </si>
  <si>
    <t>God🙏 ✞  Wife 👰🏻‍♀️ Mama to 3 amazing boys 💞 Fortnite 🎮
Proverbs 31:26 🤍🙏</t>
  </si>
  <si>
    <t>Rose</t>
  </si>
  <si>
    <t>rosemwood</t>
  </si>
  <si>
    <t>car 🌸🌼</t>
  </si>
  <si>
    <t>aprild77</t>
  </si>
  <si>
    <t>Michigan Mom of boys
Love to laugh and smile.  
I'm taken!! CRJ 💙</t>
  </si>
  <si>
    <t>artwork21674</t>
  </si>
  <si>
    <t>Tip🤍✨💫</t>
  </si>
  <si>
    <t>manifestationofg0d</t>
  </si>
  <si>
    <t>🤍✨N.E.R.D. Nobody Ever Really Dies✨Let love guide you not fear🤍✨ ♍️
Speaking life &amp; sharing the little things, great day good people 🤍✨</t>
  </si>
  <si>
    <t>NAY</t>
  </si>
  <si>
    <t>deeenaay</t>
  </si>
  <si>
    <t>✨Choose GOD First✨</t>
  </si>
  <si>
    <t>fatima</t>
  </si>
  <si>
    <t>fatimabangura861</t>
  </si>
  <si>
    <t>something great is coming just wait❤❤</t>
  </si>
  <si>
    <t>MILLIONAIRE MENTOR</t>
  </si>
  <si>
    <t>lisafxt13</t>
  </si>
  <si>
    <t>James Rooney</t>
  </si>
  <si>
    <t>jamesrooney888</t>
  </si>
  <si>
    <t>Tina Khan</t>
  </si>
  <si>
    <t>tinakhan005</t>
  </si>
  <si>
    <t>Leary Don</t>
  </si>
  <si>
    <t>leary2401</t>
  </si>
  <si>
    <t>fatherhood, community activist, healing, youth growth &amp; development</t>
  </si>
  <si>
    <t>affiliatemaria81</t>
  </si>
  <si>
    <t>🦋Wife🦋BoyMom🦋CatMom🦋</t>
  </si>
  <si>
    <t>user15375782328</t>
  </si>
  <si>
    <t>official_bianca2</t>
  </si>
  <si>
    <t>Billy0090</t>
  </si>
  <si>
    <t>billyalex0090</t>
  </si>
  <si>
    <t>Deborah Al-Zubi</t>
  </si>
  <si>
    <t>debalzubi921</t>
  </si>
  <si>
    <t>I'm a 53 yrs old mom of amazing toddler! Join me as I'm raising her and follow the adventures of our lives, together with some funny videos along the way❤️</t>
  </si>
  <si>
    <t>yardman67</t>
  </si>
  <si>
    <t>Firefighter/ yard jockey
sc.. rogera73</t>
  </si>
  <si>
    <t>Johnny Sunseri</t>
  </si>
  <si>
    <t>johnnysunseri</t>
  </si>
  <si>
    <t>you only get one chance, make it count....</t>
  </si>
  <si>
    <t>thomasjohn</t>
  </si>
  <si>
    <t>thomasjohn0643</t>
  </si>
  <si>
    <t>AshleyAnn93</t>
  </si>
  <si>
    <t>lyftedlife</t>
  </si>
  <si>
    <t>💕Small Business Owner 💕</t>
  </si>
  <si>
    <t>NoLimit_Nick</t>
  </si>
  <si>
    <t>nolimit_ne</t>
  </si>
  <si>
    <t>Goal is 10k so I can stream gaming
Follow me on twitch and help me grown—TenNugz</t>
  </si>
  <si>
    <t>Paula_13</t>
  </si>
  <si>
    <t>paula13x</t>
  </si>
  <si>
    <t>A CNA who loves 🎃HORROR 💄makeup, 💍jewelry, ICE asmr 🧊❄️ &amp; 🌶️😉
PR OR COLLAB   pauladk13@gmail.com</t>
  </si>
  <si>
    <t>Vic</t>
  </si>
  <si>
    <t>vicbruce167</t>
  </si>
  <si>
    <t>If you ask I may tell you.No, IG,
WhatsApp, Face Book, Hang outs, 
Just Tic Tok</t>
  </si>
  <si>
    <t>The only kimbers 🔐</t>
  </si>
  <si>
    <t>theonlykimbers</t>
  </si>
  <si>
    <t>Felicia</t>
  </si>
  <si>
    <t>cosmicvisionz</t>
  </si>
  <si>
    <t>#NoLabels‼️I🌬SpiritualTruthSeeker   CA:$Felicia360💋 #PositiveVibez✨</t>
  </si>
  <si>
    <t>Ululani ❌</t>
  </si>
  <si>
    <t>ululani_72</t>
  </si>
  <si>
    <t>Cash App: $Ulubunz
♥️My most precious treasures came from the most toxic person</t>
  </si>
  <si>
    <t>toplessjeepbabyolllllllo</t>
  </si>
  <si>
    <t>Lets just say I was testing the bounds of reality. ~J.M</t>
  </si>
  <si>
    <t>Jonathan marsh</t>
  </si>
  <si>
    <t>jonathanmarsh493</t>
  </si>
  <si>
    <t>Melissa ❤️ Gen❌️71🤘</t>
  </si>
  <si>
    <t>lyssalu71</t>
  </si>
  <si>
    <t>My Content is a Mixture of Funny, lipsync, cooking, travel.  It's a lil bit of everything!    😁😁♥️♥️🤷‍♀️🤷‍♀️
https://referral.doterra.me/18627314</t>
  </si>
  <si>
    <t>asdfg20186</t>
  </si>
  <si>
    <t>Jo😍</t>
  </si>
  <si>
    <t>joannagiggles</t>
  </si>
  <si>
    <t>Sabrina Atkinson</t>
  </si>
  <si>
    <t>queenpressure1</t>
  </si>
  <si>
    <t>God's Child(12/20)
Shepherd 🐶(11/03/20)💙
Business- @katchitees</t>
  </si>
  <si>
    <t>Laura Falk999</t>
  </si>
  <si>
    <t>laurafalk999</t>
  </si>
  <si>
    <t>married❤️🤗
one minion☺️😉
Catholic ❤️
Washington State 🙃</t>
  </si>
  <si>
    <t>nextup__70</t>
  </si>
  <si>
    <t>Anime lover ⚔️ 
Gemini squad ♊️ 💪🏾
Hype man 🔥</t>
  </si>
  <si>
    <t>gailmoran711</t>
  </si>
  <si>
    <t>Livin life step by step doing my best for my girls #specialneedsalltheway 💜💫🌈</t>
  </si>
  <si>
    <t>Lori Yoder</t>
  </si>
  <si>
    <t>loriyoder5</t>
  </si>
  <si>
    <t>Navy Vet, mom to 5!!
Baker and Party planner
Safety Manager</t>
  </si>
  <si>
    <t>i_c__you</t>
  </si>
  <si>
    <t>Tony Romero</t>
  </si>
  <si>
    <t>cartopia100</t>
  </si>
  <si>
    <t>Sports, family, dogs and cars!</t>
  </si>
  <si>
    <t>Tanya19</t>
  </si>
  <si>
    <t>talkwithtanya19</t>
  </si>
  <si>
    <t>mother of 4 beautiful children.  I love benevolence! Tell me your testimony!</t>
  </si>
  <si>
    <t>Merja_2704</t>
  </si>
  <si>
    <t>merja_2704</t>
  </si>
  <si>
    <t>LTOMama</t>
  </si>
  <si>
    <t>ltomama</t>
  </si>
  <si>
    <t>I love GOD
Mom of three
Married
Leadership Coach</t>
  </si>
  <si>
    <t>Susan Reid Richards</t>
  </si>
  <si>
    <t>susanreidrichards</t>
  </si>
  <si>
    <t>I’m just a girl trying to navigate life.
Susan_reid2003@yahoo.com
HDWKH4</t>
  </si>
  <si>
    <t>Terese</t>
  </si>
  <si>
    <t>luckybamboo293</t>
  </si>
  <si>
    <t>Just sharing things I 💙
Home✨Lifestyle ✨Fashion✨Health 
Kterese79@yahoo.com for paid collabs!</t>
  </si>
  <si>
    <t>jamessmith_091</t>
  </si>
  <si>
    <t>If you cannot do great things, do small things in a great way.🇺🇸💪🏻</t>
  </si>
  <si>
    <t>Danny Rose Apparel</t>
  </si>
  <si>
    <t>mamabear99001</t>
  </si>
  <si>
    <t>Cash App $Shette87.🌈</t>
  </si>
  <si>
    <t>Bee Bee</t>
  </si>
  <si>
    <t>beebeenowell</t>
  </si>
  <si>
    <t>James Williams</t>
  </si>
  <si>
    <t>jameswilliam53156</t>
  </si>
  <si>
    <t>Granny Free’s Homemades</t>
  </si>
  <si>
    <t>grannyfreeshomemades</t>
  </si>
  <si>
    <t>Crafter of all things! 
I am a perfectionist at heart! 
Cashapp $JennMixonEick</t>
  </si>
  <si>
    <t>GlitzyCositas</t>
  </si>
  <si>
    <t>glitzycositas</t>
  </si>
  <si>
    <t>Shoe Charms and more! 📍Cali
Latina owned 🇲🇽🇺🇲</t>
  </si>
  <si>
    <t>Smalltown223</t>
  </si>
  <si>
    <t>smalltown223</t>
  </si>
  <si>
    <t>Certified medical assistant / Nebraska</t>
  </si>
  <si>
    <t>Lovely Adams</t>
  </si>
  <si>
    <t>lovelyisclc</t>
  </si>
  <si>
    <t>Top Dog Tumblers by Kayla</t>
  </si>
  <si>
    <t>topdogtumblers</t>
  </si>
  <si>
    <t>I make custom tumblers and can coolers! Visit my facebook to place your order 💜</t>
  </si>
  <si>
    <t>Kayla Iona Carpenter Anguiano</t>
  </si>
  <si>
    <t>kaylac0389</t>
  </si>
  <si>
    <t>I love my family! I love the Lord ! I love makeup, and a good series!</t>
  </si>
  <si>
    <t>Jane Church</t>
  </si>
  <si>
    <t>janechurch1</t>
  </si>
  <si>
    <t>Nesh</t>
  </si>
  <si>
    <t>neshiajtheartist</t>
  </si>
  <si>
    <t>REdefining Neshia J✨
Storyteller 📚</t>
  </si>
  <si>
    <t>DwightScott</t>
  </si>
  <si>
    <t>dwightscott675</t>
  </si>
  <si>
    <t>Chels Young</t>
  </si>
  <si>
    <t>chelsoliviayoung</t>
  </si>
  <si>
    <t>31, happy mum to my beautiful babies❤️🩵🩵</t>
  </si>
  <si>
    <t>kerian xel</t>
  </si>
  <si>
    <t>kerian_xel</t>
  </si>
  <si>
    <t>Over there</t>
  </si>
  <si>
    <t>overthere53</t>
  </si>
  <si>
    <t>Ready 🙏</t>
  </si>
  <si>
    <t>Elizabeth Jo</t>
  </si>
  <si>
    <t>elizabethsilich</t>
  </si>
  <si>
    <t>henrychalupa</t>
  </si>
  <si>
    <t>2dogsannacat</t>
  </si>
  <si>
    <t>Don't worry be happy !</t>
  </si>
  <si>
    <t>Explore Everything Everywhere</t>
  </si>
  <si>
    <t>devilgrad</t>
  </si>
  <si>
    <t>🌵 AZ ☀️
Travel, hiking, and concerts are my thing.
Be Excellent To Each Other.</t>
  </si>
  <si>
    <t>breola_baby32</t>
  </si>
  <si>
    <t>Ur 🐕BARkING Up ThA WRONg TrEE 🌴</t>
  </si>
  <si>
    <t>Linda Martin</t>
  </si>
  <si>
    <t>royalprincesslinda</t>
  </si>
  <si>
    <t>jeffredcruz21</t>
  </si>
  <si>
    <t>Chasity Litton</t>
  </si>
  <si>
    <t>queen.chas95</t>
  </si>
  <si>
    <t>30 | married | boy mama💙
backup: @hope.litton</t>
  </si>
  <si>
    <t>djbassroc305itslive</t>
  </si>
  <si>
    <t>djbassroc</t>
  </si>
  <si>
    <t>Miami 305 it’s live dj BassRoc live in the mix onMiamiBassradiolive.com
5pmto8pm</t>
  </si>
  <si>
    <t>Keanu Reeves650</t>
  </si>
  <si>
    <t>keanureeves1115</t>
  </si>
  <si>
    <t>Queen Becka</t>
  </si>
  <si>
    <t>beckauz2020</t>
  </si>
  <si>
    <t>singing, ⛵️ 
Mom of 2
Ontario
Canna/drinking Mom
Happily married</t>
  </si>
  <si>
    <t>Dark Sigil LLC</t>
  </si>
  <si>
    <t>darksigil</t>
  </si>
  <si>
    <t>Luciferian witch, mom, small business owner,  seamstress and spoonie :) 18+</t>
  </si>
  <si>
    <t>amygoberjones🌻</t>
  </si>
  <si>
    <t>amygoberjones</t>
  </si>
  <si>
    <t>I am on a weightloss journey and trying to make myself better!!!</t>
  </si>
  <si>
    <t>@MzBishop7477</t>
  </si>
  <si>
    <t>mzbishop7477</t>
  </si>
  <si>
    <t>🌵 Phoenix, AZ 🏜️
Classy but I Cuss a Lil</t>
  </si>
  <si>
    <t>Shell  💞</t>
  </si>
  <si>
    <t>shell_038</t>
  </si>
  <si>
    <t>I'm blunt god rolled me that way 😊</t>
  </si>
  <si>
    <t>Latisha</t>
  </si>
  <si>
    <t>garrant789</t>
  </si>
  <si>
    <t>lilith Heartfire</t>
  </si>
  <si>
    <t>lilith_heartfire</t>
  </si>
  <si>
    <t>Colour Outside The Lines
Dare To Be Different
Or Dare To be
Yourself .</t>
  </si>
  <si>
    <t>Kathy White</t>
  </si>
  <si>
    <t>coachkathywhite</t>
  </si>
  <si>
    <t>Life's an adventure and sometimes hard.</t>
  </si>
  <si>
    <t>@gemin.ii</t>
  </si>
  <si>
    <t>gemin.ii2</t>
  </si>
  <si>
    <t>New YouTube Video up NOW!:)
‼️l only offer reading on LIVE ‼️</t>
  </si>
  <si>
    <t>amyh83</t>
  </si>
  <si>
    <t>amyhesh17</t>
  </si>
  <si>
    <t>Gay woman 🌈</t>
  </si>
  <si>
    <t>melissa🥰🐙</t>
  </si>
  <si>
    <t>anxietymamma2903</t>
  </si>
  <si>
    <t>mama ×2🥰❤️engaged 💍 
Anxiety/ptsd
🐱🐱🐦Furr mom
self healing🙌
follow Christ ✝️ 🙏🏻 @mama2903backup  🥰</t>
  </si>
  <si>
    <t>Danni</t>
  </si>
  <si>
    <t>dannidiz</t>
  </si>
  <si>
    <t>Mum to 3 kids 💙💙💖
Anxiety and random content 🙃
South Wales 🏴󠁧󠁢󠁷󠁬󠁳󠁿</t>
  </si>
  <si>
    <t>BenjaminDonald14</t>
  </si>
  <si>
    <t>benjamindonald145</t>
  </si>
  <si>
    <t>i love ❤️ Americans 🇱🇷</t>
  </si>
  <si>
    <t>Laura Michelle | TTS</t>
  </si>
  <si>
    <t>lauramichellefinds</t>
  </si>
  <si>
    <t>🛍 Things I actually buy &amp; use
✨ Beauty • Home • Amazon Finds
🤍 Mom Life &amp; Everyday Favorites
⬇️ Shop my favorites</t>
  </si>
  <si>
    <t>alexzinolanti</t>
  </si>
  <si>
    <t>Kenzie Traylor</t>
  </si>
  <si>
    <t>kenzietraylor_</t>
  </si>
  <si>
    <t>SAHM to a beautiful little girl 💗
🌸Kinley Grace🌸</t>
  </si>
  <si>
    <t>hiddengems2021</t>
  </si>
  <si>
    <t>Clothes, toys &amp; products that make mum life easier 👗🧸</t>
  </si>
  <si>
    <t>Haley</t>
  </si>
  <si>
    <t>haley.amelia1</t>
  </si>
  <si>
    <t>thegraydivorceparalegal</t>
  </si>
  <si>
    <t>BrianWestbr</t>
  </si>
  <si>
    <t>brianwestbr</t>
  </si>
  <si>
    <t>Angelina white</t>
  </si>
  <si>
    <t>angelinawhite111</t>
  </si>
  <si>
    <t>Morgan</t>
  </si>
  <si>
    <t>morgan_o21</t>
  </si>
  <si>
    <t>26
07/06/23 💙
Ahhhhh</t>
  </si>
  <si>
    <t>❌Rene Marie</t>
  </si>
  <si>
    <t>renemarie48</t>
  </si>
  <si>
    <t>❌ 73 baby</t>
  </si>
  <si>
    <t>Baylee K</t>
  </si>
  <si>
    <t>queenxbayx</t>
  </si>
  <si>
    <t>💜</t>
  </si>
  <si>
    <t>DaDonShellz</t>
  </si>
  <si>
    <t>dadonshellz</t>
  </si>
  <si>
    <t>toast👍</t>
  </si>
  <si>
    <t>toast9374</t>
  </si>
  <si>
    <t>please follow and like to join the nuggs</t>
  </si>
  <si>
    <t>Famous2mosT</t>
  </si>
  <si>
    <t>haitian_prince421</t>
  </si>
  <si>
    <t>♉️This is the life of princedex_♉️
cashapp $Famousdex0421
like share comment thx</t>
  </si>
  <si>
    <t>Li’l Way Farm &amp; Friends</t>
  </si>
  <si>
    <t>susanneway1960</t>
  </si>
  <si>
    <t>A little farm in Pennsylvania
I always follow back repost/CL/save videos</t>
  </si>
  <si>
    <t>Alex</t>
  </si>
  <si>
    <t>mamaalexb720</t>
  </si>
  <si>
    <t>One Planet Healing</t>
  </si>
  <si>
    <t>oneplanethealing</t>
  </si>
  <si>
    <t>Trauma Specialist &amp; Educator
A New Paradigm + Safety in Healing 
Neurotoxins + CNS Regulation</t>
  </si>
  <si>
    <t>Buttercup Creationz</t>
  </si>
  <si>
    <t>buttercupcreationz</t>
  </si>
  <si>
    <t>Pretty Individuals</t>
  </si>
  <si>
    <t>karlacon_</t>
  </si>
  <si>
    <t>autism mamma 💙
Make it happen, Girl.</t>
  </si>
  <si>
    <t>L.J.</t>
  </si>
  <si>
    <t>johnwyatt30</t>
  </si>
  <si>
    <t>#BeardedTwin #FamilyOverEverything #PineappleIsaSafeword #370Z
#VQ37</t>
  </si>
  <si>
    <t>chadhughes295</t>
  </si>
  <si>
    <t>Live to ride, ride to live
#countrylife</t>
  </si>
  <si>
    <t>twitch_indowww</t>
  </si>
  <si>
    <t>🇳🇱🇳🇱Rebirth streamer on Twitch: 🇳🇱🇳🇱  
INDOWWW 2.9K followers 😊😊‼️ 18+</t>
  </si>
  <si>
    <t>BRITTAGLE</t>
  </si>
  <si>
    <t>brittagle85</t>
  </si>
  <si>
    <t>Be Here Now is all about being present and not fearing what you don't know!</t>
  </si>
  <si>
    <t>steven.jeff</t>
  </si>
  <si>
    <t>gym instructor I'm a gym owner</t>
  </si>
  <si>
    <t>🌻🖤ꌚ꓄ꏂᖘꀍꍏꈤꀤꏂ🖤🌻</t>
  </si>
  <si>
    <t>stephielynn0614</t>
  </si>
  <si>
    <t>🌻Wife, Mama, Respiratory Therapist from Kenosha, WI 
Venmo: Stephanie_D2027</t>
  </si>
  <si>
    <t>❌Bret❌</t>
  </si>
  <si>
    <t>bigskyspud</t>
  </si>
  <si>
    <t>Just a dude loving the humor in life! 
My dog thinks I'm cool, so that's good.</t>
  </si>
  <si>
    <t>Chef_Samann</t>
  </si>
  <si>
    <t>chef_samann</t>
  </si>
  <si>
    <t>melissa dauck gunn</t>
  </si>
  <si>
    <t>melissadauckgunn</t>
  </si>
  <si>
    <t>turned51 momof3boys  Married 4/4/22</t>
  </si>
  <si>
    <t>RÆ</t>
  </si>
  <si>
    <t>26_kxd</t>
  </si>
  <si>
    <t>Im back posting clip follow me on instagram i post more content there everyday</t>
  </si>
  <si>
    <t>Kyrie White</t>
  </si>
  <si>
    <t>girlmomma18202123</t>
  </si>
  <si>
    <t>girl mom💞 boy mom💚 sahm💛bonus mom🤍</t>
  </si>
  <si>
    <t>G37s_killer</t>
  </si>
  <si>
    <t>melvinkarlsen</t>
  </si>
  <si>
    <t>my family comes first.. then my car. in that order</t>
  </si>
  <si>
    <t>Jill Renee'</t>
  </si>
  <si>
    <t>jill_cuddlebug</t>
  </si>
  <si>
    <t>Country girl 38 years old
Spreading love to one another💕
A mom of 3👶👶👶👫</t>
  </si>
  <si>
    <t>A.Alicia68</t>
  </si>
  <si>
    <t>a.alicia68</t>
  </si>
  <si>
    <t>I’m a good hearted woman. Love my family.</t>
  </si>
  <si>
    <t>Kristy</t>
  </si>
  <si>
    <t>k.broad05</t>
  </si>
  <si>
    <t>Cooking,, cocktails, laughter</t>
  </si>
  <si>
    <t>goggatjie33</t>
  </si>
  <si>
    <t>Happily married with 3 beautiful kids.
Don't DM, it's turned off
🇿🇦</t>
  </si>
  <si>
    <t>Sonya &amp; Jesse | SEN Journey</t>
  </si>
  <si>
    <t>senmumonamission</t>
  </si>
  <si>
    <t>🤍 Mum &amp; Son’s Journey
🏡 Home Ed | SEN Advocate
🌿 Regulation • Connection • Growth
🎵 Raising Frequencies @Belove DJ ~ RaisingFrequencies</t>
  </si>
  <si>
    <t>💉dialysisbarbie💉</t>
  </si>
  <si>
    <t>dialysisbarbie</t>
  </si>
  <si>
    <t>💉Dialysis Barbie💉
     | Lupus warrior, 
home dialysis live 5x a week S-W&amp;TF
$ashleyknapp09</t>
  </si>
  <si>
    <t>jesiclaire</t>
  </si>
  <si>
    <t>mad_essie</t>
  </si>
  <si>
    <t>media makeup hair artistry
mum of boys
cash app £JessicaCBuxton</t>
  </si>
  <si>
    <t>Natasha Parker</t>
  </si>
  <si>
    <t>nparker6921</t>
  </si>
  <si>
    <t>Adventurous couple that loves to travel!</t>
  </si>
  <si>
    <t>Anne Scott Carter</t>
  </si>
  <si>
    <t>annescarter</t>
  </si>
  <si>
    <t>Wife 🙏Mom, A Child Of God.🙏Born In 1972🙏Live Clean Lifestyle 🙏 Mindset Coach</t>
  </si>
  <si>
    <t>melissa</t>
  </si>
  <si>
    <t>melissa_honey_bee</t>
  </si>
  <si>
    <t>Hi, I like nature, animals, fishing, and crafting. Married with 2 kids. GenX.</t>
  </si>
  <si>
    <t>Fraixerkent</t>
  </si>
  <si>
    <t>fraixerkent4</t>
  </si>
  <si>
    <t>I’m a loyal man ❤️
Austin texas🇺🇸
Dad of one ☝️ 
Serious talks only😊!!!</t>
  </si>
  <si>
    <t>🇨🇦 Christine Teillet 🇨🇦</t>
  </si>
  <si>
    <t>daffysissy</t>
  </si>
  <si>
    <t>🇨🇦
Nothing to see here
Just some pooches 
and silliness 
And maybe a 🦜</t>
  </si>
  <si>
    <t>brooky373</t>
  </si>
  <si>
    <t>Breaking news funny clips</t>
  </si>
  <si>
    <t>nikki</t>
  </si>
  <si>
    <t>loughgrl</t>
  </si>
  <si>
    <t>Sugar🫶🏾🍬🍬🍬</t>
  </si>
  <si>
    <t>queridab28</t>
  </si>
  <si>
    <t>naptownfinest317</t>
  </si>
  <si>
    <t>triple_threat_317</t>
  </si>
  <si>
    <t>$sirthomas1216</t>
  </si>
  <si>
    <t>Amanda | Healing Out Loud 🇨🇦</t>
  </si>
  <si>
    <t>missamandaofficial</t>
  </si>
  <si>
    <t>- it's not just the next chapter, it's a brand new book.</t>
  </si>
  <si>
    <t>Brea Shutt Burke</t>
  </si>
  <si>
    <t>breautifullystrong</t>
  </si>
  <si>
    <t>Be somebody who makes everybody feel like a somebody!</t>
  </si>
  <si>
    <t>Con</t>
  </si>
  <si>
    <t>conspire19</t>
  </si>
  <si>
    <t>30
Genre Alt/rock/metal
Tattoos/piercing
No content no follow</t>
  </si>
  <si>
    <t>Peggy</t>
  </si>
  <si>
    <t>feelingoodnpertybypeggy</t>
  </si>
  <si>
    <t>Happily Married with kids :)
Makeup Lover</t>
  </si>
  <si>
    <t>❤︎︎ᴊᴇɴɴɪꜰᴇʀ❤︎︎</t>
  </si>
  <si>
    <t>jennifer._.washam</t>
  </si>
  <si>
    <t>☼xɪɪ•xxɪɪ•ᴍᴄᴍʟxxxɪx☼ ☆ʙᴏʀɴ ɪɴ Vɪʀɢɪɴɪᴀ☆ ♥︎ɴᴏʀᴛʜ ɢᴇᴏʀɢɪᴀ ɪs ʜᴏᴍᴇ♥︎ ♡︎ᴍᴏᴍ ᴏғ 2♡</t>
  </si>
  <si>
    <t>Kristina Baxter BeautyforAshes</t>
  </si>
  <si>
    <t>beauty..for.ashes</t>
  </si>
  <si>
    <t>take care of the skin your in</t>
  </si>
  <si>
    <t>jwilks</t>
  </si>
  <si>
    <t>johnwilks17</t>
  </si>
  <si>
    <t>Jill</t>
  </si>
  <si>
    <t>jill.bean22</t>
  </si>
  <si>
    <t>Stay Humble &amp; Kind 💕
Hear To Make Friends 🙂
Just A Ohio Girl 🇺🇸</t>
  </si>
  <si>
    <t>Wilson Miller</t>
  </si>
  <si>
    <t>vegassnow197</t>
  </si>
  <si>
    <t>QuianasQreations</t>
  </si>
  <si>
    <t>quianasqreations</t>
  </si>
  <si>
    <t>💕 Come shop with me 💕
Quality that’s AFFORDABLE</t>
  </si>
  <si>
    <t>mikey_19866</t>
  </si>
  <si>
    <t>Kimberley🤍</t>
  </si>
  <si>
    <t>kimberleyyyxxx</t>
  </si>
  <si>
    <t>dodo78122</t>
  </si>
  <si>
    <t>Let your smile change the world Don’t let the world change your smile. 😁😁</t>
  </si>
  <si>
    <t>annie douglas 🤍</t>
  </si>
  <si>
    <t>annnnie96</t>
  </si>
  <si>
    <t>30
Mom❤️❤️
Scottish 🏴󠁧󠁢󠁳󠁣󠁴󠁿</t>
  </si>
  <si>
    <t>⚡️Gₑₒᵣgᵢₑ.ᵢₙ.ₜₕₑ.ₕₐᵤₛ⚡️</t>
  </si>
  <si>
    <t>gg.in.the.haus</t>
  </si>
  <si>
    <t>It's me hi im the problem it's me
𝐇𝐀𝐔𝐒 𝐎𝐅 𝐈𝐍𝐅𝐋𝐔𝐄𝐍𝐂𝐄 𝐂𝐑𝐄𝐀𝐓𝐎𝐑 ⚡️</t>
  </si>
  <si>
    <t>Gemma Inman</t>
  </si>
  <si>
    <t>gemmainman_24_</t>
  </si>
  <si>
    <t>martins</t>
  </si>
  <si>
    <t>martinsferdinard45</t>
  </si>
  <si>
    <t>I’m black and proud 🇳🇬
Business man
Computer engineer 
I see only the good in</t>
  </si>
  <si>
    <t>TristaChristina</t>
  </si>
  <si>
    <t>tristachristina</t>
  </si>
  <si>
    <t>Saber M</t>
  </si>
  <si>
    <t>saber76543</t>
  </si>
  <si>
    <t>J B USMC</t>
  </si>
  <si>
    <t>j.b.u.s.m.c</t>
  </si>
  <si>
    <t>U.S Marine 0861</t>
  </si>
  <si>
    <t>saaa5.99</t>
  </si>
  <si>
    <t>KristiKat613💜</t>
  </si>
  <si>
    <t>jessica_marie027</t>
  </si>
  <si>
    <t>Anita Hausa</t>
  </si>
  <si>
    <t>anitahausa</t>
  </si>
  <si>
    <t>Gen X / Traveller/ Reiki Master / Sound Healer 💜
Tiktok Shop Seller</t>
  </si>
  <si>
    <t>brittanybrown981</t>
  </si>
  <si>
    <t>"Livin life with No Regrets"</t>
  </si>
  <si>
    <t>BMWS</t>
  </si>
  <si>
    <t>liveyourlife1604</t>
  </si>
  <si>
    <t>💙💜❤️
♠️Dark Romance Book Lover😈</t>
  </si>
  <si>
    <t>Meghan</t>
  </si>
  <si>
    <t>___meghan___3</t>
  </si>
  <si>
    <t>Oklahoma</t>
  </si>
  <si>
    <t>Cobey Combes</t>
  </si>
  <si>
    <t>nightriders2.0</t>
  </si>
  <si>
    <t>Cobey Combes
We follow all back</t>
  </si>
  <si>
    <t>BaybeeGiirlx</t>
  </si>
  <si>
    <t>baybeegiirlx</t>
  </si>
  <si>
    <t>love_my_kids3_</t>
  </si>
  <si>
    <t>amandachristina1987</t>
  </si>
  <si>
    <t>amandamamabear</t>
  </si>
  <si>
    <t>Scentsy consultant, mama to a beautiful baby boy , step mom, potter head.</t>
  </si>
  <si>
    <t>queen_of_death117</t>
  </si>
  <si>
    <t>Taken
21 years old</t>
  </si>
  <si>
    <t>lauraallison321</t>
  </si>
  <si>
    <t>all new to this just trying to raise money for myself and daughter fresh start</t>
  </si>
  <si>
    <t>D'anina Photography Dia Kiss</t>
  </si>
  <si>
    <t>daninaphotography.com</t>
  </si>
  <si>
    <t>Candid Maternity/Effortless Maternity/Natural Maternity/Newborn/Family/Birthday</t>
  </si>
  <si>
    <t>lunachildtarot</t>
  </si>
  <si>
    <t>Mini Readings  25$ on my live 6cards!..
1 question 5$</t>
  </si>
  <si>
    <t>Lady Moab</t>
  </si>
  <si>
    <t>ladymoab</t>
  </si>
  <si>
    <t>My favorite place is Moab Utah. I love traveling and our family business ❤ 🚁 🚁</t>
  </si>
  <si>
    <t>Visit Scotland Tours 🌐</t>
  </si>
  <si>
    <t>visit.scotland.tours</t>
  </si>
  <si>
    <t>A private driver guiding service to visitors all over Scotland. Take the stress out of your visit</t>
  </si>
  <si>
    <t>Rosie</t>
  </si>
  <si>
    <t>rosebud110</t>
  </si>
  <si>
    <t>NYS Official Court Reporter and Momma of 4 😀</t>
  </si>
  <si>
    <t>Joey</t>
  </si>
  <si>
    <t>joeydixon4700</t>
  </si>
  <si>
    <t>snap is. joey_dixon19 just don't be weird!</t>
  </si>
  <si>
    <t>Saydee Melendez</t>
  </si>
  <si>
    <t>saydeemelendez622</t>
  </si>
  <si>
    <t>I'm just a mother trying to keep going for my family 🙏</t>
  </si>
  <si>
    <t>josphewilliams334</t>
  </si>
  <si>
    <t>chrisscabora</t>
  </si>
  <si>
    <t>🏋‍♂️healthyliving 💼 entrepreneurship 📇  🔐 #tiktokshop 🏪#wealthmanagement 💰 
@Scabora Life &amp; Wealth Group</t>
  </si>
  <si>
    <t>💫LilMzWonderWoman82💫</t>
  </si>
  <si>
    <t>lilmzwonderwoman</t>
  </si>
  <si>
    <t>T</t>
  </si>
  <si>
    <t>tacospack</t>
  </si>
  <si>
    <t>Nature 🎍 Dogs 🐕 Beer 🍺</t>
  </si>
  <si>
    <t>Eric Rodriguez</t>
  </si>
  <si>
    <t>erod311</t>
  </si>
  <si>
    <t>God, golf, guitars, and Texas FOREver
Erod311@gmail.com 
https://grunkdolfer.com/grunkerod311</t>
  </si>
  <si>
    <t>Myshayla Donald</t>
  </si>
  <si>
    <t>myshaylawilson</t>
  </si>
  <si>
    <t>love both my sons they are my life 
#followbehind them 
#mydawgs
#my Sun and moon</t>
  </si>
  <si>
    <t>gojvkro4nc_g</t>
  </si>
  <si>
    <t>Charles_Donald443</t>
  </si>
  <si>
    <t>charles_donald443</t>
  </si>
  <si>
    <t>Jay</t>
  </si>
  <si>
    <t>pumpedupkickz1</t>
  </si>
  <si>
    <t>My life 💙 👨‍👧🐕🐕
Alfie 💙
Lucy ♥️</t>
  </si>
  <si>
    <t>leah</t>
  </si>
  <si>
    <t>a.pop.of.colour</t>
  </si>
  <si>
    <t>MarieInAz</t>
  </si>
  <si>
    <t>marieinaz</t>
  </si>
  <si>
    <t>Just vibing, looking cute, causing problems 💅✨ low effort, high impact 😌 if you’re here, you already like me 💖</t>
  </si>
  <si>
    <t>Mission Driven Mom</t>
  </si>
  <si>
    <t>mission_driven_mom</t>
  </si>
  <si>
    <t>Roses are Red
The Earth Doesn't Move
Gravity is a Theory 
That No One Can Prove</t>
  </si>
  <si>
    <t>Judy van Rooyen🇿🇦</t>
  </si>
  <si>
    <t>judy.vr</t>
  </si>
  <si>
    <t>Life is short, Time goes fast, No replay, No Rewind, Enjoy every moment💙💛💚</t>
  </si>
  <si>
    <t>crippinainteasy</t>
  </si>
  <si>
    <t>Lynn Laporte</t>
  </si>
  <si>
    <t>lynnlaporteofficial</t>
  </si>
  <si>
    <t>Fun Anna</t>
  </si>
  <si>
    <t>annaleonhardt501</t>
  </si>
  <si>
    <t>Support for Support creator</t>
  </si>
  <si>
    <t>Whitney Luv</t>
  </si>
  <si>
    <t>whitneyluvxo</t>
  </si>
  <si>
    <t>Xfactor 2016 auditionee
Upcoming producer 
Floptropica Citizen 24
5k goal
Part 🏳️‍🌈</t>
  </si>
  <si>
    <t>Michelle Robbins-Tho</t>
  </si>
  <si>
    <t>michellerobbins59</t>
  </si>
  <si>
    <t>tammygourley6422</t>
  </si>
  <si>
    <t>tammygourley642</t>
  </si>
  <si>
    <t>taking it one day at a time.  love one another be kind</t>
  </si>
  <si>
    <t>SpongeBob</t>
  </si>
  <si>
    <t>tikdepo</t>
  </si>
  <si>
    <t>Don’t take life too seriously!</t>
  </si>
  <si>
    <t>David Laughlin</t>
  </si>
  <si>
    <t>dlaughlin0609</t>
  </si>
  <si>
    <t>Psalm 24:7 #davnatadventures #davnat6921</t>
  </si>
  <si>
    <t>🍎Apple🍎</t>
  </si>
  <si>
    <t>niterbeedanny</t>
  </si>
  <si>
    <t>😊Here to make ya smile 😊 jus having fun 🙋‍♀️ Sharing my life a lil ❤️</t>
  </si>
  <si>
    <t>HARTER</t>
  </si>
  <si>
    <t>jmichaelharter</t>
  </si>
  <si>
    <t>"Love Me Like the Rodeo" on my TikTok now! 👇</t>
  </si>
  <si>
    <t>🎀tEaL-dAwNeTtA🎀</t>
  </si>
  <si>
    <t>tealdawnetta</t>
  </si>
  <si>
    <t>💁🏻‍♀️🧸☕️📚🩷
•Coffee &amp; Chaos•
•Currently lost in a book•
•be.kind or stay.mad•</t>
  </si>
  <si>
    <t>Kim McNew</t>
  </si>
  <si>
    <t>kimmcnew</t>
  </si>
  <si>
    <t>kimmie19700</t>
  </si>
  <si>
    <t>Mary 🇨🇦</t>
  </si>
  <si>
    <t>marylena01</t>
  </si>
  <si>
    <t>Liza</t>
  </si>
  <si>
    <t>liza_jurey</t>
  </si>
  <si>
    <t>This page is dedicated to all the things that I love like Familia, Sports, My Drama verticals and everything else in-between💙💙💙</t>
  </si>
  <si>
    <t>Kylie</t>
  </si>
  <si>
    <t>kylieagresti</t>
  </si>
  <si>
    <t>* entertainment 😀😀😀
* fun 🤪🤪🤪🤪🤪🤪🤪
* comedy🤭🤭🤭🤭🤭🤭</t>
  </si>
  <si>
    <t>SKYWALKER</t>
  </si>
  <si>
    <t>nicolebosman</t>
  </si>
  <si>
    <t>Cherrybum2020backup</t>
  </si>
  <si>
    <t>cherrybum2020backup</t>
  </si>
  <si>
    <t>Don’t hate the game hate the glitter and the pinks bitches ! 🎉</t>
  </si>
  <si>
    <t>Catpool and Purrverine</t>
  </si>
  <si>
    <t>catpool_and_purrverine</t>
  </si>
  <si>
    <t>I’m funny. Like me. Or send me money. $garybtvpersonality</t>
  </si>
  <si>
    <t>phillyqueen2</t>
  </si>
  <si>
    <t>Be Curly Haircare</t>
  </si>
  <si>
    <t>becurlyhaircare</t>
  </si>
  <si>
    <t>✨Good curl days everyday✨
Products &amp; advice to elevate wavy, curly and afro hair
📩 info@becurly.com.au</t>
  </si>
  <si>
    <t>Honey</t>
  </si>
  <si>
    <t>designzbyhoney</t>
  </si>
  <si>
    <t>Designz By Honey is a Female Black owned small businesses</t>
  </si>
  <si>
    <t>Cirila Jasmine Almazan</t>
  </si>
  <si>
    <t>princessjalmazan</t>
  </si>
  <si>
    <t>https://instagram.com/cj_almazan?r=nametag</t>
  </si>
  <si>
    <t>Omar Rodriguez3180</t>
  </si>
  <si>
    <t>unwept4</t>
  </si>
  <si>
    <t>OG Bone</t>
  </si>
  <si>
    <t>bonedaddy10</t>
  </si>
  <si>
    <t>#Stonie💚Homiez
@stoniehomiez
@Wicked🤡Lette85🦝⃤</t>
  </si>
  <si>
    <t>Viktoriah&amp;Oakley</t>
  </si>
  <si>
    <t>viktoriah_oakley</t>
  </si>
  <si>
    <t>Watch us learn to raise our Rhodesian Ridgeback! 0-100 run. #redoakrr</t>
  </si>
  <si>
    <t>❌Donna❌</t>
  </si>
  <si>
    <t>donnawanna01</t>
  </si>
  <si>
    <t>❌🦇🩸🐦‍⬛Girl from Florida, now a Michigander,  having fun lip syncing!🐦‍⬛🩸🦇❌</t>
  </si>
  <si>
    <t>AMG</t>
  </si>
  <si>
    <t>_toughchick</t>
  </si>
  <si>
    <t>No Gatekeeping here!
Dog Mom &amp; Nail Tech
N.IL</t>
  </si>
  <si>
    <t>brandypadgett37</t>
  </si>
  <si>
    <t>brandypadgett630</t>
  </si>
  <si>
    <t>loving mother of 3!! Learning to love myself for who I am💗 snap/brandy_padg2022</t>
  </si>
  <si>
    <t>Amber DePoo</t>
  </si>
  <si>
    <t>ambiebcray319</t>
  </si>
  <si>
    <t>Motorcycles, music, TikTok products.</t>
  </si>
  <si>
    <t>Belva Cairelli</t>
  </si>
  <si>
    <t>belvacairelli</t>
  </si>
  <si>
    <t>let me introduce you to the heavens follow me.</t>
  </si>
  <si>
    <t>Foxy Roxie</t>
  </si>
  <si>
    <t>theycallmefxyrxy</t>
  </si>
  <si>
    <t>Laid back kind of girl 😜</t>
  </si>
  <si>
    <t>Ashley Marie Boyce</t>
  </si>
  <si>
    <t>batmansgirl0813</t>
  </si>
  <si>
    <t>😍NC😍
 ♊est:1992♊ 
$Cheerleader616 
#genxwolfFam</t>
  </si>
  <si>
    <t>Masterpeace Reiki</t>
  </si>
  <si>
    <t>masterpeacereiki</t>
  </si>
  <si>
    <t>We offer:
Usui &amp; Holy Fire® Reiki
Sound Bath Therapy
Spiritual Coaching</t>
  </si>
  <si>
    <t>Melissa Palomares</t>
  </si>
  <si>
    <t>melissapalomares33</t>
  </si>
  <si>
    <t>Tinyurl.com/6555htm
Tinyurl.com/2tsjseh3
Author. Entertainment Romance. Writer</t>
  </si>
  <si>
    <t>paulettehunter433</t>
  </si>
  <si>
    <t>💎❤️Jabari Wade</t>
  </si>
  <si>
    <t>jabariwade</t>
  </si>
  <si>
    <t>LIVE - LOVE - LAUGH - LEARN ♥️ Let's connect!
I love people, and I love life!</t>
  </si>
  <si>
    <t>MfknRobD</t>
  </si>
  <si>
    <t>helloitsrobert</t>
  </si>
  <si>
    <t>🌺Sahara🌺</t>
  </si>
  <si>
    <t>saharas1989</t>
  </si>
  <si>
    <t>Just a mother trying to raise these kids up right!!! 🇬🇺🏝️🏀⛹🏾‍♂️</t>
  </si>
  <si>
    <t>Kim Smith 1102</t>
  </si>
  <si>
    <t>kjs1102</t>
  </si>
  <si>
    <t>Family first 💫💫 Live life to the fullest ♥️♥️ Make everyday count ✨️✨️ #boymom 💙💙 I'm married, no DM'S needed</t>
  </si>
  <si>
    <t>sonstar🇺🇸 official</t>
  </si>
  <si>
    <t>sonstar_officiall</t>
  </si>
  <si>
    <t>welcome 🥰you just view my profile
follow so I'll do the same🌚official married to Tammy but if she run i will say it 😂</t>
  </si>
  <si>
    <t>Soen</t>
  </si>
  <si>
    <t>generate_observe_destroy</t>
  </si>
  <si>
    <t>Do it !</t>
  </si>
  <si>
    <t>Jacy- SAHM Life</t>
  </si>
  <si>
    <t>jacyjeffries2021</t>
  </si>
  <si>
    <t>Mama Married Christian
@TENNESSEE MOMTOK 
Road to 10k
jacyjeffries2021@gmail.com</t>
  </si>
  <si>
    <t>TIDEOUT</t>
  </si>
  <si>
    <t>tideoutproductions</t>
  </si>
  <si>
    <t>marcus guerrero</t>
  </si>
  <si>
    <t>mrn0lympia</t>
  </si>
  <si>
    <t>Head of Athlete Program at Old School Labs
Head of Brand Partnerships
💪🏽💪🏽</t>
  </si>
  <si>
    <t>myrtletheturtle71</t>
  </si>
  <si>
    <t>I'm the type of friend who would die for you and not ask for a thing in return! ❤️🫶💯🫶❤️</t>
  </si>
  <si>
    <t>Miss Queen 👸</t>
  </si>
  <si>
    <t>missqueenpapabi</t>
  </si>
  <si>
    <t>Open for new possibilities
Positive minds only</t>
  </si>
  <si>
    <t>davidsonlarry066</t>
  </si>
  <si>
    <t>Dusty Semones</t>
  </si>
  <si>
    <t>dustysemones</t>
  </si>
  <si>
    <t>Hippie Gangsta Momma
A little sage
A little hood
A llittle wish a MFf@$!#¥ would</t>
  </si>
  <si>
    <t>Robert Capewell</t>
  </si>
  <si>
    <t>robertcapewell</t>
  </si>
  <si>
    <t>Keith Kharizma</t>
  </si>
  <si>
    <t>k_kharizma</t>
  </si>
  <si>
    <t>Twitch Streamer, DJ, Comedian/Life Coach Cash app: $DrKTFarmer</t>
  </si>
  <si>
    <t>Bennyboy76LFCYNWA😁</t>
  </si>
  <si>
    <t>bennyboy411</t>
  </si>
  <si>
    <t>OVER 18 ONLY 🔞  film fan📼 😁LFC YNWA 😁 avin a laugh 🤣 ❤️ taken ❤️</t>
  </si>
  <si>
    <t>crochetmasterjj</t>
  </si>
  <si>
    <t>AmyMarie-36</t>
  </si>
  <si>
    <t>amychandler36</t>
  </si>
  <si>
    <t>Just Trying To Survive At This Point  !!</t>
  </si>
  <si>
    <t>Debs_Trusted_Haven</t>
  </si>
  <si>
    <t>debs_trusted_haven</t>
  </si>
  <si>
    <t>Tonya Byrd953</t>
  </si>
  <si>
    <t>tonya_byrd09</t>
  </si>
  <si>
    <t>Happily Married to my best friend,David💞 My daughter is my guardian 😇. 4ever20</t>
  </si>
  <si>
    <t>AIay</t>
  </si>
  <si>
    <t>toryhcgvt.hyray</t>
  </si>
  <si>
    <t>A beautiful day starts with meeting you.❤</t>
  </si>
  <si>
    <t>Sentimental Gift Fairy</t>
  </si>
  <si>
    <t>sentimentalgiftfairy</t>
  </si>
  <si>
    <t>➕JESUS GIRLY⛪
Col 3 23-24
Doing Everything For His Glory</t>
  </si>
  <si>
    <t>Courtney Kohrs</t>
  </si>
  <si>
    <t>courtneykohrsrealtor501</t>
  </si>
  <si>
    <t>Homeschool Mom of 3</t>
  </si>
  <si>
    <t>💞Loves💞</t>
  </si>
  <si>
    <t>loves.elmo</t>
  </si>
  <si>
    <t>Single, 42, boy mom</t>
  </si>
  <si>
    <t>3eo84hyrknr</t>
  </si>
  <si>
    <t>A beautiful day starts with meeting you.</t>
  </si>
  <si>
    <t>jamien111420</t>
  </si>
  <si>
    <t>Aunt aka MIMI (as they call me )to a beautiful niece and a handsome nephew</t>
  </si>
  <si>
    <t>leveledup55</t>
  </si>
  <si>
    <t>worldtravel_er</t>
  </si>
  <si>
    <t>Traveling the world one country at a time.</t>
  </si>
  <si>
    <t>Heartbreaker10007m</t>
  </si>
  <si>
    <t>heartbreaker10007m</t>
  </si>
  <si>
    <t>I love dragon 
genderfluid
She/they/he/it
 550 dabloons</t>
  </si>
  <si>
    <t>QUEENANDKING OF FASHION✂️✂️✂️</t>
  </si>
  <si>
    <t>iyom77</t>
  </si>
  <si>
    <t>Just wanna have fun here</t>
  </si>
  <si>
    <t>Velma✨️✨️✨️✨️</t>
  </si>
  <si>
    <t>michiganmom49441</t>
  </si>
  <si>
    <t>Name:Velma :Michigan.
Here just to have fun
 #Ryderswarriors#teamjoezilla</t>
  </si>
  <si>
    <t>jimosborne01</t>
  </si>
  <si>
    <t>Becky Kay</t>
  </si>
  <si>
    <t>beckykay11</t>
  </si>
  <si>
    <t>AC Construction Manager. Fashionista for over 40’s. Growing out my Gray Club!</t>
  </si>
  <si>
    <t>Hollywood</t>
  </si>
  <si>
    <t>davidwood250</t>
  </si>
  <si>
    <t>Old school country and rock 🎸 request welcome every LIVE if you love real music your in the right place every Saturday and Sunday night at 700 pm eastern time</t>
  </si>
  <si>
    <t>Travis Thompson</t>
  </si>
  <si>
    <t>travisthompson297</t>
  </si>
  <si>
    <t>BrendaTremellen</t>
  </si>
  <si>
    <t>brendatremellen</t>
  </si>
  <si>
    <t>Tabby</t>
  </si>
  <si>
    <t>tabbylatta13</t>
  </si>
  <si>
    <t>momma of 5 amazing kids
cancer/ domestic violence survivor
$cowboysfan4lifeswife</t>
  </si>
  <si>
    <t>BunnyGrim13</t>
  </si>
  <si>
    <t>bunnygrim13</t>
  </si>
  <si>
    <t>cleaning up the sacred timeline.</t>
  </si>
  <si>
    <t>footballeverything11</t>
  </si>
  <si>
    <t>Football content⚽️
Follow for more👋</t>
  </si>
  <si>
    <t>꧁𝑏𝑟𝑎𝑛𝑑𝑦꧂</t>
  </si>
  <si>
    <t>a_blissful_life</t>
  </si>
  <si>
    <t>𝙹𝚎𝚜𝚞𝚜 𝑙𝑜𝑣𝑒𝑠 𝚈𝙾𝚄</t>
  </si>
  <si>
    <t>Mari Dinger</t>
  </si>
  <si>
    <t>midnightjournaling</t>
  </si>
  <si>
    <t>Just a mom trying to live a healthier, happier lifestyle 🖤</t>
  </si>
  <si>
    <t>[AVON]redsboyx187</t>
  </si>
  <si>
    <t>redsboyx187</t>
  </si>
  <si>
    <t>Nora</t>
  </si>
  <si>
    <t>nora.2551</t>
  </si>
  <si>
    <t>Special needs mom, artist. Fortnite:  Mindmaiden47</t>
  </si>
  <si>
    <t>Carefree &amp; Barefoot</t>
  </si>
  <si>
    <t>carefree_and_barefoot</t>
  </si>
  <si>
    <t>Encouragement + adventures to live simply, freely, &amp; closer to God ✝️</t>
  </si>
  <si>
    <t>Kace Michele</t>
  </si>
  <si>
    <t>kacemichele</t>
  </si>
  <si>
    <t>Maxwell Ingles</t>
  </si>
  <si>
    <t>maxwellingles</t>
  </si>
  <si>
    <t>Appreciate those who Appreciate you😒</t>
  </si>
  <si>
    <t>MessiahTG</t>
  </si>
  <si>
    <t>itsthegod777</t>
  </si>
  <si>
    <t>Rolln_smoke</t>
  </si>
  <si>
    <t>rolln_smoke</t>
  </si>
  <si>
    <t>Love cooking and creating new meals. 
Road to 1K followers</t>
  </si>
  <si>
    <t>Queen👻💗</t>
  </si>
  <si>
    <t>xoxo_bette</t>
  </si>
  <si>
    <t>Just vibes ✨
* No stress, just life 🌸
* Unbothered
@SlayWithQueen follow my business acct</t>
  </si>
  <si>
    <t>gofasterin</t>
  </si>
  <si>
    <t>all about my animals</t>
  </si>
  <si>
    <t>Brenda Huskey</t>
  </si>
  <si>
    <t>foxyladycoy</t>
  </si>
  <si>
    <t>single female very out door free spirt nature loving kinda girl love God family.</t>
  </si>
  <si>
    <t>Carolina_life</t>
  </si>
  <si>
    <t>carolina_life704</t>
  </si>
  <si>
    <t>North Carolina born and raised</t>
  </si>
  <si>
    <t>Martine Bird lafond</t>
  </si>
  <si>
    <t>preciouscree78</t>
  </si>
  <si>
    <t>I’m a proud cree</t>
  </si>
  <si>
    <t>RydawgGaming</t>
  </si>
  <si>
    <t>rydawggaming</t>
  </si>
  <si>
    <t>Here to fun and enjoy ourselves!!</t>
  </si>
  <si>
    <t>DMF_Toxic_Bigmike</t>
  </si>
  <si>
    <t>dmf_toxic_bigmike_77</t>
  </si>
  <si>
    <t>I'm a father of 7  I have Dercums Disease and Disabled, Navy Veteran dad's supporting dad's creator since 2019! Savage syndicate agency
Cashapp $Michaelmarples</t>
  </si>
  <si>
    <t>M1sterBlueEyes</t>
  </si>
  <si>
    <t>m1sterblueeyes</t>
  </si>
  <si>
    <t>Oregon Coast 🌊
 Sagittarius ♐️ 
 🐕 Dad</t>
  </si>
  <si>
    <t>JJ Theman Custer</t>
  </si>
  <si>
    <t>jjthemancuster</t>
  </si>
  <si>
    <t>Twitch.tv/whorunit54
We live every night and tryna get this stream thing poppin!</t>
  </si>
  <si>
    <t>Valiway Boutique &amp; More</t>
  </si>
  <si>
    <t>valval1781</t>
  </si>
  <si>
    <t>Vali-Way Face and Body Boutique 
https://valiwayboutique.godaddysites.com</t>
  </si>
  <si>
    <t>SuzyQTee 😉</t>
  </si>
  <si>
    <t>soldiergirl590</t>
  </si>
  <si>
    <t>Army Vet living my BEST life, enjoying a peaceful atmosphere. No Drama 😊</t>
  </si>
  <si>
    <t>Mags Desebrook</t>
  </si>
  <si>
    <t>magsdesebrook</t>
  </si>
  <si>
    <t>Heather Nicole</t>
  </si>
  <si>
    <t>heather_nicole1983</t>
  </si>
  <si>
    <t>Cash App $savbled2142</t>
  </si>
  <si>
    <t>Glenna Downing DeSou</t>
  </si>
  <si>
    <t>glennadowningde</t>
  </si>
  <si>
    <t>Chris</t>
  </si>
  <si>
    <t>chrisrod2</t>
  </si>
  <si>
    <t>jsweetz42</t>
  </si>
  <si>
    <t>Basscat1979</t>
  </si>
  <si>
    <t>basscat1979</t>
  </si>
  <si>
    <t>❤️‍🔥💖✨️ Denise ✨️💖❤️‍🔥</t>
  </si>
  <si>
    <t>denisec297</t>
  </si>
  <si>
    <t>user@ziziphojali</t>
  </si>
  <si>
    <t>userzizipho0</t>
  </si>
  <si>
    <t>#lets give</t>
  </si>
  <si>
    <t>thando__elan736</t>
  </si>
  <si>
    <t>if you are interested in making up to 100k in 24 hours of Trading message me 📊?</t>
  </si>
  <si>
    <t>Ratty_dawkness7</t>
  </si>
  <si>
    <t>dawk_boss7777</t>
  </si>
  <si>
    <t>Elizabeth Travel Guru</t>
  </si>
  <si>
    <t>elizabethworldadventures</t>
  </si>
  <si>
    <t>World Traveler🌎 All THINGS NEPAL🇳🇵 
60 Countries before 60 ✈️
#Tulsa Oklahoma</t>
  </si>
  <si>
    <t>flighboy03</t>
  </si>
  <si>
    <t>flighboy tv 🎬</t>
  </si>
  <si>
    <t>lesliewalters477</t>
  </si>
  <si>
    <t>THIS IS IT 
We only have one life. Do your best Let’s cheer each other on♥️🙌🥂</t>
  </si>
  <si>
    <t>Uniqueness</t>
  </si>
  <si>
    <t>uniqueness80</t>
  </si>
  <si>
    <t>Just here for the vibes</t>
  </si>
  <si>
    <t>Amber Smith</t>
  </si>
  <si>
    <t>amber_loves_you_</t>
  </si>
  <si>
    <t>For all items visit website.
⬇️⬇️⬇️⬇️⬇️⬇️⬇️⬇️⬇️</t>
  </si>
  <si>
    <t>mrs.J</t>
  </si>
  <si>
    <t>mrs.j90</t>
  </si>
  <si>
    <t>MayMay</t>
  </si>
  <si>
    <t>mama_advocate84</t>
  </si>
  <si>
    <t>SOMEBODY KNOWS SOMETHING AND IT'S TIME TO SPEAK UP !🙏💚💛 🙏... ALONE WE CAN'T TOGETHER WE CAN! LETS FIND THE MISSING!</t>
  </si>
  <si>
    <t>Caiomhes Creation</t>
  </si>
  <si>
    <t>caiomhescreation</t>
  </si>
  <si>
    <t>http://caiomhescreation.bigcartel.com
https://caiomhescreations.etsy.com/</t>
  </si>
  <si>
    <t>Curtis</t>
  </si>
  <si>
    <t>curtishill646</t>
  </si>
  <si>
    <t>Empath rising… growing a new world has been hard but here I am</t>
  </si>
  <si>
    <t>JennyZ04</t>
  </si>
  <si>
    <t>jennyz04</t>
  </si>
  <si>
    <t>Ohio
Mom of 2</t>
  </si>
  <si>
    <t>🥰 Ninja gurl 🥰</t>
  </si>
  <si>
    <t>njagurl</t>
  </si>
  <si>
    <t>🇺🇸Oklahoma🇺🇸
👉🏼follow me!! 
21+ ONLY!!!
$nmsierra32
😂 Here 2 LAUGH 😂</t>
  </si>
  <si>
    <t>GundamGirlsNFT</t>
  </si>
  <si>
    <t>gundamgirlsnft</t>
  </si>
  <si>
    <t>Gundam Girls #NFT</t>
  </si>
  <si>
    <t>Knikki Finney</t>
  </si>
  <si>
    <t>theredneckswife</t>
  </si>
  <si>
    <t>🖤Happily Married to my Best Friend🖤
🖤Family ALWAYS comes first🖤</t>
  </si>
  <si>
    <t>Robin</t>
  </si>
  <si>
    <t>rockinrobin117711</t>
  </si>
  <si>
    <t>C.A-$rockinrobin1177. Venmo-@rockinrobin1177</t>
  </si>
  <si>
    <t>Resource_Realty</t>
  </si>
  <si>
    <t>resource_realty</t>
  </si>
  <si>
    <t>Resource Realtys' mission is to provide unparalleled customer service!!
Arkansas</t>
  </si>
  <si>
    <t>Mo TheHelper23</t>
  </si>
  <si>
    <t>thehelper23</t>
  </si>
  <si>
    <t>here to help people with positive vibes. 
sportscard information and advice.</t>
  </si>
  <si>
    <t>hoperose561❤</t>
  </si>
  <si>
    <t>hoperose561</t>
  </si>
  <si>
    <t>STAND WITH UKRAINE 🇺🇦 👌</t>
  </si>
  <si>
    <t>✨️ Jocelin Bel ✨️</t>
  </si>
  <si>
    <t>joss.bel</t>
  </si>
  <si>
    <t>monamonique0720</t>
  </si>
  <si>
    <t>Cash app: $Missmo7 
Not taken!!
💔💔💔💔💔💔💔💔
LongLiveJoshuafuckinJames</t>
  </si>
  <si>
    <t>Candi</t>
  </si>
  <si>
    <t>indulgencandi</t>
  </si>
  <si>
    <t>Indulge 
beauty•life•love&amp;yap
(33)📍OR
indulgencandi@gmail.com</t>
  </si>
  <si>
    <t>jamesosborne207</t>
  </si>
  <si>
    <t>afatherof2boys1girl</t>
  </si>
  <si>
    <t>crazyspiderlady13</t>
  </si>
  <si>
    <t>A broken hearted 42 year old 
$crazyspiderlady13</t>
  </si>
  <si>
    <t>Henrybig27</t>
  </si>
  <si>
    <t>henrybig27</t>
  </si>
  <si>
    <t>denise.1382</t>
  </si>
  <si>
    <t>Don’t come for me if I didn’t  send for you PERIOD 0-100 real quick</t>
  </si>
  <si>
    <t>Leonard Aragon545</t>
  </si>
  <si>
    <t>ldzzle44352013</t>
  </si>
  <si>
    <t>Kelvin Brian</t>
  </si>
  <si>
    <t>kelvinbrian223</t>
  </si>
  <si>
    <t>madma89</t>
  </si>
  <si>
    <t>I from the bahamas I make music hope yall like and ps am big on gaming yesss sir</t>
  </si>
  <si>
    <t>daisy.observer🤓</t>
  </si>
  <si>
    <t>daisy.observer</t>
  </si>
  <si>
    <t>WIfe 💗 
Mama 🥰
Enjoy! 😁🥳</t>
  </si>
  <si>
    <t>Vickie Ochoa</t>
  </si>
  <si>
    <t>bingoariesqueen</t>
  </si>
  <si>
    <t>SS</t>
  </si>
  <si>
    <t>sandsdecorators18</t>
  </si>
  <si>
    <t>https://www.facebook.com/SSDecorators18/</t>
  </si>
  <si>
    <t>Catherine McCoombes</t>
  </si>
  <si>
    <t>hope_for_oliver</t>
  </si>
  <si>
    <t>In March 2020 my son Oliver was diagnosed with Sanfilippo Syndrome. We are here to raise awareness!</t>
  </si>
  <si>
    <t>🖤Monique🖤</t>
  </si>
  <si>
    <t>monique_k93</t>
  </si>
  <si>
    <t>🖤</t>
  </si>
  <si>
    <t>Winson00</t>
  </si>
  <si>
    <t>maccawinson</t>
  </si>
  <si>
    <t>25♠️🖤</t>
  </si>
  <si>
    <t>rickkjones650</t>
  </si>
  <si>
    <t>floridaboii50</t>
  </si>
  <si>
    <t>Had to make another TikTok so i could follow my friends back!</t>
  </si>
  <si>
    <t>Teleri Mai</t>
  </si>
  <si>
    <t>telerimai18</t>
  </si>
  <si>
    <t>✨🥰</t>
  </si>
  <si>
    <t>Davismason</t>
  </si>
  <si>
    <t>davismason324</t>
  </si>
  <si>
    <t>Forever okay ##</t>
  </si>
  <si>
    <t>❌mustanggirl_gen67❌</t>
  </si>
  <si>
    <t>mustanggirl_genx67</t>
  </si>
  <si>
    <t>From Ontario 🇨🇦 
Cruising with the 🎶 way up loud ! 
Here for the laughs and inspiration ....not a sugar daddy 😛😉</t>
  </si>
  <si>
    <t>🌹Araceli🌹</t>
  </si>
  <si>
    <t>the1nonly_araceli</t>
  </si>
  <si>
    <t>Mom of 3 + 1 bonus kid 💙💙💖💙
💸 $srosas79</t>
  </si>
  <si>
    <t>Mandy Provost</t>
  </si>
  <si>
    <t>smile_your_beautiful1989</t>
  </si>
  <si>
    <t>Married with 3 beautiful children. From Timmins Ontario Canada</t>
  </si>
  <si>
    <t>🌈Erin🌈</t>
  </si>
  <si>
    <t>erin4648</t>
  </si>
  <si>
    <t>🌈Lesbian 🌈Masc</t>
  </si>
  <si>
    <t>Robin Osborne</t>
  </si>
  <si>
    <t>robinthicke50</t>
  </si>
  <si>
    <t>TikToking and having FUN!!!!</t>
  </si>
  <si>
    <t>Tanya Campbell</t>
  </si>
  <si>
    <t>tanyaigotthisnow</t>
  </si>
  <si>
    <t>been thru hell and climbed out just want to be happy and have fun</t>
  </si>
  <si>
    <t>Nikita</t>
  </si>
  <si>
    <t>nikitapullen3</t>
  </si>
  <si>
    <t>💋from the UK 🇬🇧 💋
Fun loving girl 💋💋
Catholic ✝️</t>
  </si>
  <si>
    <t>Sonnet</t>
  </si>
  <si>
    <t>sonnet39</t>
  </si>
  <si>
    <t>👨‍👩‍👧‍👧Married</t>
  </si>
  <si>
    <t>BeccahHutchison824</t>
  </si>
  <si>
    <t>thegreeneyedgirl824</t>
  </si>
  <si>
    <t>CEO of WTFEXPRESSLLC/ Class A cdl driver with all endorsements from Wisconsin</t>
  </si>
  <si>
    <t>Nelle Burrows</t>
  </si>
  <si>
    <t>nelleburrows</t>
  </si>
  <si>
    <t>30 something, NZ 🇳🇿
Slightly Unhinged 🚪 
Here for the banter 👌🏼</t>
  </si>
  <si>
    <t>Kimberley 🇨🇦</t>
  </si>
  <si>
    <t>kimberley_981</t>
  </si>
  <si>
    <t>Tiffany Ann</t>
  </si>
  <si>
    <t>tiffanybunker206</t>
  </si>
  <si>
    <t>Astro</t>
  </si>
  <si>
    <t>astrohm4</t>
  </si>
  <si>
    <t>SusanGarbarino</t>
  </si>
  <si>
    <t>dutchgirlgypsy</t>
  </si>
  <si>
    <t>Born in Detroit • REALTOR • Precious Metals Buyer &amp; Appraiser• Dutch</t>
  </si>
  <si>
    <t>Story Teller_ the ST</t>
  </si>
  <si>
    <t>dreamer272407</t>
  </si>
  <si>
    <t>Rooting out the story and Making a story of everything We see to make HistorY</t>
  </si>
  <si>
    <t>werer3.8</t>
  </si>
  <si>
    <t>Emer_Foodandfitness</t>
  </si>
  <si>
    <t>emer_foodandfitness</t>
  </si>
  <si>
    <t>Calorie counting|Running
Mom of 2 and 1 dog/1 cat 🇮🇪
42 years old |4 time Marathoner| 63km ultra marathoner🏅</t>
  </si>
  <si>
    <t>GypsyMendi 🆘🇺🇸</t>
  </si>
  <si>
    <t>gypsymendi</t>
  </si>
  <si>
    <t>Boy mom 👩🏻‍❤️‍💋‍👨🏻🧑‍🧑‍🧒‍🧒
💙 North Carolina 💙</t>
  </si>
  <si>
    <t>boobee&amp;bryant</t>
  </si>
  <si>
    <t>celicejackson</t>
  </si>
  <si>
    <t>It's all about my son Prince Bryant</t>
  </si>
  <si>
    <t>erikcalderon420</t>
  </si>
  <si>
    <t>erikcalderon555</t>
  </si>
  <si>
    <t>Carie</t>
  </si>
  <si>
    <t>carie_donaldson</t>
  </si>
  <si>
    <t>here to have fun make new friends.18+ Truck Prime Inc❤️taken❤️</t>
  </si>
  <si>
    <t>shannonfretwell</t>
  </si>
  <si>
    <t>shannonfretwell7</t>
  </si>
  <si>
    <t>I am simultaneously tired of this grandpa ; and aware that that's just TOO DAMN BAD . 😁</t>
  </si>
  <si>
    <t>bayoubliss9194</t>
  </si>
  <si>
    <t>sherleen80</t>
  </si>
  <si>
    <t>Hi everybody</t>
  </si>
  <si>
    <t>lovely  1224</t>
  </si>
  <si>
    <t>bernilherming</t>
  </si>
  <si>
    <t>Blog</t>
  </si>
  <si>
    <t>Aura_Maura_7_Love❤️‍🔥</t>
  </si>
  <si>
    <t>aura_maura_7</t>
  </si>
  <si>
    <t>@aura_maura_7
 ♍ ❤️‍🔥✌️🤟🖖❤️‍🔥♍
@Samaura7
divineauraniche
divineauraniche1</t>
  </si>
  <si>
    <t>nikkimarie1974</t>
  </si>
  <si>
    <t>50 single l love music lifes good 👍 newly qualified Aesthetic Practitioner x</t>
  </si>
  <si>
    <t>Blackdiamond22 ❌</t>
  </si>
  <si>
    <t>kedaislovewilliams</t>
  </si>
  <si>
    <t>Rooted in love, exploring the world. Sharing adventures with family and enjoying life simple pleasures one journey at a time.</t>
  </si>
  <si>
    <t>it's_natalie🖤🦈</t>
  </si>
  <si>
    <t>thetatted_vixen</t>
  </si>
  <si>
    <t>🖤💫 come what may 💫🖤
your twisted little nightmare 🔪
 👉🏻COD &amp; FORTNITE 👈🏻
@🦈MissOakley🦈 family 💜</t>
  </si>
  <si>
    <t>Patricia🤍.</t>
  </si>
  <si>
    <t>patriciapowellverkamp</t>
  </si>
  <si>
    <t>Mrs Mental Mess</t>
  </si>
  <si>
    <t>mrsjonesy3189</t>
  </si>
  <si>
    <t>Momma of 2 and an Angel baby, married, crazy, lovable FAT GIRL 💕💕💞💞😊😁</t>
  </si>
  <si>
    <t>April fortenberry</t>
  </si>
  <si>
    <t>aprilmfortenberry</t>
  </si>
  <si>
    <t>mariaan707</t>
  </si>
  <si>
    <t>In jou gesig is 'n sterre stelsel
 &amp; Ek is 'n kind wat na die
sterre kyk</t>
  </si>
  <si>
    <t>sierra</t>
  </si>
  <si>
    <t>sierracoffey1</t>
  </si>
  <si>
    <t>me</t>
  </si>
  <si>
    <t>Shane Runnels</t>
  </si>
  <si>
    <t>shanerunnels1</t>
  </si>
  <si>
    <t>JUST A GOOD OL TEXAS BAWWW</t>
  </si>
  <si>
    <t>DarlingDarla</t>
  </si>
  <si>
    <t>darladarling8</t>
  </si>
  <si>
    <t>#boymomof3 #strokesurvivor #420friendly  #disabled 🇵🇷
           #Suncliffgems</t>
  </si>
  <si>
    <t>kzn22</t>
  </si>
  <si>
    <t>MC</t>
  </si>
  <si>
    <t>marthcyc</t>
  </si>
  <si>
    <t>🇵🇱👩🏻‍⚕️👸👩‍👧‍👦💃🏻🇦🇺</t>
  </si>
  <si>
    <t>selflovejourney27</t>
  </si>
  <si>
    <t>Capricorn 🌈🍃</t>
  </si>
  <si>
    <t>Doug Hopkins</t>
  </si>
  <si>
    <t>doughopkins3</t>
  </si>
  <si>
    <t>I post and go live daily. please join me and be active in the live streams.</t>
  </si>
  <si>
    <t>tash27oostenwalt</t>
  </si>
  <si>
    <t>tash.roberts791@gmail.com</t>
  </si>
  <si>
    <t>🤍 homes</t>
  </si>
  <si>
    <t>love4homes260</t>
  </si>
  <si>
    <t>Real Estate Agent located in Fort Wayne Indiana 🏡</t>
  </si>
  <si>
    <t>mitziebean</t>
  </si>
  <si>
    <t>terrak73</t>
  </si>
  <si>
    <t>https://www.amazon.com/hz/wishlist/ls/3NUQSTOINT91U?ref_=wl_share</t>
  </si>
  <si>
    <t>David1988</t>
  </si>
  <si>
    <t>davidizawesome1988</t>
  </si>
  <si>
    <t>I share Memes and Dreams
Funny stuff
Interesting Walks
Skits
Subscribe ❤️</t>
  </si>
  <si>
    <t>Jabulile_Leah</t>
  </si>
  <si>
    <t>jbmahlangu</t>
  </si>
  <si>
    <t>📧mahlangujabulile542@gmail.com</t>
  </si>
  <si>
    <t>Southernbell29</t>
  </si>
  <si>
    <t>launaezell29</t>
  </si>
  <si>
    <t>Flippa Pre Wilson</t>
  </si>
  <si>
    <t>flippaprewilson</t>
  </si>
  <si>
    <t>Got banned 😒. 
(Run me back up!!)</t>
  </si>
  <si>
    <t>monikapetrat</t>
  </si>
  <si>
    <t>Avon Representative 25 years
♡♡♡♡♡♡♡♡♡</t>
  </si>
  <si>
    <t>Starr</t>
  </si>
  <si>
    <t>starrmiguel</t>
  </si>
  <si>
    <t>🔥FIRE4LIFE🔥</t>
  </si>
  <si>
    <t>.1fire4life</t>
  </si>
  <si>
    <t>$1FIRE4LIFE9</t>
  </si>
  <si>
    <t>benardfrank4</t>
  </si>
  <si>
    <t>Thatgirl</t>
  </si>
  <si>
    <t>yesits81</t>
  </si>
  <si>
    <t>destinegreatness0</t>
  </si>
  <si>
    <t>WOODY#2</t>
  </si>
  <si>
    <t>woody_101.2</t>
  </si>
  <si>
    <t>hi I'm woody
cash app: $woodysmarine1234</t>
  </si>
  <si>
    <t>Micheal</t>
  </si>
  <si>
    <t>micheal2270</t>
  </si>
  <si>
    <t>N A N A 🌙</t>
  </si>
  <si>
    <t>reyesnana_</t>
  </si>
  <si>
    <t>✨A little of everything ✨
   Judgement free zone 🇩🇴🌙
       Free Palestine</t>
  </si>
  <si>
    <t>Trish</t>
  </si>
  <si>
    <t>marie45.2</t>
  </si>
  <si>
    <t>Boy mama 💙💙💙
Mimi 💖💙💙💙
Fur mama💕💕
Ontario 🇨🇦</t>
  </si>
  <si>
    <t>iamfearce😇🙏🙌🏽</t>
  </si>
  <si>
    <t>iamfearce</t>
  </si>
  <si>
    <t>Welcome to Fearce Brand! Move from fear to Fearce and overcome any challenge! 🙏</t>
  </si>
  <si>
    <t>user85786036093</t>
  </si>
  <si>
    <t>stunningfurniture4</t>
  </si>
  <si>
    <t>Sarah Ehlert</t>
  </si>
  <si>
    <t>sarahehlert</t>
  </si>
  <si>
    <t>Cee’s World</t>
  </si>
  <si>
    <t>brokengirlconversations</t>
  </si>
  <si>
    <t>A self love/trauma author, mentor &amp; coach! 
Podcast Broken Girl Conversations</t>
  </si>
  <si>
    <t>Soph | Mum life &amp; home</t>
  </si>
  <si>
    <t>_lifewithsophx</t>
  </si>
  <si>
    <t>Mum of 3 🤍 | Lifestyle &amp; home
UGC creator | TikTok Shop
📩 Collabs &amp; UGC ↓
     sophcollabsx@outlook.com</t>
  </si>
  <si>
    <t>Laurel Carter</t>
  </si>
  <si>
    <t>justmeatitagain123</t>
  </si>
  <si>
    <t>Mom to @Kaitlin Fuller n @John Fuller ❤️❤️ Grandma to 2 amazing boys. Sharing life with @Robbie Stanley. Smile you never know who's watching.😜</t>
  </si>
  <si>
    <t>Rikk Englehart</t>
  </si>
  <si>
    <t>3dbyrikk</t>
  </si>
  <si>
    <t>Etsy 3dbyRikk. We 3d print. We run rc cars. We print parts for rc cars.</t>
  </si>
  <si>
    <t>Monique Gollings</t>
  </si>
  <si>
    <t>moniquegollings</t>
  </si>
  <si>
    <t>🇨🇦Live well longer 💚
Protein forward. Cellular health. Aging well. Simple routines for energy, joints, and skin
👉 Message me to get started</t>
  </si>
  <si>
    <t>Christina Parrish</t>
  </si>
  <si>
    <t>christinarparrish777</t>
  </si>
  <si>
    <t>Just a southern girl living life to the fullest ✌🏽🤍</t>
  </si>
  <si>
    <t>debbiehuff4456</t>
  </si>
  <si>
    <t>You create what you imagine 😊.</t>
  </si>
  <si>
    <t>Destinie🖤</t>
  </si>
  <si>
    <t>dest125086</t>
  </si>
  <si>
    <t>34/Cali 
Wife💍 &amp; Girl Mom👩‍👧
🖤</t>
  </si>
  <si>
    <t>katy phillimore</t>
  </si>
  <si>
    <t>katytheavonlady0</t>
  </si>
  <si>
    <t>tara_ann_111</t>
  </si>
  <si>
    <t>Crystal Wiatrowski</t>
  </si>
  <si>
    <t>crystal101782</t>
  </si>
  <si>
    <t>I am a mom of 5 kids love love my kids more than anything in this world</t>
  </si>
  <si>
    <t>Bernadette Pinto</t>
  </si>
  <si>
    <t>bernadettepinto1</t>
  </si>
  <si>
    <t>Mike Hoshowski</t>
  </si>
  <si>
    <t>hoshowski84</t>
  </si>
  <si>
    <t>Ana Mendoza</t>
  </si>
  <si>
    <t>thernlife</t>
  </si>
  <si>
    <t>"My people will live in peaceful dwelling places, in secure homes, in undisturbed places of rest." Isaiah 32:18 NIV</t>
  </si>
  <si>
    <t>williamcramirez40</t>
  </si>
  <si>
    <t>31yo
WILL FOLLOW BACK
UNLESS YOU HAVE NO VIDEOS 
NO VIDEOS NO FOLLOW 
HOUSTON TX</t>
  </si>
  <si>
    <t>Narendra Latta</t>
  </si>
  <si>
    <t>nt..g</t>
  </si>
  <si>
    <t>Just having fun</t>
  </si>
  <si>
    <t>Jade🖤</t>
  </si>
  <si>
    <t>jade94x</t>
  </si>
  <si>
    <t>BabybooMandy</t>
  </si>
  <si>
    <t>mandy82723</t>
  </si>
  <si>
    <t>👼🏽 My Babyboy Edmello🪽 🤰🏽
MS ✈️ TN
Big Gemini ♊️ 💪🏽💎 THRIVING 😌🤗
🧘🏽‍♀️🙃 SELF LOVE🧍🏽‍♀️💐 Single 🔓
🙏🏽😇🙌🏽Blessed &amp; Highly Favored🙌🏽😇🙏🏽</t>
  </si>
  <si>
    <t>Vanessa G</t>
  </si>
  <si>
    <t>vanessagregerson</t>
  </si>
  <si>
    <t>Insta: Vanessa.Gregerson
https://msha.ke/vanessa.gregerson/</t>
  </si>
  <si>
    <t>idostuffsometimes</t>
  </si>
  <si>
    <t>sethgolden960</t>
  </si>
  <si>
    <t>just a normal guy
Team dino train gang</t>
  </si>
  <si>
    <t>Brittany Goodman</t>
  </si>
  <si>
    <t>brittanygoodman22</t>
  </si>
  <si>
    <t>waynnie trapp</t>
  </si>
  <si>
    <t>waynnietrapp</t>
  </si>
  <si>
    <t>Jilllybean</t>
  </si>
  <si>
    <t>jyliebean</t>
  </si>
  <si>
    <t>Republican, just a girl trying to survive..</t>
  </si>
  <si>
    <t>Abbie Rowley</t>
  </si>
  <si>
    <t>absabz10</t>
  </si>
  <si>
    <t>22❤️
🏳️‍🌈x🏴󠁧󠁢󠁷󠁬󠁳󠁿
Friendly passionate and too honest.
Insta- abzabs10x</t>
  </si>
  <si>
    <t>Diamond 🇺🇲💎❤️🦋💍</t>
  </si>
  <si>
    <t>diamondjuly2022</t>
  </si>
  <si>
    <t>Only account for Diamond</t>
  </si>
  <si>
    <t>KaT</t>
  </si>
  <si>
    <t>kathymartinez107</t>
  </si>
  <si>
    <t>Deryck Richardson</t>
  </si>
  <si>
    <t>deryckrichardson</t>
  </si>
  <si>
    <t>Published Author. Speaker, Serial Entreprenuer</t>
  </si>
  <si>
    <t>Dk Kreative Designs</t>
  </si>
  <si>
    <t>dkkreativedesigns</t>
  </si>
  <si>
    <t>Personalized Gifts That Melts Your Heart ❤️</t>
  </si>
  <si>
    <t>🌼🌼🌼</t>
  </si>
  <si>
    <t>davina_amora</t>
  </si>
  <si>
    <t>cathy_photos_</t>
  </si>
  <si>
    <t>💚 Familienleben mit Herz | Mama, Ideen &amp; Alltag | Hinter den Kulissen von FamSpot 📍 | Orte, Events &amp; Familienzeit</t>
  </si>
  <si>
    <t>✝️Shannon 🇨🇦</t>
  </si>
  <si>
    <t>shannonleblanc25</t>
  </si>
  <si>
    <t>👀
👅
Let’s be friends 😊
Christian of God</t>
  </si>
  <si>
    <t>Quis</t>
  </si>
  <si>
    <t>quis_yeets</t>
  </si>
  <si>
    <t>Only here for attention.. See you on the other side!! Follow on IG @quis_yeets</t>
  </si>
  <si>
    <t>🫟JeSsIcA🫟</t>
  </si>
  <si>
    <t>jess_sully81</t>
  </si>
  <si>
    <t>✝️Jesus first
👗Fashion always👡
☕️Coffee daily
🤎Kids forever 🐾My 🐶's are my babies
alliesully20@yahoo.com</t>
  </si>
  <si>
    <t>kaytee</t>
  </si>
  <si>
    <t>mrskayteej</t>
  </si>
  <si>
    <t>az chick
taken
I just post things we do 🤷‍♀️
🏍 rider</t>
  </si>
  <si>
    <t>Darlington Live</t>
  </si>
  <si>
    <t>darlington_live</t>
  </si>
  <si>
    <t>Singer | Creative | Intuitive</t>
  </si>
  <si>
    <t>ByNaujiad1</t>
  </si>
  <si>
    <t>daidreamiing</t>
  </si>
  <si>
    <t>Everybody Can’t Be On My Level… I Can’t Make Everybody Comfortable</t>
  </si>
  <si>
    <t>Marcel Carter</t>
  </si>
  <si>
    <t>marcelcarter8</t>
  </si>
  <si>
    <t>860 family over everything just trying to live life</t>
  </si>
  <si>
    <t>brandymelott</t>
  </si>
  <si>
    <t>Gordon Malcolmson</t>
  </si>
  <si>
    <t>biggeebis</t>
  </si>
  <si>
    <t>🏴󠁧󠁢󠁳󠁣󠁴󠁿 just a happy go lucky kind of guy 😀</t>
  </si>
  <si>
    <t>jennytexas</t>
  </si>
  <si>
    <t>Shaline🥵</t>
  </si>
  <si>
    <t>luhyabeauty</t>
  </si>
  <si>
    <t>Tg Beibe21</t>
  </si>
  <si>
    <t>MissHello73</t>
  </si>
  <si>
    <t>kewlbearhellokitty</t>
  </si>
  <si>
    <t>mxcliving</t>
  </si>
  <si>
    <t>marciaxchong</t>
  </si>
  <si>
    <t>away living life</t>
  </si>
  <si>
    <t>April Berry</t>
  </si>
  <si>
    <t>troublemict</t>
  </si>
  <si>
    <t>I am just me .you either gonna hate me or really hate me. Gemini ♊ &amp; proud of it
Proud NANA to my perfect beautiful handsome intelligent five grandbabies!</t>
  </si>
  <si>
    <t>Lyndabeth</t>
  </si>
  <si>
    <t>lyndah062867</t>
  </si>
  <si>
    <t>Mom of two, step-mom to 4, all boys but 1.  grandma to 8 
Happily married</t>
  </si>
  <si>
    <t>Sara Cowart</t>
  </si>
  <si>
    <t>basinbeauty76</t>
  </si>
  <si>
    <t>Just living and loving life!!! Cash app $sarasmurff</t>
  </si>
  <si>
    <t>Jerone Hornbeak</t>
  </si>
  <si>
    <t>jeronehornbeak</t>
  </si>
  <si>
    <t>St.Louis all day #Luey Man
Entertainment</t>
  </si>
  <si>
    <t>Evang LaTonya❌ (Author)</t>
  </si>
  <si>
    <t>evangtonya217</t>
  </si>
  <si>
    <t>Evangelist ✝️ • 💙Mom • Author 📖 • https://www.amazon.com/dp/1728796318</t>
  </si>
  <si>
    <t>J C ❤️</t>
  </si>
  <si>
    <t>jenniferc24</t>
  </si>
  <si>
    <t>✉️: jenniferchacon16@yahoo.com</t>
  </si>
  <si>
    <t>Justina</t>
  </si>
  <si>
    <t>justinamarieguzman</t>
  </si>
  <si>
    <t>Justina guzman
wife and boy mom</t>
  </si>
  <si>
    <t>Thatpinkcannamama</t>
  </si>
  <si>
    <t>trippylilhippiemama</t>
  </si>
  <si>
    <t>Sweet mom, sassy feed 💄🍑</t>
  </si>
  <si>
    <t>Seana Michelle</t>
  </si>
  <si>
    <t>seanaleavitt</t>
  </si>
  <si>
    <t>michael_ntsl</t>
  </si>
  <si>
    <t>Momma Harris</t>
  </si>
  <si>
    <t>leahharris6382</t>
  </si>
  <si>
    <t>Love my Family</t>
  </si>
  <si>
    <t>msredtou</t>
  </si>
  <si>
    <t>41 Single mom of 2 ❤️💙
Follow me I’ll follow you. 
Cashapp: $MSREDTOU</t>
  </si>
  <si>
    <t>Pingguo</t>
  </si>
  <si>
    <t>nicoleleigh920</t>
  </si>
  <si>
    <t>let's slow dance in the kitchen</t>
  </si>
  <si>
    <t>FortheloveofGus</t>
  </si>
  <si>
    <t>fortheloveofgus</t>
  </si>
  <si>
    <t>Northern Michigan living at its best!!</t>
  </si>
  <si>
    <t>Chantel Van Jaarsveldt</t>
  </si>
  <si>
    <t>queensoftheangels</t>
  </si>
  <si>
    <t>TheCharityVilliage aiming to build Free Education, Baby &amp; Toddler Sanctuaries</t>
  </si>
  <si>
    <t>let's heal together (ammbberr)</t>
  </si>
  <si>
    <t>healingwithamber2025</t>
  </si>
  <si>
    <t>positive vibes
happily married 
mom of 5
#healing
#healingwithamber</t>
  </si>
  <si>
    <t>Sumptuous Bakery</t>
  </si>
  <si>
    <t>sumptuousbakery</t>
  </si>
  <si>
    <t>GREAT TASTE AWARD WINNING LUXURY CAKES, MADE WITH WELSH ORGANIC INGREDIENTS</t>
  </si>
  <si>
    <t>Irma Barrera Moreno</t>
  </si>
  <si>
    <t>irma_moreno1</t>
  </si>
  <si>
    <t>Wife,mom of 2 adult kiddos (handsome son &amp; beautiful daughter,SON-in LAW) and a grandma to my precious grand-baby boy 
GOD FEARING WOMEN.</t>
  </si>
  <si>
    <t>Jessica Williams</t>
  </si>
  <si>
    <t>jessicaw4964</t>
  </si>
  <si>
    <t>Autumn S</t>
  </si>
  <si>
    <t>reachforthesprinkles</t>
  </si>
  <si>
    <t>Girlfriend/furbabymom/pinkzebraconsultant
I'd love to help you home fragrance!&lt;3</t>
  </si>
  <si>
    <t>DeviousAngel</t>
  </si>
  <si>
    <t>deviousangelica</t>
  </si>
  <si>
    <t>WALIBOSS</t>
  </si>
  <si>
    <t>walimoore</t>
  </si>
  <si>
    <t>Newark NJ</t>
  </si>
  <si>
    <t>Lori</t>
  </si>
  <si>
    <t>lorishockey7</t>
  </si>
  <si>
    <t>Retired RN, MSN. love travel. books, fishing, cooking, husband and kids, dogs.</t>
  </si>
  <si>
    <t>livingevryday</t>
  </si>
  <si>
    <t>Misti Rouse-Mitchell</t>
  </si>
  <si>
    <t>mismit18</t>
  </si>
  <si>
    <t>Nurse of 27 years and Health Coach for weight loss! Ask me how?</t>
  </si>
  <si>
    <t>Doglovinmamma</t>
  </si>
  <si>
    <t>doglovinmamma</t>
  </si>
  <si>
    <t>Air and fire of Light</t>
  </si>
  <si>
    <t>latashadaniels47</t>
  </si>
  <si>
    <t>Momo killer</t>
  </si>
  <si>
    <t>momokiller7</t>
  </si>
  <si>
    <t>If you like my videos and leave a comment I will do the same  🥰🥰🥰</t>
  </si>
  <si>
    <t>Foyera</t>
  </si>
  <si>
    <t>ogfoyera</t>
  </si>
  <si>
    <t>J Wolf</t>
  </si>
  <si>
    <t>jwolf5245</t>
  </si>
  <si>
    <t>21+ 420 friendly, here to have fun,Oregon living my best life!!
SC: Wolfman44</t>
  </si>
  <si>
    <t>Maidens667</t>
  </si>
  <si>
    <t>maidens667</t>
  </si>
  <si>
    <t>RaQui 🖤 SAHM ✨️</t>
  </si>
  <si>
    <t>raquimunster</t>
  </si>
  <si>
    <t>🖤 ✨ Just a SAHM of 4 little Royals ✨🖤
Raquimunster@gmail.com
Leo.39.Ca.</t>
  </si>
  <si>
    <t>Majestic As Furrk</t>
  </si>
  <si>
    <t>majestic_as_furrk</t>
  </si>
  <si>
    <t>Mom Of 2 💛🩷
✨Token American 🤪✨
✨I like good vibes and good times ✨</t>
  </si>
  <si>
    <t>Kassandra Cowart</t>
  </si>
  <si>
    <t>moomaw2022</t>
  </si>
  <si>
    <t>I am who I am. Love my family. LGBTQ+ supporter. 🇺🇸🏳️‍🌈🏳️‍⚧️</t>
  </si>
  <si>
    <t>realtorpatricia</t>
  </si>
  <si>
    <t>realtorpatricia1</t>
  </si>
  <si>
    <t>Vancouver Realtor, Happy mom, grandma wife! Teacher, leader, motivator. designer</t>
  </si>
  <si>
    <t>Jennifer Galonski</t>
  </si>
  <si>
    <t>jennifergalonski</t>
  </si>
  <si>
    <t>Wife, Mom of two. Couponer and deal hunter!</t>
  </si>
  <si>
    <t>Christian George Chusm</t>
  </si>
  <si>
    <t>christiansgeorge000</t>
  </si>
  <si>
    <t>anastacia21marie</t>
  </si>
  <si>
    <t>Maryland
33 years old
 Sagittarius ♐️ 
Addict in recovery 6/6/21</t>
  </si>
  <si>
    <t>Anél</t>
  </si>
  <si>
    <t>grace_is_wild</t>
  </si>
  <si>
    <t>🤟Epic since 1984🤙
Lily ♡ Ryan Proudly 🇿🇦
🤴 RYAN 
I AM BECAUSE ARE</t>
  </si>
  <si>
    <t>Becca Sue Becky Boo</t>
  </si>
  <si>
    <t>itsrhdarlin</t>
  </si>
  <si>
    <t>mixed &amp; random videos.</t>
  </si>
  <si>
    <t>Zen life inspo</t>
  </si>
  <si>
    <t>zenlifeinspo</t>
  </si>
  <si>
    <t>Therapist. Mom. Plant&amp;Animal luvr. Mentally ill. Funny AF. Jewelry &amp; much more♥️</t>
  </si>
  <si>
    <t>heather lyn 💙💙💙</t>
  </si>
  <si>
    <t>i.am.heather.lyn</t>
  </si>
  <si>
    <t>BillyMason</t>
  </si>
  <si>
    <t>billymason925</t>
  </si>
  <si>
    <t>James</t>
  </si>
  <si>
    <t>xtexas007</t>
  </si>
  <si>
    <t>"IF IT'S MEANT TO BE IT'S UP TO ME "
         MY POKER TRAVELS</t>
  </si>
  <si>
    <t>.Not_Kims</t>
  </si>
  <si>
    <t>.not_kims</t>
  </si>
  <si>
    <t>Mostly just me and my son having fun and my very judgmental cat.</t>
  </si>
  <si>
    <t>KellyD❌</t>
  </si>
  <si>
    <t>kellydw1980</t>
  </si>
  <si>
    <t>Thebuttysnachers👌</t>
  </si>
  <si>
    <t>look_up_please2</t>
  </si>
  <si>
    <t>we do this stuff for fun because we are bored of playing video games🌺💀🌺</t>
  </si>
  <si>
    <t>Carrie Cooper</t>
  </si>
  <si>
    <t>to_the_stars99</t>
  </si>
  <si>
    <t>Happily Married💍
SAHM💗💗💗
Homeschool mom📝
WFH💻</t>
  </si>
  <si>
    <t>Janice</t>
  </si>
  <si>
    <t>janicehmz</t>
  </si>
  <si>
    <t>* Wife 💍* Mom of 3 Beauty's👣 * From South-Africa 🇿🇦 * I'm not a sugar baby ☝</t>
  </si>
  <si>
    <t>Fernandez</t>
  </si>
  <si>
    <t>samstanley50</t>
  </si>
  <si>
    <t>this is my other account</t>
  </si>
  <si>
    <t>Tara ✨</t>
  </si>
  <si>
    <t>tarajaynexx1</t>
  </si>
  <si>
    <t>♓️🦋</t>
  </si>
  <si>
    <t>caroline.english</t>
  </si>
  <si>
    <t>Aussie mum of 3
Follow me on insta 
@_caroline.english_</t>
  </si>
  <si>
    <t>Shanda O’Steen-Stephens</t>
  </si>
  <si>
    <t>donsgma</t>
  </si>
  <si>
    <t>Old school sneakerhead 
Originally from Detroit living in PA
Wife, mother, Gma💙</t>
  </si>
  <si>
    <t>Tayls 🍒</t>
  </si>
  <si>
    <t>taylor14xxx</t>
  </si>
  <si>
    <t>Mammy to my girls.
Isla-Mae &amp; Olivia ♡🧸🫧
Insta - taylorlmatthews</t>
  </si>
  <si>
    <t>Mrs. Daddybeast</t>
  </si>
  <si>
    <t>angeladaviswarren</t>
  </si>
  <si>
    <t>Christian, Wife, Mom of 2 boys, and a math teacher!Roll Tide Roll 🐘 🏈 🐘</t>
  </si>
  <si>
    <t>J2ILL_ON_YOUTUBE</t>
  </si>
  <si>
    <t>j2ill1400</t>
  </si>
  <si>
    <t>Scott Caution❌️⚠️</t>
  </si>
  <si>
    <t>scott_caution</t>
  </si>
  <si>
    <t>LiveStreamer, Podcaster, Team Caution Member!</t>
  </si>
  <si>
    <t>yyeh19_10</t>
  </si>
  <si>
    <t>Dewey</t>
  </si>
  <si>
    <t>superman_ky69</t>
  </si>
  <si>
    <t>Kentucky guy always looking for new freinds.
cash app  $wynn911</t>
  </si>
  <si>
    <t>MikaelaSanders</t>
  </si>
  <si>
    <t>mikaelasanders</t>
  </si>
  <si>
    <t>Mama + Multiple Business Owner
Making money wherever as long as I have my phone</t>
  </si>
  <si>
    <t>Billie</t>
  </si>
  <si>
    <t>billiejo40403</t>
  </si>
  <si>
    <t>kymomma
4 sons 2 daughters
dancing
spending  time with family</t>
  </si>
  <si>
    <t>caz</t>
  </si>
  <si>
    <t>carolinehill1982</t>
  </si>
  <si>
    <t>https://www.amazon.co.uk/hz/wishlist/dl/invite/2Hwpquf?ref_=wl_share</t>
  </si>
  <si>
    <t>NanaG</t>
  </si>
  <si>
    <t>gretasm12</t>
  </si>
  <si>
    <t>Short and Sassy! Itty Bitty
$Bulletproof12
Tennessee</t>
  </si>
  <si>
    <t>MarzenaR.</t>
  </si>
  <si>
    <t>marzenarudyk</t>
  </si>
  <si>
    <t>Quiettt</t>
  </si>
  <si>
    <t>123_firenow</t>
  </si>
  <si>
    <t>Poof🥷🏻</t>
  </si>
  <si>
    <t>john_fred_3</t>
  </si>
  <si>
    <t>Professional business man🦋
Black lives matter ❤
    C E O 🦋🦋
Old acc🦋</t>
  </si>
  <si>
    <t>Lori G</t>
  </si>
  <si>
    <t>lori19724</t>
  </si>
  <si>
    <t>❤️❤️Mom of 4❤️❤️ 
Grandma 
Travel 
Venmo! @Lori-Buckle-1</t>
  </si>
  <si>
    <t>Samantha Price</t>
  </si>
  <si>
    <t>jessieswifeforlife082696</t>
  </si>
  <si>
    <t>heart of gold but 🙅 the one 2 cross!! my family is my 🌎 don't cross momma bear</t>
  </si>
  <si>
    <t>Nike💋</t>
  </si>
  <si>
    <t>ofcitsnixee</t>
  </si>
  <si>
    <t>Big Mama💙💕</t>
  </si>
  <si>
    <t>Laylay</t>
  </si>
  <si>
    <t>poisonlaylay</t>
  </si>
  <si>
    <t>XXBREEZEXX(DONNA)</t>
  </si>
  <si>
    <t>breeze.donna</t>
  </si>
  <si>
    <t>love driving painting cooking family singing
join me on STARMAKER for a singsong</t>
  </si>
  <si>
    <t>TheEnemyWithIn</t>
  </si>
  <si>
    <t>enemywithinnow</t>
  </si>
  <si>
    <t>The resistance</t>
  </si>
  <si>
    <t>Kelso 😚</t>
  </si>
  <si>
    <t>kelsmorg0</t>
  </si>
  <si>
    <t>☪️ Taurus 🐂♉
🌕🌔🌓🌒🌑🌘🌗🌖🌕
💙 Dog Mama 🐾PP 🐾LA 💙
🌊 Isaiah 43:2 🌊</t>
  </si>
  <si>
    <t>Bedelia</t>
  </si>
  <si>
    <t>bedelia0422</t>
  </si>
  <si>
    <t>Laura’s spot of Sunshine ☀️</t>
  </si>
  <si>
    <t>laurasspotofsunshine</t>
  </si>
  <si>
    <t>🏀🤼 mom ✝️ | Ojibwe 🪶
Laura’s Spot of Sunshine ☀️
💐 Wreaths &amp; florals | live builds &amp; content | 🧺 add-ins 🧸
✉️ Laurasspotofsunshine@gmail.com</t>
  </si>
  <si>
    <t>❤️ Sydni ❤️</t>
  </si>
  <si>
    <t>sydnireneemcclain</t>
  </si>
  <si>
    <t>MOM🐩DoG GrOoMER🐩 Recovering Addict!!!!!! KC CHIEFS FAN</t>
  </si>
  <si>
    <t>Jean</t>
  </si>
  <si>
    <t>lgnfitness</t>
  </si>
  <si>
    <t>FNX Elite Ambassador!
Code : FNX9AVB 20% off😉
NPC show Oct21st🙏🏽
Bodybuilder!</t>
  </si>
  <si>
    <t>Fearless Lioness 🦄🦈✨</t>
  </si>
  <si>
    <t>fearless_lioness_</t>
  </si>
  <si>
    <t>Autism/Tourette's mama DV Survivor 
Cooking, Makeup
 Proverbs 17:9
#StayBlessed</t>
  </si>
  <si>
    <t>loribenhought</t>
  </si>
  <si>
    <t>I live in VT with my loving Husband and two beautiful Girls.</t>
  </si>
  <si>
    <t>She Voh</t>
  </si>
  <si>
    <t>shevoh1</t>
  </si>
  <si>
    <t>I wouldn't follow me either.</t>
  </si>
  <si>
    <t>jenjen2425</t>
  </si>
  <si>
    <t>KeKeSlays</t>
  </si>
  <si>
    <t>kekeslays95</t>
  </si>
  <si>
    <t>yes im just me deal with it or bounce make sure you support my Youtube please</t>
  </si>
  <si>
    <t>valentina.castr0</t>
  </si>
  <si>
    <t>Army Vet • Gen Xer • TTS Affiliate • Road to 10K • tinac0818@gmail.com</t>
  </si>
  <si>
    <t>RICOSTRONG</t>
  </si>
  <si>
    <t>rico..strong</t>
  </si>
  <si>
    <t>United States Tampa Bay Florida 🇺🇸🇺🇸</t>
  </si>
  <si>
    <t>Tyiesha1920</t>
  </si>
  <si>
    <t>tyiesha1920</t>
  </si>
  <si>
    <t>pastor_hannah</t>
  </si>
  <si>
    <t>On a mission to bring the Kingdom to earth
Redeemed by the blood
Venmo:Hannah-king-11
PayPal:hannah427
CashApp:$bananaspajamas</t>
  </si>
  <si>
    <t>Jay Ron</t>
  </si>
  <si>
    <t>jayron1088</t>
  </si>
  <si>
    <t>El Paso tx-New Mexico
Just out here looking for a unicorn 🦄
Sc 👻 jron7832</t>
  </si>
  <si>
    <t>Davis Homestead</t>
  </si>
  <si>
    <t>davis_homestead</t>
  </si>
  <si>
    <t>🌳Missouri 🏞
🐔animals🐷</t>
  </si>
  <si>
    <t>True You</t>
  </si>
  <si>
    <t>trueyou</t>
  </si>
  <si>
    <t>Love Peace and Joy Living Life to the fullest..</t>
  </si>
  <si>
    <t>Sarah Radloff Ogilvie</t>
  </si>
  <si>
    <t>sogilvie68</t>
  </si>
  <si>
    <t>Mom of 2 and a GiGi to 6 awesome grandchildren</t>
  </si>
  <si>
    <t>LeonaLeonard81w</t>
  </si>
  <si>
    <t>leonaleonard81</t>
  </si>
  <si>
    <t>Wife, Mom, Mimi, Dental Hygienist. Loss of child. Just living life.</t>
  </si>
  <si>
    <t>Charisa Wilhelm</t>
  </si>
  <si>
    <t>charisawilhelm</t>
  </si>
  <si>
    <t>Renee Byerly520 Renee</t>
  </si>
  <si>
    <t>reneebyerly520</t>
  </si>
  <si>
    <t>live love laugh 🌹</t>
  </si>
  <si>
    <t>🌬Godde§iTa💛</t>
  </si>
  <si>
    <t>bonnie_r.o.dworld</t>
  </si>
  <si>
    <t>☾⋆🌌🍄🌻🪬🧜🏼‍♀️ 🌪 🧿 ✮
IG UNIQQUEENSKINGZ.ENT 🦋⃤❤️‍🔥🎶🌟💨💛🌐 M3⋆Uuu 🧿💛
         @MacBoii Litty.</t>
  </si>
  <si>
    <t>amandamoore959</t>
  </si>
  <si>
    <t>Teresa Prevette</t>
  </si>
  <si>
    <t>kinetickoaching</t>
  </si>
  <si>
    <t>Empowerment Coach 
Artist
Yoga Teacher
Energy Healer</t>
  </si>
  <si>
    <t>Jordan Hatch</t>
  </si>
  <si>
    <t>jordanhatch23</t>
  </si>
  <si>
    <t>Everytime Someone Follows I Smile, U Did That. Thanks For Making My Cheeks Hurt!</t>
  </si>
  <si>
    <t>Davis Wilson</t>
  </si>
  <si>
    <t>davidwilson9914</t>
  </si>
  <si>
    <t>I'm 35, I'm from Birmingham, 🇬🇧</t>
  </si>
  <si>
    <t>Chris Ginn</t>
  </si>
  <si>
    <t>ginnchris428</t>
  </si>
  <si>
    <t>Tip jar 🫙--🎸🎙️🎶 Cashapp- $christopherginn02
      Venmo- @christopherginn02</t>
  </si>
  <si>
    <t>WildAngel420</t>
  </si>
  <si>
    <t>wildangel420</t>
  </si>
  <si>
    <t>#Louisiana #RVlife #mom dogmom  #onlyparent #burnsurvivor</t>
  </si>
  <si>
    <t>MrEazy</t>
  </si>
  <si>
    <t>mr_eazy3</t>
  </si>
  <si>
    <t>POV life • food • outings
random moments worth sharing
follow for daily vibes
🇬🇭 🇳🇬 🇺🇸 
50% Ghanaian 10% Nigerian 40% American 100% confused 🤣🤷🏾‍♂️🤪</t>
  </si>
  <si>
    <t>Marco hulme</t>
  </si>
  <si>
    <t>marcushulme1994</t>
  </si>
  <si>
    <t>@Big dope 
@cuteprincess20213
@Savagespliff 
@Chrissy_Marco24</t>
  </si>
  <si>
    <t>Kristi Slack Leisinger</t>
  </si>
  <si>
    <t>kristileisinger</t>
  </si>
  <si>
    <t>Healthcare transformer, Social Influencer, Healthpreneur, Chickenpreneur</t>
  </si>
  <si>
    <t>Tiffany, the Odd Oracle 🇨🇦</t>
  </si>
  <si>
    <t>the_odd_oracle</t>
  </si>
  <si>
    <t>🇨🇦Ethical Spiritual Psychic/Medium🔮 Only Account. Here, to raise the vibe🇨🇦</t>
  </si>
  <si>
    <t>@Maryann-Greenslade1961</t>
  </si>
  <si>
    <t>bamagirl.1961</t>
  </si>
  <si>
    <t>PAPER KUTZ THE BARBER 💈</t>
  </si>
  <si>
    <t>aintyoubigpape</t>
  </si>
  <si>
    <t>💈 Barber | 🎥 Content Creator
📈 Building Wealth One Cut at a Time
🎤 Motivation • Lifestyle • Business
🔥 Sacramento, CA
👇 Follow the Grind #BigPape</t>
  </si>
  <si>
    <t>Archie Avila487</t>
  </si>
  <si>
    <t>archieavila487</t>
  </si>
  <si>
    <t>Nonmous</t>
  </si>
  <si>
    <t>selene.moon</t>
  </si>
  <si>
    <t>Nonmous
  26</t>
  </si>
  <si>
    <t>Renee Lynch</t>
  </si>
  <si>
    <t>renaynay22</t>
  </si>
  <si>
    <t>Simply put...I'm fabulous!</t>
  </si>
  <si>
    <t>Finding_Sarah_Tonin</t>
  </si>
  <si>
    <t>finding_sarah_tonin89</t>
  </si>
  <si>
    <t>37 years old 🇨🇦🍁</t>
  </si>
  <si>
    <t>Ella B</t>
  </si>
  <si>
    <t>ella761112</t>
  </si>
  <si>
    <t>Cat momma.  Lives in beautiful Colorado!</t>
  </si>
  <si>
    <t>ACE ♠️💙🎼</t>
  </si>
  <si>
    <t>lysee99</t>
  </si>
  <si>
    <t>Chelsea Ballard</t>
  </si>
  <si>
    <t>chelsealeeann7</t>
  </si>
  <si>
    <t>Chelsea. Ohio.
James ❤️
Ashton 💙
Instagram-  Chelsealeeann7</t>
  </si>
  <si>
    <t>Dondee</t>
  </si>
  <si>
    <t>dondelgado0</t>
  </si>
  <si>
    <t>Stephanie owens</t>
  </si>
  <si>
    <t>stephowens92</t>
  </si>
  <si>
    <t>Backup account 
Stephanieowens1992</t>
  </si>
  <si>
    <t>336shane</t>
  </si>
  <si>
    <t>Carmen</t>
  </si>
  <si>
    <t>_carmalita_</t>
  </si>
  <si>
    <t>Mom of 4 
Oklahoma</t>
  </si>
  <si>
    <t>Michael Thunderchild</t>
  </si>
  <si>
    <t>mikeythunderchild</t>
  </si>
  <si>
    <t>ALLDAY MUSIC FAMILY
#MUSIC #STUFF and #THINGS
Snap: Savageamf 
Follow
YXE</t>
  </si>
  <si>
    <t>sequoia ♥︎ xoxo</t>
  </si>
  <si>
    <t>wifey2yourstruly</t>
  </si>
  <si>
    <t>fαмιℓу нєαят Customs Business @fhcllc
ωιfєу тσσ, @2_Yours_0_truly_8</t>
  </si>
  <si>
    <t>itsheathev</t>
  </si>
  <si>
    <t>Heather
“La vie est une fleur. L'amour en est le miel.”✨
#curlyhairgirls
🩷💚</t>
  </si>
  <si>
    <t>Momzilla_4</t>
  </si>
  <si>
    <t>momzilla_4</t>
  </si>
  <si>
    <t>TheAngieNelson01</t>
  </si>
  <si>
    <t>theangienelson01</t>
  </si>
  <si>
    <t>Julie C</t>
  </si>
  <si>
    <t>juliesamazinglife</t>
  </si>
  <si>
    <t>Cooking With Jules and other antics!</t>
  </si>
  <si>
    <t>Sarah Workman</t>
  </si>
  <si>
    <t>saruhboo</t>
  </si>
  <si>
    <t>a super laid back 29 yr. old!! also have a traumatic brain injury from a bad car</t>
  </si>
  <si>
    <t>Tina💋</t>
  </si>
  <si>
    <t>barbi_doll64</t>
  </si>
  <si>
    <t>just a single mom from Texas  wanting a little fun 💋</t>
  </si>
  <si>
    <t>🦋🌻Esther Isabel 🌻🦋</t>
  </si>
  <si>
    <t>isab3liux</t>
  </si>
  <si>
    <t>🌻🦋🎗️Stronger than you think 🎗️🦋🌻
"Nothing can dim the light that shines from within” -Maya Angelou</t>
  </si>
  <si>
    <t>Sima Parla231</t>
  </si>
  <si>
    <t>simaparla231</t>
  </si>
  <si>
    <t>saintdan202</t>
  </si>
  <si>
    <t>daniel.monday</t>
  </si>
  <si>
    <t>God over everything</t>
  </si>
  <si>
    <t>Sondra Leigh</t>
  </si>
  <si>
    <t>sondra421</t>
  </si>
  <si>
    <t>balancedwitch24</t>
  </si>
  <si>
    <t>Married to @sunflowerseeker27 🌞🌕 Business owner of @balancedwitchcraft</t>
  </si>
  <si>
    <t>MelliBeauty</t>
  </si>
  <si>
    <t>mellibeautystudio</t>
  </si>
  <si>
    <t>MUA💄Nail Tech 💅🏼 Hairstyles 👑
📍Vista, CA</t>
  </si>
  <si>
    <t>Misslilinedol (NJ🇭🇹🇭🇹)</t>
  </si>
  <si>
    <t>mslilinedol</t>
  </si>
  <si>
    <t>MJ &amp; Mya Mommy  👶🏽👧🏽
Goals: 5k Follow
Cashapp: $Roody009</t>
  </si>
  <si>
    <t>🪷🍀Guppi🍀🪷</t>
  </si>
  <si>
    <t>adw0716</t>
  </si>
  <si>
    <t>Mom of 2. Scorpio. Love great food, music, art, and good conversation. 🫶</t>
  </si>
  <si>
    <t>garun_868</t>
  </si>
  <si>
    <t>just being me😏👑💯💯</t>
  </si>
  <si>
    <t>David Hurley</t>
  </si>
  <si>
    <t>david_hurley020</t>
  </si>
  <si>
    <t>healthcare assistant/Photography
Engaged to @Sophie 🥰❤️</t>
  </si>
  <si>
    <t>Ja nm</t>
  </si>
  <si>
    <t>januarynmd08</t>
  </si>
  <si>
    <t>meil299</t>
  </si>
  <si>
    <t>sashals1125</t>
  </si>
  <si>
    <t>sashalaine1125</t>
  </si>
  <si>
    <t>Mood: "The Sky Was Yellow And The Sun Was Blue"</t>
  </si>
  <si>
    <t>Amber Farmer</t>
  </si>
  <si>
    <t>amberfarmer8</t>
  </si>
  <si>
    <t>Elsawelsa</t>
  </si>
  <si>
    <t>elsawelsa</t>
  </si>
  <si>
    <t>📍Mommy of 3❤️
Cdl❤️ phlebotomist ❤️
Nursing student ❤️</t>
  </si>
  <si>
    <t>18down_chromeup</t>
  </si>
  <si>
    <t>"Yesterday has passed, today is almost over, and tomorrow is never promised!"</t>
  </si>
  <si>
    <t>kevin da great</t>
  </si>
  <si>
    <t>kevindagreat5</t>
  </si>
  <si>
    <t>Isaiah 60:22🙏</t>
  </si>
  <si>
    <t>stoptony</t>
  </si>
  <si>
    <t>📍Cali
Good Food, Good Vibes, Good Life ❤️‍🔥</t>
  </si>
  <si>
    <t>Toriyamay</t>
  </si>
  <si>
    <t>toriyamay33</t>
  </si>
  <si>
    <t>Just a single mom and daughter
cashapp $Toriyamay24 
venmo @Toriyamay30</t>
  </si>
  <si>
    <t>Queenlearh 1</t>
  </si>
  <si>
    <t>queenlearh1</t>
  </si>
  <si>
    <t>Skincare</t>
  </si>
  <si>
    <t>Sharmetta❤️</t>
  </si>
  <si>
    <t>mettashar319</t>
  </si>
  <si>
    <t>Famous Bøø</t>
  </si>
  <si>
    <t>famousboo24</t>
  </si>
  <si>
    <t>Only 
Money and GOD 
can save you 
😋🤣✌️💯✅</t>
  </si>
  <si>
    <t>Amber Freeman</t>
  </si>
  <si>
    <t>its.amber010921</t>
  </si>
  <si>
    <t>SC amber_freem96 duets welcome
Stay positive ❤️</t>
  </si>
  <si>
    <t>investor tracy</t>
  </si>
  <si>
    <t>investortracy</t>
  </si>
  <si>
    <t>BINARY TRADE EXPERT 🌐
24/7 AVAILABLE TO ASSIST ⏲️
FOREX TRADER MANAGER 📉
INVES</t>
  </si>
  <si>
    <t>INEX</t>
  </si>
  <si>
    <t>inex_justbreathe</t>
  </si>
  <si>
    <t>Inhale. Exhale. Live.
We focus on relaxation.</t>
  </si>
  <si>
    <t>Hunter Thomson6670</t>
  </si>
  <si>
    <t>makeitfunny99</t>
  </si>
  <si>
    <t>ASPCA
St Jude
21years old and up plz</t>
  </si>
  <si>
    <t>Mandy Tennille</t>
  </si>
  <si>
    <t>mandytennille</t>
  </si>
  <si>
    <t>MomMom to Bentley
Nc</t>
  </si>
  <si>
    <t>Miss Moore</t>
  </si>
  <si>
    <t>miss_moore_</t>
  </si>
  <si>
    <t>Teacher 👩🏻‍🏫 
South-African 🇿🇦
📍 Saudi Arabia 
✈️ 🇪🇬 🇸🇦 🇧🇭 🇺🇸</t>
  </si>
  <si>
    <t>AliGindaHouse</t>
  </si>
  <si>
    <t>hippielovinglife</t>
  </si>
  <si>
    <t>enjoying day by day so much easier  that way☺️,love music, I'm a 🦂♏</t>
  </si>
  <si>
    <t>lisa_xoxo_69_bc</t>
  </si>
  <si>
    <t>Shelly</t>
  </si>
  <si>
    <t>shelly12316</t>
  </si>
  <si>
    <t>marylyn.chi</t>
  </si>
  <si>
    <t>🇿🇼🖤🇩🇪</t>
  </si>
  <si>
    <t>Anthony</t>
  </si>
  <si>
    <t>anthonytipene201</t>
  </si>
  <si>
    <t>passionate leader, musician,  composer.</t>
  </si>
  <si>
    <t>ł ₳₥ ₮ⱧɆ ₳ĐVɆ₦₮ɄⱤØɄ₴ ฿ⱠØ₦ĐɆ💚</t>
  </si>
  <si>
    <t>iamtheadventurousblonde</t>
  </si>
  <si>
    <t>🦋ᴊᴜꜱᴛ ᴠɪʙɪɴɢ🧘</t>
  </si>
  <si>
    <t>Flipaduck &amp; GremTheReaper</t>
  </si>
  <si>
    <t>flipaduck</t>
  </si>
  <si>
    <t>https://www.youtube.com/@GremTheReaperVT</t>
  </si>
  <si>
    <t>jerry6453</t>
  </si>
  <si>
    <t>Harmony Hatter 💋</t>
  </si>
  <si>
    <t>mrs.hatter89</t>
  </si>
  <si>
    <t>Just me! 💋😘
I FOLLOW BACK 
FB: MadHatterCandles🎩🕯 
           ❤️</t>
  </si>
  <si>
    <t>vinchenzoteno</t>
  </si>
  <si>
    <t>vendetta_vin94</t>
  </si>
  <si>
    <t>♐29, ANIME, MUSIC,420, Artist  @livingdeadinsidearts_94</t>
  </si>
  <si>
    <t>Heather Goodwin</t>
  </si>
  <si>
    <t>heathergoodwin86</t>
  </si>
  <si>
    <t>bkhart81</t>
  </si>
  <si>
    <t>Married 22 year with 3 girls 5 grandchildren and a new one in Jan.
$App $BKH81</t>
  </si>
  <si>
    <t>Joyce</t>
  </si>
  <si>
    <t>joycehead77</t>
  </si>
  <si>
    <t>newly single finally free from the abuse and trying like hell to heal.</t>
  </si>
  <si>
    <t>dino</t>
  </si>
  <si>
    <t>dinobey63</t>
  </si>
  <si>
    <t>born and raised in tbe Adirondacks, retired to Charleston, SC. fur dad to william gravy and dakota</t>
  </si>
  <si>
    <t>shellychiaravalle</t>
  </si>
  <si>
    <t>Venmo: @shelly-chiaravalle
I love from the Inside! Inspired by self-care</t>
  </si>
  <si>
    <t>SLOWKING</t>
  </si>
  <si>
    <t>joshknowlton91</t>
  </si>
  <si>
    <t>Thomas Jonny</t>
  </si>
  <si>
    <t>jonnythom66</t>
  </si>
  <si>
    <t>Robin J</t>
  </si>
  <si>
    <t>its.me.robinj</t>
  </si>
  <si>
    <t>Mortgage Lender</t>
  </si>
  <si>
    <t>Octavia</t>
  </si>
  <si>
    <t>ogbananapuddin</t>
  </si>
  <si>
    <t>It's all in fun!! 🙉🙈🙊♊
POSITIVE VIBES ONLY!! 🥰
Mother to 1⃣. Baker for all?</t>
  </si>
  <si>
    <t>theyadore.indiah0</t>
  </si>
  <si>
    <t>Just a musician trynna make it 🥁❤️
Don't be lurking babes...like some🫶🏾
25〽️
Let's create a bond😌💗</t>
  </si>
  <si>
    <t>Matt Ward</t>
  </si>
  <si>
    <t>mattwardspeaks</t>
  </si>
  <si>
    <t>Florida Based. Referral Consultant. I help businesses get more referrals.</t>
  </si>
  <si>
    <t>JustNStyle_Creations</t>
  </si>
  <si>
    <t>justnstyle_creations</t>
  </si>
  <si>
    <t>I am a mom of 4 and married to my best friend. I love crafting and living life.</t>
  </si>
  <si>
    <t>lets.do.the.right.thing ✝️🌎</t>
  </si>
  <si>
    <t>lets.do.the.right.thing</t>
  </si>
  <si>
    <t>Kindness,Reapect,Inspirations,pets,fun, MentalHealth,Narcissist,Love,Jesus❤️U</t>
  </si>
  <si>
    <t>jamesbrando1223</t>
  </si>
  <si>
    <t>Playing every day for an hour
Playing rocket racing
other game
pyro agency</t>
  </si>
  <si>
    <t>Andyer Willmam</t>
  </si>
  <si>
    <t>andyerwillmam</t>
  </si>
  <si>
    <t>ko_theanimebae</t>
  </si>
  <si>
    <t>Outfits Inspired By Anime 😅 
📸 IG: ___.kdo</t>
  </si>
  <si>
    <t>tmacgooo</t>
  </si>
  <si>
    <t>tmacbaby</t>
  </si>
  <si>
    <t>K. Millionaire: Influencer|UGC</t>
  </si>
  <si>
    <t>kimberlymillionaire</t>
  </si>
  <si>
    <t>Free community for creators building income online ☕ Coffee &amp; Cashflow Creatives
↓ Join here</t>
  </si>
  <si>
    <t>WARRIOR CROWN</t>
  </si>
  <si>
    <t>drsandie</t>
  </si>
  <si>
    <t>Entrepreneur. Doctor. Wellness Professional. Speaker. Arthur. Taekwondo MA.</t>
  </si>
  <si>
    <t>cristyibasitascapio</t>
  </si>
  <si>
    <t>capricorn_cc25</t>
  </si>
  <si>
    <t>(((•‿•)))
.../█╲¸✿
.._I.I_☆¯`:´¯ ✿ `⋎´✫¸.•°*”˜˜”*°•✫ 
..✫¸.•°*”˜˜”*°•.✫✫. ..✻´´¯</t>
  </si>
  <si>
    <t>InsideOurBuild</t>
  </si>
  <si>
    <t>insideourbuild</t>
  </si>
  <si>
    <t>Building our dream home 🏡
Real costs • real mistakes • real progress
Home Renovation Vlog
Follow our journey</t>
  </si>
  <si>
    <t>littletonk69</t>
  </si>
  <si>
    <t>Life is short live with no regrets 🤙🏼🤙🏼❤️</t>
  </si>
  <si>
    <t>franny b</t>
  </si>
  <si>
    <t>francess927</t>
  </si>
  <si>
    <t>pls follow me</t>
  </si>
  <si>
    <t>Aaron</t>
  </si>
  <si>
    <t>aaronlopez871</t>
  </si>
  <si>
    <t>I'm a very cool and nice guy...</t>
  </si>
  <si>
    <t>Mark Connolly</t>
  </si>
  <si>
    <t>rattcon</t>
  </si>
  <si>
    <t>Just looking to have fun follow for follow</t>
  </si>
  <si>
    <t>mijulie74</t>
  </si>
  <si>
    <t>Sabrina8807</t>
  </si>
  <si>
    <t>sabrina8807</t>
  </si>
  <si>
    <t>Boy mom 💙💚 
Wife ❤️ 
Christian ✝️</t>
  </si>
  <si>
    <t>Emily Edsall</t>
  </si>
  <si>
    <t>emilywaxfairy</t>
  </si>
  <si>
    <t>#momof3 #wife #dogmom #smallbusiness</t>
  </si>
  <si>
    <t>johnnie_brood</t>
  </si>
  <si>
    <t>38 single van randfontein</t>
  </si>
  <si>
    <t>Troy Ryan</t>
  </si>
  <si>
    <t>ryantroy8808</t>
  </si>
  <si>
    <t>Angie Bailey705</t>
  </si>
  <si>
    <t>angiebailey705</t>
  </si>
  <si>
    <t>P.O. Box 163 1002 harrier lane olean Ny 14760</t>
  </si>
  <si>
    <t>Janice Debra40</t>
  </si>
  <si>
    <t>janicedebra1</t>
  </si>
  <si>
    <t>🤪🤪🤪</t>
  </si>
  <si>
    <t>vickski1</t>
  </si>
  <si>
    <t>💵FINANCIAL HELPING OTHERS 💰</t>
  </si>
  <si>
    <t>chelsea_finance</t>
  </si>
  <si>
    <t>👩‍💻💰🤞START EARNING A INCOME 💸🤝Today Get Paid in Minutes ⏰💰 Instant cash</t>
  </si>
  <si>
    <t>KatariinnKa19</t>
  </si>
  <si>
    <t>katariinnka</t>
  </si>
  <si>
    <t>HarryBee</t>
  </si>
  <si>
    <t>harrybee96</t>
  </si>
  <si>
    <t>I'm the very best of my kind.</t>
  </si>
  <si>
    <t>jnicole728</t>
  </si>
  <si>
    <t>Grace-led. Purpose-driven.
Faith over fear
Breaking cycles with truth.
Live Monday @11a Tuesday-Friday 9a
@Benondaze</t>
  </si>
  <si>
    <t>Jack Kuczynski</t>
  </si>
  <si>
    <t>jackkuczynski4</t>
  </si>
  <si>
    <t>🇵🇱🇬🇧46🏳️‍🌈
Don’t follow this is only
back_up account</t>
  </si>
  <si>
    <t>Aaron_sherry</t>
  </si>
  <si>
    <t>aaron_sherry</t>
  </si>
  <si>
    <t>Love ponies unicorns, flowers and long walks on the beach...</t>
  </si>
  <si>
    <t>GateKeeper62</t>
  </si>
  <si>
    <t>gatekeeper62</t>
  </si>
  <si>
    <t>🤩ᴼᶠᶠᶦᶜᶦᵃˡ💪ᵀᵒᵐᵐʸ'D🤩</t>
  </si>
  <si>
    <t>tstiktok48</t>
  </si>
  <si>
    <t>Carri</t>
  </si>
  <si>
    <t>mycrazybeautifulworld</t>
  </si>
  <si>
    <t>Happily married 28+ yrs
VSG 8/29/16
130+ ⬇️
chronic migraines</t>
  </si>
  <si>
    <t>😃Starlite8.1.9.3🌻🌻</t>
  </si>
  <si>
    <t>s.t.a.r._8193</t>
  </si>
  <si>
    <t>49 YEAR OLD. WIFE. MAMA. LIVING LIFE ONE DAY AT A TIME. 💕</t>
  </si>
  <si>
    <t>michaelzeel247</t>
  </si>
  <si>
    <t>Tessa Anderson</t>
  </si>
  <si>
    <t>tessaanderson86</t>
  </si>
  <si>
    <t>Married 
38 
Mom of 6 Teens
IN
Mostly cat and dog videos 🤣</t>
  </si>
  <si>
    <t>SweeterThanAPopTart</t>
  </si>
  <si>
    <t>sweetrthanapoptart</t>
  </si>
  <si>
    <t>Conservative 
Countryboy 
Faith and family 🙏🏻❤️
MI patriot 🇺🇸
 🔒❤️ Taken</t>
  </si>
  <si>
    <t>B.G.</t>
  </si>
  <si>
    <t>b.guz</t>
  </si>
  <si>
    <t>Macro Coach</t>
  </si>
  <si>
    <t>SleepyTreez 🌴💨✌🏾</t>
  </si>
  <si>
    <t>sleepy_treez</t>
  </si>
  <si>
    <t>They banned yet another one of my account smh</t>
  </si>
  <si>
    <t>cabbybear</t>
  </si>
  <si>
    <t>amandagraham****</t>
  </si>
  <si>
    <t>amandagraham777</t>
  </si>
  <si>
    <t>Hope Lewallen</t>
  </si>
  <si>
    <t>hopelewallen</t>
  </si>
  <si>
    <t>S@R@</t>
  </si>
  <si>
    <t>def_not_sweber319</t>
  </si>
  <si>
    <t>Single mom, dog mom. I’m just a mom! 😂
/</t>
  </si>
  <si>
    <t>Cher_Diary</t>
  </si>
  <si>
    <t>my_reflect</t>
  </si>
  <si>
    <t>TGH</t>
  </si>
  <si>
    <t>geraldhopper6</t>
  </si>
  <si>
    <t>crazysexykoolcoco</t>
  </si>
  <si>
    <t>Jennifer Ellis-Rouge</t>
  </si>
  <si>
    <t>jenniferellisrouge</t>
  </si>
  <si>
    <t>CERTIFIED HEALTH &amp; WELLNESS COACH 
https://www.facebook.com/jennifer.ellisrouge</t>
  </si>
  <si>
    <t>James Williamson666</t>
  </si>
  <si>
    <t>jameswilliamson660</t>
  </si>
  <si>
    <t>user8464120063645</t>
  </si>
  <si>
    <t>toretto231chris</t>
  </si>
  <si>
    <t>I will like to share some trading ideas with My lovely friends in TikTok 📉📈📈</t>
  </si>
  <si>
    <t>jenniferpeppel945</t>
  </si>
  <si>
    <t>Brandy Debbie</t>
  </si>
  <si>
    <t>debbie9423</t>
  </si>
  <si>
    <t>Laura2269</t>
  </si>
  <si>
    <t>laura22699</t>
  </si>
  <si>
    <t>Davin Soulaiman</t>
  </si>
  <si>
    <t>rayan.soulaiman</t>
  </si>
  <si>
    <t>sawadee kaaa</t>
  </si>
  <si>
    <t>Shellynn816</t>
  </si>
  <si>
    <t>shellynn816</t>
  </si>
  <si>
    <t>Tera Jason</t>
  </si>
  <si>
    <t>terajason</t>
  </si>
  <si>
    <t>Mom of 6 !! Loving life!! Getting completely comfortable</t>
  </si>
  <si>
    <t>Noah Michael</t>
  </si>
  <si>
    <t>noahmichael412</t>
  </si>
  <si>
    <t>Just a guy posting stuff  from San Antonio TX.</t>
  </si>
  <si>
    <t>jenniburns3</t>
  </si>
  <si>
    <t>Here to make friendships and just enjoy life!! Scared to make videos! 😆</t>
  </si>
  <si>
    <t>kristinamaria</t>
  </si>
  <si>
    <t>kristinamaria_xoxo</t>
  </si>
  <si>
    <t>JAMES MORRISON</t>
  </si>
  <si>
    <t>jamesmorrison119</t>
  </si>
  <si>
    <t>South.Heart Creations</t>
  </si>
  <si>
    <t>southheartcreations</t>
  </si>
  <si>
    <t>Happily married,  Mother , Business owner, supporter of other women !!</t>
  </si>
  <si>
    <t>blkmagic23</t>
  </si>
  <si>
    <t>blkmagic2308</t>
  </si>
  <si>
    <t>thedailymal91</t>
  </si>
  <si>
    <t>Follow on Insta! @thedailymal91</t>
  </si>
  <si>
    <t>Springfling</t>
  </si>
  <si>
    <t>court4cats</t>
  </si>
  <si>
    <t>CA $courtneywaska</t>
  </si>
  <si>
    <t>sister of @kid_spidey1</t>
  </si>
  <si>
    <t>girl_spiderman</t>
  </si>
  <si>
    <t>crystelmagarsteph</t>
  </si>
  <si>
    <t>Hello my name is Crystal Stephens. I live in the big state of Texas.</t>
  </si>
  <si>
    <t>Mom of sassholes</t>
  </si>
  <si>
    <t>amberavelson</t>
  </si>
  <si>
    <t>Mom of 3. Married.</t>
  </si>
  <si>
    <t>Luigi WRLD</t>
  </si>
  <si>
    <t>blackluigi867</t>
  </si>
  <si>
    <t>Whoever Wants To Rap To This Beat Go Subscribe And Comment on My YouTube Channel</t>
  </si>
  <si>
    <t>Kunshao53</t>
  </si>
  <si>
    <t>kunshao53</t>
  </si>
  <si>
    <t>Gaurdian</t>
  </si>
  <si>
    <t>gaurdianelikey7</t>
  </si>
  <si>
    <t>just following Gods lead and life coaching.Mental coach
cashapp/$1982Key</t>
  </si>
  <si>
    <t>DakotaBrooke</t>
  </si>
  <si>
    <t>dakotabrooke27</t>
  </si>
  <si>
    <t>mommy of 4 kids 💖</t>
  </si>
  <si>
    <t>Jessica Morgan</t>
  </si>
  <si>
    <t>morgan_jess0223</t>
  </si>
  <si>
    <t>39, mom. Follow for follow.
cash app $jmi0223</t>
  </si>
  <si>
    <t>Melissa 💕</t>
  </si>
  <si>
    <t>melissa_alvarado_1</t>
  </si>
  <si>
    <t>Psalm 34:18.  Aries: ♈
@Raul Alvarado ❤️❤️</t>
  </si>
  <si>
    <t>Southern_Comfort</t>
  </si>
  <si>
    <t>southern_comfort4</t>
  </si>
  <si>
    <t>I wanna be someones only choice, not their second choice
cashapp $sumoneinga</t>
  </si>
  <si>
    <t>SistaChevz</t>
  </si>
  <si>
    <t>sistachevz</t>
  </si>
  <si>
    <t>Life isn’t about one thing—neither is my feed. Everyday stories, milestones, good vibes, real life, all the people I love. Hit follow for the ride.</t>
  </si>
  <si>
    <t>losmiaumiaus</t>
  </si>
  <si>
    <t>Just a some kittens having fun</t>
  </si>
  <si>
    <t>marcus2608steven</t>
  </si>
  <si>
    <t>epicbgamer999</t>
  </si>
  <si>
    <t>epic
im play roblox
work at a pizza place tryhard
(joke account)</t>
  </si>
  <si>
    <t>Skyefel93</t>
  </si>
  <si>
    <t>skye_feletar</t>
  </si>
  <si>
    <t>Married 💍
Momma 👨‍👩‍👧‍👦
Disability support worker👩‍⚕️ 
Australian 🇦🇺 
Virgo♍️</t>
  </si>
  <si>
    <t>Rayne</t>
  </si>
  <si>
    <t>rayneholing</t>
  </si>
  <si>
    <t>Wonderfully made</t>
  </si>
  <si>
    <t>wankeller7_gg</t>
  </si>
  <si>
    <t>Always put God 1st 
Capricorn Positive energy 
CA: $bigfacesplz</t>
  </si>
  <si>
    <t>lawilliam</t>
  </si>
  <si>
    <t>lawilliam_nola</t>
  </si>
  <si>
    <t>⚜️NEW ORLEANS⚜️ 🎀GIRL MOM🎀
👇🏾AMAZON LINK👇🏾</t>
  </si>
  <si>
    <t>Unapologetic taé</t>
  </si>
  <si>
    <t>winter_wit.a.y</t>
  </si>
  <si>
    <t>kaylarainey738</t>
  </si>
  <si>
    <t>Zachary has #tbi, music is his passion. Show some love and please be kind!  ❤</t>
  </si>
  <si>
    <t>Michelle Lester Stew</t>
  </si>
  <si>
    <t>shelleybean10</t>
  </si>
  <si>
    <t>Momma, Grandma, happy happy happy</t>
  </si>
  <si>
    <t>stacy griner</t>
  </si>
  <si>
    <t>stacygriner888</t>
  </si>
  <si>
    <t>love wins 💕 taken by Rosie happily engaged</t>
  </si>
  <si>
    <t>HRH²²</t>
  </si>
  <si>
    <t>sexypripri</t>
  </si>
  <si>
    <t>I'm an odd combination of "REALLY SWEET" and don't "MESS WITH ME"😄</t>
  </si>
  <si>
    <t>valentones_mommy</t>
  </si>
  <si>
    <t>Thankful. Blessed. Grateful 🥰🌺💛</t>
  </si>
  <si>
    <t>Kelly Freeman</t>
  </si>
  <si>
    <t>kellyfreeman08</t>
  </si>
  <si>
    <t>🎀 Cancer Survivor | Wellness Advocate
☕ Faith • Family • Fitness
Helping others feel better &amp; live bigger 💖</t>
  </si>
  <si>
    <t>MadeByBeaniee</t>
  </si>
  <si>
    <t>madebybeaniee</t>
  </si>
  <si>
    <t>Etsy coupon code: TIKTOK</t>
  </si>
  <si>
    <t>WiscoShelly</t>
  </si>
  <si>
    <t>wiscoshelly_</t>
  </si>
  <si>
    <t>i'm a loner dottie, a rebel. boring sahm. idc about anything 👉🏼 pull my finger. 🥸 🇺🇸</t>
  </si>
  <si>
    <t>Nita</t>
  </si>
  <si>
    <t>napturallydivine</t>
  </si>
  <si>
    <t>Fenita
😇+😈+😃+😕+😜+😬+☺️+♉️+🐘+👩🏽‍🍳 =🙋🏽‍♀️
📍 Dallas</t>
  </si>
  <si>
    <t>Kort🫶🏼</t>
  </si>
  <si>
    <t>kortneymadzzz16</t>
  </si>
  <si>
    <t>Wife/Boy mom x 2😅💙 epilepsy awareness.💜</t>
  </si>
  <si>
    <t>Amyhottits23</t>
  </si>
  <si>
    <t>amyhottits23</t>
  </si>
  <si>
    <t>✨🦋🪴👽💨🔥💃💎🪨🪐🔐✨</t>
  </si>
  <si>
    <t>jessica Tina</t>
  </si>
  <si>
    <t>jessicatina94</t>
  </si>
  <si>
    <t>https://www.amazon.co.uk/hz/wishlist/dl/invite/iCWP5Th?ref_=wl_share</t>
  </si>
  <si>
    <t>Anneka Levi</t>
  </si>
  <si>
    <t>sassyaussie80</t>
  </si>
  <si>
    <t>SamIam2.0</t>
  </si>
  <si>
    <t>samiammc34</t>
  </si>
  <si>
    <t>🥰🦋♓🎶⛱⚡🐶</t>
  </si>
  <si>
    <t>rwillie877</t>
  </si>
  <si>
    <t>I'm a Professional, goal oriented, affectionate,loving and caring person.</t>
  </si>
  <si>
    <t>clevergirl9</t>
  </si>
  <si>
    <t>I love cats!</t>
  </si>
  <si>
    <t>Bif</t>
  </si>
  <si>
    <t>biffelder</t>
  </si>
  <si>
    <t>married with kids grandkids and great-grandkids IG@bifelder $sonnyspann</t>
  </si>
  <si>
    <t>Southerncharm35</t>
  </si>
  <si>
    <t>southerncharm3535</t>
  </si>
  <si>
    <t>Snapchat. Stephenpelham21  Georgia 37</t>
  </si>
  <si>
    <t>Turanga</t>
  </si>
  <si>
    <t>leelafuture1</t>
  </si>
  <si>
    <t>1000k
♡🦂♡🇨🇦♡ ☁️ ♡👽♡🌍♡🍃♡🏳️‍🌈♡🦊♡
let's be friends and grow together</t>
  </si>
  <si>
    <t>Kawone Medlock</t>
  </si>
  <si>
    <t>kawonemedlock</t>
  </si>
  <si>
    <t>Always be yourself and chase your dreams
Just bee love</t>
  </si>
  <si>
    <t>ozdemir</t>
  </si>
  <si>
    <t>ozdevi</t>
  </si>
  <si>
    <t>Pack Queen TCG</t>
  </si>
  <si>
    <t>packqueentcg</t>
  </si>
  <si>
    <t>Live Pokemon Content!
Next hangout: Thurs @ 3 pm pst</t>
  </si>
  <si>
    <t>Unsolved True Crime Files</t>
  </si>
  <si>
    <t>unsolvedtruecrimefiles</t>
  </si>
  <si>
    <t>Unsolved cases that still haunt detectives 🕵️‍♂️
New chills daily | Full videos on YouTube 🔗
#TrueCrime #UnsolvedMysteries</t>
  </si>
  <si>
    <t>Tgm Thomas</t>
  </si>
  <si>
    <t>tgmthomas74</t>
  </si>
  <si>
    <t>Fun and easy going. Just as fast as I follow and you don't you will be unfollow</t>
  </si>
  <si>
    <t>Tony</t>
  </si>
  <si>
    <t>grow_with_elusive_tonyc1</t>
  </si>
  <si>
    <t>WE.ARE.ELUSIVES     #TeamTonyC</t>
  </si>
  <si>
    <t>Lorretta</t>
  </si>
  <si>
    <t>texascountrygal1978</t>
  </si>
  <si>
    <t>Living my best life!!
Taken</t>
  </si>
  <si>
    <t>Alina Scanlan</t>
  </si>
  <si>
    <t>alinascanlan</t>
  </si>
  <si>
    <t>A single mom that just needs entertainment to de-stress.</t>
  </si>
  <si>
    <t>LindsayMoMents</t>
  </si>
  <si>
    <t>lindsaymoments</t>
  </si>
  <si>
    <t>Real mom life, deep feels &amp; intuitive sparks. Be kind. 
Be true. Be you.(OnlyPg)
VO work available on Fiverr</t>
  </si>
  <si>
    <t>TiffsBass</t>
  </si>
  <si>
    <t>tiffsbass</t>
  </si>
  <si>
    <t>Touring Artist 📍𝒯𝒾𝒻𝒻𝓈𝐵𝒶𝓈𝓈®️ 
WWW.TIFFSBASS.COM🫦</t>
  </si>
  <si>
    <t>Jason@OMS_FITNESS1</t>
  </si>
  <si>
    <t>oms_fitness1</t>
  </si>
  <si>
    <t>New and improved,  SINGLE Jason. lets go fitness content.</t>
  </si>
  <si>
    <t>Jonkanonen</t>
  </si>
  <si>
    <t>jonkanonen</t>
  </si>
  <si>
    <t>Shelly88</t>
  </si>
  <si>
    <t>usershelly8</t>
  </si>
  <si>
    <t>Jeremiah 1;10</t>
  </si>
  <si>
    <t>Andrea Boncompagni</t>
  </si>
  <si>
    <t>andreaboncompagni</t>
  </si>
  <si>
    <t>ashton walsh</t>
  </si>
  <si>
    <t>fazecar4</t>
  </si>
  <si>
    <t>Zairew.zaire.w1225</t>
  </si>
  <si>
    <t>burntballs3435</t>
  </si>
  <si>
    <t>just trying to get to 1k to go live
Update: thank you everyone for the 1k.</t>
  </si>
  <si>
    <t>aliciadelaugh20</t>
  </si>
  <si>
    <t>peoplepleaser2001</t>
  </si>
  <si>
    <t>country girl 🤠
20  
not single
birthday March 27th</t>
  </si>
  <si>
    <t>Tracey MacNeil</t>
  </si>
  <si>
    <t>traceymacneil1</t>
  </si>
  <si>
    <t>Cape Breton🦞Nova Scotia⚓️Canada🇨🇦Thanks for helping me reach 1000 followers!</t>
  </si>
  <si>
    <t>Mercedes Frazier</t>
  </si>
  <si>
    <t>cedes_0713</t>
  </si>
  <si>
    <t>92' 🦂</t>
  </si>
  <si>
    <t>CJ Hill 💖🖤</t>
  </si>
  <si>
    <t>mrs.carriejaye</t>
  </si>
  <si>
    <t>Nurse, BSN👩🏻‍⚕️ 👩🏻‍🎓 
Mom of 💖💖💙
Shark tooth Art &amp; Jewelry</t>
  </si>
  <si>
    <t>Adark Clem</t>
  </si>
  <si>
    <t>dr.adarkclem</t>
  </si>
  <si>
    <t>Loopyliam</t>
  </si>
  <si>
    <t>themeatyracer</t>
  </si>
  <si>
    <t>bellareneeboutique</t>
  </si>
  <si>
    <t>Dan Politano</t>
  </si>
  <si>
    <t>danpolitano</t>
  </si>
  <si>
    <t>Songwriter. Indie artist.
Honest songs about love, loss, and everything in between.
New music out now. 
👉www.danpolitano.com</t>
  </si>
  <si>
    <t>Dani Sheets</t>
  </si>
  <si>
    <t>danisheets2026</t>
  </si>
  <si>
    <t>Husky love 💕💕</t>
  </si>
  <si>
    <t>LIVE LIFE LOVE</t>
  </si>
  <si>
    <t>claudiatraveldiary</t>
  </si>
  <si>
    <t>🧿
#LivFree
#GoodVibesOnly
#BucketListAdventures
CONSTANTLY LOOKING 4 HIDDEN💎💎</t>
  </si>
  <si>
    <t>Jeannie KarayaNi🪶🪶🪶🪶</t>
  </si>
  <si>
    <t>jeanniekarayani</t>
  </si>
  <si>
    <t>Energy clearings 🪶
Crystal Clear by KarayaNi</t>
  </si>
  <si>
    <t>mariedb91</t>
  </si>
  <si>
    <t>_melissa_olsen</t>
  </si>
  <si>
    <t>🤍Lyfie🤍</t>
  </si>
  <si>
    <t>mariskadutoit10</t>
  </si>
  <si>
    <t>Brave, Fearless
mom of 3
#AMOR FATI</t>
  </si>
  <si>
    <t>Fuck TikTok</t>
  </si>
  <si>
    <t>violatethisfyoutiktok</t>
  </si>
  <si>
    <t>Iamgoodtrustme!</t>
  </si>
  <si>
    <t>jefffeldmeier</t>
  </si>
  <si>
    <t>PO Box 243 Vienna Md 21869 cash app $JeffFeldmeier</t>
  </si>
  <si>
    <t>kellywalker5095</t>
  </si>
  <si>
    <t>angelina ❌️</t>
  </si>
  <si>
    <t>soccermom661</t>
  </si>
  <si>
    <t>mother 🥰 of 3 &amp; 1 angel
soccer coach 
love ❤️ cooking and gardening
Dog groomer</t>
  </si>
  <si>
    <t>Bianca🍃🍃</t>
  </si>
  <si>
    <t>bianca_jackzon</t>
  </si>
  <si>
    <t>My name is Bianca, I’m from Perth Western Australia I’m a proud trans-girl🏳️‍⚧️</t>
  </si>
  <si>
    <t>just_Brandie 💋</t>
  </si>
  <si>
    <t>just_brandie</t>
  </si>
  <si>
    <t>💋Brandie💋
😊 just here for positive vibes 😊
$JustBrandie81
🌲Colorado Check</t>
  </si>
  <si>
    <t>missxsunshine831</t>
  </si>
  <si>
    <t>Cat momma 🐈🐈‍⬛
Travel addict 🛳️🌴❤️✈️
Pop-punk music🖤</t>
  </si>
  <si>
    <t>Cheryl Dee🖤</t>
  </si>
  <si>
    <t>cheriblsm.cheryl</t>
  </si>
  <si>
    <t>KriswithaK</t>
  </si>
  <si>
    <t>hippiekri5</t>
  </si>
  <si>
    <t>🙌I Love Jesus🙌
🫶Wife, Mom✋️Reiki Healer💫
👣Gen X '77✌️Nature Lover🌿 PNW🌻
Venmo: ReikiwithKris</t>
  </si>
  <si>
    <t>user.wavv</t>
  </si>
  <si>
    <t>♱⃓ ♱⃓ ♱⃓
   لا</t>
  </si>
  <si>
    <t>💖Gina Caniglia💖</t>
  </si>
  <si>
    <t>ginacaniglia</t>
  </si>
  <si>
    <t>Florida 🇺🇸
🕊️protect your peace🕊️
✨only account✨</t>
  </si>
  <si>
    <t>Gabby?🤔🤭</t>
  </si>
  <si>
    <t>gabbylove425</t>
  </si>
  <si>
    <t>STOP!!  I Like WOMEN... that means I'm a....GAY. Don't message me for chat apps.</t>
  </si>
  <si>
    <t>👑 bishh 👑</t>
  </si>
  <si>
    <t>samwhite315</t>
  </si>
  <si>
    <t>SEN MOM 
DOG MOM 
No judgement 
foul mouthed 🤣😂</t>
  </si>
  <si>
    <t>Tabitha Simmons 💕Georgia</t>
  </si>
  <si>
    <t>tabithasimmons80</t>
  </si>
  <si>
    <t>Patient Access Manager 
tabithasimmons1980@yahoo.com
❤️GEORGIA</t>
  </si>
  <si>
    <t>shayneblaylock245 IRock</t>
  </si>
  <si>
    <t>shayneblaylock245</t>
  </si>
  <si>
    <t>Gilbert Hargrave</t>
  </si>
  <si>
    <t>gdogg2777</t>
  </si>
  <si>
    <t>this is Tik Tok not a dating app so don't bother.         thank you</t>
  </si>
  <si>
    <t>One Eyed Wonder Woman</t>
  </si>
  <si>
    <t>oneeyedwonderwoman</t>
  </si>
  <si>
    <t>✝️🇺🇸 Saved by Grace 🇺🇸✝️
CA: $OneEyedWonderWoman</t>
  </si>
  <si>
    <t>Jessie Lin</t>
  </si>
  <si>
    <t>jessielin00</t>
  </si>
  <si>
    <t>Dripjeep</t>
  </si>
  <si>
    <t>dripjeep</t>
  </si>
  <si>
    <t>Cash app: $dripjeep
Email: dripjeep7@gmail.com</t>
  </si>
  <si>
    <t>Gage &amp; his Mom</t>
  </si>
  <si>
    <t>gageandhismom</t>
  </si>
  <si>
    <t>Mom💙Son
Mom laughs too much 😂
Best friends
Duo Squad
Mom and son goals</t>
  </si>
  <si>
    <t>TheFollowForFollowTrain</t>
  </si>
  <si>
    <t>thefollowforfollowtrain</t>
  </si>
  <si>
    <t>ForPeopleAllOverTheWorld🌍
OnTrackTo10k! 
AllAboardPlatform9&amp;3Quarters
🚂💨📈</t>
  </si>
  <si>
    <t>MammaG</t>
  </si>
  <si>
    <t>mammag104</t>
  </si>
  <si>
    <t>O💙R💙 💙</t>
  </si>
  <si>
    <t>aphradyte</t>
  </si>
  <si>
    <t>I don't gotta talk, the lord defends me ✝️</t>
  </si>
  <si>
    <t>digitalmisfits2022</t>
  </si>
  <si>
    <t>kaliefcopeland8</t>
  </si>
  <si>
    <t>FREE WILL LOVE &amp; LIGHT I CRIED IN THE LIGHT</t>
  </si>
  <si>
    <t>Trish Boyd</t>
  </si>
  <si>
    <t>bellasbrand2693</t>
  </si>
  <si>
    <t>Vincent Murray</t>
  </si>
  <si>
    <t>steeler_maniac</t>
  </si>
  <si>
    <t>Jeep Gladiator 
Pittsburgh Steelers SuperFan</t>
  </si>
  <si>
    <t>Chelsea Baxter</t>
  </si>
  <si>
    <t>chelseabaxter5</t>
  </si>
  <si>
    <t>Doobies mum🐾 11/24/2020 
MJ &amp; Dozers mum🐾
Pa📍
LGBTQ+ 🏳️‍🌈
2k👉🏽👈🏽🥺</t>
  </si>
  <si>
    <t>Jeff_chase</t>
  </si>
  <si>
    <t>jeff_chasee</t>
  </si>
  <si>
    <t>Even at my lowest i give thanks to Almighty God 💯.... Big broker 💵</t>
  </si>
  <si>
    <t>acehrmny9</t>
  </si>
  <si>
    <t>Tiara Michelle</t>
  </si>
  <si>
    <t>iamtiaramichelle</t>
  </si>
  <si>
    <t>IG: Tiaramichellew
YouTube: tiara michelle
Please like and subscribe ❤️💖</t>
  </si>
  <si>
    <t>Dollar wire</t>
  </si>
  <si>
    <t>dollarwire2</t>
  </si>
  <si>
    <t>Debbie Walker930</t>
  </si>
  <si>
    <t>debbiewalker70</t>
  </si>
  <si>
    <t>babsybarbie</t>
  </si>
  <si>
    <t>barbrobinson188</t>
  </si>
  <si>
    <t>backup.account.  happily taken</t>
  </si>
  <si>
    <t>fair Patrick</t>
  </si>
  <si>
    <t>fair20002</t>
  </si>
  <si>
    <t>😍Being Human😘
✌YOUR MANE
💪Fight For😊Fitness💪🙄
🔩Gym Life🔩🙄
🏁Duke200🏍</t>
  </si>
  <si>
    <t>richardjackson3438</t>
  </si>
  <si>
    <t>Happily Married with 3 children - AFF Family - AFF Re loaded</t>
  </si>
  <si>
    <t>Regina Daniels</t>
  </si>
  <si>
    <t>reginadaniels03</t>
  </si>
  <si>
    <t>Single mother who thrives every day to make the next one better than the day before</t>
  </si>
  <si>
    <t>Ashbash3434</t>
  </si>
  <si>
    <t>ashbash3434</t>
  </si>
  <si>
    <t>Claire Johnson216</t>
  </si>
  <si>
    <t>buttercup0314</t>
  </si>
  <si>
    <t>Happily married ! I like to dance and cosplay.</t>
  </si>
  <si>
    <t>ngfngf</t>
  </si>
  <si>
    <t>yelledee123</t>
  </si>
  <si>
    <t>EliezerPerez Music</t>
  </si>
  <si>
    <t>eliezerperezmusic</t>
  </si>
  <si>
    <t>Subcribete a mi canal https://youtu.be/jp6fFIAAcHw?si=DSrhxr-gNQml3w7w</t>
  </si>
  <si>
    <t>Williams David</t>
  </si>
  <si>
    <t>williamsdavid1735</t>
  </si>
  <si>
    <t>Willing to help anyone who comes in ❤️</t>
  </si>
  <si>
    <t>@LAEEQAH ❤️ 🌟 🤩</t>
  </si>
  <si>
    <t>laeeqah043</t>
  </si>
  <si>
    <t>gtyambetyu@gmail.com</t>
  </si>
  <si>
    <t>sanetb727</t>
  </si>
  <si>
    <t>💙MARRIED🩵  🇿🇦
NO Dm's/crypto</t>
  </si>
  <si>
    <t>samsound1012</t>
  </si>
  <si>
    <t>barefootmama777</t>
  </si>
  <si>
    <t>God's work in progress🕊
Live your life to the fullest 🦄
Relatable content 👌</t>
  </si>
  <si>
    <t>Lorraine</t>
  </si>
  <si>
    <t>lorraine_066</t>
  </si>
  <si>
    <t>Brian Paul Martyn</t>
  </si>
  <si>
    <t>wee_brian_1996</t>
  </si>
  <si>
    <t>30 years old 
Single 
Cerebral Palsy
Foodie 🍝
Love making people laugh</t>
  </si>
  <si>
    <t>willmul4ui</t>
  </si>
  <si>
    <t>willmul4</t>
  </si>
  <si>
    <t>DojaKatˣᵒˣᵒ</t>
  </si>
  <si>
    <t>dojakatxoxo</t>
  </si>
  <si>
    <t>Fortnite 🦋</t>
  </si>
  <si>
    <t>Robert Rismah886</t>
  </si>
  <si>
    <t>torrescleen</t>
  </si>
  <si>
    <t>Filippo_Demma</t>
  </si>
  <si>
    <t>filippo_demma</t>
  </si>
  <si>
    <t>James St.Rib</t>
  </si>
  <si>
    <t>jamesstrib</t>
  </si>
  <si>
    <t>PatrickAllen</t>
  </si>
  <si>
    <t>thedjentleman_frommt</t>
  </si>
  <si>
    <t>Guitarist for Renascentia 
Music, History, Hikes, Scotch, &amp; Cynicism 
PNW/INFJ</t>
  </si>
  <si>
    <t>Cynthia Jarvis ❌️</t>
  </si>
  <si>
    <t>cynthiaishoney</t>
  </si>
  <si>
    <t>Just a Genxer with InspirationalPositivity&amp;Giggles (Cynthia) 😉
PO Box 755 Mt. Pleasant, TX 75456</t>
  </si>
  <si>
    <t>MyersB</t>
  </si>
  <si>
    <t>brandi_myers87</t>
  </si>
  <si>
    <t>Nurse Elizabeth</t>
  </si>
  <si>
    <t>inspired_fit_nurse</t>
  </si>
  <si>
    <t>Kanimbla</t>
  </si>
  <si>
    <t>kanimblacenter</t>
  </si>
  <si>
    <t>Building a world without violence.
💫LC &amp; Counsellor
Book a session today!</t>
  </si>
  <si>
    <t>Kenny King</t>
  </si>
  <si>
    <t>hustlerking89</t>
  </si>
  <si>
    <t>.henwownam</t>
  </si>
  <si>
    <t>nwnwnbehwjwjw</t>
  </si>
  <si>
    <t>DJ Jamie</t>
  </si>
  <si>
    <t>djjamie84</t>
  </si>
  <si>
    <t>Professional DJ, Canadian 🇨🇦 onwards to 10k followers</t>
  </si>
  <si>
    <t>lil_attitude3</t>
  </si>
  <si>
    <t>🌻</t>
  </si>
  <si>
    <t>Swindoll Charles</t>
  </si>
  <si>
    <t>swinny1404</t>
  </si>
  <si>
    <t>Drummer 🥁,Christain✝️ St. Vincent 🇻🇨🇻🇨🇻🇨Aries♈♈Barcafan</t>
  </si>
  <si>
    <t>melinda8891</t>
  </si>
  <si>
    <t>nrobertson32</t>
  </si>
  <si>
    <t>Christian ✝️▪️Wife▪️Furmama▪️Color Street▪️Book Lover</t>
  </si>
  <si>
    <t>Tawnia Jesse</t>
  </si>
  <si>
    <t>tawniajesse</t>
  </si>
  <si>
    <t>🤍M🤍
Winnipeg</t>
  </si>
  <si>
    <t>De'Arricka</t>
  </si>
  <si>
    <t>sabrianna96</t>
  </si>
  <si>
    <t>*SAHM *Mama of Autistic child *Blue collar wife
*mama of 5</t>
  </si>
  <si>
    <t>🇨🇦$ťęvîĕ MåçƘ🇨🇦    🎯SFJ🎯</t>
  </si>
  <si>
    <t>connoisseur_420</t>
  </si>
  <si>
    <t>💨🍄🇨🇦💣
🎯sfj🎯 
Gamer
Cape Breton</t>
  </si>
  <si>
    <t>JoJolisseth</t>
  </si>
  <si>
    <t>makeupbyjojo11</t>
  </si>
  <si>
    <t>Makeup is my passion👄💋💄
Salvadoreña🇸🇻❤️</t>
  </si>
  <si>
    <t>TravelTina</t>
  </si>
  <si>
    <t>traveltina93</t>
  </si>
  <si>
    <t>Park ranger, Wood burner. Cancer Survivor
https://gofund.me/0bd5bfd5</t>
  </si>
  <si>
    <t>lisawilliamamedium</t>
  </si>
  <si>
    <t>22yrs exp. the best 
love spell 💟 ,love binding spell 
psychic Reading.soulmate</t>
  </si>
  <si>
    <t>u2t0r1x0</t>
  </si>
  <si>
    <t>Krafty, Kooking PharmD</t>
  </si>
  <si>
    <t>DiaDaEmpress</t>
  </si>
  <si>
    <t>diadidit</t>
  </si>
  <si>
    <t>healing out loud 😜</t>
  </si>
  <si>
    <t>lisachambers20</t>
  </si>
  <si>
    <t>carnage_epidemic24</t>
  </si>
  <si>
    <t>44 yrs old 
Nebraska 🌽
Dad of 3
Record Creations
💍</t>
  </si>
  <si>
    <t>Deb</t>
  </si>
  <si>
    <t>debrametcalf69</t>
  </si>
  <si>
    <t>420 dog loving Yooper 
It's a way of life....
GenX'er
also a way of life ..</t>
  </si>
  <si>
    <t>sunnyshinestar80</t>
  </si>
  <si>
    <t>sunshinestar33</t>
  </si>
  <si>
    <t>LOVE MY KID'S 💯
Married mother 💍
$browneyedbomb22💰
loving life 💖</t>
  </si>
  <si>
    <t>JJ Harp</t>
  </si>
  <si>
    <t>jjharp1</t>
  </si>
  <si>
    <t>$JJHarp13
Just a fU(× up</t>
  </si>
  <si>
    <t>💕💕Crystal💕💕</t>
  </si>
  <si>
    <t>bubblez21392</t>
  </si>
  <si>
    <t>Deleting this soon. Might make a new one. Not sure yet....</t>
  </si>
  <si>
    <t>Don Wayne</t>
  </si>
  <si>
    <t>donwayne89</t>
  </si>
  <si>
    <t>Dr. Ellie Phillips</t>
  </si>
  <si>
    <t>drelliephillips</t>
  </si>
  <si>
    <t>Preventive dentist helping heal teeth naturally!
Austin, Tx | Zellie’s Founder</t>
  </si>
  <si>
    <t>Mckayla Osborn</t>
  </si>
  <si>
    <t>mckaylaosborn</t>
  </si>
  <si>
    <t>Missouri 📍</t>
  </si>
  <si>
    <t>jennifersouth_carolina</t>
  </si>
  <si>
    <t>Carmela Bonnie</t>
  </si>
  <si>
    <t>carmelabonnie</t>
  </si>
  <si>
    <t>Advocating for a healthier, wealthier you! @carmelabonnie or (IG) @deebonie</t>
  </si>
  <si>
    <t>Chaplain Evalyn Roache</t>
  </si>
  <si>
    <t>chaplainevalyn</t>
  </si>
  <si>
    <t>Black and Proud!!! Happily Married!</t>
  </si>
  <si>
    <t>jennkaye8</t>
  </si>
  <si>
    <t>I live in Northern California. I love spirituality, crystals and funny posts.</t>
  </si>
  <si>
    <t>Hillbilly_Honeycutt_gen❌️</t>
  </si>
  <si>
    <t>hillbilly_honeycutt_og</t>
  </si>
  <si>
    <t>Patriot Gen X</t>
  </si>
  <si>
    <t>BabyGirl💖😘</t>
  </si>
  <si>
    <t>ericaburch</t>
  </si>
  <si>
    <t>Be urself 💖💖
18
Perris,Ca
A🥰❤️</t>
  </si>
  <si>
    <t>tiffany.genx.ugc</t>
  </si>
  <si>
    <t>GenX-UGC Journey
Tennessee-Hiking-Lifestyle
2026 Bride</t>
  </si>
  <si>
    <t>Yella🏵️❌🏵️</t>
  </si>
  <si>
    <t>yellashea</t>
  </si>
  <si>
    <t>https://www.fanbase.app/@yellashea</t>
  </si>
  <si>
    <t>✨Nicole- Mama</t>
  </si>
  <si>
    <t>mom2manyy</t>
  </si>
  <si>
    <t>I love all the babies! 
Oilfield wife of the BEST! 
Trusting God! And believing he will be cancer free!</t>
  </si>
  <si>
    <t>angel080584</t>
  </si>
  <si>
    <t>fallow my new account.  newlife080584 
new</t>
  </si>
  <si>
    <t>Charlotte</t>
  </si>
  <si>
    <t>cbundy337</t>
  </si>
  <si>
    <t>Bobtsha Masiko</t>
  </si>
  <si>
    <t>bobtshamasiko</t>
  </si>
  <si>
    <t>Danko malume</t>
  </si>
  <si>
    <t>Agne</t>
  </si>
  <si>
    <t>agneq38</t>
  </si>
  <si>
    <t>bella</t>
  </si>
  <si>
    <t>rach0022</t>
  </si>
  <si>
    <t>car and bikes 
   car girl
    aek fc</t>
  </si>
  <si>
    <t>kingdarkness2021</t>
  </si>
  <si>
    <t>birthday coming up trying to go to the casino for the 1st time $kingdarkness2020</t>
  </si>
  <si>
    <t>Be you</t>
  </si>
  <si>
    <t>beyoumental1</t>
  </si>
  <si>
    <t>Mental health! How art can help .</t>
  </si>
  <si>
    <t>Simon Addison</t>
  </si>
  <si>
    <t>abnerbryant90</t>
  </si>
  <si>
    <t>StephanieA</t>
  </si>
  <si>
    <t>stephinmissouri</t>
  </si>
  <si>
    <t>St Joseph MO
💙@Chad🩵</t>
  </si>
  <si>
    <t>Sasha💕</t>
  </si>
  <si>
    <t>saasha_07</t>
  </si>
  <si>
    <t>My target is 10k 🖤</t>
  </si>
  <si>
    <t>lullutjie</t>
  </si>
  <si>
    <t>lullutjie2.0</t>
  </si>
  <si>
    <t>❤Never give up you never know who is watching❤️ mom ❤️</t>
  </si>
  <si>
    <t>Debi Ann 🇦🇺</t>
  </si>
  <si>
    <t>debiann359</t>
  </si>
  <si>
    <t>nrobertson332</t>
  </si>
  <si>
    <t>nrobertson43</t>
  </si>
  <si>
    <t>mayborn</t>
  </si>
  <si>
    <t>ryanmayborn</t>
  </si>
  <si>
    <t>jus4fun . if i like ,comment or follow im jus having fun lets grow lets go !</t>
  </si>
  <si>
    <t>Tyrone Thomas</t>
  </si>
  <si>
    <t>chopaboi223</t>
  </si>
  <si>
    <t>jackiee1030</t>
  </si>
  <si>
    <t>Full time mommy 
❤️10.27.18</t>
  </si>
  <si>
    <t>Roxie Deville</t>
  </si>
  <si>
    <t>roxiedmusic</t>
  </si>
  <si>
    <t>Colleen Nolan</t>
  </si>
  <si>
    <t>colleennolan196</t>
  </si>
  <si>
    <t>Me..part geek..love living life to the fullest   love the work I do.  Email fmi</t>
  </si>
  <si>
    <t>kellpea79</t>
  </si>
  <si>
    <t>Know your worth ❤ 
Nottinghamshire</t>
  </si>
  <si>
    <t>kimkesel1963</t>
  </si>
  <si>
    <t>Mom to 23 daughter!</t>
  </si>
  <si>
    <t>Te Roma__Hi</t>
  </si>
  <si>
    <t>teroma_420_</t>
  </si>
  <si>
    <t>Parker O'Brian - perspectives</t>
  </si>
  <si>
    <t>bdubz.hitz</t>
  </si>
  <si>
    <t>$bdubzhitz
Mental health
Positive perspective
Shenanigans/Trending
Dads 4 Dads</t>
  </si>
  <si>
    <t>✨Chrissy Pollard✨</t>
  </si>
  <si>
    <t>sassy_fl_girl</t>
  </si>
  <si>
    <t>ekemp</t>
  </si>
  <si>
    <t>ranchmom5</t>
  </si>
  <si>
    <t>◾Ranch Wife and Mom 
◾ Emily's Homestead of Things 
◾Sober 12/09/2020</t>
  </si>
  <si>
    <t>user39242319692</t>
  </si>
  <si>
    <t>scott_wegner</t>
  </si>
  <si>
    <t>Mrs_Moose 💍 🤵🏼‍♂️👰🏻‍♀️</t>
  </si>
  <si>
    <t>im_just_jaimie</t>
  </si>
  <si>
    <t>AZ girl ❤️ NC boy
Very happily married 💍</t>
  </si>
  <si>
    <t>Nellis_baby7777</t>
  </si>
  <si>
    <t>nellis_baby77777</t>
  </si>
  <si>
    <t>Live, love, laugh! 💗🥰🤣</t>
  </si>
  <si>
    <t>Shelby</t>
  </si>
  <si>
    <t>simplyshelby67</t>
  </si>
  <si>
    <t>☃️mom of 4 | hot mess express 🚂💨
ADHD energy ⚡ fueled by caffeine &amp; chaos 👽</t>
  </si>
  <si>
    <t>Angelrosecrafts14</t>
  </si>
  <si>
    <t>angelrosecrafts14</t>
  </si>
  <si>
    <t>tumbler fun :)
Cash app : $Angelrosecrafts14</t>
  </si>
  <si>
    <t>Veli Vargas</t>
  </si>
  <si>
    <t>velivargas</t>
  </si>
  <si>
    <t>Katrena•rodeo mom•debt payoff</t>
  </si>
  <si>
    <t>mamak_2.0</t>
  </si>
  <si>
    <t>✨Barrel racing mama sharing daily life and horses✨ Sourdough,recipes, and debt free journey!
mamak2.0.collab@gmail.com</t>
  </si>
  <si>
    <t>Oc Dice🎭🎲</t>
  </si>
  <si>
    <t>oche.4</t>
  </si>
  <si>
    <t>No 🧢❌
It's can only get better♋️❤️‍🩹</t>
  </si>
  <si>
    <t>Karnegie</t>
  </si>
  <si>
    <t>mrkarnegie</t>
  </si>
  <si>
    <t>Nobody ever made a difference by being like someone else✍🏾♑️ Capricorn</t>
  </si>
  <si>
    <t>Darla Michele</t>
  </si>
  <si>
    <t>blondegigi3</t>
  </si>
  <si>
    <t>New friends, no drama!
$gigis2boyz</t>
  </si>
  <si>
    <t>taylorp251</t>
  </si>
  <si>
    <t>❤ oilfield wife ❤
💙 mom life 💙
🐾 labahoula 🐾
🏠 real estate 🏠</t>
  </si>
  <si>
    <t>Dasie</t>
  </si>
  <si>
    <t>daisiegirl2008</t>
  </si>
  <si>
    <t>Child of God 
P.O. Box 3210 Arnold ca 95223
Snapchat: dasiemonroe0771</t>
  </si>
  <si>
    <t>Tamra Mastin</t>
  </si>
  <si>
    <t>tamrascraftycreations</t>
  </si>
  <si>
    <t>duunana</t>
  </si>
  <si>
    <t>onmylast69</t>
  </si>
  <si>
    <t>Thomas.S</t>
  </si>
  <si>
    <t>thomas.spoel</t>
  </si>
  <si>
    <t>Junebaby1385</t>
  </si>
  <si>
    <t>junebaby1385</t>
  </si>
  <si>
    <t>Mom life.
$Junebaby1385</t>
  </si>
  <si>
    <t>Southern Rose</t>
  </si>
  <si>
    <t>southernrosee</t>
  </si>
  <si>
    <t>Hayes aussies</t>
  </si>
  <si>
    <t>hayesaussies</t>
  </si>
  <si>
    <t>Striker •Tilley Grace •Thatcher
And those that love them</t>
  </si>
  <si>
    <t>Josh Bruce</t>
  </si>
  <si>
    <t>joshtheguitarguy</t>
  </si>
  <si>
    <t>daniellej1980</t>
  </si>
  <si>
    <t>Just a southern girl from Alabama trying yo make you smile. Also a cat lover!</t>
  </si>
  <si>
    <t>Lisa Mcvay! ❤️</t>
  </si>
  <si>
    <t>85mcvay</t>
  </si>
  <si>
    <t>Just a ol country girl! Drywall Lady!! Don’t bring ya stupid shit this way! 😘</t>
  </si>
  <si>
    <t>SlumberRentals</t>
  </si>
  <si>
    <t>slumberrentals</t>
  </si>
  <si>
    <t>Making memories to last a lifetime with Teepee Tent SLUMBER parties!!</t>
  </si>
  <si>
    <t>🫦❤️💗Theresa💗💜💄</t>
  </si>
  <si>
    <t>nycreyna1</t>
  </si>
  <si>
    <t>Women belong in all places where decisions are being made"🙏🏽🔐🏠@♥️☠️🖤happygolucky🖤☠️♥️ @💋❤️💓Elvia Garcia💓💜💄@💋❤️💓Vero_G💓💜💄</t>
  </si>
  <si>
    <t>taylor131423</t>
  </si>
  <si>
    <t>Jesus loves you ❤️</t>
  </si>
  <si>
    <t>Queenb1031</t>
  </si>
  <si>
    <t>queenb1031</t>
  </si>
  <si>
    <t>Married/mom of two daughters
Ohio</t>
  </si>
  <si>
    <t>momofthese4</t>
  </si>
  <si>
    <t>$mymny323
Love my kids 
SAHM</t>
  </si>
  <si>
    <t>George Williams</t>
  </si>
  <si>
    <t>Georgewilliams7370</t>
  </si>
  <si>
    <t>Matter how life turn you around, don't give up keep working hard "VERYIMPORTANT"</t>
  </si>
  <si>
    <t>BataSnoop</t>
  </si>
  <si>
    <t>untrustedarobianking</t>
  </si>
  <si>
    <t>#Artist 
 #Drama 
 #Dreamer 
 #Actor
 #fitnessLover</t>
  </si>
  <si>
    <t>Past3d0</t>
  </si>
  <si>
    <t>past3d07</t>
  </si>
  <si>
    <t>mountain_mama❤️</t>
  </si>
  <si>
    <t>mountain_mama01</t>
  </si>
  <si>
    <t>🖤🖤living one day at a time 🖤🖤</t>
  </si>
  <si>
    <t>𝓒𝓱𝓻𝓲𝓼𝓼𝔂𝓑𝓮𝓫𝓮 🩷</t>
  </si>
  <si>
    <t>chrissybebee</t>
  </si>
  <si>
    <t>God, you kept my heart alive. 💕
Life is God’s novel. Let him write it. 💕</t>
  </si>
  <si>
    <t>jayden  aislynn</t>
  </si>
  <si>
    <t>emberfoxfire</t>
  </si>
  <si>
    <t>I'm a lgbtq plus content  creator and  Vlogger (trans female) come check it out</t>
  </si>
  <si>
    <t>Casey Lyn</t>
  </si>
  <si>
    <t>caseyshean</t>
  </si>
  <si>
    <t>✨Lover of fantasy | fashion | mom of 3✨ 
45lbs down &amp; rebuilding confidence
 •spray tan artist• 
📍Pittsburgh 
 💌: Caseyshean.pr@gmail.com</t>
  </si>
  <si>
    <t>Sheila</t>
  </si>
  <si>
    <t>sheilamiller586</t>
  </si>
  <si>
    <t>karina Antonova</t>
  </si>
  <si>
    <t>karinamoor363a</t>
  </si>
  <si>
    <t>Helping people start and Grow profitable Tax 
Business💰&amp; keep people financiall</t>
  </si>
  <si>
    <t>Corey Fitchpatrick</t>
  </si>
  <si>
    <t>hustlin5to9</t>
  </si>
  <si>
    <t>CEO HUSBAND DAD
Affiliate Marketer</t>
  </si>
  <si>
    <t>💫🎤</t>
  </si>
  <si>
    <t>kvng_wooski</t>
  </si>
  <si>
    <t>413📍•Rapper🎤🎧•Twitch Streamer•YouTuber</t>
  </si>
  <si>
    <t>Jeff Hardy</t>
  </si>
  <si>
    <t>jeffhardy101</t>
  </si>
  <si>
    <t>WWW superstar</t>
  </si>
  <si>
    <t>that_gurl_bexx❌</t>
  </si>
  <si>
    <t>that_gurl_bexx</t>
  </si>
  <si>
    <t>Wife and Mom  of 4 Awesome kids..Love NO Hate Plz &amp; Ty Follow 4 follow🔥</t>
  </si>
  <si>
    <t>myammi_ice</t>
  </si>
  <si>
    <t>myammi-rose she’s found a new love on the ice. follow her journey. and antics</t>
  </si>
  <si>
    <t>Leona De-ville</t>
  </si>
  <si>
    <t>leonaayers</t>
  </si>
  <si>
    <t>BIG SARA‼️</t>
  </si>
  <si>
    <t>quechuladademujer31</t>
  </si>
  <si>
    <t>Hard working mother, and boss lady,loved by the best @ncb2316 ‼️❤️👸🏻🇲🇽</t>
  </si>
  <si>
    <t>Kai in Hawaii</t>
  </si>
  <si>
    <t>beentheredonethat1977</t>
  </si>
  <si>
    <t>Check out Kai's favorite things in our showcase 😀</t>
  </si>
  <si>
    <t>meganburnett</t>
  </si>
  <si>
    <t>princessmegan333</t>
  </si>
  <si>
    <t>Megan Irene🔮🌜🌞
Pisces ♓
31🎂
Momma Bear🐻</t>
  </si>
  <si>
    <t>thecottonpatchgirls</t>
  </si>
  <si>
    <t>Clayton🇿🇦</t>
  </si>
  <si>
    <t>claytonnelly1</t>
  </si>
  <si>
    <t>GOD 1st🙏 wife after God since day 1
Without GOD we nothing. Follow for a follow</t>
  </si>
  <si>
    <t>sonjavz69</t>
  </si>
  <si>
    <t>Ⲙⲍ. GG 𓆩ꨄ︎𓆪 ִֶָ🦋་༘࿐</t>
  </si>
  <si>
    <t>mz.g_</t>
  </si>
  <si>
    <t>susyraschkeroberts</t>
  </si>
  <si>
    <t>𝐇𝐞𝐚𝐭𝐡𝐞𝐫</t>
  </si>
  <si>
    <t>thatmomwithtwins</t>
  </si>
  <si>
    <t>Mom x ✌🏻
NH 🩵🏞️
Recovering People Pleaser 😘
Home Baker @ 🌊 Sourdough By The Sea 🍞</t>
  </si>
  <si>
    <t>Terashia Monique</t>
  </si>
  <si>
    <t>iconicqueen67</t>
  </si>
  <si>
    <t>“Truly Iconic”
Ig:iconicqueen44 
YouTube: Terashia Monique👑
Social influencer/color tech/brow tint artist</t>
  </si>
  <si>
    <t>Yavi</t>
  </si>
  <si>
    <t>bling_jewelrystudio</t>
  </si>
  <si>
    <t>Affordable Jewelry
FOLLOW ME AND I WILL FOLLOW BACK EVERYONE ❤️♥️</t>
  </si>
  <si>
    <t>Carlos Frank</t>
  </si>
  <si>
    <t>carlosfrank679</t>
  </si>
  <si>
    <t>Kayla | Mama of 2 🤍</t>
  </si>
  <si>
    <t>no_filterkayla</t>
  </si>
  <si>
    <t>wife | homeschool mama ✌️| coffee lover 🤍✨
💌 collabs: nofilterkayla@yahoo.com</t>
  </si>
  <si>
    <t>Crafty Chique Creations</t>
  </si>
  <si>
    <t>craftychique</t>
  </si>
  <si>
    <t>FL Born/Raised. ☀️
RN.👩‍⚕️
Dog/Chicken Mom. 🐶🐓
Crafty.🎨
Green Thumb. 🍅🫑🌽</t>
  </si>
  <si>
    <t>Carolyn_S</t>
  </si>
  <si>
    <t>carolyn_here2healthyou</t>
  </si>
  <si>
    <t>💁🏻‍♀️Health Coach
🎯Help women improve signs of aging
🐶 Therapy dog mom</t>
  </si>
  <si>
    <t>noelltom</t>
  </si>
  <si>
    <t>👇🏽👇🏽👇🏽</t>
  </si>
  <si>
    <t>amac</t>
  </si>
  <si>
    <t>clashroyaleamac</t>
  </si>
  <si>
    <t>clash god 5+ years
➡️i follow back⬅️
🙏give me a follow so i can go live🙏</t>
  </si>
  <si>
    <t>Deanna Ruby</t>
  </si>
  <si>
    <t>deannaruby</t>
  </si>
  <si>
    <t>Single momma of a beautiful baby boy!!</t>
  </si>
  <si>
    <t>Irish Creole Mama Bear 🍀⚜️</t>
  </si>
  <si>
    <t>texas_mama_bear_78247</t>
  </si>
  <si>
    <t>Mom of 3 bambino’s 
Living my best life</t>
  </si>
  <si>
    <t>BigMike</t>
  </si>
  <si>
    <t>bigmike1559</t>
  </si>
  <si>
    <t>TAS24 Gen ❌️</t>
  </si>
  <si>
    <t>tas24247</t>
  </si>
  <si>
    <t>IT IS WHAT IT IS..</t>
  </si>
  <si>
    <t>Marimar Andrades Saldon</t>
  </si>
  <si>
    <t>marimar_252</t>
  </si>
  <si>
    <t>👑👑 Shy 👑👑</t>
  </si>
  <si>
    <t>mrsc20220</t>
  </si>
  <si>
    <t>tamidl08</t>
  </si>
  <si>
    <t>boopdownunder</t>
  </si>
  <si>
    <t>Loving myself and life . Dance and fun.</t>
  </si>
  <si>
    <t>fireeater722</t>
  </si>
  <si>
    <t>alphagrey_eyes</t>
  </si>
  <si>
    <t>Fire fighter, 35, Gemini, chill...let's rock it!!!🤘🤘🤘
SnapChat-randy_baumery</t>
  </si>
  <si>
    <t>Sercrest Jason</t>
  </si>
  <si>
    <t>jasonsercret042</t>
  </si>
  <si>
    <t>Living for a Reason 😉❤️</t>
  </si>
  <si>
    <t>Matthew ❌</t>
  </si>
  <si>
    <t>truthsayer_70</t>
  </si>
  <si>
    <t>I am who I am supposed to be, me. Navy Vet old soul Gen X Tennessee</t>
  </si>
  <si>
    <t>Joanna Tedesco-Powell</t>
  </si>
  <si>
    <t>ms.joanna</t>
  </si>
  <si>
    <t>I like to sing and make things😍🤟</t>
  </si>
  <si>
    <t>xlittlebit1976x</t>
  </si>
  <si>
    <t>SC xtiffany1976x
Venmo @Tiffany-Hancock-76
Cash app-  $IdahoVinyl
#20</t>
  </si>
  <si>
    <t>Cris Flores2618</t>
  </si>
  <si>
    <t>hotsavagequeens2022</t>
  </si>
  <si>
    <t>please follow my sister rosetaylor1990, follow my hotsavagequeens2.0.2023</t>
  </si>
  <si>
    <t>Leilani ASMR</t>
  </si>
  <si>
    <t>leilani_asmr</t>
  </si>
  <si>
    <t>Its Lay-la-knee 🤩
Lives:Sun Mon Tues Thurs &amp; Fri
YouTube Link 🤍 Support👇🏼</t>
  </si>
  <si>
    <t>Bree Boaz</t>
  </si>
  <si>
    <t>heelermom3</t>
  </si>
  <si>
    <t>Dog Mom, Horse Mom, Sourdough Farmstand, Gardening Queen &amp; a Contractors Wife 💕</t>
  </si>
  <si>
    <t>Ella | Single Mom</t>
  </si>
  <si>
    <t>erc_2k03</t>
  </si>
  <si>
    <t>Autism mama | single mom of two</t>
  </si>
  <si>
    <t>scribbles</t>
  </si>
  <si>
    <t>scribbles_benyazi_krown</t>
  </si>
  <si>
    <t>courteneyleeanne</t>
  </si>
  <si>
    <t>thecourtinator</t>
  </si>
  <si>
    <t>Courteney ❤️♾️🤣🌻🐘☕🍷</t>
  </si>
  <si>
    <t>M@inGoG3tta4 0</t>
  </si>
  <si>
    <t>maingogetta4.0</t>
  </si>
  <si>
    <t>🎀Jade🎀</t>
  </si>
  <si>
    <t>jadeenglish29</t>
  </si>
  <si>
    <t>•CONSPIRACY THEORIES•
•DOLLAR TREE HAULS•
•SKINCARE•
💌 jadecraig49@gmail.com</t>
  </si>
  <si>
    <t>inspirationalqueen22</t>
  </si>
  <si>
    <t>helping small bussiness owners | free advertisements| 🌟</t>
  </si>
  <si>
    <t>Danielle Nicole Hays</t>
  </si>
  <si>
    <t>danielleh617</t>
  </si>
  <si>
    <t>Brice lynnann</t>
  </si>
  <si>
    <t>tune294</t>
  </si>
  <si>
    <t>black</t>
  </si>
  <si>
    <t>Lissa B</t>
  </si>
  <si>
    <t>lovealylissa</t>
  </si>
  <si>
    <t>Add My Snap: lovealy26</t>
  </si>
  <si>
    <t>vertical_freedom8</t>
  </si>
  <si>
    <t>*Fizz *Nails *Self Care
Welcome! You Belong Here Always 😊</t>
  </si>
  <si>
    <t>mamawilkehealthwellness</t>
  </si>
  <si>
    <t>Wife💜Mamaof4💜Grammy💜
⬇️ Independent Consultant ⬇️</t>
  </si>
  <si>
    <t>mattklockmadeit</t>
  </si>
  <si>
    <t>I'm Matt! Check out my videos! Check out my YouTube. Link in the bio!</t>
  </si>
  <si>
    <t>Crystal Griffith</t>
  </si>
  <si>
    <t>kittyandbabya1904</t>
  </si>
  <si>
    <t>✨Randomness Madness✨</t>
  </si>
  <si>
    <t>gingerbeardman45</t>
  </si>
  <si>
    <t>All about the positive energy and vibes. Let’s make content that is funny.</t>
  </si>
  <si>
    <t>Holly Woods</t>
  </si>
  <si>
    <t>hollywoodz8</t>
  </si>
  <si>
    <t>Claire Dyer</t>
  </si>
  <si>
    <t>clairedyer37</t>
  </si>
  <si>
    <t>🏳️‍🌈  I've made all of my mistakes 
there's nomore rules to break 🏳️‍🌈</t>
  </si>
  <si>
    <t>Francois</t>
  </si>
  <si>
    <t>randomvideos1967</t>
  </si>
  <si>
    <t>JUST RANDOM CONTENTS</t>
  </si>
  <si>
    <t>Melz</t>
  </si>
  <si>
    <t>ariesaurora</t>
  </si>
  <si>
    <t>Darian 👑</t>
  </si>
  <si>
    <t>tumblerweeeds</t>
  </si>
  <si>
    <t>KGray1620</t>
  </si>
  <si>
    <t>kgray1620</t>
  </si>
  <si>
    <t>mom, spiritual loving outdoor fun, try and keep up xo</t>
  </si>
  <si>
    <t>Monica</t>
  </si>
  <si>
    <t>monicalynch69</t>
  </si>
  <si>
    <t>Mentally unstable, Living My Best Life!! Happily MARRIED! NO, calls, DM's ECT!!!</t>
  </si>
  <si>
    <t>@ndash_n@</t>
  </si>
  <si>
    <t>ndash_na</t>
  </si>
  <si>
    <t>Nataliehy</t>
  </si>
  <si>
    <t>nataliehy</t>
  </si>
  <si>
    <t>Michigan stay at Mom of three
Welcome to funny and relatable Mom content! 🥰</t>
  </si>
  <si>
    <t>Asha Sommone</t>
  </si>
  <si>
    <t>asha_sommone</t>
  </si>
  <si>
    <t>🦋 Boy Mom who is healing spiritually 🦋
@asha_sommone</t>
  </si>
  <si>
    <t>jazmingtorres69</t>
  </si>
  <si>
    <t>Price Mandy</t>
  </si>
  <si>
    <t>pricemandy</t>
  </si>
  <si>
    <t>brendabozeat</t>
  </si>
  <si>
    <t>Tamara Babcock</t>
  </si>
  <si>
    <t>tambabcock3</t>
  </si>
  <si>
    <t>erikastraeten1</t>
  </si>
  <si>
    <t>10/16/12💙💚
05/11/15❤💜</t>
  </si>
  <si>
    <t>Viola Short (Miller)</t>
  </si>
  <si>
    <t>viviannashort</t>
  </si>
  <si>
    <t>member of the paper army. friend to all humans of the human race.</t>
  </si>
  <si>
    <t>Happy Helen</t>
  </si>
  <si>
    <t>happyhelen46</t>
  </si>
  <si>
    <t>Choose Happiness.  
Kentucky Girl
Cash App $HappyHelen222</t>
  </si>
  <si>
    <t>kiddroach</t>
  </si>
  <si>
    <t>LaurenSpeaksLife</t>
  </si>
  <si>
    <t>kriegerin1987</t>
  </si>
  <si>
    <t>Jenny Love</t>
  </si>
  <si>
    <t>jennylovetv</t>
  </si>
  <si>
    <t>💗Sharing Laughs, Love &amp; Inspiration
👻Paranormal Investigator
🌴SW Florida</t>
  </si>
  <si>
    <t>Babieee</t>
  </si>
  <si>
    <t>babieee999</t>
  </si>
  <si>
    <t>Lord please bring me peace and healing and forgive me for my shortcomings.</t>
  </si>
  <si>
    <t>Andrie James86</t>
  </si>
  <si>
    <t>andriejames86</t>
  </si>
  <si>
    <t>💋SugaBaby💋♓️💗❌</t>
  </si>
  <si>
    <t>sheylonbrown</t>
  </si>
  <si>
    <t>🤷🏾‍♀️❤️ Hood chef 👩🏾‍🍳 Loving Mother 🥰 #BBW #Plussize</t>
  </si>
  <si>
    <t>KarenM</t>
  </si>
  <si>
    <t>karenc148</t>
  </si>
  <si>
    <t>I don't chase, I attract, what belongs to me will simply find me!!</t>
  </si>
  <si>
    <t>poisonivy0088</t>
  </si>
  <si>
    <t>Angelbaby C</t>
  </si>
  <si>
    <t>angelbabyc83</t>
  </si>
  <si>
    <t>‼️ONE LIFE, ONE CHANCE‼️</t>
  </si>
  <si>
    <t>annhill1971</t>
  </si>
  <si>
    <t>WheelchairDavonteRobinson♑️</t>
  </si>
  <si>
    <t>davonterobinson210</t>
  </si>
  <si>
    <t>hi Im Davonte Im 24 born with spina bifida hydrocephalus im epileptic I love ♿️🏀, oldies music im a Dallas fan 🤠🏈 my gamer tag is PS4:GODOFWAR_245 for GTA V</t>
  </si>
  <si>
    <t>José Adeliz Flores 2</t>
  </si>
  <si>
    <t>joseadeliz2</t>
  </si>
  <si>
    <t>rosaliescraftandmore</t>
  </si>
  <si>
    <t>rosaliescraftcreations</t>
  </si>
  <si>
    <t>Juicy by Mon Cheri via Amira's</t>
  </si>
  <si>
    <t>moncherid</t>
  </si>
  <si>
    <t>Black Seed Engineer: cuticle, body &amp; lip oils Transforming skincare with healing</t>
  </si>
  <si>
    <t>Marie🇿🇦</t>
  </si>
  <si>
    <t>mariefynn</t>
  </si>
  <si>
    <t>Rorange</t>
  </si>
  <si>
    <t>rorange.ca</t>
  </si>
  <si>
    <t>Luxury Natural Haircare &amp; Skincare That Actually Works.
Wholesale Orders Accepted
DM FOR COLLAB</t>
  </si>
  <si>
    <t>Casey💕|TTS</t>
  </si>
  <si>
    <t>caseys718</t>
  </si>
  <si>
    <t>Beauty + women’s wellness 💫
Honest reviews that convert
📩 Partnerships: caseys718@yahoo.com</t>
  </si>
  <si>
    <t>Rose Petal 🥀🔑</t>
  </si>
  <si>
    <t>rosierosetwo3</t>
  </si>
  <si>
    <t>36- sept virgo ♍️ 
momma to 3 soul savers 
spiritual baddie 🥀🔑 
Telling my story one minute at a time</t>
  </si>
  <si>
    <t>Eric Hagman</t>
  </si>
  <si>
    <t>erichagman82official</t>
  </si>
  <si>
    <t>Alberta 🇨🇦 living. I’m a man at 43 enjoying life. Paddle River Outfitters🦌</t>
  </si>
  <si>
    <t>J.Capelli Salon &amp; Suites</t>
  </si>
  <si>
    <t>j.capelli</t>
  </si>
  <si>
    <t>League City's favorite salon!!
Voted Best Salon 2024
Neighborhood Favorite 2022 &amp; 2025
💫 Book an Appointment ↓</t>
  </si>
  <si>
    <t>Ariya 🌀</t>
  </si>
  <si>
    <t>ariyanicole13</t>
  </si>
  <si>
    <t>✨️Conscious Creatrix✨️
🔗💖 Braided Soul 💖🔗</t>
  </si>
  <si>
    <t>iamyourdazzledoll❌️</t>
  </si>
  <si>
    <t>robingreene41</t>
  </si>
  <si>
    <t>Jenny S/Chaos &amp; Shenanigans</t>
  </si>
  <si>
    <t>chaosnshenaniganscustoms</t>
  </si>
  <si>
    <t>https://www.facebook.com/ChaosandShenanigansCustomDesigns/
 $JennieS73</t>
  </si>
  <si>
    <t>D.</t>
  </si>
  <si>
    <t>shinebrighter88</t>
  </si>
  <si>
    <t>Live⏩!▶️HARDER!💎GLITTER lots!!!
 👑 ♥</t>
  </si>
  <si>
    <t>HeavenMarais20</t>
  </si>
  <si>
    <t>heavenmarais20</t>
  </si>
  <si>
    <t>KomandanteMarkos</t>
  </si>
  <si>
    <t>komandantemarkos</t>
  </si>
  <si>
    <t>IG @artist_brutal_koma</t>
  </si>
  <si>
    <t>Miranda Schaub</t>
  </si>
  <si>
    <t>that.one.girl_miranda</t>
  </si>
  <si>
    <t>#Young#Strong#Beautiful
❤️living my best life❤️
Venmo: @That-one-girl-Miranda</t>
  </si>
  <si>
    <t>Kimberlee</t>
  </si>
  <si>
    <t>kim13rlee</t>
  </si>
  <si>
    <t>sharonlovesvitamns</t>
  </si>
  <si>
    <t>Please press my link below for more details xx</t>
  </si>
  <si>
    <t>Staceym985</t>
  </si>
  <si>
    <t>staceym985</t>
  </si>
  <si>
    <t>I just wanna live my best life</t>
  </si>
  <si>
    <t>blueeyes</t>
  </si>
  <si>
    <t>blueeyesblue20</t>
  </si>
  <si>
    <t>Shannon Brough</t>
  </si>
  <si>
    <t>shannonbrough666</t>
  </si>
  <si>
    <t>Jerimiah Graves</t>
  </si>
  <si>
    <t>supergnome82</t>
  </si>
  <si>
    <t>Small town country boy</t>
  </si>
  <si>
    <t>Mista Biggs</t>
  </si>
  <si>
    <t>troylandy7</t>
  </si>
  <si>
    <t>Blessed</t>
  </si>
  <si>
    <t>Fabian</t>
  </si>
  <si>
    <t>fabiansapothecary</t>
  </si>
  <si>
    <t>🔥♈👩‍🌾❤️</t>
  </si>
  <si>
    <t>DDP</t>
  </si>
  <si>
    <t>the_real_ddp</t>
  </si>
  <si>
    <t>I’m pretty sure this isn’t a good idea, but that has never stopped me before.</t>
  </si>
  <si>
    <t>pacman</t>
  </si>
  <si>
    <t>ropac</t>
  </si>
  <si>
    <t>Arron Sample</t>
  </si>
  <si>
    <t>sassiegal1985</t>
  </si>
  <si>
    <t>Kollette</t>
  </si>
  <si>
    <t>kollettettc</t>
  </si>
  <si>
    <t>oRiAm0081</t>
  </si>
  <si>
    <t>oriamdatintocker</t>
  </si>
  <si>
    <t>Here to entertain and feed you! Just a dad who loves to cook ❤️👨‍🍳  #chefpapin</t>
  </si>
  <si>
    <t>InThePinesNC</t>
  </si>
  <si>
    <t>inthepinesnc</t>
  </si>
  <si>
    <t>🇺🇸
DIY
FARM LIFE
FAYETTEVILLE, NORTH CAROLINA</t>
  </si>
  <si>
    <t>miss_tee1414</t>
  </si>
  <si>
    <t>misstee_mabika_20</t>
  </si>
  <si>
    <t>Hey stalker👋 hope you got what you looking for✌</t>
  </si>
  <si>
    <t>LifechangerDee77</t>
  </si>
  <si>
    <t>lifechangerdee77</t>
  </si>
  <si>
    <t>JenniferE</t>
  </si>
  <si>
    <t>jennifere380</t>
  </si>
  <si>
    <t>Kelley-Ann</t>
  </si>
  <si>
    <t>kelleyann82</t>
  </si>
  <si>
    <t>https://www.tiktok.com/t/ZTYnLbTK2/</t>
  </si>
  <si>
    <t>William Sloan</t>
  </si>
  <si>
    <t>biggwill1213</t>
  </si>
  <si>
    <t>big ole laid back bumpkin stuck in the city</t>
  </si>
  <si>
    <t>✨️Niki Holder🥰</t>
  </si>
  <si>
    <t>nikitaholder29</t>
  </si>
  <si>
    <t>just be proud and confident about yourself💖😍😘
   21🇬🇾🇦🇬</t>
  </si>
  <si>
    <t>Gregg</t>
  </si>
  <si>
    <t>gdehn83</t>
  </si>
  <si>
    <t>💪🏼 Fitness lover
👦🏻👧🏼 Dad of 2
🐶 Dog Dad
Ketone Drinker
Happily Married❤️</t>
  </si>
  <si>
    <t>Jay Queen</t>
  </si>
  <si>
    <t>woundshealmusic</t>
  </si>
  <si>
    <t>I'm Jay Queen, lyricist for Wounds Heal. Here to share my faith, and my heart</t>
  </si>
  <si>
    <t>LysLou</t>
  </si>
  <si>
    <t>alyssascott6655</t>
  </si>
  <si>
    <t>Pink Zebra Consultant 💕</t>
  </si>
  <si>
    <t>Solstice &amp; See</t>
  </si>
  <si>
    <t>solsticensee</t>
  </si>
  <si>
    <t>$Solsticensee
🌅S &amp; S is an online boutique. We sell quality products. Check us</t>
  </si>
  <si>
    <t>Lauren Kelly</t>
  </si>
  <si>
    <t>laurenkelly716</t>
  </si>
  <si>
    <t>grow_withnenna</t>
  </si>
  <si>
    <t>grow_withnennaa</t>
  </si>
  <si>
    <t>Sophie</t>
  </si>
  <si>
    <t>mariannpps</t>
  </si>
  <si>
    <t>click to order👉@abdshop08</t>
  </si>
  <si>
    <t>Amylong</t>
  </si>
  <si>
    <t>amylong1150</t>
  </si>
  <si>
    <t>🇱🇷🇱🇷🇱🇷🇱🇷🇱🇷🇱🇷🇱🇷
#GenXWolFam</t>
  </si>
  <si>
    <t>Tami</t>
  </si>
  <si>
    <t>tamjo72</t>
  </si>
  <si>
    <t>ynottsig</t>
  </si>
  <si>
    <t>saltyboyfromwv</t>
  </si>
  <si>
    <t>chill/water/sand/sun</t>
  </si>
  <si>
    <t>🅰️41️⃣Grandma Mz.Mella lifeG7</t>
  </si>
  <si>
    <t>grandmamzmellalifeg7</t>
  </si>
  <si>
    <t>God first in my life follow me MzMellalife</t>
  </si>
  <si>
    <t>Wilseya</t>
  </si>
  <si>
    <t>wilseya</t>
  </si>
  <si>
    <t>Retired LEO Back the Blue  OFF Grid in Az Simple Life.Laserlife. 
Author of Soar Like An Eagle https://a.co/d/08fM3qXy</t>
  </si>
  <si>
    <t>Wes Johnson697</t>
  </si>
  <si>
    <t>wesside507</t>
  </si>
  <si>
    <t>21+ please
Not interested in making Money
Happily Married</t>
  </si>
  <si>
    <t>tounexoxo</t>
  </si>
  <si>
    <t>Dolly Rivas</t>
  </si>
  <si>
    <t>dollyrivas1048</t>
  </si>
  <si>
    <t>Only God has my back</t>
  </si>
  <si>
    <t>Emediong Benjamin898</t>
  </si>
  <si>
    <t>bensax5</t>
  </si>
  <si>
    <t>am a content creator
a saxophonist
video maker</t>
  </si>
  <si>
    <t>👀mimi</t>
  </si>
  <si>
    <t>luv.melissaxx</t>
  </si>
  <si>
    <t>thiq.mimi</t>
  </si>
  <si>
    <t>Megan Baumann</t>
  </si>
  <si>
    <t>meganbaumann</t>
  </si>
  <si>
    <t>Just a mom/wife looking to pull a prank</t>
  </si>
  <si>
    <t>sledge77</t>
  </si>
  <si>
    <t>sledge197744</t>
  </si>
  <si>
    <t>#THIS CITY. #BEATCANCER2022
@FIGHTSTRONGER</t>
  </si>
  <si>
    <t>Andra Word</t>
  </si>
  <si>
    <t>andraword1</t>
  </si>
  <si>
    <t>Mom, Entrepreneur and pet lover ❤️ check out my Shopify store for all your pets.</t>
  </si>
  <si>
    <t>✨𝓙𝓮𝓼𝓼𝓮𝓬𝓪 🐰✨</t>
  </si>
  <si>
    <t>jessecarabbit28</t>
  </si>
  <si>
    <t>Jersey raised NC Living 
♓️ 🧙🏼  believer of karma 
Sensitive gangsta here for the shits &amp; giggles tatted baddie 
Mom est 2003 Lolli est 2025</t>
  </si>
  <si>
    <t>occulthellbillysr</t>
  </si>
  <si>
    <t>just a weird dude making weird videos for the amusement of a select few</t>
  </si>
  <si>
    <t>TikTokTony</t>
  </si>
  <si>
    <t>tiktokttonyy</t>
  </si>
  <si>
    <t>Stop The Show !!✋lol
🇱🇨🇨🇦Toronto
#Metal Polisher</t>
  </si>
  <si>
    <t>Jezebel LaDoll</t>
  </si>
  <si>
    <t>jezebel.ladoll</t>
  </si>
  <si>
    <t>Dx’d-DID/Lic.‘ed-Esti/Kr80m/mental-health, &amp; kindness/LA☀️jezzieladoll@gmail.com</t>
  </si>
  <si>
    <t>𝔇𝔯𝔢𝔴ℭ𝔬𝔯𝔢666</t>
  </si>
  <si>
    <t>sp34kerb0x0207</t>
  </si>
  <si>
    <t>Wa/Dad/Show Goer
Vietnamoly</t>
  </si>
  <si>
    <t>Eric Theking</t>
  </si>
  <si>
    <t>erictheking7</t>
  </si>
  <si>
    <t>willwilliams4005</t>
  </si>
  <si>
    <t>29
Virgo</t>
  </si>
  <si>
    <t>Samuel Patrick</t>
  </si>
  <si>
    <t>samuelpatrick15</t>
  </si>
  <si>
    <t>Walter Diamond</t>
  </si>
  <si>
    <t>walterdiamond9</t>
  </si>
  <si>
    <t>Stephanie.D.Hutchinson</t>
  </si>
  <si>
    <t>stephanie.d.hutchinson</t>
  </si>
  <si>
    <t>Girl Mama. 🤍
2nd Grade ELA Teacher. 💙
Mental Health Matters 🙏🏼
God! 🩵</t>
  </si>
  <si>
    <t>Kristy-got-jokes</t>
  </si>
  <si>
    <t>southern_belle_soldier_</t>
  </si>
  <si>
    <t>❤️my fam!Mom/Soldier. I can’t dance but Ik I’m funny af. Crazymomnalabama</t>
  </si>
  <si>
    <t>Janice Bell</t>
  </si>
  <si>
    <t>bellssparklingjewels</t>
  </si>
  <si>
    <t>💖 Mom  💔 Survivor  💗 Yorkies  💗  Goldens
💜  #CSBS
https://bellssparklingje</t>
  </si>
  <si>
    <t>FeralQueenager</t>
  </si>
  <si>
    <t>feralqueenager</t>
  </si>
  <si>
    <t>🌳Nature Lover
🪶Healing Healer
💖Entrepreneur 
✨On a journey of self discovery✨</t>
  </si>
  <si>
    <t>🌻Alicia🎣</t>
  </si>
  <si>
    <t>aliciasc77</t>
  </si>
  <si>
    <t>Danne</t>
  </si>
  <si>
    <t>sparvus</t>
  </si>
  <si>
    <t>🧨Norrbotten</t>
  </si>
  <si>
    <t>Melody</t>
  </si>
  <si>
    <t>megamel73</t>
  </si>
  <si>
    <t>$hotspotshot cash app</t>
  </si>
  <si>
    <t>Sandra</t>
  </si>
  <si>
    <t>sandra.l1311</t>
  </si>
  <si>
    <t>✨️Vibes by Nika✨️</t>
  </si>
  <si>
    <t>nikavibesx</t>
  </si>
  <si>
    <t>Intentional music✨️
Activate what’s already in you
Manifestation and healing in motion🔥
➡️ Links Below ↙️</t>
  </si>
  <si>
    <t>Bobbi Jo | Gems Of Grace💎</t>
  </si>
  <si>
    <t>bobbijoswink</t>
  </si>
  <si>
    <t>To shop my lives, go to my pinned post 🫶🏼</t>
  </si>
  <si>
    <t>💅🏽💅🏽💅🏽</t>
  </si>
  <si>
    <t>laqueshiayoung772</t>
  </si>
  <si>
    <t>💅🏽💋💍Positve Vibes only💍💋💅🏽</t>
  </si>
  <si>
    <t>cashdaddy74</t>
  </si>
  <si>
    <t>Merle the Window Cleaner</t>
  </si>
  <si>
    <t>merle_thewindowcleaner</t>
  </si>
  <si>
    <t>•Window Cleaner</t>
  </si>
  <si>
    <t>loveableleo</t>
  </si>
  <si>
    <t>Gina</t>
  </si>
  <si>
    <t>ninashope21</t>
  </si>
  <si>
    <t>Wife to Jim mama to Caitlin, Coleman and Caroline and Nina to Hope❤️❤️❤️❤️❤️</t>
  </si>
  <si>
    <t>James Scott</t>
  </si>
  <si>
    <t>jamesscottn901</t>
  </si>
  <si>
    <t>sober and proud, and a juggalo!
 whoop whoop $DonKey1988</t>
  </si>
  <si>
    <t>tay_brant</t>
  </si>
  <si>
    <t>tay_brant1237</t>
  </si>
  <si>
    <t>Ginny❌</t>
  </si>
  <si>
    <t>ginnygaines1</t>
  </si>
  <si>
    <t>I do hair, I'm old school but I'm up to date and keep it 💯 at all times.</t>
  </si>
  <si>
    <t>Stacy Elliott Mayeaux</t>
  </si>
  <si>
    <t>smayeaux7</t>
  </si>
  <si>
    <t>Just a girl seeking adventure &amp; travel.  Ready to explore my favorite state. FL</t>
  </si>
  <si>
    <t>sarah.sh_26ox</t>
  </si>
  <si>
    <t>Monica Wigal809</t>
  </si>
  <si>
    <t>monimon76_</t>
  </si>
  <si>
    <t>SAHM life.🌸
Girl Mom. 
Caffeine Addict.</t>
  </si>
  <si>
    <t>Bushy</t>
  </si>
  <si>
    <t>bushy007</t>
  </si>
  <si>
    <t>TARYNitup991</t>
  </si>
  <si>
    <t>tarynitup991</t>
  </si>
  <si>
    <t>kpell420</t>
  </si>
  <si>
    <t>Happily married and a mother to 3!</t>
  </si>
  <si>
    <t>Michael Phillips</t>
  </si>
  <si>
    <t>michaelphillips65</t>
  </si>
  <si>
    <t>Charles Joubert</t>
  </si>
  <si>
    <t>ctj010</t>
  </si>
  <si>
    <t>Lets go.
Love ,life and lve it.
Gratitude.God my everything.</t>
  </si>
  <si>
    <t>♥️Melissa Ramos♥️</t>
  </si>
  <si>
    <t>mrsramos_2419</t>
  </si>
  <si>
    <t>Mom of 4 boys 💙
SAHM 🤪
Happily married 💍</t>
  </si>
  <si>
    <t>sososmomma</t>
  </si>
  <si>
    <t>🩷💙💓💓💓</t>
  </si>
  <si>
    <t>heather7499</t>
  </si>
  <si>
    <t>Lusiya Lambria</t>
  </si>
  <si>
    <t>lusiyalambria</t>
  </si>
  <si>
    <t>Keith</t>
  </si>
  <si>
    <t>justwaitadamnminute</t>
  </si>
  <si>
    <t>just a good ole boy from ARKANSAS... Trying hard to keep the family straight....lol</t>
  </si>
  <si>
    <t>megan_billo</t>
  </si>
  <si>
    <t>Miriam- My life with Lupus</t>
  </si>
  <si>
    <t>miriamnelsonbeauty</t>
  </si>
  <si>
    <t>💜 Lupus mama turning pain into purpose💪
💄 Makeup + fashion loving, Cosmetologist 
✨ Real journey • Real awareness • TikTok Shop obsessed</t>
  </si>
  <si>
    <t>Mike Bookman</t>
  </si>
  <si>
    <t>bookieaz</t>
  </si>
  <si>
    <t>fun friends and laughter</t>
  </si>
  <si>
    <t>🫶Ashley🫶</t>
  </si>
  <si>
    <t>ashleyhalford90</t>
  </si>
  <si>
    <t>SAHM &amp; Wifey from Mississippi!
Cashapp: $AshleyHalford90</t>
  </si>
  <si>
    <t>Blackmailpage1</t>
  </si>
  <si>
    <t>blackmailpage1</t>
  </si>
  <si>
    <t>🇳🇿💙 YDKMS 💙 🇺🇸</t>
  </si>
  <si>
    <t>trustinmyjourney</t>
  </si>
  <si>
    <t>#shinebrightly. Promoting mental health awareness!!! IG @Athena4inspiration</t>
  </si>
  <si>
    <t>Samantha Reatherford</t>
  </si>
  <si>
    <t>samanthar1816</t>
  </si>
  <si>
    <t>Momma, plaster mason, on earth to live life to the fullest.</t>
  </si>
  <si>
    <t>NeverADullMoment</t>
  </si>
  <si>
    <t>glennsorrells</t>
  </si>
  <si>
    <t>William Morrison</t>
  </si>
  <si>
    <t>thor497</t>
  </si>
  <si>
    <t>Brenda💞🌻🦮</t>
  </si>
  <si>
    <t>brendachicoinejr</t>
  </si>
  <si>
    <t>milentsvetkov</t>
  </si>
  <si>
    <t>Jamie Newton</t>
  </si>
  <si>
    <t>jamie.newton91</t>
  </si>
  <si>
    <t>Chapter 25
Katie ❤️</t>
  </si>
  <si>
    <t>Jasun</t>
  </si>
  <si>
    <t>jasunfaulkner</t>
  </si>
  <si>
    <t>Cash app $JasunF</t>
  </si>
  <si>
    <t>cjohnson2022</t>
  </si>
  <si>
    <t>HellaHarsh33</t>
  </si>
  <si>
    <t>hellaharsh33</t>
  </si>
  <si>
    <t>Katie C | Mom Content Creator</t>
  </si>
  <si>
    <t>kitykat35</t>
  </si>
  <si>
    <t>rare disease mom/rare gene mutation awareness 📧Chrisandkatiecanning2018@gmail</t>
  </si>
  <si>
    <t>Chomper</t>
  </si>
  <si>
    <t>charmingchomper</t>
  </si>
  <si>
    <t>https://linktr.ee/charmingchomper?utm_source=linktree_admin_share</t>
  </si>
  <si>
    <t>Baddad1974</t>
  </si>
  <si>
    <t>baddad1974</t>
  </si>
  <si>
    <t>Get busy livin or get busy dyin!! From Indiana to
Central Florida..</t>
  </si>
  <si>
    <t>Arc Troopers</t>
  </si>
  <si>
    <t>kellypeterson5246</t>
  </si>
  <si>
    <t>Love The Marine Life ❤️💕</t>
  </si>
  <si>
    <t>Tracy Crouch341</t>
  </si>
  <si>
    <t>tracycrouch341</t>
  </si>
  <si>
    <t>mother of three</t>
  </si>
  <si>
    <t>Taurusboi121</t>
  </si>
  <si>
    <t>tarausboi2</t>
  </si>
  <si>
    <t>Prince 👑 pushing Cawfee Family 👑RN👑 Royal Nation</t>
  </si>
  <si>
    <t>Jeanette Dillard0</t>
  </si>
  <si>
    <t>jeanettedillard09</t>
  </si>
  <si>
    <t>Follow my Instagram ❤️</t>
  </si>
  <si>
    <t>👑⃤🎀 𝕃ιcι💜us🦒𝕂ιng 🤍🩵</t>
  </si>
  <si>
    <t>ttmadfam</t>
  </si>
  <si>
    <t>licious fam 💜
Bfam 🤍</t>
  </si>
  <si>
    <t>J Murph</t>
  </si>
  <si>
    <t>jmurph03</t>
  </si>
  <si>
    <t>The world’s least influential influencer
Adulting 101 - Kinda judgy 
🕺🏻 🎉 🎈</t>
  </si>
  <si>
    <t>Night wolf3237</t>
  </si>
  <si>
    <t>nightwolf3237</t>
  </si>
  <si>
    <t>just a loving life
living one day at a time</t>
  </si>
  <si>
    <t>at2y8dbc1</t>
  </si>
  <si>
    <t>saraohsonice</t>
  </si>
  <si>
    <t>Positivity and Self-love 😘</t>
  </si>
  <si>
    <t>Kendre McBee</t>
  </si>
  <si>
    <t>kendremcbee</t>
  </si>
  <si>
    <t>Spreading positivity the best I can!!!</t>
  </si>
  <si>
    <t>user14459120892</t>
  </si>
  <si>
    <t>johntigenn35</t>
  </si>
  <si>
    <t>JaimeVega385</t>
  </si>
  <si>
    <t>jaimevega385</t>
  </si>
  <si>
    <t>anna412</t>
  </si>
  <si>
    <t>gottaloveme412</t>
  </si>
  <si>
    <t>$gottaloveme412
Duets Welcome😁</t>
  </si>
  <si>
    <t>Cori (Cera)</t>
  </si>
  <si>
    <t>92cori_aka_cera30</t>
  </si>
  <si>
    <t>Sisterly love.follow my backup 92cori30.backup  #teamtwins #filterfreefam</t>
  </si>
  <si>
    <t>Megan Lee</t>
  </si>
  <si>
    <t>purple_dreams4ever</t>
  </si>
  <si>
    <t>On Journey to become what I shall.
Helping Families  
Cashapp $aksham88</t>
  </si>
  <si>
    <t>HeavyHaulBikerChik</t>
  </si>
  <si>
    <t>heavyhaulbikerchik</t>
  </si>
  <si>
    <t>Truck driver
Lovin life
Proud mom
Harley Rider
~This is my ONLY account~</t>
  </si>
  <si>
    <t>juliestringer17</t>
  </si>
  <si>
    <t>37 year old fitness girl</t>
  </si>
  <si>
    <t>Damien Cardell Maddox❌️</t>
  </si>
  <si>
    <t>damienmaddox</t>
  </si>
  <si>
    <t>Music Artist, Poet and Songwriter. $damiendeesel900@cashapp</t>
  </si>
  <si>
    <t>Shiree Boyd</t>
  </si>
  <si>
    <t>shireeboyd</t>
  </si>
  <si>
    <t>I'm a 47 years old Capricorn and I love helping  people  and GOD IS MY EVERYTHIN</t>
  </si>
  <si>
    <t>Alldaye</t>
  </si>
  <si>
    <t>robertwhite9066</t>
  </si>
  <si>
    <t>Robert Joseph White Ministries,</t>
  </si>
  <si>
    <t>jonnyfollett</t>
  </si>
  <si>
    <t>Nichole Row</t>
  </si>
  <si>
    <t>nichole_row3</t>
  </si>
  <si>
    <t>Wife💍 + Mama 👧🏽👦🏻👧🏼
Lover of Jesus,coffee + wine🍷
Your Nashville bestie 🤠🧡
💌 nicholerow3@gmail.com</t>
  </si>
  <si>
    <t>Toni Lee</t>
  </si>
  <si>
    <t>little_t_101</t>
  </si>
  <si>
    <t>https://gofund.me/18cc9c4ea
Zelle 7253141878</t>
  </si>
  <si>
    <t>Traylynnsk</t>
  </si>
  <si>
    <t>traylynnsk</t>
  </si>
  <si>
    <t>cooking |recipes|asmr sounds cash app $traciel2018</t>
  </si>
  <si>
    <t>Dominic  Robert Tigner</t>
  </si>
  <si>
    <t>tiggness</t>
  </si>
  <si>
    <t>I am a man who is seeking spiritual growth with the entertainment of the world .</t>
  </si>
  <si>
    <t>Susan Lee</t>
  </si>
  <si>
    <t>susanlee13_</t>
  </si>
  <si>
    <t>Mother of 4
Lover of Smiling
KY Girl
Mindset/Self-love Coach
New TikTok @SusanLee13</t>
  </si>
  <si>
    <t>Precious</t>
  </si>
  <si>
    <t>allurngsoul84</t>
  </si>
  <si>
    <t>dd.yana2012</t>
  </si>
  <si>
    <t>🤩 Fun , share love ❤️</t>
  </si>
  <si>
    <t>Pat Harrison</t>
  </si>
  <si>
    <t>mixme11</t>
  </si>
  <si>
    <t>Patty, T.C.</t>
  </si>
  <si>
    <t>tessey64</t>
  </si>
  <si>
    <t>MARRIED, Mom, Mimi, Boomer.  Follow me and, I'll follow you back.</t>
  </si>
  <si>
    <t>nothing_unwanted</t>
  </si>
  <si>
    <t>Bob Barnes</t>
  </si>
  <si>
    <t>bobbarnes36</t>
  </si>
  <si>
    <t>Home improvement contractor</t>
  </si>
  <si>
    <t>Jake</t>
  </si>
  <si>
    <t>jakebigcity</t>
  </si>
  <si>
    <t>Married. Midwest Guy. Sports fanatic. Christian. Husband. Father.</t>
  </si>
  <si>
    <t>logie_bear2010</t>
  </si>
  <si>
    <t>Retired Dance Instructor 👯‍♀️ 
Boy mom
Venmo @Kim-Duclos</t>
  </si>
  <si>
    <t>*******</t>
  </si>
  <si>
    <t>mrsmaladrinnbell</t>
  </si>
  <si>
    <t>JenLea</t>
  </si>
  <si>
    <t>jenlea5678</t>
  </si>
  <si>
    <t>Enjoy Readings and Spellwork for fun✨ $jenlea5678</t>
  </si>
  <si>
    <t>Marianne</t>
  </si>
  <si>
    <t>mariannemakingmoney</t>
  </si>
  <si>
    <t>Teaching how to make money online,  for your financial freedom!💵 click ⬇️</t>
  </si>
  <si>
    <t>Joseph Stewart</t>
  </si>
  <si>
    <t>josephstewart1980</t>
  </si>
  <si>
    <t>45</t>
  </si>
  <si>
    <t>ch33tah92</t>
  </si>
  <si>
    <t>https://pin.it/2a4qeDc</t>
  </si>
  <si>
    <t>Squirrelgarland</t>
  </si>
  <si>
    <t>squirrelgarland</t>
  </si>
  <si>
    <t>Michael David397</t>
  </si>
  <si>
    <t>michaeldavid3976</t>
  </si>
  <si>
    <t>🖤꧁༺JOLENE ༻꧂🖤</t>
  </si>
  <si>
    <t>jolene.saaiman</t>
  </si>
  <si>
    <t>https://nativecamp.net/tutors?cc=FR_tutor_241777</t>
  </si>
  <si>
    <t>oldegreg</t>
  </si>
  <si>
    <t>gregbrooks603</t>
  </si>
  <si>
    <t>having fun</t>
  </si>
  <si>
    <t>Poohbearmom3</t>
  </si>
  <si>
    <t>poohbearmom3</t>
  </si>
  <si>
    <t>Peace love happiness
Purple ticket</t>
  </si>
  <si>
    <t>liveliving99</t>
  </si>
  <si>
    <t>SCCunningham writes...</t>
  </si>
  <si>
    <t>sccunningham8</t>
  </si>
  <si>
    <t>EX CRIME INVESTIGATOR writess: crime, cozy mystery, dark romance, paranormal thrillers. Books to Screen. Crime Writers' Association.</t>
  </si>
  <si>
    <t>williamwait</t>
  </si>
  <si>
    <t>williamwait2</t>
  </si>
  <si>
    <t>Laura Mays</t>
  </si>
  <si>
    <t>lauramaysrn34</t>
  </si>
  <si>
    <t>Wife ❣️ Mom ❣️ RN ❣️ VSG 6/23 ❣️</t>
  </si>
  <si>
    <t>Karen Tighe</t>
  </si>
  <si>
    <t>karentighe0</t>
  </si>
  <si>
    <t>64yr old from Oldham gtr manchester . i care for my 37yr old son who has severe paranoid Schizophrenia</t>
  </si>
  <si>
    <t>SunkissedAt5</t>
  </si>
  <si>
    <t>sweetvabreez</t>
  </si>
  <si>
    <t>❤️Wife and Mother of 4
  ⬇️Follow us on Facebook⬇️
    SUNKISSED AT 5 JEWELRY</t>
  </si>
  <si>
    <t>olliebarr700</t>
  </si>
  <si>
    <t>❌Floyd fan 74❌</t>
  </si>
  <si>
    <t>floydfan74</t>
  </si>
  <si>
    <t>Here for the laughs. Happily married to my Soulmate. South Edwards NY</t>
  </si>
  <si>
    <t>RELIEF.</t>
  </si>
  <si>
    <t>relief.og</t>
  </si>
  <si>
    <t>uplifting content, positive attitude better lifestyle!! follow the best✅❤️</t>
  </si>
  <si>
    <t>Joe</t>
  </si>
  <si>
    <t>jkjoe13</t>
  </si>
  <si>
    <t>Stephy</t>
  </si>
  <si>
    <t>viper_20231</t>
  </si>
  <si>
    <t>Bryan</t>
  </si>
  <si>
    <t>bryannez501</t>
  </si>
  <si>
    <t>simple and friendly</t>
  </si>
  <si>
    <t>donaldparsons1980</t>
  </si>
  <si>
    <t>I am a single loving guy with two adult boys and a dog and a cat</t>
  </si>
  <si>
    <t>Tracey Frese</t>
  </si>
  <si>
    <t>traceyfrese</t>
  </si>
  <si>
    <t>JUST A SMALL TOWN IOWA GIRL LIVIN IN A LONELY WORLD.🤘FAITH, FAMILY, FRIENDS🙏</t>
  </si>
  <si>
    <t>Augusto Rush</t>
  </si>
  <si>
    <t>augustorush8</t>
  </si>
  <si>
    <t>I love music so much that I want to share it with you!</t>
  </si>
  <si>
    <t>chasing_yeti</t>
  </si>
  <si>
    <t>Kristin Welton</t>
  </si>
  <si>
    <t>kristinwelton</t>
  </si>
  <si>
    <t>A weird broad living with MS that loves her cats &amp; uploading schtuff to YouTube (search KristinWelton) Happily taken.</t>
  </si>
  <si>
    <t>Miggy</t>
  </si>
  <si>
    <t>miggys79</t>
  </si>
  <si>
    <t>Here for Laughs 😂
Road to 10K 📈 hit the follow ☑️
💵cash.app💵 
   $VegaMig79</t>
  </si>
  <si>
    <t>Danwilliam23</t>
  </si>
  <si>
    <t>danwilliam23</t>
  </si>
  <si>
    <t>Alyssa Galvan</t>
  </si>
  <si>
    <t>alyssaa2109</t>
  </si>
  <si>
    <t>♉️ | 👻 | 🥀</t>
  </si>
  <si>
    <t>John’s wife❤️🥰</t>
  </si>
  <si>
    <t>desiree.ponds2018</t>
  </si>
  <si>
    <t>HLHS mom🫀
Rest in paradise JoJo 05/22/23 💚🦖💚</t>
  </si>
  <si>
    <t>user94086273873</t>
  </si>
  <si>
    <t>denniscollins07</t>
  </si>
  <si>
    <t>Randi Diaz</t>
  </si>
  <si>
    <t>randidiaz22</t>
  </si>
  <si>
    <t>Cash app 
$Randidiaz33
po box 5072 maryville tn 37802
if anyone wants to giftboo</t>
  </si>
  <si>
    <t>samantha🎃🍂</t>
  </si>
  <si>
    <t>samantha_tucci.16</t>
  </si>
  <si>
    <t>Life with Laken</t>
  </si>
  <si>
    <t>lifewithlaken</t>
  </si>
  <si>
    <t>✨ DIY • Family Fun • Nostalgia ✨
🌈🦄 Childhood dreams w/ adult💰
💌 lifewithlaken85@yahoo.com</t>
  </si>
  <si>
    <t>Sarah 🥰</t>
  </si>
  <si>
    <t>tallsarah87</t>
  </si>
  <si>
    <t>Tom Brown382</t>
  </si>
  <si>
    <t>tombrown3827t</t>
  </si>
  <si>
    <t>Jack</t>
  </si>
  <si>
    <t>jackwilliams3202</t>
  </si>
  <si>
    <t>I love my country America 🇱🇷🇱🇷🇱🇷</t>
  </si>
  <si>
    <t>Gladyscheatham</t>
  </si>
  <si>
    <t>mommawife3</t>
  </si>
  <si>
    <t>Ty Pitts</t>
  </si>
  <si>
    <t>typitts11</t>
  </si>
  <si>
    <t>anblake14</t>
  </si>
  <si>
    <t>Nayahils Designs</t>
  </si>
  <si>
    <t>nayahchurchill</t>
  </si>
  <si>
    <t>Passionate about uniqueness in fashion and design</t>
  </si>
  <si>
    <t>Erich</t>
  </si>
  <si>
    <t>erichbragg</t>
  </si>
  <si>
    <t>🏳️‍🌈 56 yr old .. GAY man.. follow for follow</t>
  </si>
  <si>
    <t>Shantel</t>
  </si>
  <si>
    <t>shantel_bk</t>
  </si>
  <si>
    <t>Mom life 👦🏾👦🏾👦🏾
Travel 🛫- Foodie 🍛- SHEIN code 7JPMZ</t>
  </si>
  <si>
    <t>David Gotiear</t>
  </si>
  <si>
    <t>davidgotiear</t>
  </si>
  <si>
    <t>Actor / Officiant / Caraoke Rapper /  Cool Dude
Honestly, The internet version of the guy everybody's  talking to at the cookout, yes I made the pulled pork.</t>
  </si>
  <si>
    <t>Shelley Johnson</t>
  </si>
  <si>
    <t>roxyshellsj</t>
  </si>
  <si>
    <t>not sure what I'm doing, but.... here we go 🤣
💲💲💲cashapp 
   $roxystar2323</t>
  </si>
  <si>
    <t>joy</t>
  </si>
  <si>
    <t>joy_valerio.campos</t>
  </si>
  <si>
    <t>G 7 ,Gen x  mom &amp; GMA ❤️love has no color 🙏🏼 your never alone Gods with you Always</t>
  </si>
  <si>
    <t>Grant Wheeler</t>
  </si>
  <si>
    <t>grantscarpycorner</t>
  </si>
  <si>
    <t>drone recces 🚁
banklife 🎣
nature 🌱</t>
  </si>
  <si>
    <t>Maryam Mirza</t>
  </si>
  <si>
    <t>maryammirzaa</t>
  </si>
  <si>
    <t>🇨🇦🇵🇰</t>
  </si>
  <si>
    <t>sports_podcast26</t>
  </si>
  <si>
    <t>this account is sports news includes.
college football-NFL-NBA-MLB-NHL.
Live 7PM MON-FRI.</t>
  </si>
  <si>
    <t>🌻🧸HopeCarebearVianelli🌻🧸</t>
  </si>
  <si>
    <t>rachellevianelli78</t>
  </si>
  <si>
    <t>OWNER Of  🇺🇸camsfamily🇺🇸l#Ojoslocas🖤locos Hd Princess 💋 ♥️Kindness &amp; Love Only🌹</t>
  </si>
  <si>
    <t>Joe Cross</t>
  </si>
  <si>
    <t>joethejuicerinvestor</t>
  </si>
  <si>
    <t>Sharon</t>
  </si>
  <si>
    <t>shazza.of.0</t>
  </si>
  <si>
    <t>Dom</t>
  </si>
  <si>
    <t>dommirellas</t>
  </si>
  <si>
    <t>🎨Lashun Ross 🎨</t>
  </si>
  <si>
    <t>laross8124_art</t>
  </si>
  <si>
    <t>$LatoshaLRoss  Art 🎨 is life Florida living 🌴</t>
  </si>
  <si>
    <t>white Lion</t>
  </si>
  <si>
    <t>whitelion602</t>
  </si>
  <si>
    <t>I’m single</t>
  </si>
  <si>
    <t>cindydaugherty625</t>
  </si>
  <si>
    <t>Married 3 kids 6 grandchildren</t>
  </si>
  <si>
    <t>Hinton Woods313</t>
  </si>
  <si>
    <t>hintonwoods313</t>
  </si>
  <si>
    <t>I love animals like dogs, love traveling , swimming, watching television, going</t>
  </si>
  <si>
    <t>💋Des Hilliard💋</t>
  </si>
  <si>
    <t>bpdqueen98</t>
  </si>
  <si>
    <t>Mommy of ✌️ 💙💖 Capricorn ♑️ 
🇨🇦Canadian🇨🇦</t>
  </si>
  <si>
    <t>I R I S S S 💖</t>
  </si>
  <si>
    <t>irisannetteex33</t>
  </si>
  <si>
    <t>Lynn</t>
  </si>
  <si>
    <t>spar847</t>
  </si>
  <si>
    <t>Nicole McMullen</t>
  </si>
  <si>
    <t>colemarie77</t>
  </si>
  <si>
    <t>Mom of 2, living my best life, Seint Artist &amp; Secretary 
Christian woman ✝️
*Cash App $colemcmullen77</t>
  </si>
  <si>
    <t>Melina Dixon 💜</t>
  </si>
  <si>
    <t>melina.motherofk9s</t>
  </si>
  <si>
    <t>💜 Wife to Jason, treat dealer to Ava &amp; Lilli 💜</t>
  </si>
  <si>
    <t>Dye Steven</t>
  </si>
  <si>
    <t>dyesteven3</t>
  </si>
  <si>
    <t>Michelle Cady</t>
  </si>
  <si>
    <t>michelleacady</t>
  </si>
  <si>
    <t>LGBTQIA 🏳️‍🌈 💜 Artist 🧑‍🎨
Fine Arts- Oil Painting 🖼️ /Acrylic 
&amp; Watercolor — Psychic Reiki Master Practitioner</t>
  </si>
  <si>
    <t>nicolewhite525</t>
  </si>
  <si>
    <t>nnicolewhite525</t>
  </si>
  <si>
    <t>Nicole white $sowga</t>
  </si>
  <si>
    <t>Morris</t>
  </si>
  <si>
    <t>morrissenchi</t>
  </si>
  <si>
    <t>niks bizonders vraag maar raak</t>
  </si>
  <si>
    <t>Trina Rodriguez</t>
  </si>
  <si>
    <t>trinarodriguez97</t>
  </si>
  <si>
    <t>Bookkeeping Finances Taxes Educating, learning &amp; growing Helping people understand their money
📧aeadmin@aeservicing.com</t>
  </si>
  <si>
    <t>Catherine Foley</t>
  </si>
  <si>
    <t>catherinefoley2</t>
  </si>
  <si>
    <t>N ❌️</t>
  </si>
  <si>
    <t>mimosa_on_ice</t>
  </si>
  <si>
    <t>N.C. Boyd is a retired business owner turned author, inspired by family, her dogs, and life on horseback, writing heartfelt kids’ tales and chilling horror.</t>
  </si>
  <si>
    <t>kayleigh_t2015</t>
  </si>
  <si>
    <t>Lust. Love. Destruction</t>
  </si>
  <si>
    <t>Roni</t>
  </si>
  <si>
    <t>ronicampbell995</t>
  </si>
  <si>
    <t>just a spoiled wife living the spoiled wife life</t>
  </si>
  <si>
    <t>S.Christenson</t>
  </si>
  <si>
    <t>shanna.christenson</t>
  </si>
  <si>
    <t>Wife♥️
Mama 
Salon Owner/Stylist✂️
📍Missouri</t>
  </si>
  <si>
    <t>Lace</t>
  </si>
  <si>
    <t>oldestkingsister</t>
  </si>
  <si>
    <t>Strong southern wife,mom that Loves with my whole heart. Fierce and protective</t>
  </si>
  <si>
    <t>Heart Rain</t>
  </si>
  <si>
    <t>jt.nyck</t>
  </si>
  <si>
    <t>Life has always been simple, but we also have not been able to resist making it very complicated.</t>
  </si>
  <si>
    <t>sammerci🥰</t>
  </si>
  <si>
    <t>sammerci</t>
  </si>
  <si>
    <t>small time creator/having fun 
On the road to 10k 🤗</t>
  </si>
  <si>
    <t>𝓜𝓸𝓷𝓲𝓬𝓸𝓸𝓸 🩷</t>
  </si>
  <si>
    <t>litendidanr1</t>
  </si>
  <si>
    <t>❤️ Även solen har fläckar ❤️</t>
  </si>
  <si>
    <t>chantal_austile</t>
  </si>
  <si>
    <t>Godaly</t>
  </si>
  <si>
    <t>rennypryor1</t>
  </si>
  <si>
    <t>Welcome to Godaly musical inspiration! Music in life lessons. 🎼</t>
  </si>
  <si>
    <t>stasia 🎃</t>
  </si>
  <si>
    <t>trippin_halloween</t>
  </si>
  <si>
    <t>🎃 Halloween in Australia! 🎃
 ✝️ Haunts ✝️  spooky stuff
❤️ Aboriginal</t>
  </si>
  <si>
    <t>Misslulu🇩🇰🇸🇪</t>
  </si>
  <si>
    <t>misslulu99x</t>
  </si>
  <si>
    <t>mom with son and cats living in Sweden</t>
  </si>
  <si>
    <t>vanessa.allsop83</t>
  </si>
  <si>
    <t>flawless faces by vlouise</t>
  </si>
  <si>
    <t>Delia | Sparkle con Fuerza</t>
  </si>
  <si>
    <t>del.meleon</t>
  </si>
  <si>
    <t>Wife • Twin Mom • Teacher
🎀 Breast Cancer Fighter 🎀
✨🌟 HOB | BP Rep 🌟✨
🇵🇷 Latina 🇵🇷</t>
  </si>
  <si>
    <t>evansmiles</t>
  </si>
  <si>
    <t>evanswitter1</t>
  </si>
  <si>
    <t>Love to explore|  Left-handed |  Fitness Addict | world Traveler | Aries ♈️</t>
  </si>
  <si>
    <t>🌹nadiaparker⭐️</t>
  </si>
  <si>
    <t>nadia_parker</t>
  </si>
  <si>
    <t>Cape Coloured Libra mum of 3, married to a Durbanite, living in Jozi 🇿🇦♎️💃🏽</t>
  </si>
  <si>
    <t>Mina</t>
  </si>
  <si>
    <t>mina_la_bori</t>
  </si>
  <si>
    <t>Patty_T559</t>
  </si>
  <si>
    <t>pirenet</t>
  </si>
  <si>
    <t>alabama954</t>
  </si>
  <si>
    <t>I am me and this is who I am.
Cash app $ CatherineLisenbe</t>
  </si>
  <si>
    <t>Destiny 💜🥰</t>
  </si>
  <si>
    <t>destthebest1120</t>
  </si>
  <si>
    <t>Jessica Gallerno</t>
  </si>
  <si>
    <t>jessgallerno</t>
  </si>
  <si>
    <t>Mom of 3, Home Childcare provider and Plant Mama, Pink Zebra Consultant</t>
  </si>
  <si>
    <t>jess17347</t>
  </si>
  <si>
    <t>Boardmaker/tobii dynavox wiz. 
〽️essy😈 〽️afia ⚠️
⬇️My Amazon wishlist⬇️</t>
  </si>
  <si>
    <t>Renees2025</t>
  </si>
  <si>
    <t>.renee16</t>
  </si>
  <si>
    <t>Just a normal girl...💃LEADING PEOPLE TO CHRIST!🙌🏽☝🏽💯💪🏽🙏🏽...❤️</t>
  </si>
  <si>
    <t>recovery_queen_</t>
  </si>
  <si>
    <t>11/07/2019 #wedorecover</t>
  </si>
  <si>
    <t>homemadebymisty</t>
  </si>
  <si>
    <t>Moved to Oklahoma April 2025
Home Baker &amp; Cook 
Married on 9.8.25</t>
  </si>
  <si>
    <t>shellydawn13</t>
  </si>
  <si>
    <t>Michelle 🌻🖤
Mama to two amazing little ones!</t>
  </si>
  <si>
    <t>Wendy💖</t>
  </si>
  <si>
    <t>wendy27364</t>
  </si>
  <si>
    <t>I love swimming, writing, painting, music. My family are my world 💖</t>
  </si>
  <si>
    <t>Karine 🩷 Poppy</t>
  </si>
  <si>
    <t>karineleblanc34</t>
  </si>
  <si>
    <t>Maggie✿</t>
  </si>
  <si>
    <t>fiercemilf</t>
  </si>
  <si>
    <t>Just a mom remembering she's not just a mom 😉🌀I'm a humans human 🤟🏻</t>
  </si>
  <si>
    <t>Elizabeth Mercier</t>
  </si>
  <si>
    <t>creationsbyelizabeth</t>
  </si>
  <si>
    <t>Custom apparel, tumblers, etching, wood burning
customizationsbyelizabeth.com</t>
  </si>
  <si>
    <t>michelle&amp;damion</t>
  </si>
  <si>
    <t>michelleanddamion</t>
  </si>
  <si>
    <t>Love light happiness. 
Trauma TikTok therapy life lessons healing finding myself 
https://a.co/d/00UgyM5H</t>
  </si>
  <si>
    <t>Angelic Vampire's Art Lair</t>
  </si>
  <si>
    <t>angelicvampire74</t>
  </si>
  <si>
    <t>Mom Wife Artist 
https://linktr.ee/angelicvampire</t>
  </si>
  <si>
    <t>stewartbig</t>
  </si>
  <si>
    <t>💻 FbGroup-Moonlight Fitness &amp; Nutrition Community 
📸IG:moons.muscles
🇺🇸 🍎</t>
  </si>
  <si>
    <t>Lucy_mleigh</t>
  </si>
  <si>
    <t>lucy_mleigh</t>
  </si>
  <si>
    <t>🤍God•Mom•Wife•Cooking🤍</t>
  </si>
  <si>
    <t>Des McCarty</t>
  </si>
  <si>
    <t>lilmamades.23</t>
  </si>
  <si>
    <t>💕😘Backupp account cause people can’t stop reporting shit 💕😘</t>
  </si>
  <si>
    <t>Tracy</t>
  </si>
  <si>
    <t>tracyakines</t>
  </si>
  <si>
    <t>✝️ I am a C.H.R.I.S.T.I.A.N. ✝️ 
🔥 Fire Wife 🔥 
👩 Mom 👩
👵 Granny 👵</t>
  </si>
  <si>
    <t>angelaqueen298</t>
  </si>
  <si>
    <t>Love 
Care 🌠
Sunflower🌻🌻🌼</t>
  </si>
  <si>
    <t>jennieeegmc</t>
  </si>
  <si>
    <t>Carrie Duncan</t>
  </si>
  <si>
    <t>carrieduncan</t>
  </si>
  <si>
    <t>Jill of all trades. Small farm living.</t>
  </si>
  <si>
    <t>chellferguson</t>
  </si>
  <si>
    <t>Christine Lucero</t>
  </si>
  <si>
    <t>christinelucero86</t>
  </si>
  <si>
    <t>39♋, mom(2)
bi 🖤single🖤 $cklucero86</t>
  </si>
  <si>
    <t>Terra</t>
  </si>
  <si>
    <t>terradanielle220</t>
  </si>
  <si>
    <t>Mom 💗💙   Bonus mom 💙 
Christian wife who enjoys spending time with family.
JAAAH Media LIVE host</t>
  </si>
  <si>
    <t>henrycarther7</t>
  </si>
  <si>
    <t>Oscar Herrera</t>
  </si>
  <si>
    <t>oscarhatx67</t>
  </si>
  <si>
    <t>Single, Christian, Texas born and raised. USAF Veteran, Conservative, Blue Line.</t>
  </si>
  <si>
    <t>Jigga mal</t>
  </si>
  <si>
    <t>jamalmartin45</t>
  </si>
  <si>
    <t>jayrockafellan</t>
  </si>
  <si>
    <t>🍃toxic._.af🍃</t>
  </si>
  <si>
    <t>candyloverx420</t>
  </si>
  <si>
    <t>Ontario, CA 🇨🇦</t>
  </si>
  <si>
    <t>CBeecroft</t>
  </si>
  <si>
    <t>cbeecroft</t>
  </si>
  <si>
    <t>33 😃 🤪 😎 love fishing! yee yee! and disc golfing. My dogs Oreo/Bronco</t>
  </si>
  <si>
    <t>Heidi Ruiz</t>
  </si>
  <si>
    <t>pitayabayboutique</t>
  </si>
  <si>
    <t>Laughing is the best therapy</t>
  </si>
  <si>
    <t>melissaannx</t>
  </si>
  <si>
    <t>Spread Positivity 
Breast Cancer Survivor
Dog Mom/Wife
Traveler
MelissaAnnX111@gmail.com</t>
  </si>
  <si>
    <t>Howells Appliance Repairs</t>
  </si>
  <si>
    <t>howellsappliancerepairs</t>
  </si>
  <si>
    <t>Appliance repair service covering south wales - text or WhatsApp 07712 251368</t>
  </si>
  <si>
    <t>Sara Harris ✝️</t>
  </si>
  <si>
    <t>sweet2savage_</t>
  </si>
  <si>
    <t>📍Michigan
God wrote my story, I'm just turning pages
💕💕</t>
  </si>
  <si>
    <t>Melissa Travelista</t>
  </si>
  <si>
    <t>mmccarty74</t>
  </si>
  <si>
    <t>✈️ Travel Advisor | 🍕 Foodie Explorer | Baker 🧁🥖🍪🍰
Booking trips &amp; tasting the world 🌍 Forever fan of Boyz II Men ❤️❤️❤️</t>
  </si>
  <si>
    <t>msblaze77</t>
  </si>
  <si>
    <t>🇬🇧 UK, Follow for follow back
Goat squad/Lions den 👊👊</t>
  </si>
  <si>
    <t>Deebreezy</t>
  </si>
  <si>
    <t>deebreezy46</t>
  </si>
  <si>
    <t>💗💞💗</t>
  </si>
  <si>
    <t>Carlee | Girl Momma 🎀</t>
  </si>
  <si>
    <t>carleehaynes25</t>
  </si>
  <si>
    <t>Cali &gt; TX
25 years old
Girl mama 🤍🤰🏼</t>
  </si>
  <si>
    <t>pnwjenn2180</t>
  </si>
  <si>
    <t>Spinal Muscular Atrophy
PNW💙💙 
$wheelswa</t>
  </si>
  <si>
    <t>Thrift Queen</t>
  </si>
  <si>
    <t>theleleelaine</t>
  </si>
  <si>
    <t>The Thrift Queen 👑
Thrifted finds + affordable beauty 💄🏡 lmohlke@yahoo.com</t>
  </si>
  <si>
    <t>kellyah1988</t>
  </si>
  <si>
    <t>Managed by GPL 
open to collaborations</t>
  </si>
  <si>
    <t>Jackoronie</t>
  </si>
  <si>
    <t>jackoronie</t>
  </si>
  <si>
    <t>Just fun times</t>
  </si>
  <si>
    <t>Brenni Felix</t>
  </si>
  <si>
    <t>brenni2020</t>
  </si>
  <si>
    <t>I always root for the bad guys!!!🇲🇽🌿🌮🐕❤️🕊️&amp;✌🏽
Over 45 lifestyle, fashion ootd, midlife,</t>
  </si>
  <si>
    <t>Ressa</t>
  </si>
  <si>
    <t>tdraves</t>
  </si>
  <si>
    <t>Family weirdo
💚31💚
Bi🏳️‍🌈
Eternally a Spooky B*tch</t>
  </si>
  <si>
    <t>Abby Ainsworth698 yes</t>
  </si>
  <si>
    <t>abbyainsworth698</t>
  </si>
  <si>
    <t>amb4841</t>
  </si>
  <si>
    <t>Life reveals people. Character defines them. ✨
The grass looks better over here for a reason.</t>
  </si>
  <si>
    <t>P.Champayne 🇧🇿💜</t>
  </si>
  <si>
    <t>thechampayneshow</t>
  </si>
  <si>
    <t>No Haters or Negativity💜
I do a little bit of everything🤗
Virgo♍️ BoyMom👦🏽</t>
  </si>
  <si>
    <t>momx4.j</t>
  </si>
  <si>
    <t>Charne</t>
  </si>
  <si>
    <t>ch4rn3</t>
  </si>
  <si>
    <t>Charné
Yes I am Afrikaans.</t>
  </si>
  <si>
    <t>LivingDeadGirl</t>
  </si>
  <si>
    <t>taushalynn8</t>
  </si>
  <si>
    <t>insert witty comment here😏
boy mom 💙
positive vibes ✌❤</t>
  </si>
  <si>
    <t>The Bine Bunch</t>
  </si>
  <si>
    <t>thebinebunch</t>
  </si>
  <si>
    <t>surviving motherhood one day at a time✨
fueled by coffee ☕️, cozy vibes &amp; dancing through the chaos 🫶🏼🪩
Roadto20kgiveaway
taken by @Blazebomb</t>
  </si>
  <si>
    <t>Lauren Edwards</t>
  </si>
  <si>
    <t>laurentheaffliate</t>
  </si>
  <si>
    <t>Affiliate Marketer
Dare to be different?
Let me help you help you get started!</t>
  </si>
  <si>
    <t>just2foxxy4u</t>
  </si>
  <si>
    <t>I love to sing 🎤 I have the best and most supportive husband. I have three wonderful kids and three Grandchildren!!</t>
  </si>
  <si>
    <t>Melanie Lucie Victoria Bartle</t>
  </si>
  <si>
    <t>melanielucie1</t>
  </si>
  <si>
    <t>Mel❤️
Check my OF melanieluciexox</t>
  </si>
  <si>
    <t>user08430710208</t>
  </si>
  <si>
    <t>darrylgary222</t>
  </si>
  <si>
    <t>AngelaHoff</t>
  </si>
  <si>
    <t>angelahoff01</t>
  </si>
  <si>
    <t>wife, mom, gma, furbabies, makeup, wellness small business owner
$AngelaHoff1974</t>
  </si>
  <si>
    <t>CraftwithCasdel</t>
  </si>
  <si>
    <t>craftwithcasdel</t>
  </si>
  <si>
    <t>Sisters working hard to make it happen!</t>
  </si>
  <si>
    <t>planetpromote</t>
  </si>
  <si>
    <t>clubrealones.com</t>
  </si>
  <si>
    <t>LauraJ</t>
  </si>
  <si>
    <t>laurajohnsonofficial</t>
  </si>
  <si>
    <t>♡CancerSurvivor♡Content Creator♡
♡#TeamHowieForever♡
♡RIP Adam&amp;Stephy♡</t>
  </si>
  <si>
    <t>SIREN:(:BELLA</t>
  </si>
  <si>
    <t>sirenbella7</t>
  </si>
  <si>
    <t>JAYY ASMR</t>
  </si>
  <si>
    <t>jayyasmr36</t>
  </si>
  <si>
    <t>RELAXING &amp; SATISFYING ASMR ICE EATING HERE
SUBSCRIBE LINK DOWN BELOW🔽</t>
  </si>
  <si>
    <t>Tonya</t>
  </si>
  <si>
    <t>tonya_vk</t>
  </si>
  <si>
    <t>Work hard, be kind, be sarcastic</t>
  </si>
  <si>
    <t>Prof. Lorne Hofseth</t>
  </si>
  <si>
    <t>cancerresearch_phd</t>
  </si>
  <si>
    <t>Professor 
Cancer
Inflammation 
Plastic free products</t>
  </si>
  <si>
    <t>Amanda Reynolds795</t>
  </si>
  <si>
    <t>amandareynolds7955</t>
  </si>
  <si>
    <t>TAKEN 💍
boy mom an wife an loving  my life  always live life to the fullest.</t>
  </si>
  <si>
    <t>sgrskllqueen</t>
  </si>
  <si>
    <t>Just a girl who likes to game!!! Come watch me play if you see me live! I am not the greatest but I have tons of fun!! 🍯 Honey Drip Creators</t>
  </si>
  <si>
    <t>ThomasFrase</t>
  </si>
  <si>
    <t>thomasfrase</t>
  </si>
  <si>
    <t>poshgupton</t>
  </si>
  <si>
    <t>God is the greatest , God is good all the time</t>
  </si>
  <si>
    <t>ADELE Faulkner</t>
  </si>
  <si>
    <t>edithc41</t>
  </si>
  <si>
    <t>Karencam</t>
  </si>
  <si>
    <t>karencam101</t>
  </si>
  <si>
    <t>mary moore (sigg) kids made me this page. never have camera on when I bitch uugh</t>
  </si>
  <si>
    <t>Nicole Flint</t>
  </si>
  <si>
    <t>nicoleflint04</t>
  </si>
  <si>
    <t>👻queenofthedemons69
2/2/19 🦅3/15/19 💜👼🏻 4/12/19 ☘️10/28/21👽 
DV survivor</t>
  </si>
  <si>
    <t>Marcel lottin</t>
  </si>
  <si>
    <t>marcellottin</t>
  </si>
  <si>
    <t>Just for fun</t>
  </si>
  <si>
    <t>KrisLea Creations</t>
  </si>
  <si>
    <t>krisleacreations</t>
  </si>
  <si>
    <t>https://linkfly.to/50415mUMGYH</t>
  </si>
  <si>
    <t>Claire</t>
  </si>
  <si>
    <t>clairebell79</t>
  </si>
  <si>
    <t>living my best life with a man in a million</t>
  </si>
  <si>
    <t>Lorikhunt</t>
  </si>
  <si>
    <t>lorikhunt75</t>
  </si>
  <si>
    <t>You will never move forward unless you say goodbye to the past.</t>
  </si>
  <si>
    <t>Wolf13</t>
  </si>
  <si>
    <t>lachill13</t>
  </si>
  <si>
    <t>starsmusicmix</t>
  </si>
  <si>
    <t>🎶 ♥️ I FOLLOW BACK :)</t>
  </si>
  <si>
    <t>Mom2Nine</t>
  </si>
  <si>
    <t>mom2nine</t>
  </si>
  <si>
    <t>❤️Family Of 11 ❤️</t>
  </si>
  <si>
    <t>Keri Jones</t>
  </si>
  <si>
    <t>kerijones91022</t>
  </si>
  <si>
    <t>Mama to 1 ❤️
Married 9.10.22💕</t>
  </si>
  <si>
    <t>SaraKemp94💚🍃💨</t>
  </si>
  <si>
    <t>beautifulbadass94</t>
  </si>
  <si>
    <t>❤7yroldautistic❤
❤️23monthdoubleretnoblastoma❤️
❤Wife12-14-2018❤
❤️Dogmom❤️</t>
  </si>
  <si>
    <t>KatieEveCali84</t>
  </si>
  <si>
    <t>katiecali37</t>
  </si>
  <si>
    <t>Luis Cantu</t>
  </si>
  <si>
    <t>luiscantu61</t>
  </si>
  <si>
    <t>dumaspartyof9_2739</t>
  </si>
  <si>
    <t>UGC Creater over 40 Dumaspartyof9collabs@gmail.com
Faith | Mom of 7 Real life chaos + things that actually work.Helping busy moms save money &amp; feel good.</t>
  </si>
  <si>
    <t>StellarVibez😎</t>
  </si>
  <si>
    <t>viralbdubbs</t>
  </si>
  <si>
    <t>Console Sniper
Destiny: Stellar
COD: viralbdubbs
Hit follow ❤️</t>
  </si>
  <si>
    <t>💋Dirty Kisses💋</t>
  </si>
  <si>
    <t>kickassdirtykisses</t>
  </si>
  <si>
    <t>I hope you like ridiculous sh¡t</t>
  </si>
  <si>
    <t>Fiona butterfly angel😇</t>
  </si>
  <si>
    <t>fionamccance30</t>
  </si>
  <si>
    <t>#justiceforrhys💚💚 #teambutterflyangel😇 #mentalhealthmatters</t>
  </si>
  <si>
    <t>🦋SoCiAl_BuTtErFlY🦋</t>
  </si>
  <si>
    <t>chelli559</t>
  </si>
  <si>
    <t>👑Write your troubles in sand and your blessings in stone👑</t>
  </si>
  <si>
    <t>Stephen Hertzler</t>
  </si>
  <si>
    <t>stephenhertzler</t>
  </si>
  <si>
    <t>Liquid applied roofing installation, techniques, and applications. Do it better.</t>
  </si>
  <si>
    <t>Amy Barton</t>
  </si>
  <si>
    <t>amybarton474</t>
  </si>
  <si>
    <t>Mybrohasacult</t>
  </si>
  <si>
    <t>e1ll1anna</t>
  </si>
  <si>
    <t>floridalife2012</t>
  </si>
  <si>
    <t>Widow, nana of 4. 💍 to Al ✝️</t>
  </si>
  <si>
    <t>bigdog429</t>
  </si>
  <si>
    <t>bigdog821_</t>
  </si>
  <si>
    <t>taken</t>
  </si>
  <si>
    <t>Tori T.</t>
  </si>
  <si>
    <t>toritfitness</t>
  </si>
  <si>
    <t>☠️SoulCycle Instructor
💪 CPT
🍋 lululemon ambassador
💍MCV</t>
  </si>
  <si>
    <t>Jedi Lowedilla</t>
  </si>
  <si>
    <t>lowedilla</t>
  </si>
  <si>
    <t>tatswg0</t>
  </si>
  <si>
    <t>From Ottawa, Canada.Now lives in Boston.A fashion designer，loves sports.</t>
  </si>
  <si>
    <t>Gary Honaker</t>
  </si>
  <si>
    <t>garyhonaker0</t>
  </si>
  <si>
    <t>Tom</t>
  </si>
  <si>
    <t>tomhelm</t>
  </si>
  <si>
    <t>I'm simple and hardworking!
I want to love the right woman.</t>
  </si>
  <si>
    <t>scott dorrell</t>
  </si>
  <si>
    <t>scottdorrell7</t>
  </si>
  <si>
    <t>_busymomx4_</t>
  </si>
  <si>
    <t>Mama of 4
Hair &amp; Makeup Artist
Registered Nurse</t>
  </si>
  <si>
    <t>Ashlay Eckhardt</t>
  </si>
  <si>
    <t>ashlaycain23</t>
  </si>
  <si>
    <t>mrshazey28</t>
  </si>
  <si>
    <t>Keebs &amp; SMR is where you'll find me. Don’t get sad, Get even  OKC💙</t>
  </si>
  <si>
    <t>Sassy &amp; The Crew Bunch</t>
  </si>
  <si>
    <t>sassyandthecrewbunch</t>
  </si>
  <si>
    <t>👑Ms. California United Crown of America👑 Also on YouTube, 
My name is Sassy Parks on Instagram X and lemon8 Facebook SassyLorrane Parks</t>
  </si>
  <si>
    <t>Devils Chick 🐢</t>
  </si>
  <si>
    <t>devilschick18</t>
  </si>
  <si>
    <t>Single Mom. 34 BUFFALO NY! 😊 RIH Leo #gonetoosoon #forever22 #LLL</t>
  </si>
  <si>
    <t>Nila davis</t>
  </si>
  <si>
    <t>nila_davis</t>
  </si>
  <si>
    <t>god 1st🙏🏼❤i am married to the love of my life💞🙏</t>
  </si>
  <si>
    <t>Cynthia Moorefield</t>
  </si>
  <si>
    <t>queen_nvegas</t>
  </si>
  <si>
    <t>Spreading love — good vibes — and maybe a little sarcasm 🤦‍♀️😂</t>
  </si>
  <si>
    <t>rafael escalante</t>
  </si>
  <si>
    <t>elsonris73</t>
  </si>
  <si>
    <t>What The Cup</t>
  </si>
  <si>
    <t>whatthecup904</t>
  </si>
  <si>
    <t>Creating mobile art AKA  Tumblers. Hydro dipping every Friday night! 10PMish</t>
  </si>
  <si>
    <t>Handsomest Mike</t>
  </si>
  <si>
    <t>handsomestmike</t>
  </si>
  <si>
    <t>ZoeG💋</t>
  </si>
  <si>
    <t>zoeg1994</t>
  </si>
  <si>
    <t>Follow my new account 
Zoeg1433 
29
°Newcastle°</t>
  </si>
  <si>
    <t>Lolaamacc🌷💜</t>
  </si>
  <si>
    <t>lolaamaccc</t>
  </si>
  <si>
    <t>Family Specialist
Dog mom
Beauty|Lifestyle
GRWM Princess 👑</t>
  </si>
  <si>
    <t>Kadda</t>
  </si>
  <si>
    <t>kaddalein</t>
  </si>
  <si>
    <t>Johnlovery</t>
  </si>
  <si>
    <t>skillfootball043</t>
  </si>
  <si>
    <t>TatiG-KingsKid4ever-😊</t>
  </si>
  <si>
    <t>kingskid4ever</t>
  </si>
  <si>
    <t>Mom of 3💖💙
Happily Married👩🏻‍❤️‍💋‍👨🏻
Kings_Kid_4ever👑🎮
SAHM👩🏻‍🍼</t>
  </si>
  <si>
    <t>richmonddylan44</t>
  </si>
  <si>
    <t>Always pray
God is the Greatest 😊♥️</t>
  </si>
  <si>
    <t>ambuti</t>
  </si>
  <si>
    <t>perrybobby086</t>
  </si>
  <si>
    <t>Lakeisha Grayson</t>
  </si>
  <si>
    <t>lakeishagrayson1</t>
  </si>
  <si>
    <t>#dtg #LLZay #germanimae</t>
  </si>
  <si>
    <t>mamadee8707</t>
  </si>
  <si>
    <t>Mom of 4❣
SAHM🏠
cash app
$Brooklyn872025</t>
  </si>
  <si>
    <t>FearlessParanormal@SallyVenus</t>
  </si>
  <si>
    <t>sallyvenus1991paranormal</t>
  </si>
  <si>
    <t>Paranormalseeker👻
BJJ purple belt.🟣⬜️
Random videos 🎥
🔮🔮Psychic 🔮🔮</t>
  </si>
  <si>
    <t>beauty__4__ashes</t>
  </si>
  <si>
    <t>✝️👑 Jesus is King 👑✝️</t>
  </si>
  <si>
    <t>Jackie🔋🐻</t>
  </si>
  <si>
    <t>beautifulgurl1113</t>
  </si>
  <si>
    <t>Thomas jefferson</t>
  </si>
  <si>
    <t>thomasjefferson409</t>
  </si>
  <si>
    <t>Nelson Nicholas796</t>
  </si>
  <si>
    <t>nelsonnicholas1122</t>
  </si>
  <si>
    <t>sammm⚡️</t>
  </si>
  <si>
    <t>samnicole._</t>
  </si>
  <si>
    <t>Samantha.
💋🌶️ 📚</t>
  </si>
  <si>
    <t>gracecoveredgirl2002</t>
  </si>
  <si>
    <t>Jesus Follower 🔥🔥💕 
---Psalms 34:18-----</t>
  </si>
  <si>
    <t>Twix Brown</t>
  </si>
  <si>
    <t>twixbrown21</t>
  </si>
  <si>
    <t>Adopted from Romania! 🇷🇴
Cutest Labrador in the north east 🤍</t>
  </si>
  <si>
    <t>💕Sarah💕</t>
  </si>
  <si>
    <t>beautifulandblessed22</t>
  </si>
  <si>
    <t>MY HEALING JOURNEY❤️‍🩹 
L3 SEND T/A,MAKATON L3🧩
AUTISTIC NEURODIVERGENT 🧩
THROAT CANCER SURVIVOR ✌️
CHEER MUM📣</t>
  </si>
  <si>
    <t>o0o0o0o</t>
  </si>
  <si>
    <t>rick_stewart_</t>
  </si>
  <si>
    <t>bellexbeast🐦‍⬛♟️🌧️☀️🪖</t>
  </si>
  <si>
    <t>bellexbeast</t>
  </si>
  <si>
    <t>Just a mama/wife loving life. Come Join the  Fam🩵🩵</t>
  </si>
  <si>
    <t>deckmondhiggins</t>
  </si>
  <si>
    <t>Iammilt444</t>
  </si>
  <si>
    <t>iammilt444</t>
  </si>
  <si>
    <t>Never Give 🆙 That’s All I Got✨🧘🏿‍♂️</t>
  </si>
  <si>
    <t>tammylynnewack</t>
  </si>
  <si>
    <t>tammyewack@gmail.com
https://www.paypal.me/Tammyewack</t>
  </si>
  <si>
    <t>Life With Stephanie 🌟🍰</t>
  </si>
  <si>
    <t>lifewithstephanie2</t>
  </si>
  <si>
    <t>Gen X Mom | Life After 40
Less "perfect aesthetic," more real life.
Wife, Mom, &amp; Gigi.</t>
  </si>
  <si>
    <t>🇨🇦Babygirl/vibe fam crew🇨🇦</t>
  </si>
  <si>
    <t>metis.86</t>
  </si>
  <si>
    <t>Vibration media agency 
🇨🇦 vibe fam crew for life🇨🇦
Live time Monday-Saturday at 7pm MST
   I am Canadian</t>
  </si>
  <si>
    <t>Chloe</t>
  </si>
  <si>
    <t>tachloe</t>
  </si>
  <si>
    <t>Proud Canadian 🇨🇦 and animal lover</t>
  </si>
  <si>
    <t>krystalwebb139</t>
  </si>
  <si>
    <t>Tyffanie Guyton</t>
  </si>
  <si>
    <t>tyffanieguyton</t>
  </si>
  <si>
    <t>Lifestyle and Personal Development content creator. And a Mother of 4.</t>
  </si>
  <si>
    <t>HabGhrapherZ</t>
  </si>
  <si>
    <t>habghrapherz</t>
  </si>
  <si>
    <t>A Moments I Captured On Video
🇮🇹🇨🇦🇬🇷
PhotoGrapher &amp; GW Designer 
✝</t>
  </si>
  <si>
    <t>canadiansherry</t>
  </si>
  <si>
    <t>kellicranebonif72</t>
  </si>
  <si>
    <t>kcbonifer@gmail.com</t>
  </si>
  <si>
    <t>Holly Goodman</t>
  </si>
  <si>
    <t>holly_bug85</t>
  </si>
  <si>
    <t>ACSM Personal Trainer
Travel Agent
Family is LIFE!
Dog mom 🐶</t>
  </si>
  <si>
    <t>genx_G</t>
  </si>
  <si>
    <t>genx_g</t>
  </si>
  <si>
    <t>Commercial Energy broker and unsecured lending specialist.</t>
  </si>
  <si>
    <t>Zoë</t>
  </si>
  <si>
    <t>zoe_s_addiction</t>
  </si>
  <si>
    <t>If my content has ever made you smile, think differently, or just feel seen, consider sending a small gift to show your support 🌸 scan the QR code 🩷</t>
  </si>
  <si>
    <t>Nicolas jenny</t>
  </si>
  <si>
    <t>jenny_nicolas67</t>
  </si>
  <si>
    <t>TebohoMosamoEddie</t>
  </si>
  <si>
    <t>tebohomosamoeddie</t>
  </si>
  <si>
    <t>I am a child of God.</t>
  </si>
  <si>
    <t>Nosipho_16</t>
  </si>
  <si>
    <t>nosipho1677</t>
  </si>
  <si>
    <t>JusticeforAndra 🇨🇦</t>
  </si>
  <si>
    <t>justiceforandra</t>
  </si>
  <si>
    <t>Advocating for Andra's justice. Raising awareness/ providing support for DV/IPV. Never stay silent 🙌</t>
  </si>
  <si>
    <t>Samantha Ramos♥️</t>
  </si>
  <si>
    <t>samanthak019</t>
  </si>
  <si>
    <t>E🫶🏽 M💙 J🩷 J🩵 A🌸 A🌸</t>
  </si>
  <si>
    <t>appliancedestroyer</t>
  </si>
  <si>
    <t>niamhokellybackup</t>
  </si>
  <si>
    <t>Just in case my main gets banned xxx</t>
  </si>
  <si>
    <t>Heather Lanford</t>
  </si>
  <si>
    <t>heatherannedoesitall</t>
  </si>
  <si>
    <t>The only consistent thing on earth is change. All is fleeting so be happy! 💕🥰</t>
  </si>
  <si>
    <t>Lady Davis</t>
  </si>
  <si>
    <t>davis_ladyyyy</t>
  </si>
  <si>
    <t>$Ladydavis19
YT- LifeOfLady-Uh-Dee
https://www.youtube.com/@LifeofLady-Uh-Dee</t>
  </si>
  <si>
    <t>Kelly Louise</t>
  </si>
  <si>
    <t>kellystephens151</t>
  </si>
  <si>
    <t>Learn as if you will live forever, live like you will die tomorrow 🇮🇪</t>
  </si>
  <si>
    <t>ppinggheb91</t>
  </si>
  <si>
    <t>fluppinggheb1</t>
  </si>
  <si>
    <t>Britt Britt</t>
  </si>
  <si>
    <t>britt_brittx</t>
  </si>
  <si>
    <t>Venmo: britt_brittx, Singing cover requests of popular songs! Silly goose! Not a poser!</t>
  </si>
  <si>
    <t>Castanimage</t>
  </si>
  <si>
    <t>castanimage</t>
  </si>
  <si>
    <t>Mom of 3 boys - 2 w/ Special Needs.
 Genuine Survivor, Friend + Mentor 😇💖</t>
  </si>
  <si>
    <t>Sassy Sweet Pea</t>
  </si>
  <si>
    <t>girlscoutcookiemonster</t>
  </si>
  <si>
    <t>$Amandamag88</t>
  </si>
  <si>
    <t>Samantha Barbour</t>
  </si>
  <si>
    <t>sambarb86</t>
  </si>
  <si>
    <t>Cleaning company in NC Residential/ offices</t>
  </si>
  <si>
    <t>Alexander William1373</t>
  </si>
  <si>
    <t>alexanderwilliam1472</t>
  </si>
  <si>
    <t>julianmason17</t>
  </si>
  <si>
    <t>Cheri</t>
  </si>
  <si>
    <t>cheri_c22</t>
  </si>
  <si>
    <t>Branson 425 Mark</t>
  </si>
  <si>
    <t>bransonmark425</t>
  </si>
  <si>
    <t>Love life❤️</t>
  </si>
  <si>
    <t>mom b cool💋 Amy</t>
  </si>
  <si>
    <t>amyafentakis297</t>
  </si>
  <si>
    <t>#BeautyinDrakness hi Amy from Florida nice to meet u #hype girl squad</t>
  </si>
  <si>
    <t>mzheav</t>
  </si>
  <si>
    <t>Always me. ✨Healing and Growth for 2026. Wife💍 Momma🧑‍🧑‍🧒‍🧒 Loving Life🥰🥰</t>
  </si>
  <si>
    <t>James Terry</t>
  </si>
  <si>
    <t>johntinno13</t>
  </si>
  <si>
    <t>God fearing man with kind heart for others</t>
  </si>
  <si>
    <t>Omonigho Daniel</t>
  </si>
  <si>
    <t>omonighodaniel</t>
  </si>
  <si>
    <t>Ladylightnailstudio</t>
  </si>
  <si>
    <t>ladylightnailstudio</t>
  </si>
  <si>
    <t>Nail Tech
Nail Salon owner
Nail artist 
Pet Lover</t>
  </si>
  <si>
    <t>Redthriver</t>
  </si>
  <si>
    <t>gingerwilliford</t>
  </si>
  <si>
    <t>Tinkerbell777</t>
  </si>
  <si>
    <t>midnightangel432</t>
  </si>
  <si>
    <t>my cash app is heather1987777</t>
  </si>
  <si>
    <t>💚꧁Ladoucefolie1💚</t>
  </si>
  <si>
    <t>ladoucefolie1</t>
  </si>
  <si>
    <t>michealhenry963</t>
  </si>
  <si>
    <t>Traci Lynn</t>
  </si>
  <si>
    <t>tracilynn83</t>
  </si>
  <si>
    <t>Stay at home mom. Retired military. Loving life.</t>
  </si>
  <si>
    <t>17🥰🥰</t>
  </si>
  <si>
    <t>de_key_ler3</t>
  </si>
  <si>
    <t>Believe always 💯</t>
  </si>
  <si>
    <t>brittany 🦋</t>
  </si>
  <si>
    <t>britt_knee420</t>
  </si>
  <si>
    <t>I play Stardew Valley ✨
💌 brittanysimonowich@gmail.com</t>
  </si>
  <si>
    <t>Lo nyc</t>
  </si>
  <si>
    <t>lo_nyc</t>
  </si>
  <si>
    <t>Just breath ♥️</t>
  </si>
  <si>
    <t>Micheal felix</t>
  </si>
  <si>
    <t>micheal_felix</t>
  </si>
  <si>
    <t>Executive Binary/forex account manager 
with six years trading experience📈</t>
  </si>
  <si>
    <t>Jesse walker</t>
  </si>
  <si>
    <t>jwalker2333</t>
  </si>
  <si>
    <t>I’m 26 Australia 🇦🇺</t>
  </si>
  <si>
    <t>Mark Stoker</t>
  </si>
  <si>
    <t>markstoker1</t>
  </si>
  <si>
    <t>Nicholas Leiby</t>
  </si>
  <si>
    <t>nicholasleiby</t>
  </si>
  <si>
    <t>coming soon</t>
  </si>
  <si>
    <t>Steven Wilson6788</t>
  </si>
  <si>
    <t>champ2485</t>
  </si>
  <si>
    <t>in the world 🌍 of average I'm a Savage 💪 and taken ❤️❤️❤️</t>
  </si>
  <si>
    <t>John Rouner</t>
  </si>
  <si>
    <t>northcountrybrown</t>
  </si>
  <si>
    <t>Follow Me and Like and I will do the same! Let’s continue to spread the LOVE!</t>
  </si>
  <si>
    <t>Susan Juma</t>
  </si>
  <si>
    <t>sue_1880</t>
  </si>
  <si>
    <t>waltercronkite29th</t>
  </si>
  <si>
    <t>waltercronkite56</t>
  </si>
  <si>
    <t>joseluna1274</t>
  </si>
  <si>
    <t>OMARA DAILY</t>
  </si>
  <si>
    <t>omara_properties</t>
  </si>
  <si>
    <t>Real Estate Broker, Property management. /  Farmer / CEO FOOD VENUE.</t>
  </si>
  <si>
    <t>🏝️ Zoasis ✨🎶🌀</t>
  </si>
  <si>
    <t>zo.asis</t>
  </si>
  <si>
    <t>🗣️ like "oasis" with a Z | I make music you can zone out to. cello &amp; crystal harp. many hats creative. plant parent. pro-whimsy. 🤸🏾‍♀️🎶</t>
  </si>
  <si>
    <t>Victoria ❤️</t>
  </si>
  <si>
    <t>princess_kitty222</t>
  </si>
  <si>
    <t>Abi Pattinson</t>
  </si>
  <si>
    <t>abipattinson0</t>
  </si>
  <si>
    <t>Desmond</t>
  </si>
  <si>
    <t>jimmyharper18</t>
  </si>
  <si>
    <t>theafterlife57</t>
  </si>
  <si>
    <t>rugby🏉</t>
  </si>
  <si>
    <t>Kelly Analia</t>
  </si>
  <si>
    <t>kelly_analia</t>
  </si>
  <si>
    <t>𐕣 VarmOgKalkun 𐕣</t>
  </si>
  <si>
    <t>varmogkalkun</t>
  </si>
  <si>
    <t>durhamcrafts</t>
  </si>
  <si>
    <t>Facebook: DurhamCrafts
Instagram: @durhamcrafts</t>
  </si>
  <si>
    <t>Austin</t>
  </si>
  <si>
    <t>a.dotfitness</t>
  </si>
  <si>
    <t>Let’s work.</t>
  </si>
  <si>
    <t>Hlats3.4you</t>
  </si>
  <si>
    <t>ocean_saturn_07</t>
  </si>
  <si>
    <t>Mattf</t>
  </si>
  <si>
    <t>mattfranklin22</t>
  </si>
  <si>
    <t>DKAZ</t>
  </si>
  <si>
    <t>dkaz313</t>
  </si>
  <si>
    <t>Wilson Brown439</t>
  </si>
  <si>
    <t>wilsonbrown1129</t>
  </si>
  <si>
    <t>Connie Turner Hallib</t>
  </si>
  <si>
    <t>connieturnerhalliburton</t>
  </si>
  <si>
    <t>Abismile</t>
  </si>
  <si>
    <t>abismile85</t>
  </si>
  <si>
    <t>What does the word NORMAL mean??</t>
  </si>
  <si>
    <t>Christy 💜</t>
  </si>
  <si>
    <t>mrsmasters76</t>
  </si>
  <si>
    <t>Venmo christy-masters-2</t>
  </si>
  <si>
    <t>TheFriendshipChronicles</t>
  </si>
  <si>
    <t>thefriendshipchronicles</t>
  </si>
  <si>
    <t>Surviving on TTS and caffeine 
Boymommin'+Reviews</t>
  </si>
  <si>
    <t>Joey Taylor</t>
  </si>
  <si>
    <t>joeytaylor35</t>
  </si>
  <si>
    <t>a regular guy trying to beat the odds one day at a time 
        $jtmoney121483</t>
  </si>
  <si>
    <t>Sunil Bunty</t>
  </si>
  <si>
    <t>sunilbunty3</t>
  </si>
  <si>
    <t>i am blessed 🙌</t>
  </si>
  <si>
    <t>Yesi Stout</t>
  </si>
  <si>
    <t>yesistout</t>
  </si>
  <si>
    <t>Born in 🇲🇽 Raised in 🇺🇸 
$YeseniaStout</t>
  </si>
  <si>
    <t>Ashley hope</t>
  </si>
  <si>
    <t>lionmommabear</t>
  </si>
  <si>
    <t>boy mom. vegas girl in colorado. doing my best just to survive.  .*only profile*</t>
  </si>
  <si>
    <t>Dr Chen Zhijin</t>
  </si>
  <si>
    <t>drchenzhijin.icu</t>
  </si>
  <si>
    <t>🌻🌻🌻</t>
  </si>
  <si>
    <t>melody_nicole83</t>
  </si>
  <si>
    <t>Mom of 2 teens 
Dog Groomer 🐕 🐶
Loving Life ❤ 😍 💖</t>
  </si>
  <si>
    <t>Lit kiddow</t>
  </si>
  <si>
    <t>siyalicious5</t>
  </si>
  <si>
    <t>💜✨My Haters Are My Motivators ✨💜</t>
  </si>
  <si>
    <t>💋kissfortune💰</t>
  </si>
  <si>
    <t>kissfortune</t>
  </si>
  <si>
    <t>Creativeunique</t>
  </si>
  <si>
    <t>createmeuni</t>
  </si>
  <si>
    <t>Like to learn new things (crocheting) eating different foods, meeting people.</t>
  </si>
  <si>
    <t>SB</t>
  </si>
  <si>
    <t>dakinivera</t>
  </si>
  <si>
    <t>Melissa Wright</t>
  </si>
  <si>
    <t>melissawright766</t>
  </si>
  <si>
    <t>Jmw Michelle</t>
  </si>
  <si>
    <t>jme19780</t>
  </si>
  <si>
    <t>Cash App $sisofvl21
Never stop trying to better yourself!!</t>
  </si>
  <si>
    <t>Shelly Ousley</t>
  </si>
  <si>
    <t>shelly131610</t>
  </si>
  <si>
    <t>🖤🤍</t>
  </si>
  <si>
    <t>The Ultimate Seafood Lover</t>
  </si>
  <si>
    <t>theultimateseafoodlover</t>
  </si>
  <si>
    <t>Join 150k members who love seafood on Facebook</t>
  </si>
  <si>
    <t>☆✰𝓜𝓮𝓰𝓪𝓷 𝔀𝓪𝓵𝓴𝓮𝓻☆✰</t>
  </si>
  <si>
    <t>meganwalker706</t>
  </si>
  <si>
    <t>Teri King Dodson</t>
  </si>
  <si>
    <t>terbearrrr</t>
  </si>
  <si>
    <t>Proud mom and wife! Grew up on Mt. Hood, Oregon and YES I believe in Bigfoot!</t>
  </si>
  <si>
    <t>Angela Mendez</t>
  </si>
  <si>
    <t>angelamendez020</t>
  </si>
  <si>
    <t>💜💛 Cali 559 ♒ SAHM</t>
  </si>
  <si>
    <t>Tonybro</t>
  </si>
  <si>
    <t>lakersboy35</t>
  </si>
  <si>
    <t>Team travieso</t>
  </si>
  <si>
    <t>Marzy</t>
  </si>
  <si>
    <t>mumma_bear2023</t>
  </si>
  <si>
    <t>Don’t judge a book by its cover</t>
  </si>
  <si>
    <t>🚢Snipes24/7/365🚀</t>
  </si>
  <si>
    <t>snipes247</t>
  </si>
  <si>
    <t>Natural Philanthropist 
who is going to help you will not stress you.</t>
  </si>
  <si>
    <t>GeeYerMoe</t>
  </si>
  <si>
    <t>asklearngrow</t>
  </si>
  <si>
    <t>LeaveTheWorldBetterThanYouFoundIt. Soma+IQ™: Certified Somatic Practitioner</t>
  </si>
  <si>
    <t>Elke</t>
  </si>
  <si>
    <t>stitchlovesangel1</t>
  </si>
  <si>
    <t>I speak 🇩🇪and 🇺🇸</t>
  </si>
  <si>
    <t>Angel smith</t>
  </si>
  <si>
    <t>angelrsmith</t>
  </si>
  <si>
    <t>baby boss......</t>
  </si>
  <si>
    <t>tiktoklivevidoliker</t>
  </si>
  <si>
    <t>on leave till further notice</t>
  </si>
  <si>
    <t>The_Tonz</t>
  </si>
  <si>
    <t>the_tonz</t>
  </si>
  <si>
    <t>A dad of 4, spreading laughs and love. Follow for funny kids and dad jokes 🤓</t>
  </si>
  <si>
    <t>Cortney Peterson</t>
  </si>
  <si>
    <t>undermedicated_momma</t>
  </si>
  <si>
    <t>DJ, party planner, Walk Chairperson</t>
  </si>
  <si>
    <t>MrTryner</t>
  </si>
  <si>
    <t>mrtryner</t>
  </si>
  <si>
    <t>Just on here for laughs and giggles</t>
  </si>
  <si>
    <t>Nicholas</t>
  </si>
  <si>
    <t>un_corked__</t>
  </si>
  <si>
    <t>🍺🎮🎰🎣🏕 
OREGON Blue collar by day/ Gamer by night</t>
  </si>
  <si>
    <t>Melissa Jaynes162</t>
  </si>
  <si>
    <t>melissajaynes0</t>
  </si>
  <si>
    <t>$Missyjaynes1
I enjoy life I enjoy laughing having wonderful intimate conversations with intelligent people.</t>
  </si>
  <si>
    <t>Steve love you all 💕💕</t>
  </si>
  <si>
    <t>hawkeyes540</t>
  </si>
  <si>
    <t>Steve gen x Yorkshire born and bred uk💕💕💕💕💕💕💕</t>
  </si>
  <si>
    <t>courtneyrenea88</t>
  </si>
  <si>
    <t>Jason Gaines</t>
  </si>
  <si>
    <t>jasongaines4</t>
  </si>
  <si>
    <t>Josh811988</t>
  </si>
  <si>
    <t>josh811988</t>
  </si>
  <si>
    <t>21+ only 
Happily taken 
420 friendly 💨💨
Canadian 🇨🇦🇨🇦</t>
  </si>
  <si>
    <t>Debbie Rossner</t>
  </si>
  <si>
    <t>debaliah</t>
  </si>
  <si>
    <t>💚Dream as if you'll live forever. Live as if you'll die tomorow.💚</t>
  </si>
  <si>
    <t>syvillia.brown</t>
  </si>
  <si>
    <t>Wife
Mother
Mimi
Follow me on IG @brownsyvillia, FB: Younique makeup by Syvillia</t>
  </si>
  <si>
    <t>Ralph Nicholson Clark III</t>
  </si>
  <si>
    <t>boosteddad</t>
  </si>
  <si>
    <t>Marine combat veteran, dad and goofball😜</t>
  </si>
  <si>
    <t>🌺KristenLin</t>
  </si>
  <si>
    <t>kristenlin613</t>
  </si>
  <si>
    <t>Momma of 4
Postpartum Nurse 👩🏼‍⚕️🍼🩺
Michigan Girl ✋</t>
  </si>
  <si>
    <t>chur</t>
  </si>
  <si>
    <t>chur4215</t>
  </si>
  <si>
    <t>😊spraypainter
😊boat life
🤙prestige detailer</t>
  </si>
  <si>
    <t>Langfordkenneth12</t>
  </si>
  <si>
    <t>langfordkenneth12</t>
  </si>
  <si>
    <t>Carrie Grainger</t>
  </si>
  <si>
    <t>lilmommyec</t>
  </si>
  <si>
    <t>Adding some fun in my life!</t>
  </si>
  <si>
    <t>Cristela💕</t>
  </si>
  <si>
    <t>cristelav</t>
  </si>
  <si>
    <t>🐶💅🧶 Mommy.Traveler.SystemsTech.Knitter❤️</t>
  </si>
  <si>
    <t>Lynda😽</t>
  </si>
  <si>
    <t>lindaa.fuzzy</t>
  </si>
  <si>
    <t>I am hot single mom .loves to dance !!I am in my 40s .my dog is fuzzy !!</t>
  </si>
  <si>
    <t>BIlly Jay</t>
  </si>
  <si>
    <t>bwear751</t>
  </si>
  <si>
    <t>Just having fun living life!!</t>
  </si>
  <si>
    <t>el_e_uh</t>
  </si>
  <si>
    <t>Chicana, Loving life, I try to stay positive in this crazy world we live in ♈️</t>
  </si>
  <si>
    <t>oconnorjack1</t>
  </si>
  <si>
    <t>Bailey</t>
  </si>
  <si>
    <t>baileytheschnauzer1</t>
  </si>
  <si>
    <t>I’m cute little schnauzer adopted from the Joplin Humane Society 💕</t>
  </si>
  <si>
    <t>Joshua Reaves</t>
  </si>
  <si>
    <t>joshuareaves28</t>
  </si>
  <si>
    <t>taken.💙am 💛16 Joshua 💜</t>
  </si>
  <si>
    <t>Ryan Cook🚀🌕</t>
  </si>
  <si>
    <t>ryan_dogebro720</t>
  </si>
  <si>
    <t>live to die
or
die to live
Do Only Good Everyday</t>
  </si>
  <si>
    <t>Logan Barber</t>
  </si>
  <si>
    <t>logangist1996</t>
  </si>
  <si>
    <t>Maria The Meraki Mystic</t>
  </si>
  <si>
    <t>themerakimystic</t>
  </si>
  <si>
    <t>Evidential Medium, Mentor, tarot Reader, Reiki, 
I won't DM You⛔️ for readings ❌</t>
  </si>
  <si>
    <t>🌟🎗️ᗪƏᗷЅ🎗️🌟</t>
  </si>
  <si>
    <t>country_inkedgirl</t>
  </si>
  <si>
    <t>Just a mommy to 4 amazing kiddos whose only goal right now is to kick cancers ASS and SURVIVE!! 💪🏼❤️🙏🏼
Cashapp: $DebsNaj4L</t>
  </si>
  <si>
    <t>J shelton</t>
  </si>
  <si>
    <t>j_shelton77</t>
  </si>
  <si>
    <t>very happily married  ,2 sons ,1 grandson ,ky. living ,maga Trump 2024</t>
  </si>
  <si>
    <t>Michael vic</t>
  </si>
  <si>
    <t>michael_vic</t>
  </si>
  <si>
    <t>please where
can I find true love ?
I,m tired of singleness🤦
let's spread love</t>
  </si>
  <si>
    <t>peachesandcreams41</t>
  </si>
  <si>
    <t>God FIRST Psalms 121
Not Looking For A Date
BUISNESS OWNER
$vmhunter48</t>
  </si>
  <si>
    <t>mar!sa</t>
  </si>
  <si>
    <t>m.ortegon</t>
  </si>
  <si>
    <t>Live and let live 💕</t>
  </si>
  <si>
    <t>Robertmartinez951</t>
  </si>
  <si>
    <t>robertmartinez1235</t>
  </si>
  <si>
    <t>Doug-e-Fresh</t>
  </si>
  <si>
    <t>dougie1204</t>
  </si>
  <si>
    <t>Mande Martin</t>
  </si>
  <si>
    <t>mandemartin1981</t>
  </si>
  <si>
    <t>40 year old bud smoking haircutting sexy ass grandma from Oklahoma 💨💨🍃🍃</t>
  </si>
  <si>
    <t>Jessica Banda</t>
  </si>
  <si>
    <t>mrs.banda1</t>
  </si>
  <si>
    <t>The very things that were made to destroy you Will definitely make you blossom.</t>
  </si>
  <si>
    <t>Unbothered Doll</t>
  </si>
  <si>
    <t>behindgreeneyes1980</t>
  </si>
  <si>
    <t>Mande</t>
  </si>
  <si>
    <t>amandadanielled</t>
  </si>
  <si>
    <t>annamarie</t>
  </si>
  <si>
    <t>annamariewestcoast50</t>
  </si>
  <si>
    <t>NO UNDER 18
ME MYSELF AND I ACCEPT ME FOR WHO I AM OR WATCH ME AS I GO</t>
  </si>
  <si>
    <t>tryty4.4</t>
  </si>
  <si>
    <t>👆👆Click me, like me, follow me.me😘</t>
  </si>
  <si>
    <t>Mandaa 💋</t>
  </si>
  <si>
    <t>manda_m_28</t>
  </si>
  <si>
    <t>💙Living life Loving me &amp; Dreaming big❤</t>
  </si>
  <si>
    <t>ReignbowG_2.0</t>
  </si>
  <si>
    <t>reignbowgbackup</t>
  </si>
  <si>
    <t>This is our back up.. main is ReignbowG
Come folow us there, we follow back 🤗</t>
  </si>
  <si>
    <t>Ebony</t>
  </si>
  <si>
    <t>ebony5815</t>
  </si>
  <si>
    <t>•𝔽𝕠𝕣𝕖𝕩 𝕋𝕣𝕒𝕕𝕖𝕣
📚•𝔼𝕟𝕥𝕣𝕖𝕡𝕣𝕖𝕟𝕖𝕦𝕣</t>
  </si>
  <si>
    <t>amy..093</t>
  </si>
  <si>
    <t>leanntaylor533</t>
  </si>
  <si>
    <t>Samantha Bradley</t>
  </si>
  <si>
    <t>sambradley_02</t>
  </si>
  <si>
    <t>Kaz 💜🇮🇪🎶</t>
  </si>
  <si>
    <t>kazzycork</t>
  </si>
  <si>
    <t>Cara Ann</t>
  </si>
  <si>
    <t>queenbee2178</t>
  </si>
  <si>
    <t>❤️age 40❤Cod Girl add me MooNBaby!</t>
  </si>
  <si>
    <t>carolgravelin</t>
  </si>
  <si>
    <t>K_Y_Dad❌</t>
  </si>
  <si>
    <t>k_y_dad</t>
  </si>
  <si>
    <t>Snap: Kydad622
#LOVE3BOYS</t>
  </si>
  <si>
    <t>Your Tennessee sunshine lori</t>
  </si>
  <si>
    <t>yourtennesseesunshine</t>
  </si>
  <si>
    <t>Single mother of 4 wonderful kids 
And I’m going to live life to it’s fullest</t>
  </si>
  <si>
    <t>E_D_S_mom_life</t>
  </si>
  <si>
    <t>eds_mom_life</t>
  </si>
  <si>
    <t>smashatasha1</t>
  </si>
  <si>
    <t>New to TikTok, trying new trending dances. Have fun living your best life</t>
  </si>
  <si>
    <t>Kheran smith</t>
  </si>
  <si>
    <t>kizzeythekill0</t>
  </si>
  <si>
    <t>Silly Sonic 🦔 fan 🥰</t>
  </si>
  <si>
    <t>Michael Keeling</t>
  </si>
  <si>
    <t>keelingsoul</t>
  </si>
  <si>
    <t>30 from Nottingham, A lover of Northern Soul ❤️</t>
  </si>
  <si>
    <t>Pesenga</t>
  </si>
  <si>
    <t>blakekafu792</t>
  </si>
  <si>
    <t>love me or hate me</t>
  </si>
  <si>
    <t>easttexasgnw</t>
  </si>
  <si>
    <t>I'm from east Texas.made in U.S.A. and proud of it... God bless you.</t>
  </si>
  <si>
    <t>Country girl</t>
  </si>
  <si>
    <t>mrsd295</t>
  </si>
  <si>
    <t>This is my only account someone is using my profile FYI 🙄 get your own identity</t>
  </si>
  <si>
    <t>🧚‍♀️_𝔐𝔦𝔫𝔦𝔐𝔲𝔐_🧚‍♀</t>
  </si>
  <si>
    <t>allyana27</t>
  </si>
  <si>
    <t>👑👑👑
♎😍♥️
4/10/96
revolut.me/elena3ally</t>
  </si>
  <si>
    <t>gin_towery</t>
  </si>
  <si>
    <t>gin_towry</t>
  </si>
  <si>
    <t>I want to help women rediscover their beauty through the Bible and makeup</t>
  </si>
  <si>
    <t>Thomas Walker8142</t>
  </si>
  <si>
    <t>thomaswalker8142</t>
  </si>
  <si>
    <t>🙏🙏 God bless America 🙏🙏</t>
  </si>
  <si>
    <t>Richard💎💎💎</t>
  </si>
  <si>
    <t>millsr8</t>
  </si>
  <si>
    <t>My other account got banned ... follow me and I'll follow you back 🙂 🇺🇸 🇺🇸</t>
  </si>
  <si>
    <t>davidwalter216</t>
  </si>
  <si>
    <t>Rico Maatre</t>
  </si>
  <si>
    <t>ricomaatre</t>
  </si>
  <si>
    <t>Follow @RicoMaatre_Live for the RED LIGHT JAM SESSION Livestream! 🎷</t>
  </si>
  <si>
    <t>gemisij173</t>
  </si>
  <si>
    <t>Tom Durrer</t>
  </si>
  <si>
    <t>tomdurrer</t>
  </si>
  <si>
    <t>Gentleman Farmer</t>
  </si>
  <si>
    <t>AJ2.0💚🪷</t>
  </si>
  <si>
    <t>octapuzzyactivate</t>
  </si>
  <si>
    <t>Autumn Travis</t>
  </si>
  <si>
    <t>atravis0622</t>
  </si>
  <si>
    <t>Kelley Talley</t>
  </si>
  <si>
    <t>kelleytalley</t>
  </si>
  <si>
    <t>https://www.tiktok.com/t/ZTYmbfk8u/</t>
  </si>
  <si>
    <t>John</t>
  </si>
  <si>
    <t>royjohn87</t>
  </si>
  <si>
    <t>Abk Oneway</t>
  </si>
  <si>
    <t>abkoneway</t>
  </si>
  <si>
    <t>Follow my ig @1abkoneway</t>
  </si>
  <si>
    <t>Neale Craven</t>
  </si>
  <si>
    <t>nales1098</t>
  </si>
  <si>
    <t>I’m a woman with a good heart who believes in possibilities and fun to be with</t>
  </si>
  <si>
    <t>Amber'sAura🌻</t>
  </si>
  <si>
    <t>amberyourbestie777</t>
  </si>
  <si>
    <t>Jst A Mom Rebuilding From The Ground Up With GOD By Her Side🙏
 ❤️ OG GROUP 7 FAM ❤️</t>
  </si>
  <si>
    <t>Shadow</t>
  </si>
  <si>
    <t>flyhigh_withshadow92</t>
  </si>
  <si>
    <t>Travel agent 🧳
Book me!!! 
Click on my link!!!</t>
  </si>
  <si>
    <t>TexasRaised36</t>
  </si>
  <si>
    <t>1texasraised36</t>
  </si>
  <si>
    <t>#AutismFamily 🎮 Mom Life 🏈🎮
1texasraised36@gmail.com</t>
  </si>
  <si>
    <t>sarahw887 winnie</t>
  </si>
  <si>
    <t>sarahw887</t>
  </si>
  <si>
    <t>i love me ❤</t>
  </si>
  <si>
    <t>estherhall69</t>
  </si>
  <si>
    <t>#Heather♡Rodriguez</t>
  </si>
  <si>
    <t>chosenforgrowth</t>
  </si>
  <si>
    <t>Susan DeSplinter</t>
  </si>
  <si>
    <t>susandesplinter</t>
  </si>
  <si>
    <t>Anthony Anthony3008 💕</t>
  </si>
  <si>
    <t>anthonyanthony300</t>
  </si>
  <si>
    <t>user78983900067</t>
  </si>
  <si>
    <t>frederickleonard52</t>
  </si>
  <si>
    <t>Chef KB in da making</t>
  </si>
  <si>
    <t>geminigirlkim</t>
  </si>
  <si>
    <t>Trucker mom with 21 years in the game but, I am changing lanes. Swerve!</t>
  </si>
  <si>
    <t>Michelle Russell</t>
  </si>
  <si>
    <t>m72ichelle</t>
  </si>
  <si>
    <t>nurse_.1997</t>
  </si>
  <si>
    <t>28/ RN/ VA 
Mama to a sweet little girl 💕
Goal is 10K
💌Ask for Email</t>
  </si>
  <si>
    <t>Jiu-jitsu Mama 🖤💛🖤💛</t>
  </si>
  <si>
    <t>lauraboettcher</t>
  </si>
  <si>
    <t>SoulStoree</t>
  </si>
  <si>
    <t>soulstoree</t>
  </si>
  <si>
    <t>A broken soul just trying to heal, be real, open and honest, be a better me!</t>
  </si>
  <si>
    <t>sixtycat08</t>
  </si>
  <si>
    <t>sixty887</t>
  </si>
  <si>
    <t>Nature lover and travel shots, family and autism awareness fashion and trends</t>
  </si>
  <si>
    <t>💋 Lisa Lucero-Hong💋</t>
  </si>
  <si>
    <t>lisa_lucero_hong</t>
  </si>
  <si>
    <t>💋💋 Boss babe!505💋💋
🗡Savage  Queens👑
$lucero2020</t>
  </si>
  <si>
    <t>tiffrenee9009</t>
  </si>
  <si>
    <t>Adam M</t>
  </si>
  <si>
    <t>iliketoliftheavy</t>
  </si>
  <si>
    <t>Average Powerlifter Just Trying To Improve and Lift Heavy Things
🇦🇺</t>
  </si>
  <si>
    <t>draco</t>
  </si>
  <si>
    <t>dracoviper</t>
  </si>
  <si>
    <t>Adam Christopher DeG</t>
  </si>
  <si>
    <t>adamd1986</t>
  </si>
  <si>
    <t>18+ Only  Hey TikTok my name is Adam I make music and videos follow me</t>
  </si>
  <si>
    <t>kat</t>
  </si>
  <si>
    <t>katilac7</t>
  </si>
  <si>
    <t>new account trying to get back to 10k followers 🤩🥰❤️</t>
  </si>
  <si>
    <t>Harry Josh Williams</t>
  </si>
  <si>
    <t>harryjoshwilliams</t>
  </si>
  <si>
    <t>independent contractor
👷👷👷👷❣️🎵🏊🤹💝</t>
  </si>
  <si>
    <t>Lannette Faye</t>
  </si>
  <si>
    <t>lannettefaye</t>
  </si>
  <si>
    <t>Mother of three, Oklahoman, trying to figure it out
moved to Connecticut 🤗</t>
  </si>
  <si>
    <t>Donna G</t>
  </si>
  <si>
    <t>.donna_g</t>
  </si>
  <si>
    <t>Megan Noelle</t>
  </si>
  <si>
    <t>megannoellexo</t>
  </si>
  <si>
    <t>Mom of 2💙💗 | Fiancé 💍 | Family First 👨‍👩‍👧‍👦 • Beauty, Lifestyle &amp; Product Reviews • Girl Talk • Good Vibes Only ✨• Just sharing my life with you ❤️</t>
  </si>
  <si>
    <t>michelmybele</t>
  </si>
  <si>
    <t>Living in a small beach town by the sea
🩷Fannie Max &amp; Winnie's 🩵mum
Grieving the loss of my daughter 
Cherishing my Brandi lee  &amp; 
 a few foodie videos!</t>
  </si>
  <si>
    <t>LoweConnors📘</t>
  </si>
  <si>
    <t>loweconnors</t>
  </si>
  <si>
    <t>Lowe Connors
Love all dogs, my little broke bestie, and Dark Romance Books!</t>
  </si>
  <si>
    <t>Princess Leia</t>
  </si>
  <si>
    <t>leia.the.rebel.spaniel</t>
  </si>
  <si>
    <t>Princess Leia is a 2 year old German Spaniel 🐾</t>
  </si>
  <si>
    <t>brittanythomas3637</t>
  </si>
  <si>
    <t>TheHairlariousStylist 💈🤣</t>
  </si>
  <si>
    <t>momma_bee7</t>
  </si>
  <si>
    <t>Welcome to my page 💇🏼‍♀️✨
Hair—hacks &amp; familia facts—watch,
laugh, repeat 🎥😂</t>
  </si>
  <si>
    <t>Lioness</t>
  </si>
  <si>
    <t>queensteph311</t>
  </si>
  <si>
    <t>Twitch: ogqueenstephy</t>
  </si>
  <si>
    <t>Ms Misti Russ</t>
  </si>
  <si>
    <t>wallsgirl76</t>
  </si>
  <si>
    <t>A Beautiful Disaster learning everyday to be a better woman #lovenohate</t>
  </si>
  <si>
    <t>Tomma Davis</t>
  </si>
  <si>
    <t>mommainthe74010</t>
  </si>
  <si>
    <t>Wicked wife &amp; momma in the 74010💜💛 
#74010 #MarineMOM #momtruth</t>
  </si>
  <si>
    <t>👑Queendrina👑</t>
  </si>
  <si>
    <t>queendrina</t>
  </si>
  <si>
    <t>Beautiful Colorado🥰
Beautiful Disaster✂️
Live daily 630/7am 6pm mst</t>
  </si>
  <si>
    <t>RebaP1777</t>
  </si>
  <si>
    <t>reba1777</t>
  </si>
  <si>
    <t>Owner @S. I. Fragrances 
❤️God ❤️Family ❤️ Fragrance ❤️</t>
  </si>
  <si>
    <t>MamaTurtle</t>
  </si>
  <si>
    <t>mamaturtle33</t>
  </si>
  <si>
    <t>Ashley Steffes</t>
  </si>
  <si>
    <t>mitten.mama</t>
  </si>
  <si>
    <t>🩵🖤🔐 @Becks😈</t>
  </si>
  <si>
    <t>Stacey Marie Jones</t>
  </si>
  <si>
    <t>staceyj_82</t>
  </si>
  <si>
    <t>DivaishManeStudio</t>
  </si>
  <si>
    <t>divaishmanestudioloraine</t>
  </si>
  <si>
    <t>djglorymusic</t>
  </si>
  <si>
    <t>🎧 DJ / Producer | Country Rock &amp; Gospel Fusion
Faith, fire, and a little southern grit. 🔥 #DJGlory</t>
  </si>
  <si>
    <t>Kelli Jo</t>
  </si>
  <si>
    <t>grillin_with_kj</t>
  </si>
  <si>
    <t>Ambassador: Fellowship Of The Grill @a_fuego_lento_seasoning @holysmokersrubco</t>
  </si>
  <si>
    <t>toddcameronmusic</t>
  </si>
  <si>
    <t>toddcameronmusic101</t>
  </si>
  <si>
    <t>The Bank Sports Lounge</t>
  </si>
  <si>
    <t>thebanksportslounge</t>
  </si>
  <si>
    <t>Great food, delicious drinks, best vibe unforgettable time Take it to the Bank.</t>
  </si>
  <si>
    <t>Chelsy</t>
  </si>
  <si>
    <t>momof3kids20</t>
  </si>
  <si>
    <t>💜💚Annie💜💚</t>
  </si>
  <si>
    <t>its.me.annnie</t>
  </si>
  <si>
    <t>Be authentic. Be you. Old soul.
INDIANA
#mentalhealth
#addiction</t>
  </si>
  <si>
    <t>Carissa Humphrey</t>
  </si>
  <si>
    <t>carissahumphrey</t>
  </si>
  <si>
    <t>mom of 3 and wife of a blue collar man.</t>
  </si>
  <si>
    <t>Rollwithrollins</t>
  </si>
  <si>
    <t>rollwithrollins</t>
  </si>
  <si>
    <t>https://cash.app/$KRoll2015</t>
  </si>
  <si>
    <t>savage_lyric_unfiltered</t>
  </si>
  <si>
    <t>Savage Lyric Unfiltered™ 
Real stories. Real music. Real conversations
Host | Artist | Storyteller
Turning Pain Into Purpose
New episodes &amp; exclusive interviews</t>
  </si>
  <si>
    <t>Lish</t>
  </si>
  <si>
    <t>realtruthbombmom</t>
  </si>
  <si>
    <t>Caitlin</t>
  </si>
  <si>
    <t>cait_3289</t>
  </si>
  <si>
    <t>Health &amp; Fitness_Live Life!
Mother of 2💝_Pisces♓️☘️
HAPPILY MARRIED 💒</t>
  </si>
  <si>
    <t>Cath</t>
  </si>
  <si>
    <t>stylocro</t>
  </si>
  <si>
    <t>Megan</t>
  </si>
  <si>
    <t>missmeg84</t>
  </si>
  <si>
    <t>WV GIRL! 💙💛</t>
  </si>
  <si>
    <t>yo_mama_so_flat</t>
  </si>
  <si>
    <t>She was a warrior until the end ❤️
#stagefour #flattie #fuckcancer</t>
  </si>
  <si>
    <t>Yatziri Allison</t>
  </si>
  <si>
    <t>yatziriallison</t>
  </si>
  <si>
    <t>✨Mom Content/ Lifestyle/ Laughs✨ 
 Email: yatziriallison@gmail.com</t>
  </si>
  <si>
    <t>Grete Griffin</t>
  </si>
  <si>
    <t>_thegriffinfamily</t>
  </si>
  <si>
    <t>Estonian🇪🇪/ American🇺🇸 family🩵
Inquires: teamgriffinfamily@gmail.com</t>
  </si>
  <si>
    <t>Caroline Cohn</t>
  </si>
  <si>
    <t>carolineprattcohn</t>
  </si>
  <si>
    <t>Happy Girl</t>
  </si>
  <si>
    <t>mizzflip</t>
  </si>
  <si>
    <t>mizzflipcollab@yahoo.com</t>
  </si>
  <si>
    <t>Short Form Content Strategist✨</t>
  </si>
  <si>
    <t>elsasocialfinance</t>
  </si>
  <si>
    <t>High Converting Organic Marketing 📈
Elsa@esf-media.com</t>
  </si>
  <si>
    <t>mmsskdjfuri90958</t>
  </si>
  <si>
    <t>Simo Chira</t>
  </si>
  <si>
    <t>simochira</t>
  </si>
  <si>
    <t>Simo &amp; Patrick🇹🇩🇩🇰
1987
IG Tatted_princess_ 
Patrick_teichert</t>
  </si>
  <si>
    <t>Ben&amp;Zara</t>
  </si>
  <si>
    <t>benandzara</t>
  </si>
  <si>
    <t>😊Dad&amp;Daughter duo😊
Account Managed by Ben only.
 📧 benandzara@rmk.com.au</t>
  </si>
  <si>
    <t>Yana ✨</t>
  </si>
  <si>
    <t>yannalinnaa</t>
  </si>
  <si>
    <t>yana@dulcedo.com
Find the makeup I use 👇🏻
@Yana 📖✨🌙</t>
  </si>
  <si>
    <t>Ash Southard 🫧</t>
  </si>
  <si>
    <t>fromtheashhh</t>
  </si>
  <si>
    <t>Insta: @ashleynsouthard
P.O. Box 311146
Enterprise, AL 36330</t>
  </si>
  <si>
    <t>Vik White</t>
  </si>
  <si>
    <t>itzslavik</t>
  </si>
  <si>
    <t>Vik@underscoretalent.com</t>
  </si>
  <si>
    <t>JasmineRDH</t>
  </si>
  <si>
    <t>jasminerdh</t>
  </si>
  <si>
    <t>Oral Health✨Wellness✨Lifestyle✨
📧 jasminerdh@a-listme.com</t>
  </si>
  <si>
    <t>The Dental HyGenius</t>
  </si>
  <si>
    <t>itsthedentalhygenius</t>
  </si>
  <si>
    <t>We help dentistry based entrepreneurs monetize their Brand, Biz &amp; Know How.</t>
  </si>
  <si>
    <t>Sumner Dental Group</t>
  </si>
  <si>
    <t>sumnerdentalgroup</t>
  </si>
  <si>
    <t>Smiles are our Passion! We ❤️ our patients and ❤️ to have fun while working🦷</t>
  </si>
  <si>
    <t>AbbieGWood</t>
  </si>
  <si>
    <t>abbielougreenwood</t>
  </si>
  <si>
    <t>🖤 Momma of 2 amazing kiddos 🖤</t>
  </si>
  <si>
    <t>gloriagenx1 🇨🇦🍁❌❌❌</t>
  </si>
  <si>
    <t>gloriagenx1</t>
  </si>
  <si>
    <t>#GenX
#Canadian 
#1976</t>
  </si>
  <si>
    <t>Kimberly Mae</t>
  </si>
  <si>
    <t>love.nlife</t>
  </si>
  <si>
    <t>Lifestyle 🔹️Wellness 🔹️Health🔹️Back-up Acct @kimberlyMae_Affiliate</t>
  </si>
  <si>
    <t>usa_life_with_uma 🇺🇸🇹🇲</t>
  </si>
  <si>
    <t>usa_life_with_uma</t>
  </si>
  <si>
    <t>USA Life 🇺🇸
Travel🗺️
Positiveness🤩
Subscribe YouTube
🇹🇲🇷🇺🇹🇷🇺🇸</t>
  </si>
  <si>
    <t>⚓️❤️‍🔥🫦Calm-Chaos🍪🪏⚓️</t>
  </si>
  <si>
    <t>.calmchaos</t>
  </si>
  <si>
    <t>NS 🇨🇦 🏳️‍🌈🏳️‍⚧️MOM of 2
❤️@⚓️🪏🍪SunshineChaser🏴‍☠️🪏⚓️ ❤️
🔹️Coffee 🔹️Sarcasm
🔹️Spice🌶🔹️Mental Health 
           BAYGENCY ⬇️</t>
  </si>
  <si>
    <t>elaine hemingway</t>
  </si>
  <si>
    <t>elaine_hemingway2</t>
  </si>
  <si>
    <t>ChiCagoPoV1</t>
  </si>
  <si>
    <t>chicagopov1</t>
  </si>
  <si>
    <t>Chicago mom taking kids on adventures daily</t>
  </si>
  <si>
    <t>CarBarZèLa</t>
  </si>
  <si>
    <t>mdusequence</t>
  </si>
  <si>
    <t>Alyssa 💋</t>
  </si>
  <si>
    <t>alyssaaa1123</t>
  </si>
  <si>
    <t>Mom of 2 in PA 🩷💙
Check out my other account 🤑
@Alyssa SIDE GIG 💸</t>
  </si>
  <si>
    <t>Maria Frasi (fraw-zee)</t>
  </si>
  <si>
    <t>themariafrasi</t>
  </si>
  <si>
    <t>Helping Women Save Money💰
Low-Spend Dopamine Hits🤸‍♂️
FrasiConsult@gmail.com📧</t>
  </si>
  <si>
    <t>DadSquatch❌</t>
  </si>
  <si>
    <t>dadsquatchx</t>
  </si>
  <si>
    <t>GenX &amp; proud FAFO here for laughs and fun
18+ those who enter abandon all hope</t>
  </si>
  <si>
    <t>Evan Kate</t>
  </si>
  <si>
    <t>evankate65776</t>
  </si>
  <si>
    <t>I'm a philanthropist 💵💰 I'm here to help the less privileged</t>
  </si>
  <si>
    <t>KS!!!</t>
  </si>
  <si>
    <t>knight.sensations</t>
  </si>
  <si>
    <t>Castle High School mixed show choir
Run by historian of KS</t>
  </si>
  <si>
    <t>Tyler &amp; Sav</t>
  </si>
  <si>
    <t>tylerandsavvv</t>
  </si>
  <si>
    <t>All glory to GOD🤍
📧 tylerandsav23@gmail.com
YOUTUBE👇🏼</t>
  </si>
  <si>
    <t>Dr Alfred</t>
  </si>
  <si>
    <t>dr.alfie.bds</t>
  </si>
  <si>
    <t>A dentist saving the world one tooth at a time 😷🪥🦷</t>
  </si>
  <si>
    <t>kennagadau</t>
  </si>
  <si>
    <t>kennalgadau</t>
  </si>
  <si>
    <t>TikTok for Business</t>
  </si>
  <si>
    <t>tiktokforbusiness</t>
  </si>
  <si>
    <t>Official TikTok for Business — tips + inspo to grow your business on TikTok. 🚀</t>
  </si>
  <si>
    <t>Target Over Everything</t>
  </si>
  <si>
    <t>targetovereverything</t>
  </si>
  <si>
    <t>Liz
If you love Target, then follow along!
Sharing my finds
Shop my feed here ↴</t>
  </si>
  <si>
    <t>fashion | faith | Mom life</t>
  </si>
  <si>
    <t>ashleyaylor</t>
  </si>
  <si>
    <t>Affordable &amp; comfy everyday outfits 
Fitness / Mom life / Faith
Shop my faves 👇</t>
  </si>
  <si>
    <t>Aarąv</t>
  </si>
  <si>
    <t>akeryab</t>
  </si>
  <si>
    <t>Mr. NDI</t>
  </si>
  <si>
    <t>gospelland</t>
  </si>
  <si>
    <t>I AM
Available for sale
email : mrndibigstore@gmail.com</t>
  </si>
  <si>
    <t>Aleta | Social Media Tips</t>
  </si>
  <si>
    <t>professorkrop</t>
  </si>
  <si>
    <t>Social Media Manager Turned Professor. 
11+ Years SMM
FREE SM Tips!</t>
  </si>
  <si>
    <t>MelzChris</t>
  </si>
  <si>
    <t>melzchris</t>
  </si>
  <si>
    <t>Follow us on YouTube, FB, IG &amp; Lemon8
Marriage Humor/Skits/Parenting
Linktree ⬇️</t>
  </si>
  <si>
    <t>Mallory the Peds NP Mom</t>
  </si>
  <si>
    <t>thepowelljourney</t>
  </si>
  <si>
    <t>Mom • Pediatric NP • IVF Story
Parenting tips you’ll actually use + real life 🤍</t>
  </si>
  <si>
    <t>Mississippi Kween-Caroliiiine</t>
  </si>
  <si>
    <t>mississippi_kween</t>
  </si>
  <si>
    <t>Dinner recipe tutorials Tuesday-Friday each week! How-to cleaning tutorials and budget friendly home decor!
contact@mississippikween.com</t>
  </si>
  <si>
    <t>matdoesdrums</t>
  </si>
  <si>
    <t>MamaHacker</t>
  </si>
  <si>
    <t>mamahacker4</t>
  </si>
  <si>
    <t>Small town mom, wifey, kids and funny farm! Sharing good, one day at a time!</t>
  </si>
  <si>
    <t>Lauren Clark</t>
  </si>
  <si>
    <t>laurenn_clarkk</t>
  </si>
  <si>
    <t>Certified Personal Trainer🏋🏻 
Self-taught dancer💃🏻
Use code LAURENN_CLARKK⬇️</t>
  </si>
  <si>
    <t>Tina</t>
  </si>
  <si>
    <t>tina_wineglass</t>
  </si>
  <si>
    <t>Maureen</t>
  </si>
  <si>
    <t>embarrassmykids</t>
  </si>
  <si>
    <t>Val Torrico</t>
  </si>
  <si>
    <t>val_torrico</t>
  </si>
  <si>
    <t>1st gen 🇵🇪♋️
📍NYC / DMV
valtorricobusiness@gmail.com</t>
  </si>
  <si>
    <t>ItsMeCyndi</t>
  </si>
  <si>
    <t>itsmecyndi2</t>
  </si>
  <si>
    <t>Wife, gramma, great gramma w eclectic posts!😊 #Christian #conservative #NavyMom</t>
  </si>
  <si>
    <t>alittlemoore</t>
  </si>
  <si>
    <t>maramccullough</t>
  </si>
  <si>
    <t>Motherhood &amp; life with my Deaf parents
Marastultz1@gmail.com</t>
  </si>
  <si>
    <t>leah elizabeth</t>
  </si>
  <si>
    <t>leahagaiby</t>
  </si>
  <si>
    <t>Daughter of The King✝️ 👑 
🇪🇬Coptic Orthodox
11/28/40-02/3/23🕊️
#livelikejen🪽</t>
  </si>
  <si>
    <t>braddeel</t>
  </si>
  <si>
    <t>Sports photographer located in Southwest Virginia</t>
  </si>
  <si>
    <t>Joshluter2.0</t>
  </si>
  <si>
    <t>joshluter2.0</t>
  </si>
  <si>
    <t>TBI motorcycle accident survivor 💚
15009 Manchester Rd. #207, Ballwin, MO 63011</t>
  </si>
  <si>
    <t>Jener D</t>
  </si>
  <si>
    <t>jener.d</t>
  </si>
  <si>
    <t>6'3, Occasionally Funny</t>
  </si>
  <si>
    <t>Tram Le</t>
  </si>
  <si>
    <t>tramnble</t>
  </si>
  <si>
    <t>Travel &amp; Creativity 🇺🇸
📩 hello@tramnble.com
IG: tramnble</t>
  </si>
  <si>
    <t>Iris Purnell</t>
  </si>
  <si>
    <t>mrsstorm11</t>
  </si>
  <si>
    <t>Believer⚡Wife⚡momof12⚡motivator
stormfamilybiz@gmail.com
Learn more about us👇</t>
  </si>
  <si>
    <t>jameserohr</t>
  </si>
  <si>
    <t>Not medical advice, education only.
Acupuncturist and Pleasure Points Podcast</t>
  </si>
  <si>
    <t>Hannah Ann</t>
  </si>
  <si>
    <t>hannahannsluss</t>
  </si>
  <si>
    <t>easy recipes 🧁 | hosting tips 🎉 
wifey + mama 
biz.hannahsluss@gmail.com</t>
  </si>
  <si>
    <t>Sarah Williams, MS, RDN</t>
  </si>
  <si>
    <t>nutritionalsarah</t>
  </si>
  <si>
    <t>registered dietitian + mama + milspouse
life | recipes | anti-diet culture
🔗👇</t>
  </si>
  <si>
    <t>Dollar Tree Dinners</t>
  </si>
  <si>
    <t>dollartreedinners</t>
  </si>
  <si>
    <t>Dollartreedinners@famfluence.com</t>
  </si>
  <si>
    <t>martinmoralesjr_</t>
  </si>
  <si>
    <t>Style tips and outfit ideas</t>
  </si>
  <si>
    <t>what_lana_wears</t>
  </si>
  <si>
    <t>Chic office style • Effortless confidence • Outfit tips
DM for collabs</t>
  </si>
  <si>
    <t>martina</t>
  </si>
  <si>
    <t>martinacatalann</t>
  </si>
  <si>
    <t>nyc
🇵🇭🧿🧸
Info@martinavictoria.com</t>
  </si>
  <si>
    <t>Savannah Jordan</t>
  </si>
  <si>
    <t>itssavannahjordan</t>
  </si>
  <si>
    <t>I scale 7-9 fig brands → $35M+ in &lt;6 yrs
Founder | WLF Growth Co. (6+ fig accelerator)
Board Member | St Jude
Host | Running With Wolves 🎙️
WORK WITH ME ⬇️</t>
  </si>
  <si>
    <t>Dr. Scott Beyer</t>
  </si>
  <si>
    <t>drscottbeyer</t>
  </si>
  <si>
    <t>🍎 Functional Medicine w/ Functional Neurology 🧠</t>
  </si>
  <si>
    <t>@short&amp;sassy⚜️76</t>
  </si>
  <si>
    <t>shortsassy2276</t>
  </si>
  <si>
    <t>NFL</t>
  </si>
  <si>
    <t>nfl</t>
  </si>
  <si>
    <t>🏈</t>
  </si>
  <si>
    <t>The Holderness Family</t>
  </si>
  <si>
    <t>theholdernessfamily</t>
  </si>
  <si>
    <t>YouTube/Facebook/Insta @theholdernessfamily
Song parodies and cringey dancing</t>
  </si>
  <si>
    <t>TracyW</t>
  </si>
  <si>
    <t>tracygirlll</t>
  </si>
  <si>
    <t>Heather Ortega</t>
  </si>
  <si>
    <t>midlifebeautywithheather</t>
  </si>
  <si>
    <t>Follow IG👆Wig Lover &amp; Confidence creator • helping women feel beautiful thru hair loss &amp; menopause 💕Confidence • Beauty • Fun💕 
Seint Artist 💕Links 👇</t>
  </si>
  <si>
    <t>Laura Haight | Seint Makeup</t>
  </si>
  <si>
    <t>lovealwayslaura</t>
  </si>
  <si>
    <t>💄 Easy makeup from 1 compact
(Wait for link to load ❤️)
👇 FREE Match + 20% OFF Makeup👇</t>
  </si>
  <si>
    <t>Leanne Ely</t>
  </si>
  <si>
    <t>savingdinner</t>
  </si>
  <si>
    <t>Leanne Ely. Lulucooks@gmail.com NYT Bestselling Author, helping women age well with food, skincare &amp; science. Book available in TT Shop| PDF: SavingDinner.com</t>
  </si>
  <si>
    <t>DR_ROSSOME</t>
  </si>
  <si>
    <t>dr_rossome</t>
  </si>
  <si>
    <t>Board Certified Pediatrician
Father of 6
Imperfect Dad</t>
  </si>
  <si>
    <t>Kat Wellington</t>
  </si>
  <si>
    <t>washyourpillowcases</t>
  </si>
  <si>
    <t>taylor.pinkowski@thedigitalbrandarchitects.com</t>
  </si>
  <si>
    <t>Jordan Toma</t>
  </si>
  <si>
    <t>imjustakidwithaniep</t>
  </si>
  <si>
    <t>#1 Motivational Speaker in US
PO BOX #113 
Florham Park NJ 07932
Order My book👇</t>
  </si>
  <si>
    <t>Dr. Gould</t>
  </si>
  <si>
    <t>doctorgould</t>
  </si>
  <si>
    <t>Board-Certified Plastic Surgeon, MD, PhD
Deep Plane Facelift
Drainless Tummy Tuck • Natural Breast Aug
Beverly Hills</t>
  </si>
  <si>
    <t>Janette | Relationship Coach</t>
  </si>
  <si>
    <t>janette.xzeto</t>
  </si>
  <si>
    <t>Relationship Big Sis 💗 NYC
Helping you heal your Attachment Style 
📧 hello@janettezeto.com
Book a 1:1 clarity call👇🏼</t>
  </si>
  <si>
    <t>Jay Nagy</t>
  </si>
  <si>
    <t>jaynagy</t>
  </si>
  <si>
    <t>going awesome mode</t>
  </si>
  <si>
    <t>DiMaggioDays</t>
  </si>
  <si>
    <t>dimaggiodays</t>
  </si>
  <si>
    <t>Ryan Seacrest</t>
  </si>
  <si>
    <t>ryanseacrest</t>
  </si>
  <si>
    <t>Taller in person</t>
  </si>
  <si>
    <t>Dr. Bombshell</t>
  </si>
  <si>
    <t>dr.bombshell</t>
  </si>
  <si>
    <t>Dr. Pamela Brownlee, DO FACS
Double Board-Certified Plastic Surgeon</t>
  </si>
  <si>
    <t>tarekelmoussa</t>
  </si>
  <si>
    <t>Self-made Investor 💰
The King of Flipping 🛠️
Nestla 🏡✨
eXp Realty | DRE # 01329011</t>
  </si>
  <si>
    <t>Peyton</t>
  </si>
  <si>
    <t>diaryofatoothfairy</t>
  </si>
  <si>
    <t>Peyton | Incoming D1 
🦷🧚‍♀️🪥</t>
  </si>
  <si>
    <t>malory millslynch</t>
  </si>
  <si>
    <t>malory.millslynch</t>
  </si>
  <si>
    <t>sharing the joys of my life!!</t>
  </si>
  <si>
    <t>Dolly Parton</t>
  </si>
  <si>
    <t>dollyparton</t>
  </si>
  <si>
    <t>My new rendition of “Light of a Clear Blue Morning” is out now! ✨</t>
  </si>
  <si>
    <t>Alyssa Milano</t>
  </si>
  <si>
    <t>alyssa_milano</t>
  </si>
  <si>
    <t>Listen to Sorry Not Sorry anywhere you get your podcasts!</t>
  </si>
  <si>
    <t>Tyler Jarry</t>
  </si>
  <si>
    <t>tylerjarry</t>
  </si>
  <si>
    <t>Comedy Series
Follow on Instagram: @frontporchdad
Book Cameos 👇🏼</t>
  </si>
  <si>
    <t>Alexandra Lourdes</t>
  </si>
  <si>
    <t>alexandra_lourdes</t>
  </si>
  <si>
    <t>I have an idea ✨  
Café Lola ☕️ Saint Honoré 🍩 3LC 🐥 
AL@alexandralourdes.com</t>
  </si>
  <si>
    <t>MakaylaJoy💙</t>
  </si>
  <si>
    <t>makaylajoy21</t>
  </si>
  <si>
    <t>🌲</t>
  </si>
  <si>
    <t>Jeanne Marie</t>
  </si>
  <si>
    <t>jeannemarievallor</t>
  </si>
  <si>
    <t>Mom 👶🏾👶🏼👶🏾👶🏾👶🏻👶🏽
Wife
Founder of @Vivvira 
CEO of Jeanne Marie Fitness LLC
💌 jeannemariecontact@gmail.com</t>
  </si>
  <si>
    <t>Kaitlyn 🦋</t>
  </si>
  <si>
    <t>kaitspotter</t>
  </si>
  <si>
    <t>Hey y’all🫶🏻🧺🪞
Christian | type c mama &amp; wife | realtor in TX
 ✝️🍳✨🌼🦋</t>
  </si>
  <si>
    <t>Melissajorealrecipes</t>
  </si>
  <si>
    <t>melissajorealrecipes</t>
  </si>
  <si>
    <t>My 🧄🫑 Recipes and Amazon storefront here 👇🏼</t>
  </si>
  <si>
    <t>Twins by the Beach</t>
  </si>
  <si>
    <t>twins.by.the.beach</t>
  </si>
  <si>
    <t>Mama to b/g beach twins ☀️Bilingual 🇺🇸🇮🇹
✉️: Twinsbythebeach@gmail.com</t>
  </si>
  <si>
    <t>Mrs. Osborne - 4th grade</t>
  </si>
  <si>
    <t>teacheroz</t>
  </si>
  <si>
    <t>Teaching &amp; stuff</t>
  </si>
  <si>
    <t>Holly Michelle</t>
  </si>
  <si>
    <t>_holly_michelle_</t>
  </si>
  <si>
    <t>Matt Leinart</t>
  </si>
  <si>
    <t>mattleinartqb</t>
  </si>
  <si>
    <t>Just a Dad with a Heisman</t>
  </si>
  <si>
    <t>katie</t>
  </si>
  <si>
    <t>_katieforrest</t>
  </si>
  <si>
    <t>Tom Brady</t>
  </si>
  <si>
    <t>tombrady</t>
  </si>
  <si>
    <t>Family and Football.</t>
  </si>
  <si>
    <t>Reese Witherspoon</t>
  </si>
  <si>
    <t>reesewitherspoon</t>
  </si>
  <si>
    <t>Founder Hello Sunshine ☀️</t>
  </si>
  <si>
    <t>The Rockettes</t>
  </si>
  <si>
    <t>rockettes</t>
  </si>
  <si>
    <t>Welcome to Rockettok! 🌟👯‍♀️👯‍♀️👯‍♀️🌟</t>
  </si>
  <si>
    <t>ESPN</t>
  </si>
  <si>
    <t>espn</t>
  </si>
  <si>
    <t>Serving Sports Fans. Anytime. Anywhere.</t>
  </si>
  <si>
    <t>krismichelle</t>
  </si>
  <si>
    <t>curlykrism</t>
  </si>
  <si>
    <t>Momma of 3 
Married to M.E.
BSDH RDH
variety of randomness 
☀️</t>
  </si>
  <si>
    <t>Andrea ODowd</t>
  </si>
  <si>
    <t>andreaodowd1</t>
  </si>
  <si>
    <t>ORLAND. D</t>
  </si>
  <si>
    <t>orlandocamansedalahay</t>
  </si>
  <si>
    <t>📍Bukidnon 📍
Fb:Orlando Amores Dalahay
Plss Follow my Facebook Page 
       👇</t>
  </si>
  <si>
    <t>amalia mou141311</t>
  </si>
  <si>
    <t>lia141311</t>
  </si>
  <si>
    <t>Your TikTok Dentist</t>
  </si>
  <si>
    <t>drzmackie</t>
  </si>
  <si>
    <t>Follow me to learn things you never knew about your teeth! 😱</t>
  </si>
  <si>
    <t>Rachel Gomber</t>
  </si>
  <si>
    <t>rachelgomber</t>
  </si>
  <si>
    <t>Wife &amp; Mama 🤍
📍AZ &amp; wherever baseball takes us 
💌 rachel.gomber@cycle.media</t>
  </si>
  <si>
    <t>Ali Koca</t>
  </si>
  <si>
    <t>huskymuscles</t>
  </si>
  <si>
    <t>Posting about the world from around the world 🌎 
Business:
Info@alikoca.com</t>
  </si>
  <si>
    <t>gcecil22</t>
  </si>
  <si>
    <t>Lindsay Arnold Cusick</t>
  </si>
  <si>
    <t>lindsarnold</t>
  </si>
  <si>
    <t>💕mom💕 
Founder of @Movement Club | Fitness App 
💌 teamlindsay@smithsaint.com</t>
  </si>
  <si>
    <t>UCSB Alpha Phi</t>
  </si>
  <si>
    <t>ucsbalphaphi</t>
  </si>
  <si>
    <t>University of California, Santa Barbara 
Gamma Beta Chapter
1872💌</t>
  </si>
  <si>
    <t>Cayman Sutton Howell</t>
  </si>
  <si>
    <t>caymanhowell</t>
  </si>
  <si>
    <t>26 | sharing my life🎀
aaron ❤️
sutton &amp; miles mama
💌caymanhowell@gmail.com</t>
  </si>
  <si>
    <t>Lindsey Gritton</t>
  </si>
  <si>
    <t>lindseyparr</t>
  </si>
  <si>
    <t>God is Great✝️
Sharing my Battle with Stage 4 Breast Cancer</t>
  </si>
  <si>
    <t>Rachel &amp; Grayson</t>
  </si>
  <si>
    <t>rachxgray</t>
  </si>
  <si>
    <t>@Mama Rach🧸🤎 
💛
SNAP ==&gt; RACHEL.WEAVERR</t>
  </si>
  <si>
    <t>papawaylon.</t>
  </si>
  <si>
    <t>papawaylon0</t>
  </si>
  <si>
    <t>😁</t>
  </si>
  <si>
    <t>Selena Gomez</t>
  </si>
  <si>
    <t>selenagomez</t>
  </si>
  <si>
    <t>douyin dance</t>
  </si>
  <si>
    <t>douyin_dance</t>
  </si>
  <si>
    <t>douyin dance
(source in caption)</t>
  </si>
  <si>
    <t>Michael McIntyre</t>
  </si>
  <si>
    <t>michaelmcintyre</t>
  </si>
  <si>
    <t>Tickets for my brand new worldwide tour MACNIFICENT on sale NOW! 👇</t>
  </si>
  <si>
    <t>BridgetCarreon🎀</t>
  </si>
  <si>
    <t>bridgetcarreon</t>
  </si>
  <si>
    <t>❀ CA ❀ 
I love shopping</t>
  </si>
  <si>
    <t>emhicks00</t>
  </si>
  <si>
    <t>🌎 International Vacationer 
🇺🇸 US Army Veteran
CashApp: $emhicks00</t>
  </si>
  <si>
    <t>Mum of 4 Boys 💙💙💙💙</t>
  </si>
  <si>
    <t>katielangley62</t>
  </si>
  <si>
    <t>Wife 💘 Mama 💙 Twin Mama 💙.....Dog Mama 🐶
Just for fun &amp; friends No haters 💓</t>
  </si>
  <si>
    <t>Elissa Lynn | Coach</t>
  </si>
  <si>
    <t>elissalynn_</t>
  </si>
  <si>
    <t>Lead without losing yourself 
IG @ elissalynnofficial
👇Work w/Me</t>
  </si>
  <si>
    <t>Tony Conrad (Gluten-Free Guy)</t>
  </si>
  <si>
    <t>tonyconradskitchen</t>
  </si>
  <si>
    <t>IA Radio DJ w/ Celiac. Follow for cooking tips &amp; gluten free recipes &amp; reviews!</t>
  </si>
  <si>
    <t>Clara Rose Bell ♡</t>
  </si>
  <si>
    <t>clara.rose.bell</t>
  </si>
  <si>
    <t>♡cosmetology student
♡mom to 3 toddlers 
♡sharing my journey
♡instagram @clararosebell
links! ⤹</t>
  </si>
  <si>
    <t>Kayleigh Debie</t>
  </si>
  <si>
    <t>kayleighdebie</t>
  </si>
  <si>
    <t>DANCER - TEACHER | 
📩: debie.kayleigh@gmail.com</t>
  </si>
  <si>
    <t>Da Jelly</t>
  </si>
  <si>
    <t>danired05</t>
  </si>
  <si>
    <t>Fit Lady Club / Link in BIO!</t>
  </si>
  <si>
    <t>fitladyclub</t>
  </si>
  <si>
    <t>Check the link to "get fit for this summer" with a discounted price! 🍀💚
⬇️⬇️</t>
  </si>
  <si>
    <t>Warner Music Vietnam</t>
  </si>
  <si>
    <t>warnermusicvn</t>
  </si>
  <si>
    <t>Thông tin hợp tác &amp; Tuyển dụng: warnermusic.vn</t>
  </si>
  <si>
    <t>Donald Spellman</t>
  </si>
  <si>
    <t>donhollywood2</t>
  </si>
  <si>
    <t>The DonHollywood show.
Business inquiries: Donhollywood22@gmail.com</t>
  </si>
  <si>
    <t>Global Dance Supreme</t>
  </si>
  <si>
    <t>globaldancesupreme</t>
  </si>
  <si>
    <t>lnternational Dance Organization based in 🇿🇦</t>
  </si>
  <si>
    <t>Mark Stephen</t>
  </si>
  <si>
    <t>markstephen60</t>
  </si>
  <si>
    <t>Choose to be Kind...
Venmo: @mark-stephen60</t>
  </si>
  <si>
    <t>heather</t>
  </si>
  <si>
    <t>heathernicole2014</t>
  </si>
  <si>
    <t>Alexa Cecil</t>
  </si>
  <si>
    <t>alexacecil</t>
  </si>
  <si>
    <t>HairByLexie</t>
  </si>
  <si>
    <t>lexierainbolt</t>
  </si>
  <si>
    <t>Worst hairstylist
HBL.managed@gmail.com
Framar code: LEXIER</t>
  </si>
  <si>
    <t>allison kuch</t>
  </si>
  <si>
    <t>allisonkuch</t>
  </si>
  <si>
    <t>teen mom in oc
most in touch person
allisonkuch.collabs@gmail.com🕊️</t>
  </si>
  <si>
    <t>sophie.k.25</t>
  </si>
  <si>
    <t>jamesbusbyhair</t>
  </si>
  <si>
    <t>Creator of This Hair Stuff 
Message or Call for Hair Appointments 
07909905216</t>
  </si>
  <si>
    <t>jamieeadamsss</t>
  </si>
  <si>
    <t>austyn</t>
  </si>
  <si>
    <t>austyn.suter</t>
  </si>
  <si>
    <t>Romans 8:18</t>
  </si>
  <si>
    <t>Allison Holker</t>
  </si>
  <si>
    <t>allisonholkerboss</t>
  </si>
  <si>
    <t>Im a mom that likes to dance  
https://youtu.be/1CAaC885xME</t>
  </si>
  <si>
    <t>DebRDH</t>
  </si>
  <si>
    <t>debrdh72</t>
  </si>
  <si>
    <t>Dental Hygienist of 23 years 
Promoting the best products 
from:  @BURST Oral Care 
25% off promo code: SAVENOW
TTS Affiliate</t>
  </si>
  <si>
    <t>Ash| Wife &amp; Mom Life</t>
  </si>
  <si>
    <t>themillennial.mom</t>
  </si>
  <si>
    <t>Wife &amp; Mom Comedy
Sarcastic but harmless
Life is 2 short not to laugh</t>
  </si>
  <si>
    <t>kelly sweeney</t>
  </si>
  <si>
    <t>kellysweeney1</t>
  </si>
  <si>
    <t>#kellysweeneychoreo
kellysweeneychoreo@gmail.com</t>
  </si>
  <si>
    <t>Hollin Parkinson</t>
  </si>
  <si>
    <t>hollinparkinson</t>
  </si>
  <si>
    <t>Potty training made SIMPLE 👑
From diapers → done ✔️
Mom life + marathon training 🏃‍♀️
ellye@radtalentmanagement.com
⬇️⬇️⬇️⬇️⬇️</t>
  </si>
  <si>
    <t>Rachel | Freezer Meal Prep</t>
  </si>
  <si>
    <t>thiscraftyhome</t>
  </si>
  <si>
    <t>Easy freezer prep for busy families 💙
✨Free cheat sheet + freezer prep guides👇</t>
  </si>
  <si>
    <t>KGD</t>
  </si>
  <si>
    <t>kgd331020</t>
  </si>
  <si>
    <t>The Krazy Coupon Lady</t>
  </si>
  <si>
    <t>thekrazycouponlady</t>
  </si>
  <si>
    <t>We exist to defy MSRP. Curated deals this week, sales + couponing tips 🔗👇🏼</t>
  </si>
  <si>
    <t>Brittany Stewart</t>
  </si>
  <si>
    <t>brittany_stew</t>
  </si>
  <si>
    <t>BURST cofounder
Swoop chairwoman
Dyrdek machine adviser
angel👼🏼investor
mommy</t>
  </si>
  <si>
    <t>hamish_burst</t>
  </si>
  <si>
    <t>Founder of Burstoralcare.com . Loooove making product</t>
  </si>
  <si>
    <t>Andrea in progress</t>
  </si>
  <si>
    <t>lattesandloupes</t>
  </si>
  <si>
    <t>Crafts/art • Food • Dental • Running • Sourdough • Mom life — Welcome to my cozy corner ✨ 
📍Philly burbs</t>
  </si>
  <si>
    <t>Terri Ryan Sullivan</t>
  </si>
  <si>
    <t>terriryansullivan</t>
  </si>
  <si>
    <t>As a Mortgage Loan Officer I change lives for a living! ♥️</t>
  </si>
  <si>
    <t>Darcie Baughman</t>
  </si>
  <si>
    <t>darcie.rdh</t>
  </si>
  <si>
    <t>Dental Hygienist / BURST ambassador code DARCIE at Burstoralcare</t>
  </si>
  <si>
    <t>Stephanie Raymond</t>
  </si>
  <si>
    <t>stephanieraymondrdh</t>
  </si>
  <si>
    <t>WF🏡, RDH, Mom &amp; BURST Ambassador use HAPPY for discounts at burstoralcare.com</t>
  </si>
  <si>
    <t>Mimi Thai</t>
  </si>
  <si>
    <t>mimilovesmiles</t>
  </si>
  <si>
    <t>Smile, it's My treats! Live life to the fullest!
Burst ambassador Code MOREMIMI</t>
  </si>
  <si>
    <t>Gregorian Sisters</t>
  </si>
  <si>
    <t>gregoriansisters</t>
  </si>
  <si>
    <t>olivia, gabriela &amp; amelia  
💌 beth@alphatalentgroup.com
📍london</t>
  </si>
  <si>
    <t>Ash</t>
  </si>
  <si>
    <t>spitfirehairstyles</t>
  </si>
  <si>
    <t>Wife+mom+boy-momma
♥️ to style my hair for fun 
♥️ to look good at work as a RDH</t>
  </si>
  <si>
    <t>Dominic, RDH</t>
  </si>
  <si>
    <t>castro.dominic</t>
  </si>
  <si>
    <t>Dental Hygienist | Sparkling Water Sommelier | Cat Dad | Amateur Baker</t>
  </si>
  <si>
    <t>its_jessica_rae_</t>
  </si>
  <si>
    <t>storyteller &amp; history devotee
learning through feeling
happy you're here 🫶🏼</t>
  </si>
  <si>
    <t>maria.hopeofitall</t>
  </si>
  <si>
    <t>to live for the hope of it all ✨ 
♥ thrifty, swiftie + beauty lover</t>
  </si>
  <si>
    <t>hairbymattebery</t>
  </si>
  <si>
    <t>All things hair 🌞
💌 hairbymattebery@gmail.com</t>
  </si>
  <si>
    <t>D1 Digital Studios</t>
  </si>
  <si>
    <t>d1digitalstudios</t>
  </si>
  <si>
    <t>FL Photo/Videographer specializing in team &amp; Indiv Media Days with dramatic FX</t>
  </si>
  <si>
    <t>jaedamariemakeup</t>
  </si>
  <si>
    <t>nashville
pro makeup artist 
teamjaeda@gmail.com</t>
  </si>
  <si>
    <t>avafayactor</t>
  </si>
  <si>
    <t>Instagram avafayactor
https://instagram.com/avafayactor</t>
  </si>
  <si>
    <t>Georgia Overbeck</t>
  </si>
  <si>
    <t>georgiaoverbeck</t>
  </si>
  <si>
    <t>21 | fitness + health | SoCal</t>
  </si>
  <si>
    <t>Ana</t>
  </si>
  <si>
    <t>thecertifiedhypegirl</t>
  </si>
  <si>
    <t>Here for the hype 🤙🏻</t>
  </si>
  <si>
    <t>TanisLarson</t>
  </si>
  <si>
    <t>tanislarson1</t>
  </si>
  <si>
    <t>✨Hand it Back. Live Bolder 
Mom of 6</t>
  </si>
  <si>
    <t>Matilda</t>
  </si>
  <si>
    <t>ky_mom_79</t>
  </si>
  <si>
    <t>[Ｋｅｎｔｕｃｋｙ】
I don't have a niche 
matildapatterson119@yahoo</t>
  </si>
  <si>
    <t>Hannah Brianne</t>
  </si>
  <si>
    <t>_hannahbrianne_</t>
  </si>
  <si>
    <t>Easy Food &amp; DIY💕
28 | Chicago
💌hannahbrianne97@gmail.com
Shop My Videos</t>
  </si>
  <si>
    <t>Whitney🍔</t>
  </si>
  <si>
    <t>whitneyk08</t>
  </si>
  <si>
    <t>sarahleeanne6</t>
  </si>
  <si>
    <t>Marie Calsam</t>
  </si>
  <si>
    <t>mariecalsam5th</t>
  </si>
  <si>
    <t>momma.tracy10</t>
  </si>
  <si>
    <t>tlcarey10</t>
  </si>
  <si>
    <t>Farm Wife🌽🍅
Mom of 3❤️
Love Sharing Clothes
And Simple Recipes</t>
  </si>
  <si>
    <t>christinevocoseattle</t>
  </si>
  <si>
    <t>Dental materials, but make it fun! 🦷</t>
  </si>
  <si>
    <t>The Sorority Sister</t>
  </si>
  <si>
    <t>thesororitysister</t>
  </si>
  <si>
    <t>Your big sis to help you prepare for sorority rush💖 Our courses are available!</t>
  </si>
  <si>
    <t>bellagracegates</t>
  </si>
  <si>
    <t>JESUS LOVES YOU 😇
YOU GOT THIS!! 🫶🩷
⚡️bellagraceinquiries@gmail.com⚡️</t>
  </si>
  <si>
    <t>Mina/Nikki</t>
  </si>
  <si>
    <t>nickelu0</t>
  </si>
  <si>
    <t>Simòn Bud</t>
  </si>
  <si>
    <t>thetoothlover</t>
  </si>
  <si>
    <t>Proud burst oral care ambassador: use code TOOTHLOVER  for a discount 💜🦷</t>
  </si>
  <si>
    <t>Shelley | Daily Dose Wellness</t>
  </si>
  <si>
    <t>dailydosewellness1</t>
  </si>
  <si>
    <t>Dental hygienist • yoga instructor
Daily Dose of Wellness
Simple habits for long-term health</t>
  </si>
  <si>
    <t>Leah-Lackey</t>
  </si>
  <si>
    <t>leahlackeyrdh</t>
  </si>
  <si>
    <t>mimismiles2020</t>
  </si>
  <si>
    <t>Oral care practitioner, preventive specialist, healer, and macaron baker</t>
  </si>
  <si>
    <t>Andi VanMeter</t>
  </si>
  <si>
    <t>andi.renay2</t>
  </si>
  <si>
    <t>Collabs: vanmeterandi@gmail.com
FAU xc &amp; track 🦉💙❤️</t>
  </si>
  <si>
    <t>Alyssa &amp; Dallin</t>
  </si>
  <si>
    <t>alyssandallin</t>
  </si>
  <si>
    <t>💌alyssaanddallin@trend-mgmt.com</t>
  </si>
  <si>
    <t>Krystiana</t>
  </si>
  <si>
    <t>krystianatiana</t>
  </si>
  <si>
    <t>Find me on IG: krystiana
Krystianateam@caa.com</t>
  </si>
  <si>
    <t>Dr. Patrick Karamkhodian, DC</t>
  </si>
  <si>
    <t>doctorkaramkhodian</t>
  </si>
  <si>
    <t>Chiropractor 
📍 Los Angeles 
NOT MEDICAL ADVICE</t>
  </si>
  <si>
    <t>Julie Reynolds</t>
  </si>
  <si>
    <t>juliebreynolds</t>
  </si>
  <si>
    <t>Licensed Therapist| Why Are They Like This? 
No-BS parent scripts
 🎥 free class</t>
  </si>
  <si>
    <t>Nurse Doza</t>
  </si>
  <si>
    <t>nursedoza</t>
  </si>
  <si>
    <t>DC, RN, NP-C
Austin’s Holistic Nurse
📍Nurse Doza Clinic
Appts / Supplements ⬇️</t>
  </si>
  <si>
    <t>Ashlee</t>
  </si>
  <si>
    <t>ashlee_rdh</t>
  </si>
  <si>
    <t>Bald mom/sucker for healthy 😁/BURST ambassador- use code YSF9YK @burstoralcare</t>
  </si>
  <si>
    <t>kellsbells662</t>
  </si>
  <si>
    <t>💌: Kellsbells662601@gmail.com
IG: @KellsBells662
MissKellsBells662 on Youtube
FB: Kells Bells</t>
  </si>
  <si>
    <t>KINLEY!!</t>
  </si>
  <si>
    <t>kin.crossland</t>
  </si>
  <si>
    <t>Child of God🤍
Hobby enthusiast🪡
Feminine NOT Feminism🕊️
email: kincrosslandcollabs@gmail.com</t>
  </si>
  <si>
    <t>Madison Matlock Rodriguez</t>
  </si>
  <si>
    <t>madisonmrodriguez</t>
  </si>
  <si>
    <t>dallas 🤠</t>
  </si>
  <si>
    <t>maryn🌸🥂🦋</t>
  </si>
  <si>
    <t>maryn.james</t>
  </si>
  <si>
    <t>Travel adict</t>
  </si>
  <si>
    <t>Danielle Rose 🌹</t>
  </si>
  <si>
    <t>danielle...rose</t>
  </si>
  <si>
    <t>California 🏖
wife + mama x 3
the.danielle.rose5@gmail.com</t>
  </si>
  <si>
    <t>Ohheyadam</t>
  </si>
  <si>
    <t>ohheyadam</t>
  </si>
  <si>
    <t>Encouraging elder millenial here to make you smile🏳️‍🌈
ohheyadam.mail@gmail</t>
  </si>
  <si>
    <t>cayliawallace</t>
  </si>
  <si>
    <t>Educator, dancer, choreographer | a little bit of content creating</t>
  </si>
  <si>
    <t>Meili Zhang</t>
  </si>
  <si>
    <t>meili_zzz</t>
  </si>
  <si>
    <t>lifestyle, beauty, home &amp; tbh everything
seattle
lifeofmeiliz@gmail.com</t>
  </si>
  <si>
    <t>Ashley_BURST</t>
  </si>
  <si>
    <t>ashley_burst</t>
  </si>
  <si>
    <t>CMO @ @BURST Oral Care | Building oral care with dental pros and dental/rdh students —join us!</t>
  </si>
  <si>
    <t>TikTok Dentist</t>
  </si>
  <si>
    <t>smile_doc</t>
  </si>
  <si>
    <t>🦷Smile Creator🦷
😷Cosmetic Dentist😷
Follow for Tooth Tips!</t>
  </si>
  <si>
    <t>thesavbananas</t>
  </si>
  <si>
    <t>TikTok’s Favorite Team.
We Make Baseball Fun. 
Fans First. Entertain Always.</t>
  </si>
  <si>
    <t>attorney_brittanycohen</t>
  </si>
  <si>
    <t>California Lawyer | Trusts/Estate Planning &amp; Injury | Info Only | Not Legal Advice | CA Only | DM “PLAN” or “ACCIDENT” | Free Consults - link in bio</t>
  </si>
  <si>
    <t>themarketwifediary</t>
  </si>
  <si>
    <t>CO Life | Mom | Wife | Business Owner
@The Market Wife
https://linktr.ee/sydney.quartararo</t>
  </si>
  <si>
    <t>Max Varon</t>
  </si>
  <si>
    <t>max.varon</t>
  </si>
  <si>
    <t>Believer ✟
Pro Athlete | #44 @Glow Mojis
⬇️ Cosmic Vlog - Birmingham, AL ⬇️</t>
  </si>
  <si>
    <t>faithkruckenberg</t>
  </si>
  <si>
    <t>Ava Carr</t>
  </si>
  <si>
    <t>avacarr_</t>
  </si>
  <si>
    <t>just a girl in her 20s 
📍 delray beach, fl 
💌avasara123@gmail.com</t>
  </si>
  <si>
    <t>nicolas gonzalez</t>
  </si>
  <si>
    <t>nico.gvvv</t>
  </si>
  <si>
    <t>not the soccer player !!
this is my own personal account pls stop suspending me for "impersonation"</t>
  </si>
  <si>
    <t>Jesse Crosson</t>
  </si>
  <si>
    <t>second_chancer</t>
  </si>
  <si>
    <t>Speaker - Coach
Author: The Best Part of Prison
Founder Second Chancer Foundation
I earned a second chance.
Now I help others find freedom.</t>
  </si>
  <si>
    <t>Chelsea | UGC Creator🤍</t>
  </si>
  <si>
    <t>chelschelsbartbart</t>
  </si>
  <si>
    <t>Baby Boy in July🤰🏻🩵
Southern Sayings 🎀💋 
Former News Anchor🎤📺 
Beauty Enthusiast-inside &amp; out!✨</t>
  </si>
  <si>
    <t>Greg Schultz</t>
  </si>
  <si>
    <t>gregschultzphotography</t>
  </si>
  <si>
    <t>betzyproduction</t>
  </si>
  <si>
    <t>This page is just for fun!</t>
  </si>
  <si>
    <t>Marianny Nicole 🤍🎀</t>
  </si>
  <si>
    <t>mariannynicole02</t>
  </si>
  <si>
    <t>I preferred to be called NICOLE;✨🦋 MOM/WIFE👰🏻‍♀️💍|Psalms 28:7🤍🙏🏻|🇩🇴🇺🇸</t>
  </si>
  <si>
    <t>Badgramma78</t>
  </si>
  <si>
    <t>_badgramma78</t>
  </si>
  <si>
    <t>Yes I have one ⬇️
Single mom/grandma!
46 SWMO 📍</t>
  </si>
  <si>
    <t>Ella Shy</t>
  </si>
  <si>
    <t>_ellashy</t>
  </si>
  <si>
    <t>Everything I love! ♥︎  
IG: @_ellashy 
✉️ellashy0608@gmail.com</t>
  </si>
  <si>
    <t>B ❤</t>
  </si>
  <si>
    <t>blueeegum</t>
  </si>
  <si>
    <t>She/Her</t>
  </si>
  <si>
    <t>Shauna</t>
  </si>
  <si>
    <t>aurugby1</t>
  </si>
  <si>
    <t>Just here to have fun!</t>
  </si>
  <si>
    <t>ifitwerentfunny</t>
  </si>
  <si>
    <t>Tiktok pays for my little treats.
ifitwerentfunnyinbox@gmail.com</t>
  </si>
  <si>
    <t>THE BRAND BLUEPRINT</t>
  </si>
  <si>
    <t>thebrandblueprint</t>
  </si>
  <si>
    <t>brand + marketing strategy insights from founding consumer brands &amp; AvidAI
brooke@delucamediagroup.com</t>
  </si>
  <si>
    <t>YT: TheShoppingBestie™️</t>
  </si>
  <si>
    <t>shoppingbestie</t>
  </si>
  <si>
    <t>I ❤️ retail and the stories behind it. | Substack Loading...</t>
  </si>
  <si>
    <t>caroline</t>
  </si>
  <si>
    <t>carolinegregory</t>
  </si>
  <si>
    <t>💌email: caroline@teamonwardtalent.com
Insta: caroline.Gregory</t>
  </si>
  <si>
    <t>STEPH 🩵 MIDSIZE FASHION</t>
  </si>
  <si>
    <t>stephaniekaye_</t>
  </si>
  <si>
    <t>cozy everyday outfits 🐚
GA 🌴 100K+ on IG
daily deals | fashion | beauty
helping busy women shop smarter
FB: Stephkaye Stories IG: stephkaye.stories</t>
  </si>
  <si>
    <t>abbey</t>
  </si>
  <si>
    <t>abbeylayne</t>
  </si>
  <si>
    <t>ig : abbeypiechocinski</t>
  </si>
  <si>
    <t>Wealth Edit</t>
  </si>
  <si>
    <t>wealthedit</t>
  </si>
  <si>
    <t>Good with money. hello@wealthedit.com loves NDLPT and 🀄️ Not financial advice⚠️</t>
  </si>
  <si>
    <t>QP | lifestyle content creator</t>
  </si>
  <si>
    <t>life_with_q</t>
  </si>
  <si>
    <t>Content Creator ✨
Beauty | Food | travel
📧: life.withqp@gmail.com</t>
  </si>
  <si>
    <t>alexandraboylan</t>
  </si>
  <si>
    <t>✈️🥂☘️</t>
  </si>
  <si>
    <t>Olivia</t>
  </si>
  <si>
    <t>definitelynotoliviahaha</t>
  </si>
  <si>
    <t>posting whatever I want since 2021
25 | Somewhere Random
obourgeois19@gmail.com</t>
  </si>
  <si>
    <t>emmyypetit | midsize fashion ✨</t>
  </si>
  <si>
    <t>emmyypetit</t>
  </si>
  <si>
    <t>Curvy + Midsize Fashion
Macy's Style Crew 2026
💌: hello@emmypetit.com</t>
  </si>
  <si>
    <t>AKA Petty Wap</t>
  </si>
  <si>
    <t>keller.walling</t>
  </si>
  <si>
    <t>⭐️1738 Grudges Strong⭐️     
💥Curating chaos professionally💥</t>
  </si>
  <si>
    <t>MADISON</t>
  </si>
  <si>
    <t>.itsamaddoglife</t>
  </si>
  <si>
    <t>✉ itsamaddoglife@gmail</t>
  </si>
  <si>
    <t>Veronica Rodriguez</t>
  </si>
  <si>
    <t>vepyrod</t>
  </si>
  <si>
    <t>Veronica Rodriguez
📺 90 Day Fiance 
veronica@domintontalenthouse.com
 🇨🇺 🇺🇸</t>
  </si>
  <si>
    <t>Heather Adams The Red Lip Life</t>
  </si>
  <si>
    <t>heatherdixonadams</t>
  </si>
  <si>
    <t>Helping women live &amp; lead without apology
Founder &amp; CEO @choicemediacommunications
💋  The Red Lip Life on Substack</t>
  </si>
  <si>
    <t>Cosmopolitan</t>
  </si>
  <si>
    <t>cosmopolitan</t>
  </si>
  <si>
    <t>Since 1965.</t>
  </si>
  <si>
    <t>Ash | OOTD • Beauty • Life ✨💋</t>
  </si>
  <si>
    <t>ashleynicole1987</t>
  </si>
  <si>
    <t>OOTDs, Go-to faves &amp; everyday chaos 💬👗🛍️
Ashleystaley1017@gmail.com</t>
  </si>
  <si>
    <t>Lynn.Bradshaw</t>
  </si>
  <si>
    <t>athomewiththebradshaws</t>
  </si>
  <si>
    <t>Gather around our table w/ simple recipes, holiday fun &amp; making memories at home</t>
  </si>
  <si>
    <t>Danielle Marie 🖤</t>
  </si>
  <si>
    <t>ddonelson85</t>
  </si>
  <si>
    <t>🫲🏼
🤚🏼
Michigan girl💙💛 
Fitness addict💪🏼
Nature lover🌿</t>
  </si>
  <si>
    <t>Law Mother</t>
  </si>
  <si>
    <t>lawmother</t>
  </si>
  <si>
    <t>America’s Money Lawyer
Grow your money. Protect your family. Build your legacy.
📧 lawmother@smoothmedia.co</t>
  </si>
  <si>
    <t>char</t>
  </si>
  <si>
    <t>charcasmm</t>
  </si>
  <si>
    <t>vocalist/composer/producer</t>
  </si>
  <si>
    <t>Make Money With Trista</t>
  </si>
  <si>
    <t>tristatheaffiliate</t>
  </si>
  <si>
    <t>Free class! 👇🏻</t>
  </si>
  <si>
    <t>The Weirdest B2B Sales Trainer</t>
  </si>
  <si>
    <t>underdogsales</t>
  </si>
  <si>
    <t>Struggling with Cold Calling? Start booking 12+ meetings per month with the Academy.</t>
  </si>
  <si>
    <t>Chiefs</t>
  </si>
  <si>
    <t>chiefs</t>
  </si>
  <si>
    <t>Home of the 4x Super Bowl Champion
Kansas City Chiefs 🏆</t>
  </si>
  <si>
    <t>Karli Schiller</t>
  </si>
  <si>
    <t>kmschiller</t>
  </si>
  <si>
    <t>easy dinners + real mom life 
💌 collabs@karlischiller.com
download the printable PDF ⬇️</t>
  </si>
  <si>
    <t>Kindness &amp; Love 💕</t>
  </si>
  <si>
    <t>jerseypink</t>
  </si>
  <si>
    <t>Venmo @Babydocdo
💖 
In da clurb we all fam ❤️🩷🧡💛💚🩵💙💜</t>
  </si>
  <si>
    <t>Rachel Flom</t>
  </si>
  <si>
    <t>flompartyof6</t>
  </si>
  <si>
    <t>Mom of toddler 👧🏼+spontaneous triplets👶🏼👶🏼👶🏻 with @jordanflomofficial</t>
  </si>
  <si>
    <t>CBS Sports</t>
  </si>
  <si>
    <t>cbssports</t>
  </si>
  <si>
    <t>Hello, friends 👋
🏈🏀⛳️⚽️</t>
  </si>
  <si>
    <t>sellingsaraa</t>
  </si>
  <si>
    <t>Forbes 30 under 30☕️
Cold Calling. NYC. SellingSara. Sara from Pareto.
sellingsara@thesociablesociety.com</t>
  </si>
  <si>
    <t>James Sansone</t>
  </si>
  <si>
    <t>jamesrsansone</t>
  </si>
  <si>
    <t>Helping sales people break into remote closing (life insurance) to make 20k/mo</t>
  </si>
  <si>
    <t>Liz 🧿</t>
  </si>
  <si>
    <t>lizluxehome</t>
  </si>
  <si>
    <t>Interior Design/Lifestyle 🇨🇦
Inquiries 📬:
lizluxehome@gmail.com</t>
  </si>
  <si>
    <t>MomReferee</t>
  </si>
  <si>
    <t>cherylaxen</t>
  </si>
  <si>
    <t>Be nice to Referees they could be someone's mom  😉 #bekind #itsjustagame</t>
  </si>
  <si>
    <t>oliviagwisler</t>
  </si>
  <si>
    <t>tampa, FL 🌴
shop @Gracies 
💌 oliviawislercollab@gmail.com</t>
  </si>
  <si>
    <t>Mark Bland</t>
  </si>
  <si>
    <t>mark_bland</t>
  </si>
  <si>
    <t>Bland1218@gmail.com</t>
  </si>
  <si>
    <t>Kendra Hennessy| Cleaning tips</t>
  </si>
  <si>
    <t>themotherlikeaboss</t>
  </si>
  <si>
    <t>20 year cleaning expert 
Easier cleaning for all 
I'll teach you how to clean and when to clean! Done-for-you cleaning here ⤵️</t>
  </si>
  <si>
    <t>Matt Easton | Sales</t>
  </si>
  <si>
    <t>officialmatteaston</t>
  </si>
  <si>
    <t>Learn How To Sell Anything To Anyone
Without Being Pushy or High-Pressure
(Get The Free Closing Masterclass) ↙️</t>
  </si>
  <si>
    <t>bleacherreport</t>
  </si>
  <si>
    <t>How Warriors became a dynasty in 2018 👀⬇️</t>
  </si>
  <si>
    <t>Travis Kelce</t>
  </si>
  <si>
    <t>traviskelce</t>
  </si>
  <si>
    <t>Dr. Jason Singh</t>
  </si>
  <si>
    <t>drjaysonisfresh</t>
  </si>
  <si>
    <t>Dr. Jason Singh
Medical tips &amp; inspo
Ashburn,VA
Biz: Doctorjasonsingh@gmail.com</t>
  </si>
  <si>
    <t>Happy Tooth</t>
  </si>
  <si>
    <t>happytoothslc</t>
  </si>
  <si>
    <t>😀 Founded Happy Tooth
🏆 Top 40 Under 40 Dentist
🦷 Safe and Effective Products</t>
  </si>
  <si>
    <t>Brooke, RDH</t>
  </si>
  <si>
    <t>fitmomrdh</t>
  </si>
  <si>
    <t>Fit mom * Dental Hygienist * 
Toothbrush Hustler * Runner * Christ Lover * Author</t>
  </si>
  <si>
    <t>Sandy RDH</t>
  </si>
  <si>
    <t>sandy_rdh</t>
  </si>
  <si>
    <t>Chloe Apple</t>
  </si>
  <si>
    <t>chloenicoleapple1</t>
  </si>
  <si>
    <t>🌸
LLAP
snap: chloe.nicole24</t>
  </si>
  <si>
    <t>taylor</t>
  </si>
  <si>
    <t>taykrautman</t>
  </si>
  <si>
    <t>Jenna-Millennial Mom</t>
  </si>
  <si>
    <t>jennaleighstl</t>
  </si>
  <si>
    <t>Millennial motherhood 
📍stl
connect@jennaleighstl.com</t>
  </si>
  <si>
    <t>Alexa | Eye Doctor</t>
  </si>
  <si>
    <t>dr.alexahecht</t>
  </si>
  <si>
    <t>TORONTO EYE DOC 👩🏼‍⚕️
IG @dr.alexahecht
📧 hechtalexa@gmail.com</t>
  </si>
  <si>
    <t>Bella Reaves</t>
  </si>
  <si>
    <t>bella.reaves</t>
  </si>
  <si>
    <t>Alabama
bellareaves@gmail.com</t>
  </si>
  <si>
    <t>Donna Korren|Empty Nest Expert</t>
  </si>
  <si>
    <t>emptyquester</t>
  </si>
  <si>
    <t>Empty nest/midlife influencer for Women 40+ 
GenX UGC Creator 💓
Join my Empty Quester Circle!</t>
  </si>
  <si>
    <t>Brittany Dawn Nelson</t>
  </si>
  <si>
    <t>realbrittanydawn</t>
  </si>
  <si>
    <t>living proof of a loving God
Texas📍Isaiah 43:19
💌 hello@brittany-dawn.com</t>
  </si>
  <si>
    <t>Raegan☮️</t>
  </si>
  <si>
    <t>whois.raegan</t>
  </si>
  <si>
    <t>Nc-&gt;Wa🌲
Cosmetologist🎀</t>
  </si>
  <si>
    <t>Faith McPeek</t>
  </si>
  <si>
    <t>mcpeek_teaches</t>
  </si>
  <si>
    <t>Ohio | 26 | 3rd grade teacher 
✨ Momma to Roman ✨
💌: faithmcpeek@thesociablesociety.com</t>
  </si>
  <si>
    <t>asenndasocials</t>
  </si>
  <si>
    <t>helping online coaches grow their personal brand on IG
rebecca@asennda.com</t>
  </si>
  <si>
    <t>Built4Scents</t>
  </si>
  <si>
    <t>built4scents</t>
  </si>
  <si>
    <t>🇳🇬 
Just a guy who smells too good to be late for church
The main guy is @Ekene N</t>
  </si>
  <si>
    <t>Tonya NP: Health/Beauty/Life</t>
  </si>
  <si>
    <t>tonya.wellness.np</t>
  </si>
  <si>
    <t>50•Skincare•Makeup•Lifestyle
Regenerative NP•Kansas
atravelingfern@gmail.com</t>
  </si>
  <si>
    <t>Kane Brown</t>
  </si>
  <si>
    <t>kanebrown</t>
  </si>
  <si>
    <t>Woman out now 👇</t>
  </si>
  <si>
    <t>shan ♡︎</t>
  </si>
  <si>
    <t>shanlei_pearl</t>
  </si>
  <si>
    <t>🤍🎀🪽
the best finds are in my showcase!  ⬇️
💌 shanleicollabs@gmail.com</t>
  </si>
  <si>
    <t>Em Rez</t>
  </si>
  <si>
    <t>emrezkalla</t>
  </si>
  <si>
    <t>Career big sis no nonsense advice 💃🏻
interv prep • career psych • work/life 
💌 emrezpartners@gmail.com
Host of @Not My Job</t>
  </si>
  <si>
    <t>DLC Weddings | Wedding Content</t>
  </si>
  <si>
    <t>dlcweddings</t>
  </si>
  <si>
    <t>Nashville Wedding Content Creator 📱
Capturing every memory, aesthetically 🤌🏼
Lover of Jesus.  Available for travel. Inquire below.</t>
  </si>
  <si>
    <t>loewhaley</t>
  </si>
  <si>
    <t>your virtual work bestie 
🇨🇦 
loewhaley@currentsmgmt.com
Toodaloo</t>
  </si>
  <si>
    <t>🇺🇸ᴀᴍᴇʀɪᴄᴀɴ ᴀᴠɪᴀᴛᴏʀ✈️</t>
  </si>
  <si>
    <t>american_aviator</t>
  </si>
  <si>
    <t>Your source for the best aviation videos!
  🛩️ Thanks for following! 🇺🇸</t>
  </si>
  <si>
    <t>Indie.boho.nest</t>
  </si>
  <si>
    <t>indie.boho.nest</t>
  </si>
  <si>
    <t>UGC &amp;  DIYer/interior designer/thrifter/mom
Gianna.caputo@gmail.com</t>
  </si>
  <si>
    <t>Alessandro Capozzi</t>
  </si>
  <si>
    <t>alessandro_capozzi</t>
  </si>
  <si>
    <t>Singer-Songwriter • Tattoo Artist
Owner of Aureo Tattoo in Rome 🏛️ NY &amp; LA
WONDERLAND out NOW ✨
Save it now ⬇️</t>
  </si>
  <si>
    <t>VanillaCrush  🔥</t>
  </si>
  <si>
    <t>vanillacrush</t>
  </si>
  <si>
    <t>✨Shopaholic✨
life too short | just buy it
vanillacrushaerial@gmail.com
🖤 fashion, style &amp; shoes 🩷
🍒 outfit inspo 🎀</t>
  </si>
  <si>
    <t>Humankind</t>
  </si>
  <si>
    <t>humankind</t>
  </si>
  <si>
    <t>#1 TikTok account for good news 💚</t>
  </si>
  <si>
    <t>Come Back Home</t>
  </si>
  <si>
    <t>comeback.home</t>
  </si>
  <si>
    <t>Soldiers returning home♡
*For sale!*</t>
  </si>
  <si>
    <t>tonypinedolifecoach</t>
  </si>
  <si>
    <t>Correctional officer
Football coach 
Leadership/development 
Public Speaker</t>
  </si>
  <si>
    <t>csport</t>
  </si>
  <si>
    <t>csportin</t>
  </si>
  <si>
    <t>olivia beth</t>
  </si>
  <si>
    <t>oliviabethg</t>
  </si>
  <si>
    <t>I've got a code for that 💖</t>
  </si>
  <si>
    <t>It’s Us🔒</t>
  </si>
  <si>
    <t>itsmewaddang</t>
  </si>
  <si>
    <t>Entrepreneurs 
🔒✝️❤️</t>
  </si>
  <si>
    <t>Jenny Goodwin</t>
  </si>
  <si>
    <t>jennygoodwin3</t>
  </si>
  <si>
    <t>FeelGoodMusic</t>
  </si>
  <si>
    <t>feel_good_music_</t>
  </si>
  <si>
    <t>John Legend</t>
  </si>
  <si>
    <t>johnlegend</t>
  </si>
  <si>
    <t>An Evening with John Legend Tour is on sale now, get your tickets below!</t>
  </si>
  <si>
    <t>Mara Justine</t>
  </si>
  <si>
    <t>marajustine1</t>
  </si>
  <si>
    <t>Mara like Sarah</t>
  </si>
  <si>
    <t>NBC</t>
  </si>
  <si>
    <t>nbc</t>
  </si>
  <si>
    <t>In our sitcom era.</t>
  </si>
  <si>
    <t>Dr. Jake Goodman 👨🏻‍⚕️</t>
  </si>
  <si>
    <t>jakegoodmanmd</t>
  </si>
  <si>
    <t>Board-Certified Psychiatrist
Helping high-achievers protect their 🧠
Looking for a psychiatrist? ⤵️ CA/FL/NY</t>
  </si>
  <si>
    <t>DELLA FAM</t>
  </si>
  <si>
    <t>dellafam_mm</t>
  </si>
  <si>
    <t>Hi ❤️Follow me
To see the next videos
Thank you ❤️❤️❤️</t>
  </si>
  <si>
    <t>Mikheev Family</t>
  </si>
  <si>
    <t>esenya_miss</t>
  </si>
  <si>
    <t>Dance Family 
Father and daughter 
✅Esenya_miss
The page led by father
Aleksanr</t>
  </si>
  <si>
    <t>Javier Romero</t>
  </si>
  <si>
    <t>javierr</t>
  </si>
  <si>
    <t>Miami living 🪩
28M+ audience across platforms
3.3M IG | 3.4M FB | 3.6M YT
Business: Lmjavbusiness@gmail.com</t>
  </si>
  <si>
    <t>sports3014</t>
  </si>
  <si>
    <t>KinKin-Moviess</t>
  </si>
  <si>
    <t>kinkinmoviess</t>
  </si>
  <si>
    <t>Thanks for following❤️
Road to 1M ! Thank u so much ❤️</t>
  </si>
  <si>
    <t>TheBoss 💪🏽💪🏽</t>
  </si>
  <si>
    <t>kreakatheboss</t>
  </si>
  <si>
    <t>Just a man trying to leave my fingerprint on this thing we call life.</t>
  </si>
  <si>
    <t>NIGHTBIRDE</t>
  </si>
  <si>
    <t>_nightbirde</t>
  </si>
  <si>
    <t>RIP NIGHTBIRDE 
Legacy Continued by Family &amp; Team
🕊The NIGHTBIRDE foundation 🕊</t>
  </si>
  <si>
    <t>Heather Brown Gajda</t>
  </si>
  <si>
    <t>heathergajda</t>
  </si>
  <si>
    <t>Finding happiness and purpose after so much loss. 
Faith 
Family 
Fitness</t>
  </si>
  <si>
    <t>mila jaye</t>
  </si>
  <si>
    <t>milajaye</t>
  </si>
  <si>
    <t>justinjaye</t>
  </si>
  <si>
    <t>2006.01.27</t>
  </si>
  <si>
    <t>Rene Lacad</t>
  </si>
  <si>
    <t>renelacad</t>
  </si>
  <si>
    <t>I made $75,000,000 on the internet with social media marketing. Join the free live training👇🏽</t>
  </si>
  <si>
    <t>Tifanie Mayberry</t>
  </si>
  <si>
    <t>tifaniemayberry</t>
  </si>
  <si>
    <t>🪩 Dancing Queen 
🥷 Master of Energy
✨ Expert on Healing</t>
  </si>
  <si>
    <t>Educator Andrea</t>
  </si>
  <si>
    <t>educatorandrea</t>
  </si>
  <si>
    <t>Comic, teacher bestie
andreamichelle@educatorandrea.com</t>
  </si>
  <si>
    <t>HALEYYBAYLEE</t>
  </si>
  <si>
    <t>haleyybaylee</t>
  </si>
  <si>
    <t>Your Mom
I just wanna be on SNL
Haley@madebyall.com
🫶🏻🔽</t>
  </si>
  <si>
    <t>corinnamichelle1</t>
  </si>
  <si>
    <t>🌸Latina 🇲🇽 🌸mom of 3</t>
  </si>
  <si>
    <t>tristintrivers</t>
  </si>
  <si>
    <t>📩tristin@amiratalent.com</t>
  </si>
  <si>
    <t>Kasey Jane</t>
  </si>
  <si>
    <t>kasey.jane</t>
  </si>
  <si>
    <t>CHS🌴running my lil boutique🦋
code:TIKTOK 15% OFF
Collabs kaseydameo@gmail.com</t>
  </si>
  <si>
    <t>Bobby perry</t>
  </si>
  <si>
    <t>bobby.perry906</t>
  </si>
  <si>
    <t>shelby haas</t>
  </si>
  <si>
    <t>diaryofasalesgirl</t>
  </si>
  <si>
    <t>your sales mom
ceo shesellsacademy:) i teach women remote                high ticket sales 
Next free live sales training JUNE 30-&gt;</t>
  </si>
  <si>
    <t>Bella Dallin</t>
  </si>
  <si>
    <t>bella.dallin_</t>
  </si>
  <si>
    <t>taylormoney.co</t>
  </si>
  <si>
    <t>5 Money Books 📚 That Changed My Life 
👇👇👇</t>
  </si>
  <si>
    <t>Funkanometry</t>
  </si>
  <si>
    <t>funkanometry</t>
  </si>
  <si>
    <t>Canada’s Got Talent 2024 🇨🇦 
AGT (2022)
NBC’s World of Dance Season 3&amp;4
@funkanometry</t>
  </si>
  <si>
    <t>London Amber / House Of London</t>
  </si>
  <si>
    <t>iamlifewithlondon</t>
  </si>
  <si>
    <t>Home•Lifestyle•Fashion 
Sharing Things I love ♥️ATL
💌london@a-listme.com
💌Londondavenport1@gmail.com</t>
  </si>
  <si>
    <t>Mindy Dill679</t>
  </si>
  <si>
    <t>themrsdill</t>
  </si>
  <si>
    <t>Wifey, Mama, Earring Dealer
Mindydilldesigns.etsy.com</t>
  </si>
  <si>
    <t>LDJ812</t>
  </si>
  <si>
    <t>ldj812</t>
  </si>
  <si>
    <t>Honey and Grumpy</t>
  </si>
  <si>
    <t>honeyandgrumpy</t>
  </si>
  <si>
    <t>Two empty nesters taking on the world together!
✈️🌎🚢</t>
  </si>
  <si>
    <t>joanna</t>
  </si>
  <si>
    <t>mamajebaker</t>
  </si>
  <si>
    <t>✅ senior recruiter sharing job hunting advice
new here 👋🏻 follow along!</t>
  </si>
  <si>
    <t>@itshoneydone | Kayla</t>
  </si>
  <si>
    <t>itshoneydone</t>
  </si>
  <si>
    <t>Let me help you turn your honey-do list into honey-DONE! Daily home tips &amp; more!</t>
  </si>
  <si>
    <t>MIRANDA🌴☀️</t>
  </si>
  <si>
    <t>mirandaharness3</t>
  </si>
  <si>
    <t>💖Pink Shopping Mama
📍GEORGIA 🍑
✨Miranda_Harness@icloud.com</t>
  </si>
  <si>
    <t>jill 💗 over 50 beauty|fashion</t>
  </si>
  <si>
    <t>girlsourage</t>
  </si>
  <si>
    <t>Over 50 beauty, makeup &amp; fashion creator |  retired boutique owner | snowbird | lifestyle | travel ✨ Indiana/Florida 🌴☀️
   ✉️ jillhite4@gmail.com</t>
  </si>
  <si>
    <t>Debt Free Dad</t>
  </si>
  <si>
    <t>debt_free_dad</t>
  </si>
  <si>
    <t>Personal Finance Tips
We will NEVER message you first. info@debtfreedad.com</t>
  </si>
  <si>
    <t>Christina| RDH 🦷 | Boy mom 💙</t>
  </si>
  <si>
    <t>stinacurvo2</t>
  </si>
  <si>
    <t>Boy mom 💙 Registered Dental Hygienist, BURST Ambassador- promo code: CHRISTINA
IG: brightsmilesRDH</t>
  </si>
  <si>
    <t>Burnt to Barely Edible</t>
  </si>
  <si>
    <t>hotmessmeal</t>
  </si>
  <si>
    <t>If I can cook it, trust me—you can too! 🥗🥘🍳</t>
  </si>
  <si>
    <t>Juliestory</t>
  </si>
  <si>
    <t>juliestory</t>
  </si>
  <si>
    <t>comedy about everyday life 😂 
Insta @juliestory
📧Julie@julie-story.com</t>
  </si>
  <si>
    <t>Professor Pittman</t>
  </si>
  <si>
    <t>matthewcpittman</t>
  </si>
  <si>
    <t>The professor you saw in the video doing that silly thing</t>
  </si>
  <si>
    <t>Nichole | Cancer Dietitian</t>
  </si>
  <si>
    <t>oncology.nutrition.rd</t>
  </si>
  <si>
    <t>I coach cancer survivors in active treatment, metastatic, &amp; prevention phases | 1,000+ coached toward stronger labs &amp; clean scans
💛The Clean Scan Plan👇🏼</t>
  </si>
  <si>
    <t>Warrick County Sheriff</t>
  </si>
  <si>
    <t>wcso7</t>
  </si>
  <si>
    <t>Leanne Morgan</t>
  </si>
  <si>
    <t>leannemorgancomedy</t>
  </si>
  <si>
    <t>Mom, wife, comedian. Official TikTok account.</t>
  </si>
  <si>
    <t>drwendy_physicaltherapy</t>
  </si>
  <si>
    <t>Science/Health/Wellness/Research 🧬🔬 
Women's Health Physio 🧘🏻‍♀️ 
📍 Dayton, Ohio</t>
  </si>
  <si>
    <t>Kane Brown Country Fanpage</t>
  </si>
  <si>
    <t>kanebrown_countryfans</t>
  </si>
  <si>
    <t>🚨 THIS IS A FAN PAGE FOR KANE BROWN 🔥 
THIS IS NOT KANE BROWN!!
Woman out now!!</t>
  </si>
  <si>
    <t>court</t>
  </si>
  <si>
    <t>shortneyharford</t>
  </si>
  <si>
    <t>29 | sahm | tx
🦀🧡✨🌵🦋🌈🧸🎓🌸
shortney.collabs@gmail.com</t>
  </si>
  <si>
    <t>Off The Vine</t>
  </si>
  <si>
    <t>offthevinepodcast</t>
  </si>
  <si>
    <t>Top charting podcast by Kaitlyn Bristowe
Watch or listen every Tues + Thurs</t>
  </si>
  <si>
    <t>Lauren Hale</t>
  </si>
  <si>
    <t>laurenlhale</t>
  </si>
  <si>
    <t>Everything I talk about here👇🏼</t>
  </si>
  <si>
    <t>George Kamel</t>
  </si>
  <si>
    <t>george.kamel</t>
  </si>
  <si>
    <t>Ramsey Personality, Bestselling Author
👇🏼Get my book, Breaking Free From Broke</t>
  </si>
  <si>
    <t>Heather Furbee</t>
  </si>
  <si>
    <t>hfurbs</t>
  </si>
  <si>
    <t>Wife, Mom of 👫🏼 &amp; 🐶🐶
Breast Cancer Survivor</t>
  </si>
  <si>
    <t>Jennifer Marable</t>
  </si>
  <si>
    <t>jhoot75</t>
  </si>
  <si>
    <t>https://www.burstoralcare.com?discount=JENDENTAL</t>
  </si>
  <si>
    <t>DrAlessandro</t>
  </si>
  <si>
    <t>dralessandro6</t>
  </si>
  <si>
    <t>https://www.youtube.com/DrAlessandro</t>
  </si>
  <si>
    <t>Warren Russell</t>
  </si>
  <si>
    <t>warrenrussell</t>
  </si>
  <si>
    <t>IG: warrenrussell_</t>
  </si>
  <si>
    <t>Total Money Makeover</t>
  </si>
  <si>
    <t>totalmoneymakeover</t>
  </si>
  <si>
    <t>💰 Mastering wealth. Different perspectives about money 💵 Follow for more</t>
  </si>
  <si>
    <t>Mahad gentleman</t>
  </si>
  <si>
    <t>gentlemans03</t>
  </si>
  <si>
    <t>Mar hadad noso booqatey waxad tahy
        gentleman🎩</t>
  </si>
  <si>
    <t>Corina, RDH</t>
  </si>
  <si>
    <t>corina_907</t>
  </si>
  <si>
    <t>I'll be on ig when tiktok gets banned 👋🏼
2026 Bride 🩷✨
📩corinalaytonpr@gmail.com</t>
  </si>
  <si>
    <t>Dave Ramsey</t>
  </si>
  <si>
    <t>daveramsey</t>
  </si>
  <si>
    <t>💲Personal finance expert
📚9x bestselling author
🏢CEO
👇Question? Ask Ramsey</t>
  </si>
  <si>
    <t>Christhlete</t>
  </si>
  <si>
    <t>christhlete</t>
  </si>
  <si>
    <t>Glorifying Jesus Christ Through Sports.
Check store for Faith-inspired Apparel</t>
  </si>
  <si>
    <t>OwnYourJoy</t>
  </si>
  <si>
    <t>ownyourjoy</t>
  </si>
  <si>
    <t>ONLINE &amp; IN PERSON DANCE CLASSES💻👇🏼</t>
  </si>
  <si>
    <t>Jesse Solar</t>
  </si>
  <si>
    <t>medicalsalesmentor</t>
  </si>
  <si>
    <t>Tips to break into medical sales &amp; achieve financial freedom.
Educating 1mil ppl this year on blood clots
jessemsolar@gmail.com</t>
  </si>
  <si>
    <t>DraftKings</t>
  </si>
  <si>
    <t>draftkings</t>
  </si>
  <si>
    <t>The Crown Is Yours 🫴👑
Daily Fantasy Sports</t>
  </si>
  <si>
    <t>jacquelinethoma</t>
  </si>
  <si>
    <t>Email: jacquelinesocials@gmail.com
Shop My  🫶🏼💕🫡🫦🌙</t>
  </si>
  <si>
    <t>forrest frank</t>
  </si>
  <si>
    <t>hiforrestt</t>
  </si>
  <si>
    <t>"Forrest Frank" on Spotify &amp; Apple</t>
  </si>
  <si>
    <t>Tyler Bergantino</t>
  </si>
  <si>
    <t>tyler.bergantino</t>
  </si>
  <si>
    <t>flavor of flavors=salt of the earth
•
tyler@talltour.com</t>
  </si>
  <si>
    <t>Joeymiuccio</t>
  </si>
  <si>
    <t>joeymiuccio</t>
  </si>
  <si>
    <t>I like to workout and motivate 🤙🏽 Happiness, Health &amp; Success to all 💪🏼
Email: danny@undercurrent.net</t>
  </si>
  <si>
    <t>David Rea</t>
  </si>
  <si>
    <t>tiktok.dad34</t>
  </si>
  <si>
    <t>Mark J. Kohler</t>
  </si>
  <si>
    <t>markjkohler</t>
  </si>
  <si>
    <t>CPA | ATTORNEY | AUTHOR | NATIONAL SPEAKER
Find me on other platforms! ⬇️</t>
  </si>
  <si>
    <t>Polly</t>
  </si>
  <si>
    <t>pollydice1</t>
  </si>
  <si>
    <t>Emilyjeanne333</t>
  </si>
  <si>
    <t>emilyjeanne333</t>
  </si>
  <si>
    <t>Filter free 👑 💙
Normalizingnormal@gmail.com
PO Box 6 Peotone, IL 60468</t>
  </si>
  <si>
    <t>Coco 🐥</t>
  </si>
  <si>
    <t>cocohock</t>
  </si>
  <si>
    <t>A SAHM who made the impossible, possible. ❤️</t>
  </si>
  <si>
    <t>Destiny 🦢</t>
  </si>
  <si>
    <t>destinysupportive</t>
  </si>
  <si>
    <t>Momma of 5 Breaking generational curses 🪴
https://www.tiktok.com/t/ZP8NMXkHU/</t>
  </si>
  <si>
    <t>Sharon Tseung</t>
  </si>
  <si>
    <t>sharontseung</t>
  </si>
  <si>
    <t>Helping you become financially free!
Start here👇</t>
  </si>
  <si>
    <t>American Income</t>
  </si>
  <si>
    <t>americanincome</t>
  </si>
  <si>
    <t>LM</t>
  </si>
  <si>
    <t>hackeddonttrust</t>
  </si>
  <si>
    <t>Michelle 🌸</t>
  </si>
  <si>
    <t>rones_27</t>
  </si>
  <si>
    <t>JOHN 3:16  JESUS IS MY SAVIOR. 👑 
HAPA  🥰</t>
  </si>
  <si>
    <t>Kat ❌</t>
  </si>
  <si>
    <t>kathleensupermomm</t>
  </si>
  <si>
    <t>Supermoms of TikTok, Dog mom. 
Be a Warrior not a worrier.</t>
  </si>
  <si>
    <t>YANA| TTshop reviews and more</t>
  </si>
  <si>
    <t>countessyana</t>
  </si>
  <si>
    <t>Love traveling with our kids as a family of 5 and buying the necessities for it</t>
  </si>
  <si>
    <t>💖RONNICA💖🖤</t>
  </si>
  <si>
    <t>ronnicavanwinkle</t>
  </si>
  <si>
    <t>💙Mom🩷Nona💙
Live life to its fullest!
📍Arkansas📍</t>
  </si>
  <si>
    <t>Emily</t>
  </si>
  <si>
    <t>peripeptidemama</t>
  </si>
  <si>
    <t>Boy Mom 💙 Surrogate 🤍
41 and navigating perimenopause
GLP-1 + Peptides 💉
Sharing the real midlife glowup</t>
  </si>
  <si>
    <t>Maryv1616</t>
  </si>
  <si>
    <t>maryv1616</t>
  </si>
  <si>
    <t>Just a girl living on the Coast, enjoying life. 🌴🐚 😎 🩴 making random videos no niche. Be happy, be beautiful be kind.</t>
  </si>
  <si>
    <t>kristi.kreative</t>
  </si>
  <si>
    <t>Tech nerd. Also a girl. 
💌 kudostudiosdesign@gmail.com
Cool stuff here👇🏻</t>
  </si>
  <si>
    <t>Benable</t>
  </si>
  <si>
    <t>benable_hq</t>
  </si>
  <si>
    <t>the word of mouth platform ✨
1 million creators 🤝 35K brand partners 💜</t>
  </si>
  <si>
    <t>@mind relaxing 😇</t>
  </si>
  <si>
    <t>mind.relaxing0</t>
  </si>
  <si>
    <t>👨‍👩‍👧‍👦</t>
  </si>
  <si>
    <t>Krysta, RDH 🦷🫧</t>
  </si>
  <si>
    <t>krystaambruson</t>
  </si>
  <si>
    <t>Your self care tooth fairy 🫧🦷
📧: krystaambrusonrdh@gmail.com
Links below</t>
  </si>
  <si>
    <t>Morgan Austin</t>
  </si>
  <si>
    <t>faithmademefierce181</t>
  </si>
  <si>
    <t>💍 Widow ✝️ Jesus 👦🏼 3 Boys</t>
  </si>
  <si>
    <t>klnsmommy</t>
  </si>
  <si>
    <t>Linewife 
Working Mama 
Dance lover 
80s Baby</t>
  </si>
  <si>
    <t>Middle-Class to Millionaire</t>
  </si>
  <si>
    <t>briannazfinance</t>
  </si>
  <si>
    <t>Helping Working Parents Become and Stay Wealthy!
Retire with Your Dream Income!</t>
  </si>
  <si>
    <t>AndyRDH Dental Hygiene Academy</t>
  </si>
  <si>
    <t>dentalhygieneacademy</t>
  </si>
  <si>
    <t>AndyRDH’s Dental Hygiene Board Review 🦷
🌃 Board Tour 2027 Registration OPEN!
🤩99%+++ Pass Rate the FIRST time</t>
  </si>
  <si>
    <t>Amazon Influencer Program</t>
  </si>
  <si>
    <t>amazoninfluencers</t>
  </si>
  <si>
    <t>Inspire shoppers and monetize your content with the Amazon Influencer Program</t>
  </si>
  <si>
    <t>Bill</t>
  </si>
  <si>
    <t>bill_retired</t>
  </si>
  <si>
    <t>Retired in 2022 at 55. Loved my business. Retirement is great - but a transition</t>
  </si>
  <si>
    <t>Jill of All Trades</t>
  </si>
  <si>
    <t>jilltheeducator</t>
  </si>
  <si>
    <t>TikTok shop affiliate
🧘🏼‍♀️🐶🐎☀️🛍️👩🏼‍🏫
Jilltheeducator@gmail.com</t>
  </si>
  <si>
    <t>Kristin Clark</t>
  </si>
  <si>
    <t>kristinclark.careercoach</t>
  </si>
  <si>
    <t>Career Exploration Coach for 16-26-year-olds
KristinClark.com</t>
  </si>
  <si>
    <t>elizabethmariemann</t>
  </si>
  <si>
    <t>Mother of 3 teenagers
Headstart Teacher👩🏼‍🏫
Married to my best friend👩‍❤️‍👨</t>
  </si>
  <si>
    <t>Jake Bishop</t>
  </si>
  <si>
    <t>jakebishopart</t>
  </si>
  <si>
    <t>Your Friendly Neighborhood Colorblind Artist and Girl Dad 💙✌️</t>
  </si>
  <si>
    <t>Amber Caetana</t>
  </si>
  <si>
    <t>ambercaetana</t>
  </si>
  <si>
    <t>my digital life 
🪽✨🩺🤍
lifestyle • momhood • shopaholic</t>
  </si>
  <si>
    <t>BOOZEY</t>
  </si>
  <si>
    <t>shaboozey</t>
  </si>
  <si>
    <t>𝙾𝚄𝚃𝙻𝙰𝚆𝚂. 𝙽𝙴𝚅𝙴𝚁. 𝙳𝙸𝙴.
"Cowgirl" out now 💃</t>
  </si>
  <si>
    <t>Allie Sherlock</t>
  </si>
  <si>
    <t>alliesherlock</t>
  </si>
  <si>
    <t>TOUR now on SALE! 
Trying to Unlove You OUT NOW!!</t>
  </si>
  <si>
    <t>thetreysawyer</t>
  </si>
  <si>
    <t>NC Guitarist ⚡️ 26
Army Vet🇺🇸
Collabs 📧: sawyertrey28@gmail.com
Discounts ⬇️</t>
  </si>
  <si>
    <t>Dan the budget man</t>
  </si>
  <si>
    <t>budgeters_anonymous</t>
  </si>
  <si>
    <t>Daily Finance Tips!
Started $100k debt, today $1.3m</t>
  </si>
  <si>
    <t>Choco the swimming Chihuahua</t>
  </si>
  <si>
    <t>chocotheswimmingchi</t>
  </si>
  <si>
    <t>Follow me, I'm a cute long haired chihuahua. I'll make you smile, promise!</t>
  </si>
  <si>
    <t>Luna’s World</t>
  </si>
  <si>
    <t>lunazworld</t>
  </si>
  <si>
    <t>❇️ I’m Luna’s Dad ❇️
⚠️My Only Account ⚠️</t>
  </si>
  <si>
    <t>Cara Jones</t>
  </si>
  <si>
    <t>cara.annejones</t>
  </si>
  <si>
    <t>I am the niche
📍Chicago IL
Collab  : caraanne@hauz.global
Managed by @hauz.global</t>
  </si>
  <si>
    <t>Emily ✨ Pediatric OT</t>
  </si>
  <si>
    <t>occupationalemily</t>
  </si>
  <si>
    <t>Doctor of OT &amp; Mom of 3 under 4
✨FOLLOW on IG ⬇️⬇️
occupationalemily@gmail.com</t>
  </si>
  <si>
    <t>Louisa Melcher</t>
  </si>
  <si>
    <t>loulouorange</t>
  </si>
  <si>
    <t>⚖️ Honesty Integrity Truth ⚖️
mgmt: hello@thegoldstudios.com</t>
  </si>
  <si>
    <t>Jake Miller</t>
  </si>
  <si>
    <t>jakemiller</t>
  </si>
  <si>
    <t>husband • dad to be • musician
✉️: jakemillerbookings@gmail.com</t>
  </si>
  <si>
    <t>shelbystsouver</t>
  </si>
  <si>
    <t>You look lost, follow me ☝🏻
🌴 FL
🐾 @Neptune 🔱   
💌 shelbsaint@gmail.com</t>
  </si>
  <si>
    <t>thats_inappropriate</t>
  </si>
  <si>
    <t>Wife to 1. Mom to 3. Dog mom to 2 and cat mom to 2. Busy...AKA The Laundry Lady.</t>
  </si>
  <si>
    <t>Suriuduy</t>
  </si>
  <si>
    <t>dyjcdghdd54</t>
  </si>
  <si>
    <t>SAHM</t>
  </si>
  <si>
    <t>Kashiotte</t>
  </si>
  <si>
    <t>kashiotte</t>
  </si>
  <si>
    <t>WA | Marketing | Photography | Videography | Falo PT 🇧🇷</t>
  </si>
  <si>
    <t>Holly Capelle</t>
  </si>
  <si>
    <t>bigfamilyliving</t>
  </si>
  <si>
    <t>Author of the cookbook~Preserving the Seasons 🌿🌺🫐</t>
  </si>
  <si>
    <t>Jim @HealthPro Recommends</t>
  </si>
  <si>
    <t>healthprorecommends</t>
  </si>
  <si>
    <t>⛔️Not medical advice⛔️
Recommendations for a healthy mind, body</t>
  </si>
  <si>
    <t>pottedliving</t>
  </si>
  <si>
    <t>i teach people how to grow fruit trees and edible plants in small spaces in pots</t>
  </si>
  <si>
    <t>Katie Burdett</t>
  </si>
  <si>
    <t>kt.burdett</t>
  </si>
  <si>
    <t>🌾 Building @Farmette 🌾</t>
  </si>
  <si>
    <t>Kaleb Wyse</t>
  </si>
  <si>
    <t>wyseguide</t>
  </si>
  <si>
    <t>Well hello! I garden, preserve food, and enjoy life, all with you! ZONE 5B</t>
  </si>
  <si>
    <t>Gardenary</t>
  </si>
  <si>
    <t>gardenary</t>
  </si>
  <si>
    <t>Everything you need to learn to garden—join the movement @gardenaryco</t>
  </si>
  <si>
    <t>IMANI SISTERS•Trademark Lawyer</t>
  </si>
  <si>
    <t>imani.law</t>
  </si>
  <si>
    <t>👩🏻‍⚖️ Lawyer for biz owners
📝LLCs / Biz formation
®️Trademarks 
🚫NOT legal advice
Schedule your call here ⬇️</t>
  </si>
  <si>
    <t>Your_Mane_Girl</t>
  </si>
  <si>
    <t>daniella_britt</t>
  </si>
  <si>
    <t>Hair, Makeup, Beauty💄
📍New York 
💌Daniella@ellatheaffiliate.com</t>
  </si>
  <si>
    <t>TAYLOR &amp; SOPHIA</t>
  </si>
  <si>
    <t>taylorrandsoph</t>
  </si>
  <si>
    <t>followers of Jesus 🤎
taylorandsoph@currentsmgmt.com
LINKS!👇🏼</t>
  </si>
  <si>
    <t>PNW Dad</t>
  </si>
  <si>
    <t>pnwdad206</t>
  </si>
  <si>
    <t>📧: pnwdad206@gmail.com
Product Reviews
Want to learn TTS - Join Social Army:</t>
  </si>
  <si>
    <t>baileyrecordjehl • girl momma</t>
  </si>
  <si>
    <t>baileyrecordjehl</t>
  </si>
  <si>
    <t>girl momma📍LA 
🎀 // 🎤 // 🐶 // 📸 // ✈️ // 💍 
📧 Bailey.jehl@gmail.com</t>
  </si>
  <si>
    <t>Tyler Gardner</t>
  </si>
  <si>
    <t>socialcap</t>
  </si>
  <si>
    <t>🎙️Top 5 Investing Podcast
📰 Featured in WSJ 
👇Pre-Order Tyler's New Book Today 🔥
📗tylergardner.com/book 💸
🚨Sign up for Free Newsletter 👇</t>
  </si>
  <si>
    <t>aimeerauppbeauty</t>
  </si>
  <si>
    <t>aimeerauppfertility</t>
  </si>
  <si>
    <t>💫Natural fertility expert who got 🤰🏻in her 40’s
🪞Hormone-safe Aimee Raupp Beauty 
💊Rejoova fertility health supplements 
Order my new book 👇</t>
  </si>
  <si>
    <t>Dr. Alexis ND, ♀️Hormones</t>
  </si>
  <si>
    <t>menopausedoctor</t>
  </si>
  <si>
    <t>TT lives every Tues &amp; Thurs 5:15pm PST
Telemedicine HRT care for 24 states 
www.goldenleafhc.com</t>
  </si>
  <si>
    <t>Dr. Allen</t>
  </si>
  <si>
    <t>dr.allen.hormones</t>
  </si>
  <si>
    <t>Dr. Allen
Board Certified Family Practice 
Bio-Identical Hormone Therapy</t>
  </si>
  <si>
    <t>Alina Bitter</t>
  </si>
  <si>
    <t>meetmissalina</t>
  </si>
  <si>
    <t>Ashley ✨🌵💜</t>
  </si>
  <si>
    <t>unapologetically_ashley_</t>
  </si>
  <si>
    <t>Podcaster at “Talking Trashley" 
Certified DV Victims Advocate</t>
  </si>
  <si>
    <t>NAOMI 🎀</t>
  </si>
  <si>
    <t>naomigraciee</t>
  </si>
  <si>
    <t>Stem Cell Transplantee💛🎗️
Nursing Student 🩺
💌naomii.gracie@gmail.com</t>
  </si>
  <si>
    <t>ADHDpreneur Alyece Smith</t>
  </si>
  <si>
    <t>socially.ausome</t>
  </si>
  <si>
    <t>Helping ADHDpreneurs sell &amp; scale faster without burnout. 👇 ADHD Secret Podcast</t>
  </si>
  <si>
    <t>Kris Hughes | Home Life</t>
  </si>
  <si>
    <t>krislhughes</t>
  </si>
  <si>
    <t>My mom 👵🏻 taught me. So I'm teaching you!🫵🏻
Inquiries: krislhbrand@gmail.com
Links⬇️⬇️⬇️</t>
  </si>
  <si>
    <t>John Kendrick</t>
  </si>
  <si>
    <t>joken88</t>
  </si>
  <si>
    <t>Just here to annoy you</t>
  </si>
  <si>
    <t>jamie_funontiktoc</t>
  </si>
  <si>
    <t>samricharrd</t>
  </si>
  <si>
    <t>Maine &amp; New England Travel 🦞
+ Around the 🌍
Hi friends! Let's explore together
💌 contact.samrichard@gmail.com</t>
  </si>
  <si>
    <t>Crystal Malloy</t>
  </si>
  <si>
    <t>gateleyhillgardens</t>
  </si>
  <si>
    <t>Faith, Family, Southern Hospitality 
Gateley Hill Gardens Wedding Chapel AR</t>
  </si>
  <si>
    <t>Adia</t>
  </si>
  <si>
    <t>adiadance</t>
  </si>
  <si>
    <t>I COACH dance instructors to build thriving businesses!</t>
  </si>
  <si>
    <t>Jennifer-Digital Marketer</t>
  </si>
  <si>
    <t>jenmtheaffiliate_</t>
  </si>
  <si>
    <t>Sara McClellan</t>
  </si>
  <si>
    <t>saramcrazy</t>
  </si>
  <si>
    <t>24
Alabama
💌 Sara.mcclellan55@icloud.com</t>
  </si>
  <si>
    <t>Amanda Rhea Wilson</t>
  </si>
  <si>
    <t>ovariancancersurvivor42</t>
  </si>
  <si>
    <t>45 yo with Stage 4 metastatic Ovarian cancer 
mom, wife
Survivor
@Amanda-Wilson-769</t>
  </si>
  <si>
    <t>Bizzy</t>
  </si>
  <si>
    <t>bizzyboom</t>
  </si>
  <si>
    <t>Toronto Creator 
DANCE/LIFESTYLE &amp; VIBES 
bizzy@viralnationtalent.com</t>
  </si>
  <si>
    <t>lilrcooper13</t>
  </si>
  <si>
    <t>ONLY account **When life gives you Monday dip it in glitter&amp; sparkle all day!</t>
  </si>
  <si>
    <t>Heather Kaskorkis</t>
  </si>
  <si>
    <t>heatherkaskorkis</t>
  </si>
  <si>
    <t>Stay humble, hustle hard ❣️</t>
  </si>
  <si>
    <t>Sheri 2.0</t>
  </si>
  <si>
    <t>sherishares455</t>
  </si>
  <si>
    <t>‼️I WILL NEVER DM YOU‼️
Main Account: @Sheri</t>
  </si>
  <si>
    <t>Leann</t>
  </si>
  <si>
    <t>leannp0721</t>
  </si>
  <si>
    <t>Some of my favorite things: ☕️📚👗🐾👩‍🍳👭
📍Indiana 💙</t>
  </si>
  <si>
    <t>Chasity</t>
  </si>
  <si>
    <t>chasityfranks15</t>
  </si>
  <si>
    <t>Christian 
Wife
Momma of 3
Respiratory Therapist</t>
  </si>
  <si>
    <t>Anna Papalia</t>
  </si>
  <si>
    <t>anna..papalia</t>
  </si>
  <si>
    <t>Author &amp; Speaker 
I want to teach you how to interview better
⬇️ Free Resources</t>
  </si>
  <si>
    <t>Dr. Stevens &amp; Miles</t>
  </si>
  <si>
    <t>dentist.with.a.dog</t>
  </si>
  <si>
    <t>Welcome! I’m the dentist with a dog! 🐾 
Beautiful Smiles 
📞 317-888-4044</t>
  </si>
  <si>
    <t>positivelyhygiene</t>
  </si>
  <si>
    <t>https://linkr.bio/positivelyhygiene</t>
  </si>
  <si>
    <t>the_pinkhygienist</t>
  </si>
  <si>
    <t>HygienistCindy</t>
  </si>
  <si>
    <t>hygienistcindy2002</t>
  </si>
  <si>
    <t>ains.steeg</t>
  </si>
  <si>
    <t>a__steeg</t>
  </si>
  <si>
    <t>mom to dillie, photographer, all things bright colorful &amp; @Fly Boutique ✨</t>
  </si>
  <si>
    <t>Tennessee Baseball</t>
  </si>
  <si>
    <t>vol_baseball</t>
  </si>
  <si>
    <t>The Offical TikTok of Tennessee Baseball</t>
  </si>
  <si>
    <t>CostcoandSamsClubMama</t>
  </si>
  <si>
    <t>costcoandsamsclubmama</t>
  </si>
  <si>
    <t>Costco &amp; Sam's Club Fashion &amp; Deals!
shelleynsolomon@gmail.com</t>
  </si>
  <si>
    <t>Rylee Arnold</t>
  </si>
  <si>
    <t>ryleearnold</t>
  </si>
  <si>
    <t>DWTS PRO🪩💃🏼✨🤩
Partnership inquiries: teamrylee@smithsaint.com 🤍</t>
  </si>
  <si>
    <t>hypehopdancefitness</t>
  </si>
  <si>
    <t>🪩 Fitness that feels like a party!
🩷 High-Energy + Fun
✨ Become an Instructor</t>
  </si>
  <si>
    <t>Chrissy Allen</t>
  </si>
  <si>
    <t>csapunch</t>
  </si>
  <si>
    <t>SD 🌴 | Bmore 💜 | Half 🇯🇵
Throwbacks 🎶 
Xennial Mommy 🍷</t>
  </si>
  <si>
    <t>TheRealJaneMcGarry</t>
  </si>
  <si>
    <t>therealjanemcgarry</t>
  </si>
  <si>
    <t>Podcast Host. National Gracie Award 
Journalist. Women's Advocate
Free Speech Defender. NBC5 &amp; WFAA Dallas</t>
  </si>
  <si>
    <t>Nicole | Brand Strategist</t>
  </si>
  <si>
    <t>nicoledanilamoureux</t>
  </si>
  <si>
    <t>I help women 40+ build an undeniable brand strategy for visibility, authority &amp; income. 
Get clarity if it's not a hell yes, it's a no
Work W/ Me ⬇️</t>
  </si>
  <si>
    <t>Hannah Godwin</t>
  </si>
  <si>
    <t>hannahg11</t>
  </si>
  <si>
    <t>I like to lol</t>
  </si>
  <si>
    <t>IU RedStepper Dance Team</t>
  </si>
  <si>
    <t>iuredstepperdanceteam</t>
  </si>
  <si>
    <t>Indiana University Dance Team❣️
🏆2x NDA D1A Spirit Rally National Champions🏆</t>
  </si>
  <si>
    <t>Dr. Abby / Dermatologist</t>
  </si>
  <si>
    <t>drabby6</t>
  </si>
  <si>
    <t>Yale MD
Board Certified Dermatologist
Harvard Associate Professor
Views my own</t>
  </si>
  <si>
    <t>Kaylie | BookTok</t>
  </si>
  <si>
    <t>kayliesbookcorner</t>
  </si>
  <si>
    <t>📚book lovin’ SAHM
🤎IG: kayliesbookcorner
📖kayliesbookcorner@outlook.com</t>
  </si>
  <si>
    <t>Just Jen</t>
  </si>
  <si>
    <t>justjen_10</t>
  </si>
  <si>
    <t>✨Sarcastic Mom of Teens✨Love to laugh✨ 
✨Positive Vibes✨Just having fun!✨</t>
  </si>
  <si>
    <t>Dallas Cowboys Cheerleaders</t>
  </si>
  <si>
    <t>dccheerleaders</t>
  </si>
  <si>
    <t>Official TikTok account of America’s Sweethearts. Often imitated, never equaled.</t>
  </si>
  <si>
    <t>reece.christinee</t>
  </si>
  <si>
    <t>reece_christinee</t>
  </si>
  <si>
    <t>Dancing through life for an audience of One🤍</t>
  </si>
  <si>
    <t>Tamsen Fadal</t>
  </si>
  <si>
    <t>tamsenfadal</t>
  </si>
  <si>
    <t>not a mom but ✨mother✨
host of @thetamsenshow podcast
partnerships@tamsenfadal.com</t>
  </si>
  <si>
    <t>Tess | SAHM | Product Reviewer</t>
  </si>
  <si>
    <t>tessstutes</t>
  </si>
  <si>
    <t>🛍️🛒 Product Reviews for Commission
⬇️ How To Get Started ⬇️</t>
  </si>
  <si>
    <t>Joycethedentist</t>
  </si>
  <si>
    <t>joycethedentist</t>
  </si>
  <si>
    <t>💎 No Prep Veneers  ☁️VeneerLIFT™
📍OC 🚫med advice
Hello@joycethedentist.com</t>
  </si>
  <si>
    <t>drcraigclayton</t>
  </si>
  <si>
    <t>Owner of Restoration Dentistry in Meridian Idaho
🌱 Functional dentistry educator 
🦷 Holistic cavities &amp; airway support
Grab my guides ⤵️</t>
  </si>
  <si>
    <t>Sophy</t>
  </si>
  <si>
    <t>sophylaufer</t>
  </si>
  <si>
    <t>Dallas Cowboys Cheerleader💙 
IG: sophylulaufer
Sophia.laufer@cycle.media 💌</t>
  </si>
  <si>
    <t>Beth Walker</t>
  </si>
  <si>
    <t>bethwalker37</t>
  </si>
  <si>
    <t>Jamie Willis</t>
  </si>
  <si>
    <t>moonshinelinedance</t>
  </si>
  <si>
    <t>Line Dance instructor with Moonshine Line Dance 
Tutorials &amp; Demos</t>
  </si>
  <si>
    <t>Jessicaleighkirk</t>
  </si>
  <si>
    <t>jessicaleighkirk</t>
  </si>
  <si>
    <t>Easy simple recipes with a healthy twist
Mom 👶👦</t>
  </si>
  <si>
    <t>Loraandkc</t>
  </si>
  <si>
    <t>loraandkc</t>
  </si>
  <si>
    <t>BG 👫🏻 USA</t>
  </si>
  <si>
    <t>nicolemarketing3</t>
  </si>
  <si>
    <t>Helping brands &amp; creators GROW 💰
Learn how to make money from your silly little videos  👇</t>
  </si>
  <si>
    <t>Yahoo Sports</t>
  </si>
  <si>
    <t>yahoosports</t>
  </si>
  <si>
    <t>Sports stories, news, highlights and features for the sports obsessed.</t>
  </si>
  <si>
    <t>themelissa_edit</t>
  </si>
  <si>
    <t>📍LA 
just a girl sharing my favorite things</t>
  </si>
  <si>
    <t>Taylor Owen</t>
  </si>
  <si>
    <t>taylorgraysen</t>
  </si>
  <si>
    <t>IG: @taylorgraysen 
teamtaylorgraysen@gmail.com
those succesiontok, bravo, hbo, movie, comedy sketch, siblings or dating people</t>
  </si>
  <si>
    <t>Sammie &amp; Steph</t>
  </si>
  <si>
    <t>thetoxtwins</t>
  </si>
  <si>
    <t>Twin sisters, aesthetic PAs + next door neighbors 
Doing life side by side 🏡🌷
💌: toxtwins@jakerosenentertainment.com</t>
  </si>
  <si>
    <t>K A Y L I E 🏁🖤🤟🏼</t>
  </si>
  <si>
    <t>keepingupwithkaylie</t>
  </si>
  <si>
    <t>mama-approved shop finds 
🪩✨🖤🍒🏁🤟🏼
fashion acct: @inkayliescloset
collabs: kayliesbookcorner@outlook.com</t>
  </si>
  <si>
    <t>Marissa in the Midwest 🤠✨</t>
  </si>
  <si>
    <t>marissainthemidwest</t>
  </si>
  <si>
    <t>just a midwest girl influencing the internet
flight attendant | fitness instructor
lifestyle | budget friendly | beauty
↓
💌marissainthemidwest@gmail.com</t>
  </si>
  <si>
    <t>Menopause Nurse</t>
  </si>
  <si>
    <t>menopause.nurse</t>
  </si>
  <si>
    <t>Text "info" to (573) 995-3352 for info on balancing your hormones. Protocol ⬇️</t>
  </si>
  <si>
    <t>Alysa, RDH 💖</t>
  </si>
  <si>
    <t>lysgraff</t>
  </si>
  <si>
    <t>Dental Hygienist 🦷 🩷</t>
  </si>
  <si>
    <t>American Tannlege 🦷</t>
  </si>
  <si>
    <t>americantannlegefeldborg</t>
  </si>
  <si>
    <t>🇺🇸 🦷 in 🇳🇴
ETHICAL ESTHETICS
Invisalign, bonding, veneers 
Floss founder @TrollTunga Tråd</t>
  </si>
  <si>
    <t>smileswestdental</t>
  </si>
  <si>
    <t>We’re Smiles West, your dentist bestie! 🦷
Serving 25+ locations throughout CA ✨</t>
  </si>
  <si>
    <t>CourtneyUngaroDesign</t>
  </si>
  <si>
    <t>courtneyungarodesign</t>
  </si>
  <si>
    <t>IG @ courtneyungaro_spaceanddesign 
To book design services 📧 info@courtneyungaro.com
shop www.courtneyungaro.com</t>
  </si>
  <si>
    <t>Steph Gigliotti</t>
  </si>
  <si>
    <t>stephgigliotti28</t>
  </si>
  <si>
    <t>Easy recipes for real life 
go to StephRealLife.com for recipes on this page 
My new cookbook The Stress-Free Slow Cooker is now available!</t>
  </si>
  <si>
    <t>Brooke</t>
  </si>
  <si>
    <t>mealsandmunchies</t>
  </si>
  <si>
    <t>Meals | Munchies | Motherhood
Business: brookestepp@jakerosenentertainment.com</t>
  </si>
  <si>
    <t>krismarieerrington</t>
  </si>
  <si>
    <t>easy elevated FUN style + beauty tips ✨
kmestylist@gmail.com
shop what I love ⬇️</t>
  </si>
  <si>
    <t>LivingLifePretty</t>
  </si>
  <si>
    <t>livinglifepretty</t>
  </si>
  <si>
    <t>Affordable Fashion | Style for Everyday
🫶✨🎯
IG @livinglifepretty</t>
  </si>
  <si>
    <t>Amanda • Home Decor</t>
  </si>
  <si>
    <t>amandabhome</t>
  </si>
  <si>
    <t>Home Decor + lnspo + Amazon Finds
Shop my LTK @Amandabhome</t>
  </si>
  <si>
    <t>Jenee’ Clayton</t>
  </si>
  <si>
    <t>jeneeclaytonrdh</t>
  </si>
  <si>
    <t>Christ Follower, Wife, mom of 3, Registered Dental Hygienist 🦷 and SR BURST Ambassador-((Promo code BRUSH411))
Obsessed with Yoga 🧘‍♀️, 🍷,☕️!</t>
  </si>
  <si>
    <t>mckenah.east</t>
  </si>
  <si>
    <t>Sales | AI | Tech Careers
mckenah@itstechsocial.com
only account ~ I don't DM ppl</t>
  </si>
  <si>
    <t>fisher0928</t>
  </si>
  <si>
    <t>Boy Mom 💙💙
Firefighter Wife👨🏻‍🚒
Nurse 🩺</t>
  </si>
  <si>
    <t>David Roach Family Dentistry</t>
  </si>
  <si>
    <t>roachfamilydentistry</t>
  </si>
  <si>
    <t>State of the art dental care in Nashville TN🦷
www.greenhillsdentist.net</t>
  </si>
  <si>
    <t>Tooth guy</t>
  </si>
  <si>
    <t>toothplex</t>
  </si>
  <si>
    <t>Early career Dental strategy.
Job selection. Compensation. Negotiation.
Resources ↓</t>
  </si>
  <si>
    <t>Andrea Santarsiero</t>
  </si>
  <si>
    <t>andrea.santarsiero</t>
  </si>
  <si>
    <t>I love God. My family is everything. Uplift Kids owner @UpliftKids_Fitness 💙</t>
  </si>
  <si>
    <t>Jeanne Vrabel</t>
  </si>
  <si>
    <t>jeannevrabel</t>
  </si>
  <si>
    <t>Mrs. Nascarcasm. I ❤️ travel, animals, photography &amp; race cars. Swiftie. New breast cancer Survivor. 💪🩷</t>
  </si>
  <si>
    <t>Drake.Wies</t>
  </si>
  <si>
    <t>drakewies</t>
  </si>
  <si>
    <t>24
Fitness</t>
  </si>
  <si>
    <t>Giannis Antetokounmpo</t>
  </si>
  <si>
    <t>giannis_an34</t>
  </si>
  <si>
    <t>I’m ME and I’m okay with ME 😎</t>
  </si>
  <si>
    <t>Stephen Curry</t>
  </si>
  <si>
    <t>stephencurry30</t>
  </si>
  <si>
    <t>Did not, in fact, show up three days ago.</t>
  </si>
  <si>
    <t>Miranda | 40+ Skincare</t>
  </si>
  <si>
    <t>mirandacorneliusbeauty</t>
  </si>
  <si>
    <t>Teaching you how to glow up in your 30's &amp; 40's
📧Mirandacorneliusbeauty@gmail.com</t>
  </si>
  <si>
    <t>tiptonlakesfamilydentist</t>
  </si>
  <si>
    <t>Just your #1 dentist 🦷</t>
  </si>
  <si>
    <t>Halie Beard</t>
  </si>
  <si>
    <t>halie_888</t>
  </si>
  <si>
    <t>What even is life??</t>
  </si>
  <si>
    <t>TODAY Show</t>
  </si>
  <si>
    <t>todayshow</t>
  </si>
  <si>
    <t>Your day starts here. ☀️</t>
  </si>
  <si>
    <t>NBC Sports</t>
  </si>
  <si>
    <t>nbcsports</t>
  </si>
  <si>
    <t>The official TikTok of NBC Sports.</t>
  </si>
  <si>
    <t>dr.haley.dds</t>
  </si>
  <si>
    <t>Dentist in Michigan 🦷 lil bits of life
@Dental Download Podcast host🎙️
📧 inquiries: haleyschultz.business@gmail.com</t>
  </si>
  <si>
    <t>Smilesbydrp</t>
  </si>
  <si>
    <t>smilesbydrp</t>
  </si>
  <si>
    <t>Porcelain Veneers - Cosmetic Dentist 
📍Beverly Hills, California✨
Before &amp; After👇</t>
  </si>
  <si>
    <t>creatorsbycass</t>
  </si>
  <si>
    <t>the friend every content creator needs💕
👇🏼The Content Creator Diaries📝</t>
  </si>
  <si>
    <t>nbcnews</t>
  </si>
  <si>
    <t>Your trusted source for the top news around the 🌎</t>
  </si>
  <si>
    <t>Wincrest Orthodontics</t>
  </si>
  <si>
    <t>wincrestorthodontics</t>
  </si>
  <si>
    <t>Coolest Orthodontics office in Texas! Located in Plano! 
Home of The Bentist 🦷</t>
  </si>
  <si>
    <t>Maryann/OakleyTwinsMama</t>
  </si>
  <si>
    <t>oakleytwinsjourney</t>
  </si>
  <si>
    <t>Mom of Twin Heroes/Positive Living 
Believe in You
✉️ maryannconnect2@gmail.com
@WhatsTheDealEo</t>
  </si>
  <si>
    <t>joefornasiero1</t>
  </si>
  <si>
    <t>Erica Ashe Home</t>
  </si>
  <si>
    <t>ericaashehome</t>
  </si>
  <si>
    <t>Sharing all my favorite finds 🏡➡️👗
📧 chitownhouseliving@gmail.com</t>
  </si>
  <si>
    <t>Carla Shellis</t>
  </si>
  <si>
    <t>carlashellis</t>
  </si>
  <si>
    <t>Inspire women to create a life,
family&amp; home they 💗</t>
  </si>
  <si>
    <t>KyneeAndCourt</t>
  </si>
  <si>
    <t>kyneeandcourt</t>
  </si>
  <si>
    <t>line dancing duo | demos &amp; tutorials |📍WA
💌: kyneeandcourt@gmail.com</t>
  </si>
  <si>
    <t>Eleonora Teplinsky, MD</t>
  </si>
  <si>
    <t>drteplinsky</t>
  </si>
  <si>
    <t>👩‍⚕️ Breast &amp; GYN Oncologist. My views. 
📗 Author of Beyond The Pink (out 9/29/26) - pre-order now! 
🎙️ INTERLUDE Podcast
📣 My ONLY account! (Others=fake)</t>
  </si>
  <si>
    <t>ANNA GRACE🎗️🩶</t>
  </si>
  <si>
    <t>phelann.annaa</t>
  </si>
  <si>
    <t>snap/phelann.annaa
pray and never give up
fighting grade IV brain cancer</t>
  </si>
  <si>
    <t>Bilal Rehman</t>
  </si>
  <si>
    <t>bilalrehmanstudio</t>
  </si>
  <si>
    <t>your favorite interior designer</t>
  </si>
  <si>
    <t>Caroline Chambers</t>
  </si>
  <si>
    <t>caro.chambers</t>
  </si>
  <si>
    <t>author of "what to cook when you don't feel like cooking" and mom of four boys</t>
  </si>
  <si>
    <t>Ashley West</t>
  </si>
  <si>
    <t>westcrewlife</t>
  </si>
  <si>
    <t>Lovey Lee</t>
  </si>
  <si>
    <t>alittlebitlovey</t>
  </si>
  <si>
    <t>Alexandra❣️Orange County
a little bit of everything✨🛒🍼🏠
💌: contactlovey@gmail.com</t>
  </si>
  <si>
    <t>Anne Marie</t>
  </si>
  <si>
    <t>simplystagedandstyled</t>
  </si>
  <si>
    <t>Home | Holidays | Deals ✨
IG :@simplystagedandstyled
SHOP my Links ⬇️</t>
  </si>
  <si>
    <t>tara davis woodhall 
•tar-ruh•
LONGJUMP🏃🏽‍♀️
GOLD🥇</t>
  </si>
  <si>
    <t>Hunter Woodhall</t>
  </si>
  <si>
    <t>hunterwoodhall</t>
  </si>
  <si>
    <t>🥇
NIKE
thewoodhalls@night.co</t>
  </si>
  <si>
    <t>Alison Talks Money</t>
  </si>
  <si>
    <t>alisontalksmoney</t>
  </si>
  <si>
    <t>Making cents of it all 😏
💌 mgmt: alison@undercurrent.net
Join the Financially Fit Fam ⤵️</t>
  </si>
  <si>
    <t>courtneyhalbig.fitness</t>
  </si>
  <si>
    <t>Making exercise approachable through Education and Empathy ✌️
CPT 💪 / Zumba ✨️</t>
  </si>
  <si>
    <t>Coulter Family Dentistry</t>
  </si>
  <si>
    <t>knoxdentist</t>
  </si>
  <si>
    <t>Giving you the dental care you deserve. 🦷</t>
  </si>
  <si>
    <t>Dr. Bar | Orthodontist</t>
  </si>
  <si>
    <t>drbarthebracesdoc</t>
  </si>
  <si>
    <t>👨‍⚕️ The Official Dr. Bar The Braces Doc®
🌟 Board Certified Orthodontist
📍 Dr. Bar Ortho Katy, TX</t>
  </si>
  <si>
    <t>thebabydds</t>
  </si>
  <si>
    <t>thebaby_dds</t>
  </si>
  <si>
    <t>LA based pediatric dentist 🦷
@baby_dds &amp; @kuspbh</t>
  </si>
  <si>
    <t>rivertown_icecream</t>
  </si>
  <si>
    <t>🍦I scream, you scream, 
we all scream for ice cream🍦
📍Located @ 521 State St Newburgh, IN</t>
  </si>
  <si>
    <t>Lowtox Hygienist</t>
  </si>
  <si>
    <t>lowtoxhygienist</t>
  </si>
  <si>
    <t>Biological RDH 
Lowtoxhygienist@gmail.com</t>
  </si>
  <si>
    <t>Meagan RDH</t>
  </si>
  <si>
    <t>meagan_rdh</t>
  </si>
  <si>
    <t>Dental Hygienist
✨I like to make dental skits✨
📧 : mgivanrdh@gmail.com</t>
  </si>
  <si>
    <t>Mathieu Forget</t>
  </si>
  <si>
    <t>forgetmat</t>
  </si>
  <si>
    <t>Dancer • Photographer • Director
New LEVITATION Book Now Available ⬇️</t>
  </si>
  <si>
    <t>Becca Ingle</t>
  </si>
  <si>
    <t>beccaingle</t>
  </si>
  <si>
    <t>Founder @LainSnow @CoastandRo👙✈️
Beccaingle@thedigitaldept.com 💌
Travel Guides linked below🌴</t>
  </si>
  <si>
    <t>Christie Walters Jefferies</t>
  </si>
  <si>
    <t>christiewaltersjefferies</t>
  </si>
  <si>
    <t>https://americasfavcouple.org/2025/byron-and-christie</t>
  </si>
  <si>
    <t>Grant Harting</t>
  </si>
  <si>
    <t>grant_harting</t>
  </si>
  <si>
    <t>Sponsored Posts: grantharting@viralnationtalent.com
-
👇Save Money on Meds!👇</t>
  </si>
  <si>
    <t>Julia Elisa</t>
  </si>
  <si>
    <t>julia.elisaaa</t>
  </si>
  <si>
    <t>🇧🇷🇲🇽🇵🇹
Follow me on Insta! @juliaelisa._
💌- juliaelisa@trend-mgmt.com</t>
  </si>
  <si>
    <t>Savvy✨Styles🍒🌸</t>
  </si>
  <si>
    <t>savannahs0990</t>
  </si>
  <si>
    <t>✨Star Creator✨ 
Casual • Everyday Style
Mountain Mama💙💛
📩 savannahsalmon09@gmail.com</t>
  </si>
  <si>
    <t>Dr.Dannica</t>
  </si>
  <si>
    <t>dr.dannicabrennan</t>
  </si>
  <si>
    <t>Dentist 🦷
Owner at Flossologie 😎
Animal Advocate 🐶😺
Mommy to 2 babies</t>
  </si>
  <si>
    <t>itsagiftyall</t>
  </si>
  <si>
    <t>TEXAS-sized mom laughs served
with Pinterest-level flair!!</t>
  </si>
  <si>
    <t>Neil Chapman</t>
  </si>
  <si>
    <t>neilbchap</t>
  </si>
  <si>
    <t>I play a lawyer on TV, on billboards and in life.</t>
  </si>
  <si>
    <t>Nina Pool</t>
  </si>
  <si>
    <t>ninaghoulina</t>
  </si>
  <si>
    <t>⚔️JUST A GHOUL DISRUPTING THE LUXURY BEAUTY INDUSTRY⚔️
Nina@nightingalemgmt.co</t>
  </si>
  <si>
    <t>Samy</t>
  </si>
  <si>
    <t>win_the_job</t>
  </si>
  <si>
    <t>Email me at winthejobtiktok@gmail.com</t>
  </si>
  <si>
    <t>thedermdr.o</t>
  </si>
  <si>
    <t>Omeed Ahadiat, MD
Board-Certified Dermatologist
📍Orange County, California</t>
  </si>
  <si>
    <t>Carrie Clark McCullin</t>
  </si>
  <si>
    <t>carrieclarkmccullin</t>
  </si>
  <si>
    <t>👗 Fashion &amp; finds for women 50+
🛍️ Thrifting • Walmart • Boutiques
📍Louisiana RN • Mama• YaYa
I love good food, RED lipstick and anything pink &amp; sparkly!</t>
  </si>
  <si>
    <t>Stephanie RDH,RN</t>
  </si>
  <si>
    <t>smilestoscrubs</t>
  </si>
  <si>
    <t>💌g_stephanie21@yahoo.com
Dental hygienist• Nurse•fitness•lifestyle 💗</t>
  </si>
  <si>
    <t>kristel</t>
  </si>
  <si>
    <t>kristelkalm</t>
  </si>
  <si>
    <t>New York
Fashion | Beauty | UGC 
💌 kalmkristel@gmail.com</t>
  </si>
  <si>
    <t>Zenna Kae | Fitness | Health</t>
  </si>
  <si>
    <t>yourfriendzenna</t>
  </si>
  <si>
    <t>Fit Mom x5
Home workouts and fitness foods. 💪🏼
No gym, no problem!</t>
  </si>
  <si>
    <t>Matt Easton (720) 660-3202</t>
  </si>
  <si>
    <t>eastonuniversity</t>
  </si>
  <si>
    <t>SALES IS HARD, WE MAKE IT A WHOLE LOT EASIER. Call or Text me at (720) 660-3202</t>
  </si>
  <si>
    <t>𝒄𝒚𝒏𝒕𝒉𝒊𝒂</t>
  </si>
  <si>
    <t>cairocine</t>
  </si>
  <si>
    <t>ʜᴏᴍᴇ ᴅᴇᴄᴏʀ &amp; ʜᴏᴍᴇ ꜱᴛʏʟɪɴɢ 🤎
💌 ᴄ.ᴄᴀʀʀᴀɴᴢᴀᴄᴏʟʟᴀʙꜱ@ɢᴍᴀɪʟ.ᴄᴏᴍ</t>
  </si>
  <si>
    <t>Be Styled | Personal Stylists</t>
  </si>
  <si>
    <t>bestyledco</t>
  </si>
  <si>
    <t>Creating your outfits so you don't have to struggle with what to wear. Your stylish bestie 👯‍♀️ to help you purge, fill in the gaps and coach you along the way</t>
  </si>
  <si>
    <t>katiecosta.creates</t>
  </si>
  <si>
    <t>Cozy Crafts, Hand Knitting, Christian Mama that just wants to create... oh and I make TikTok Shop Content</t>
  </si>
  <si>
    <t>Claire💫Mom Hacks | Mom Tips</t>
  </si>
  <si>
    <t>over30momtips</t>
  </si>
  <si>
    <t>sharing best tips, hacks, deals to make life easier
📍 Northern Virginia 
claireashleymedia@gmail.com</t>
  </si>
  <si>
    <t>Ralph Lauren</t>
  </si>
  <si>
    <t>ralphlauren</t>
  </si>
  <si>
    <t>Discover the World of Ralph Lauren</t>
  </si>
  <si>
    <t>gabs &lt;3</t>
  </si>
  <si>
    <t>gabriellavanhoosier</t>
  </si>
  <si>
    <t>yes my last name is real</t>
  </si>
  <si>
    <t>kylie</t>
  </si>
  <si>
    <t>kylieeh0</t>
  </si>
  <si>
    <t>your fav teen mom🩷
nursing student</t>
  </si>
  <si>
    <t>Social Threads</t>
  </si>
  <si>
    <t>socialthreads</t>
  </si>
  <si>
    <t>A carefully curated online boutique founded by two moms ✨🤍</t>
  </si>
  <si>
    <t>Emily Muses</t>
  </si>
  <si>
    <t>emily.muses</t>
  </si>
  <si>
    <t>Your favorite work wife's favorite work wife.
A 10 in Azeroth.</t>
  </si>
  <si>
    <t>Stefanie | 🎗️childhood cancer</t>
  </si>
  <si>
    <t>stefphillips4</t>
  </si>
  <si>
    <t>ER Nurse
Maizy &amp; Pipers Mama ♥️
Fighting Childhood Cancer 🎗️</t>
  </si>
  <si>
    <t>Maria</t>
  </si>
  <si>
    <t>maria_fortner</t>
  </si>
  <si>
    <t>✨Chemo Chats✨
Come on my 2nd cancer journey w/ me👊🏻</t>
  </si>
  <si>
    <t>Morgan Peterson</t>
  </si>
  <si>
    <t>morganpetersonn</t>
  </si>
  <si>
    <t>wilmington, nc 
1UP nutrition code MORGAN
💌 morgan@linkcreatormgmt.com</t>
  </si>
  <si>
    <t>Ashley &amp; Callie</t>
  </si>
  <si>
    <t>bluepeachco</t>
  </si>
  <si>
    <t>BLUE PEACH 🍑 
Interior Design • Travel • Thrifting ✨
We sell Thrift Boxes! 📦⬇️</t>
  </si>
  <si>
    <t>alysilverio</t>
  </si>
  <si>
    <t>33 | raleigh, nc
💌 mgmt@alysilverio.com</t>
  </si>
  <si>
    <t>MAYA V.</t>
  </si>
  <si>
    <t>maya.dannie</t>
  </si>
  <si>
    <t>treasure hunt shopping enthusiast 🩷
★ sf bay area ➡️ maya@mujeressocial.com
filipina 🇵🇭 | wife | theatre kid 
shop my fits + more ↓</t>
  </si>
  <si>
    <t>hanaeltjes</t>
  </si>
  <si>
    <t>An interior designer making travel &amp; everyday lifestyle feel attainable ✨
25 | Blu's mom | Europe lover | 2027 bride
💌: hana@thekairgroup.com 
DESIGN HELP 👇🏼</t>
  </si>
  <si>
    <t>GYLL</t>
  </si>
  <si>
    <t>gyllsanchezz</t>
  </si>
  <si>
    <t>Gyll | Miami | 26
hauls, beauty + life 
🌷☁️🩰 
💌 gyllsanchezz@gmail.com</t>
  </si>
  <si>
    <t>Olivia Sipler Stauffer</t>
  </si>
  <si>
    <t>olivia_sipler</t>
  </si>
  <si>
    <t>Sharing finds, favorites, and the in-between
💌 oliviasipler@gmail.com</t>
  </si>
  <si>
    <t>doctordiscover</t>
  </si>
  <si>
    <t>👨🏽‍⚕️ Board Certified Hematologist Oncologist
‼️ Not Medical Advice
📥 paulhano63@gmail.com</t>
  </si>
  <si>
    <t>Bachelor Nation</t>
  </si>
  <si>
    <t>bachelornation</t>
  </si>
  <si>
    <t>The official Bachelor Nation TikTok. 
🌹Here for the right reasons🌹</t>
  </si>
  <si>
    <t>Jared Freid</t>
  </si>
  <si>
    <t>wizardofha</t>
  </si>
  <si>
    <t>#Comedian
Book: Walking Red Flag 
Shows: Cle, Hamptons, Miami 🔗 👇🏻</t>
  </si>
  <si>
    <t>Kelsey Anderson</t>
  </si>
  <si>
    <t>kelseyalexandraan</t>
  </si>
  <si>
    <t>Hugs and Kisses
Instagram @kelseyanderson
KelseyandersonTeam@Unitedtalent.com</t>
  </si>
  <si>
    <t>Chris Orlob</t>
  </si>
  <si>
    <t>chris_orlob</t>
  </si>
  <si>
    <t>CEO at pclub.io. Upleveling the global revenue workforce. Newport Beach and Salt Lake City.</t>
  </si>
  <si>
    <t>Stephanie 💫</t>
  </si>
  <si>
    <t>stephaniecarmackhines</t>
  </si>
  <si>
    <t>stephaniehines72@gmail.com
💙 KY humor 
💉 Oncology nurse
✨ Beauty, hair &amp; honest reviews</t>
  </si>
  <si>
    <t>Style + Mom Life + Indy</t>
  </si>
  <si>
    <t>mamagraysdays</t>
  </si>
  <si>
    <t>Style + Wellness + Mom Life 
MamaGraysDays@gmail.com
Influencer + UGC
Indianapolis</t>
  </si>
  <si>
    <t>kenlyealtumofficial</t>
  </si>
  <si>
    <t>Oh, hey! You came to the right place 🫶🏻
Fashion Pro | Shoes | Home 🛍️ 
TTS ⭐️ Creator | $9M+ GMV | Top 0.5%TTS 🥇 
🕊️ Psalms 46:5 🙏🏼
other @kenlye.altum</t>
  </si>
  <si>
    <t>Mr. Rhode</t>
  </si>
  <si>
    <t>the_rhode_house</t>
  </si>
  <si>
    <t>Life with us!</t>
  </si>
  <si>
    <t>Boston Celtics</t>
  </si>
  <si>
    <t>celtics</t>
  </si>
  <si>
    <t>tiktoking straight from the parquet ☘️ #DifferentHere</t>
  </si>
  <si>
    <t>Wedding Wizard KC</t>
  </si>
  <si>
    <t>weddingwizardkc</t>
  </si>
  <si>
    <t>💍FREE Wedding Chapels💒
-Grow Your Wedding Venue-
-Help Build the Next Chapel-</t>
  </si>
  <si>
    <t>K. Rogerson-Family Compound</t>
  </si>
  <si>
    <t>kari.rogerson</t>
  </si>
  <si>
    <t>🏡Family Compound🏡
Owner | White Stone Events
KariTheInfluencer@gmail.com</t>
  </si>
  <si>
    <t>Ken McWilliams</t>
  </si>
  <si>
    <t>kenmcwilliams0</t>
  </si>
  <si>
    <t>Unemployed comedian just trying to make a living selling real estate!</t>
  </si>
  <si>
    <t>🤍✨Darling Evelyn✨ 🤍</t>
  </si>
  <si>
    <t>elemencita</t>
  </si>
  <si>
    <t>🫧I make pretty things ✨Rose Whisperer 🎀
Gardener 🌸Spiritual Af 🪞
Weiner dog is my spirit animal
Muscle mami 🇦🇷 💪🏼 
Certified yapper🦜</t>
  </si>
  <si>
    <t>Adrien Nunez</t>
  </si>
  <si>
    <t>adriennunez</t>
  </si>
  <si>
    <t>Presave "Broken Pieces" ⬇️</t>
  </si>
  <si>
    <t>AuthorAbbyJimenez</t>
  </si>
  <si>
    <t>authorabbyjimenez</t>
  </si>
  <si>
    <t>Owner @NadiaCakes, Cupcake Wars winner, #1 NYT Bestseller. Read my books here 👇</t>
  </si>
  <si>
    <t>Alexandra Kazarian</t>
  </si>
  <si>
    <t>akincontempt</t>
  </si>
  <si>
    <t>Instagram: @akincontempt
213-290-2478
Criminal defense and civil trial attorney</t>
  </si>
  <si>
    <t>North Valley Group</t>
  </si>
  <si>
    <t>northvalleygrp</t>
  </si>
  <si>
    <t>Just men being boys
collab@northvalleygrp.com
📍California📍
P.O. Linked</t>
  </si>
  <si>
    <t>Tracy Hansen</t>
  </si>
  <si>
    <t>tracymeow3</t>
  </si>
  <si>
    <t>Inappropriate Christian. Healing ❤️‍🩹 Heart. Black Sheep. ♉️🐉🇨🇦🇺🇸🇩🇰</t>
  </si>
  <si>
    <t>Kellen Erskine</t>
  </si>
  <si>
    <t>kellencomic</t>
  </si>
  <si>
    <t>Comic!
Tour info and podcast!⬇️</t>
  </si>
  <si>
    <t>alex.careerqueen</t>
  </si>
  <si>
    <t>making business for the girls⚡️
hello@alexschudy.com
resources⬇️</t>
  </si>
  <si>
    <t>Biabeible</t>
  </si>
  <si>
    <t>biabeible</t>
  </si>
  <si>
    <t>Partnerships: hello@biabeible.com
Posing Guide | Presets | Gear 👇🏻</t>
  </si>
  <si>
    <t>retailcheapskate</t>
  </si>
  <si>
    <t>5'5" | size M | pant size: 4
the link to everything I show is on my LTK!</t>
  </si>
  <si>
    <t>Trisha Jackson</t>
  </si>
  <si>
    <t>trishadawnjackson_</t>
  </si>
  <si>
    <t>FASHION SHOULD BE FUN !!!
trishajacksoncollabs@gmail.com
OUTFIT LINKS👇🏻</t>
  </si>
  <si>
    <t>Alison Lumbatis</t>
  </si>
  <si>
    <t>alisonlumbatis</t>
  </si>
  <si>
    <t>CEO of Outfit Formulas | Build your wardrobe and know what to wear with my app👇</t>
  </si>
  <si>
    <t>Whimsical couponing</t>
  </si>
  <si>
    <t>whimsicaloddities</t>
  </si>
  <si>
    <t>Couponer/ clearance shopper
Contact.whimsicaloddities@gmail.com
Not affiliated with any brand</t>
  </si>
  <si>
    <t>Matt Farrell</t>
  </si>
  <si>
    <t>mattfarrell_</t>
  </si>
  <si>
    <t>CEO at U.S. Figure Skating</t>
  </si>
  <si>
    <t>Lyndzi - Medical Sales Coach</t>
  </si>
  <si>
    <t>welcometo_lyndziland</t>
  </si>
  <si>
    <t>Medical Sales &amp; Marketing. 
Travel. Fashion. Food. 
Emmie Sue 🐾 
📍Texas  
MarketMe.lm@gmail.com</t>
  </si>
  <si>
    <t>Cat Anding, MD~ER Doc &amp; Pilot</t>
  </si>
  <si>
    <t>the_flying_doc</t>
  </si>
  <si>
    <t>🩺Medicine &amp; Aviation✈️
ER Resident and Pilot
*THIS IS MY ONLY ACCOUNT*</t>
  </si>
  <si>
    <t>That Dance Mom Amber</t>
  </si>
  <si>
    <t>dancemamadramaa</t>
  </si>
  <si>
    <t>Surviving Dance Mom life through humor and drama 😉 
dancemamadramatt@gmail.com
https://dancemamadrama.etsy.com</t>
  </si>
  <si>
    <t>Ron Cannaday - The REALTOR®</t>
  </si>
  <si>
    <t>dfwtexasrealtor</t>
  </si>
  <si>
    <t>Ron Cannaday - DFW REALTOR®
Contact me at 817-793-5200.</t>
  </si>
  <si>
    <t>Tamara | Lifestyle &amp; Home</t>
  </si>
  <si>
    <t>tamara_at_home</t>
  </si>
  <si>
    <t>Home, Recipes &amp; Lifestyle. 40+ Creator
connectwithtamara00@gmail.com
Shop my posts:</t>
  </si>
  <si>
    <t>Meghan Moore</t>
  </si>
  <si>
    <t>meghan_moore_</t>
  </si>
  <si>
    <t>30.Single Mom. Gen Z. Christian 
👦🏼✝️☀️🪻
Meghan@clementinegroup.co</t>
  </si>
  <si>
    <t>Whitney Pannell-Real Estate</t>
  </si>
  <si>
    <t>mommapannell</t>
  </si>
  <si>
    <t>Top producing Real Estate agent in Lexington, Ky. Couples comedy creator and I have 2 bionic knees!🦿
📫 whitney@teampannell.com</t>
  </si>
  <si>
    <t>STYLE CRUSADER</t>
  </si>
  <si>
    <t>stylecrusader</t>
  </si>
  <si>
    <t>Spark confidence + joy with every outfit. ✨
Simple style that works IRL. 💁🏻‍♀️
jennifer@thestylecrusader.com</t>
  </si>
  <si>
    <t>TwoBookEnds</t>
  </si>
  <si>
    <t>twobookends</t>
  </si>
  <si>
    <t>Romance Book Recs 📚 &amp; Friendship
Yes to positive energy 
TwoBookEnds2@gmail.com</t>
  </si>
  <si>
    <t>ACE Growth | TikTok Strategy</t>
  </si>
  <si>
    <t>acegrowth</t>
  </si>
  <si>
    <t>Get more consistent views with VYRALYZE 👇🏻</t>
  </si>
  <si>
    <t>Zachary Reality</t>
  </si>
  <si>
    <t>zacharyreality</t>
  </si>
  <si>
    <t>Zachary Reality 💫 
Reality tv 📺 spark notes🌹
zacharyreality@undercurrent.net</t>
  </si>
  <si>
    <t>Jeanna · Tourette Taxi</t>
  </si>
  <si>
    <t>ticstripstruths</t>
  </si>
  <si>
    <t>Tics. Trips. Truths. 🚕 Rideshare comedy + Tourette's, no filter. Book a ride ↓</t>
  </si>
  <si>
    <t>Jeremiah Jimerson</t>
  </si>
  <si>
    <t>youngeryoudoc</t>
  </si>
  <si>
    <t>🔥 Teaching You 🫵 How to LOOK &amp; FEEL Like a Younger You!!! 🔥</t>
  </si>
  <si>
    <t>💥 LAWYER Angela 💥</t>
  </si>
  <si>
    <t>thelawyerangela</t>
  </si>
  <si>
    <t>i❤️u
Harvard College ➡️ Harvard Law  ➡️ NYC attorney + NBC News Legal Analyst
partner@thelawyerangela.com</t>
  </si>
  <si>
    <t>Dr. Tim Tiutan</t>
  </si>
  <si>
    <t>doctortim.md</t>
  </si>
  <si>
    <t>Health • Cancer Prevention • Skincare
👨‍⚕️ MD &amp; Assistant Professor
📍NYC
✌️Views = My Own
📧Contact@mbrtalent.com</t>
  </si>
  <si>
    <t>Phone Pranks</t>
  </si>
  <si>
    <t>phonepranks.fun</t>
  </si>
  <si>
    <t>🤙 Follow us to never miss the funniest pranks and share the joy with us ! 😜😜</t>
  </si>
  <si>
    <t>Robert Love</t>
  </si>
  <si>
    <t>robertwblove</t>
  </si>
  <si>
    <t>I help people improve their memory, so they can prevent dementia and Alzheimer’s</t>
  </si>
  <si>
    <t>Sandy Lee</t>
  </si>
  <si>
    <t>sandylee628</t>
  </si>
  <si>
    <t>Living and thriving as a childless couple!  Learning to embrace God’s blessings!</t>
  </si>
  <si>
    <t>Dr. Jeremy London, MD</t>
  </si>
  <si>
    <t>drjeremylondon</t>
  </si>
  <si>
    <t>Heart Surgeon🫀
Not medical advice
Sign up for my Newsletter👇</t>
  </si>
  <si>
    <t>melissaannfindss</t>
  </si>
  <si>
    <t>✨All Things Fashion ✨
📧 Moneyswithmel@gmail.com</t>
  </si>
  <si>
    <t>Iced Tay</t>
  </si>
  <si>
    <t>iced__tay</t>
  </si>
  <si>
    <t>private jeweler insta: @iced_tay</t>
  </si>
  <si>
    <t>Natalie Holden</t>
  </si>
  <si>
    <t>natalieholden22</t>
  </si>
  <si>
    <t>• Kelowna Girl •
🥅Goalie Mom🥅
IG: @natalieholdennn</t>
  </si>
  <si>
    <t>BachMakers</t>
  </si>
  <si>
    <t>bachmakers</t>
  </si>
  <si>
    <t>BachMakers Pod
🌹Hosted by Wyatt &amp; Michael🌹
💌bachmakers@gmail.com</t>
  </si>
  <si>
    <t>borninabarnboutique</t>
  </si>
  <si>
    <t>I Go By Karen 🌼</t>
  </si>
  <si>
    <t>igobykaren</t>
  </si>
  <si>
    <t>Midlife•Reinvention•Real Life at 61
🎙️I Go By Karen Life  - Podcast &amp; YouTube
Health•Books•Beauty•Home•Style
📍Arizona
🔗 New Episodes &amp; Links ⬇️</t>
  </si>
  <si>
    <t>Bburrup</t>
  </si>
  <si>
    <t>burruphouse</t>
  </si>
  <si>
    <t>Telling stories and stuff</t>
  </si>
  <si>
    <t>Annie</t>
  </si>
  <si>
    <t>mom.behind.the.scenes</t>
  </si>
  <si>
    <t>Tell your therapist I said hi. ♥️</t>
  </si>
  <si>
    <t>cmoran8806</t>
  </si>
  <si>
    <t>cma846</t>
  </si>
  <si>
    <t>Ky</t>
  </si>
  <si>
    <t>Alyssa | AldiFinds4U</t>
  </si>
  <si>
    <t>aldi_finds4u</t>
  </si>
  <si>
    <t>All Things Aldi 🫶🏼🛒✨
📧 -&gt; aldifinds4u@gmail.com 
Official Aldi Quarter Club Member</t>
  </si>
  <si>
    <t>Joan Vassos</t>
  </si>
  <si>
    <t>joanvassos</t>
  </si>
  <si>
    <t>🌹 The first Golden Bachelorette✨
📺 "Bachelor Mansion Takeover" @HGTV 
🍷 My A-VOIR Wine is available now 
👩‍🍳 New recipe videos weekly</t>
  </si>
  <si>
    <t>Wake up to your dream life</t>
  </si>
  <si>
    <t>dlisadreamdoula</t>
  </si>
  <si>
    <t>Guiding women to tap into dream wisdom and manifest their best life
⬇️</t>
  </si>
  <si>
    <t>Kelowna Pam</t>
  </si>
  <si>
    <t>kelownapam</t>
  </si>
  <si>
    <t>nothing makes me happier than making you happier 🙀♥️</t>
  </si>
  <si>
    <t>Team Trump</t>
  </si>
  <si>
    <t>teamtrump</t>
  </si>
  <si>
    <t>The official TikTok page for the Trump Campaign</t>
  </si>
  <si>
    <t>Indiana University</t>
  </si>
  <si>
    <t>iubloomington</t>
  </si>
  <si>
    <t>Official TikTok page of Indiana University Bloomington. ⚪️🔴</t>
  </si>
  <si>
    <t>OLIVIA TAYLOR</t>
  </si>
  <si>
    <t>olivia.x.marie</t>
  </si>
  <si>
    <t>ig: oliviamarietaylor_
the ohio state dance team
@colab_collective // co-owner</t>
  </si>
  <si>
    <t>Rick &amp; Lisa Kentucky Backroads</t>
  </si>
  <si>
    <t>rlabner2</t>
  </si>
  <si>
    <t>Kentucky Backroads • R &amp; L Abner PO Box 61 Oneida, KY 40972 📧 labner2@gmail.com</t>
  </si>
  <si>
    <t>Britny</t>
  </si>
  <si>
    <t>darlingtravels.blog</t>
  </si>
  <si>
    <t>Travel blogger • magical places • Cincinnati, OH • website: darlingtravels.blog</t>
  </si>
  <si>
    <t>Gray🤍</t>
  </si>
  <si>
    <t>graysonmoffett</t>
  </si>
  <si>
    <t>Diego | Travel Tech</t>
  </si>
  <si>
    <t>onedayyoumay</t>
  </si>
  <si>
    <t>⚕️Radiographer and Student Advocate 🩻
Inspiring everyone to join the medical field!
Diego@MedVisionProductions.com</t>
  </si>
  <si>
    <t>nicholasjohn__</t>
  </si>
  <si>
    <t>GOD 🙏🏼🙏🏼
On a never ending search for wisdom
NicholasJohn.collabs@gmail.com</t>
  </si>
  <si>
    <t>Tom BetGeorge</t>
  </si>
  <si>
    <t>tombetgeorge</t>
  </si>
  <si>
    <t>I am a Christian and I paint with lights. 
Yes, I do this for a living 😂</t>
  </si>
  <si>
    <t>RaeRaeRDH</t>
  </si>
  <si>
    <t>raeraerdh</t>
  </si>
  <si>
    <t>Christian. Dental nerd. Autism mom. Creator of Instrumentalcize Brain &amp; Body Fitness, motivating seniors to move. Chair fitness instructor. Bills &amp; Red Sox fan.</t>
  </si>
  <si>
    <t>Mei | 🦷🫀 RDH</t>
  </si>
  <si>
    <t>meirdh</t>
  </si>
  <si>
    <t>✌🏼❤️🦷 Dental Hygienist &amp; Burst Ambassador @BurstOralCare.com, 25%Code: LoveMei</t>
  </si>
  <si>
    <t>MayseFarmMarket</t>
  </si>
  <si>
    <t>maysefarmmarket</t>
  </si>
  <si>
    <t>Evansville, IN 🌾
🌱Fresh Produce &amp; Family Fun🚜 
Family Owned &amp; Operated e.1940</t>
  </si>
  <si>
    <t>Skye</t>
  </si>
  <si>
    <t>skye_skye0</t>
  </si>
  <si>
    <t>INDIANA 
🤍🩷🤍🩷🤍🩷
IG: skye_skyee_</t>
  </si>
  <si>
    <t>kristinrdh12</t>
  </si>
  <si>
    <t>I'm a mom &amp; RDH sharing my love for all things teeth &amp; life! 🦷💜 Burstoralcare.com promo code: KRISTIN #BURSTambassador peep my hubby's band @leftonread.325</t>
  </si>
  <si>
    <t>TheHenryMethod</t>
  </si>
  <si>
    <t>thehenrymethod</t>
  </si>
  <si>
    <t>Sales Training &amp; Process Consultant 
📲Text Me 945-206-0048
In-Person Events &amp; Online Training 👇🏼</t>
  </si>
  <si>
    <t>emira ♡</t>
  </si>
  <si>
    <t>xoxoemira</t>
  </si>
  <si>
    <t>🎀 NYC 🎀
💌 hello@xoxoemira.com</t>
  </si>
  <si>
    <t>Mrs Bailey</t>
  </si>
  <si>
    <t>ayeitsmrsbailey</t>
  </si>
  <si>
    <t>Kindergarten Teacher
Email: ayeitsmissbai@gmail.com
personal account: @Bailey B
SPREAD JOY!!!!!</t>
  </si>
  <si>
    <t>Pastor Mark Driscoll</t>
  </si>
  <si>
    <t>pastormarkdriscoll</t>
  </si>
  <si>
    <t>Getting ⭐️⭐️⭐️⭐️⭐️ &amp; ⭐️ reviews since ‘96.</t>
  </si>
  <si>
    <t>Homemaker_heart</t>
  </si>
  <si>
    <t>homesteaders_heart</t>
  </si>
  <si>
    <t>OT by day, homesteader by night</t>
  </si>
  <si>
    <t>Entertaining Law</t>
  </si>
  <si>
    <t>tishalmorris</t>
  </si>
  <si>
    <t>Entertainment Attorney for independent creators, producers, and filmmakers 
Get the book ➡️ The Screen Playbook</t>
  </si>
  <si>
    <t>Benjaman “RoninGT” Harre</t>
  </si>
  <si>
    <t>roningt</t>
  </si>
  <si>
    <t>Stay Petty!
ronin@roningt.tv</t>
  </si>
  <si>
    <t>erikapkellom</t>
  </si>
  <si>
    <t>For booking/inquiries info@epkchic.com</t>
  </si>
  <si>
    <t>The Athletes Plug</t>
  </si>
  <si>
    <t>theathletesplug</t>
  </si>
  <si>
    <t>TAP in 📲 for your latest FEEL GOOD &amp; POSITIVE SPORTS content.</t>
  </si>
  <si>
    <t>Sara Beth Clark</t>
  </si>
  <si>
    <t>saraovershares</t>
  </si>
  <si>
    <t>A homebody
in pursuit of a peaceful life
Virginia Beach
same name on IG</t>
  </si>
  <si>
    <t>Deck your Decor</t>
  </si>
  <si>
    <t>michelledulevich</t>
  </si>
  <si>
    <t>Christmas tree designer, motivator, tips &amp; tutorials, &amp; your online bestie!</t>
  </si>
  <si>
    <t>Amanda | home decor &amp; design</t>
  </si>
  <si>
    <t>type.a.design</t>
  </si>
  <si>
    <t>Styling &amp; Designing our custom HOME in KY 🏠 
Pro Christmas Decorator 🎄
fashion on @type.a.style</t>
  </si>
  <si>
    <t>macy.blackwell</t>
  </si>
  <si>
    <t>Style✨Holidays🐰🇺🇸🎃🎄Easy Recipes🌮
Family Fun💕
Shop my videos!⬇️</t>
  </si>
  <si>
    <t>Kate Fuller</t>
  </si>
  <si>
    <t>katefuller</t>
  </si>
  <si>
    <t>happiest at home✨
Sweet Home Alabama🦋
teamkate@collidetalent.com💌</t>
  </si>
  <si>
    <t>Designs by Dylan</t>
  </si>
  <si>
    <t>designsbydylanp</t>
  </si>
  <si>
    <t>A Seasonal Designer with Endless Ideas</t>
  </si>
  <si>
    <t>RDH Rant</t>
  </si>
  <si>
    <t>rdhrant</t>
  </si>
  <si>
    <t>Social media community of 14K+ hygienists.</t>
  </si>
  <si>
    <t>Haley Surratt 💫</t>
  </si>
  <si>
    <t>haleybsurratt</t>
  </si>
  <si>
    <t>💫Sharing Things I Love💫40+TN Mom of 3 | Hairstylist + Salon Owner • Beauty • Fashion • MomLife ✝️
💌 thesurrattpartyof5@gmail.com
Backup: @Haley’s Hair Hints✨</t>
  </si>
  <si>
    <t>TheSocialMediaLawyer</t>
  </si>
  <si>
    <t>meliaesq</t>
  </si>
  <si>
    <t>Wife and Mom 
| Believer (John 3:16) | Trademark and Business Lawyer</t>
  </si>
  <si>
    <t>Peggy D❌</t>
  </si>
  <si>
    <t>peggyd326</t>
  </si>
  <si>
    <t>Louisiana Christian wife, Nonnie &amp; peacock raiser🦚 I love Animals, Cooking, Gardening &amp; farming. Gen❌</t>
  </si>
  <si>
    <t>DEVON BROUGHTON</t>
  </si>
  <si>
    <t>devonbroughton</t>
  </si>
  <si>
    <t>Hey I’m Devon.
Let’s be friends! ❤️</t>
  </si>
  <si>
    <t>Dr. Brian Hoeflinger, MD</t>
  </si>
  <si>
    <t>doctorhoeflinger</t>
  </si>
  <si>
    <t>🧠 Brain Surgeon
Empowering you to live a healthy &amp; happy life.
Real doctor. No fluff. Actionable tips. 
⬇️ My Free Newsletter</t>
  </si>
  <si>
    <t>FallonTonight</t>
  </si>
  <si>
    <t>fallontonight</t>
  </si>
  <si>
    <t>The official home of The Tonight Show Starring @Jimmy Fallon! Weeknights at 11:35/10:35c on @NBC and next day on @Peacock. #FallonTonight</t>
  </si>
  <si>
    <t>Jackson Olson</t>
  </si>
  <si>
    <t>jacksonolson_</t>
  </si>
  <si>
    <t>Don’t Be Afraid 2BU
@thesavbananas #8
DWTS Season 35🪩</t>
  </si>
  <si>
    <t>ROSÉ</t>
  </si>
  <si>
    <t>roses_are_rosie</t>
  </si>
  <si>
    <t>home for my number ones.. ♡</t>
  </si>
  <si>
    <t>Jaron Myers</t>
  </si>
  <si>
    <t>jaronmyerscomedy</t>
  </si>
  <si>
    <t>FREE comedy special 👇🏻</t>
  </si>
  <si>
    <t>CNN</t>
  </si>
  <si>
    <t>cnn</t>
  </si>
  <si>
    <t>This is CNN...</t>
  </si>
  <si>
    <t>Clay On-Air</t>
  </si>
  <si>
    <t>clayonair</t>
  </si>
  <si>
    <t>HOT 96 Morning Show🎙
Evansville, IN 
@Colts fan 💙🏈
Born and Raised Hoosier 🔴⚪️</t>
  </si>
  <si>
    <t>Downtown Evansville</t>
  </si>
  <si>
    <t>downtownevansville</t>
  </si>
  <si>
    <t>Downtown Evansville Improvement District #DTEVV</t>
  </si>
  <si>
    <t>WNIN</t>
  </si>
  <si>
    <t>wnin.evansville</t>
  </si>
  <si>
    <t>PBS and NPR station in Evansville, Indiana</t>
  </si>
  <si>
    <t>alivia’s indiana</t>
  </si>
  <si>
    <t>aliviasindiana</t>
  </si>
  <si>
    <t>just a gen-z romanticizing indiana🌾
💌 aliviasindiana@gmail.com</t>
  </si>
  <si>
    <t>katdtan</t>
  </si>
  <si>
    <t>Wife 👰🏻‍♀️, Mom🧑‍🧑‍🧒‍🧒, Disney lover 🏰, BURST ambassador 🦷
https://www.burstoralcare.com?coupon_code=KATIET</t>
  </si>
  <si>
    <t>heather.minters4</t>
  </si>
  <si>
    <t>KeeganKicks</t>
  </si>
  <si>
    <t>keegankicks03</t>
  </si>
  <si>
    <t>FL📍/ 21 / Straight
Line dancing       ✅
Swing dancing    ✅
Cashapp: $keegane03</t>
  </si>
  <si>
    <t>notgrk</t>
  </si>
  <si>
    <t>not.grk</t>
  </si>
  <si>
    <t>Sc: kwastgarrett</t>
  </si>
  <si>
    <t>Diane Marie ♥️</t>
  </si>
  <si>
    <t>dianemarie0223</t>
  </si>
  <si>
    <t>b Marie</t>
  </si>
  <si>
    <t>b_marie5</t>
  </si>
  <si>
    <t>~ Wife of 25 years 
~ Mom of 3 
~ Healthcare Worker 
~ Caffeine Addict
Inbox 📥 : beemarie005@gmail.com</t>
  </si>
  <si>
    <t>Dawn Lewallen</t>
  </si>
  <si>
    <t>dawnlewallen6</t>
  </si>
  <si>
    <t>IntelligentMother😇lover of God💋Utah VENMO @Dawn-Lewallen-2 cashapp:$dawnandzoe</t>
  </si>
  <si>
    <t>Krista Hulsey77</t>
  </si>
  <si>
    <t>dental_nerd77</t>
  </si>
  <si>
    <t>David saylors</t>
  </si>
  <si>
    <t>david_saylors</t>
  </si>
  <si>
    <t>💜Kelly💜</t>
  </si>
  <si>
    <t>kellybuchanan20</t>
  </si>
  <si>
    <t>Lolli</t>
  </si>
  <si>
    <t>lolli5091</t>
  </si>
  <si>
    <t>#LOLLISLIFE A happy wife &amp; momma to 3 and Lolli to 5 . Hi Boo. 😉 i got you.</t>
  </si>
  <si>
    <t>mooreabundantlife</t>
  </si>
  <si>
    <t>Psalm 23 🙌🏼 | UGC 
Faith | Fitness | Fashion 
📧mooreabundantlife.co@gmail.com</t>
  </si>
  <si>
    <t>Reinventing Life After 60!</t>
  </si>
  <si>
    <t>dawnsdebut861</t>
  </si>
  <si>
    <t>Reinventing Life After 60, Growth, Change, Learning  as I go! 
☕️fund for the tough days @Dawn-K-147</t>
  </si>
  <si>
    <t>Sondra | Indy Food + Fun</t>
  </si>
  <si>
    <t>whereissondra</t>
  </si>
  <si>
    <t>Indianapolis Based 📍 Lifestyle &amp; Travel Creator ✨ Food &amp; Hidden Gems in Indiana and beyond
📩 Collabs: email in link</t>
  </si>
  <si>
    <t>Will</t>
  </si>
  <si>
    <t>whiteboy.will</t>
  </si>
  <si>
    <t>whatever floats my boat
willworks17@gmail.com</t>
  </si>
  <si>
    <t>darlenewallace85</t>
  </si>
  <si>
    <t>Fitness / Nutrition Coach for+50 women
darlenewallacepr@gmail.com</t>
  </si>
  <si>
    <t>Lisa Craft</t>
  </si>
  <si>
    <t>lisacraft7</t>
  </si>
  <si>
    <t>aniyah.dawn</t>
  </si>
  <si>
    <t>21</t>
  </si>
  <si>
    <t>duragtalks</t>
  </si>
  <si>
    <t>SC : theduragtalks
ONLY ACCOUNT
📍 NC
Cash App : $waveydurag</t>
  </si>
  <si>
    <t>toothlife.irene</t>
  </si>
  <si>
    <t>🦷 RDH with a twist 
Tooth or Dare Podcast 🎤</t>
  </si>
  <si>
    <t>Petra</t>
  </si>
  <si>
    <t>petra_kerhoni23</t>
  </si>
  <si>
    <t>from 🇭🇷 | 🇩🇪📍
dance now,think later 🙊
💌collab:kerhonip@gmail.com/sound promo!</t>
  </si>
  <si>
    <t>✨M E L I N D A✨</t>
  </si>
  <si>
    <t>melinda.wise</t>
  </si>
  <si>
    <t>✨N Y g a l✨
🔥Whiteclaw Obsessed🔥
NY Born FL has my 🤍 🌴 
Whatcha waiting for?</t>
  </si>
  <si>
    <t>Rachel | Sweet Tea &amp; Sprinkles</t>
  </si>
  <si>
    <t>sweetteaandsprinkles</t>
  </si>
  <si>
    <t>🎀 Colorful Fashion for the everyday girlies that just want to be cute &amp; comfortable!</t>
  </si>
  <si>
    <t>Barry Williams</t>
  </si>
  <si>
    <t>barrywilliamsofficial</t>
  </si>
  <si>
    <t>📺 Greg from The Brady Bunch
🎁 Get authentic autographed Merch &amp; a Cameo</t>
  </si>
  <si>
    <t>julionomartello</t>
  </si>
  <si>
    <t>IG: @julionomartello
Law student ⚖️
Relationship Psychology 🧠 
Book a call 👇🏼</t>
  </si>
  <si>
    <t>Hayden Steven Casey</t>
  </si>
  <si>
    <t>haydenstevenc</t>
  </si>
  <si>
    <t>i fell from an eight story building</t>
  </si>
  <si>
    <t>Oompa Loompa</t>
  </si>
  <si>
    <t>juliadk88_1</t>
  </si>
  <si>
    <t>Oompa Loompa pick 🤤</t>
  </si>
  <si>
    <t>lyd</t>
  </si>
  <si>
    <t>lyd.spies</t>
  </si>
  <si>
    <t>BILLIONAIRE CLUB</t>
  </si>
  <si>
    <t>billionaireclub_us</t>
  </si>
  <si>
    <t>👑 Billionaire Club
📈 Think bigger. Move smarter.
💰 Millionaire mindset → Billionaire moves</t>
  </si>
  <si>
    <t>IGK Hair</t>
  </si>
  <si>
    <t>igkhair</t>
  </si>
  <si>
    <t>🥇Official IGK HAIR TikTok🥇
HAIRCARE FOR THE MODERN GENERATION</t>
  </si>
  <si>
    <t>🎀 Mar | PLR Digital Products</t>
  </si>
  <si>
    <t>plrdigitalplanner</t>
  </si>
  <si>
    <t>⚠️ ONLY ACCOUNT: @plrdigitalplanner ✔️
Done-for-you digital products with PLR/MRR license to help you start selling in minutes👇</t>
  </si>
  <si>
    <t>Mark Kramer Pastrana</t>
  </si>
  <si>
    <t>kramerpastrana</t>
  </si>
  <si>
    <t>STREETBOYS
TML CREW FOUNDER
IG- itskramer_
FACEBOOK- mark kramer pastrana</t>
  </si>
  <si>
    <t>Jessica Milioto</t>
  </si>
  <si>
    <t>thejessmilioto</t>
  </si>
  <si>
    <t>Just a 40yr old trying to raise good humans, love Jesus &amp; share my fav finds ❤️</t>
  </si>
  <si>
    <t>zachdehn</t>
  </si>
  <si>
    <t>Exploring God's creation</t>
  </si>
  <si>
    <t>Stephanie ᥫ᭡</t>
  </si>
  <si>
    <t>just_stephanie44</t>
  </si>
  <si>
    <t>ᴄᴜʀʀᴇɴᴛʟʏ : 𝐻𝑒𝒶𝓁𝒾𝓃𝑔 ✨
𝔹𝕖 𝕜𝕚𝕟𝕕 💜</t>
  </si>
  <si>
    <t>Jennifer Hudson Show</t>
  </si>
  <si>
    <t>jenniferhudsonshow</t>
  </si>
  <si>
    <t>Feel the love 💜</t>
  </si>
  <si>
    <t>kenzieee</t>
  </si>
  <si>
    <t>.kenzie_lynn</t>
  </si>
  <si>
    <t>ChelseaExplainsItAll</t>
  </si>
  <si>
    <t>chelseaexplainsitall</t>
  </si>
  <si>
    <t>Former all-star babysitter/T Swift enthusiast.
ChelseaExplains@Select.co</t>
  </si>
  <si>
    <t>KenzieBuch</t>
  </si>
  <si>
    <t>kenziebuch</t>
  </si>
  <si>
    <t>✉️- buch.kenzie@gmail.com
            a cool 👩‍🏫 teacher</t>
  </si>
  <si>
    <t>Britini D’Angelo</t>
  </si>
  <si>
    <t>britini_dangelo</t>
  </si>
  <si>
    <t>🦋Butterflies🦋
♾️Autism Advocate
🔑Big Brother 23
✉️ taryn@thehartsocial.com</t>
  </si>
  <si>
    <t>Bunnie Xo 🪄</t>
  </si>
  <si>
    <t>xomgitsbunnie</t>
  </si>
  <si>
    <t>Fairy Godmother 🧚‍♂️ 
Trailerpark Barbara Walters 🎙️👱‍♀️
Watch Pods 👇🏻
YT: DumbBlondePod
New York Times #1 Best Seller 📕</t>
  </si>
  <si>
    <t>STAYTOONED ATHLETICS</t>
  </si>
  <si>
    <t>staytooned_</t>
  </si>
  <si>
    <t>Stay The Course,
Stay Committed,
Be You! 
⬇️⬇️⬇️
www.stathletics.shop</t>
  </si>
  <si>
    <t>Scott Bryson</t>
  </si>
  <si>
    <t>scottbrysonbts</t>
  </si>
  <si>
    <t>Christian, Husband, Father
Retired Secret Service Agent
scottbrysonbiz@gmail.com</t>
  </si>
  <si>
    <t>Jordon Rooney</t>
  </si>
  <si>
    <t>jordonrooney</t>
  </si>
  <si>
    <t>Building Athlete Brands
NFL/NBA Marketing Rep
1st Personal Brand Coach in NCAA</t>
  </si>
  <si>
    <t>Lyndsi.annette</t>
  </si>
  <si>
    <t>lyndsi.annette1</t>
  </si>
  <si>
    <t>Kelsey Lamb</t>
  </si>
  <si>
    <t>kelseylambmusic</t>
  </si>
  <si>
    <t>"Dishes(acoustic)" out now!
🖤 AR➡️TN / country singer/songwriter
Listen to my music everywhere!
Text me!! 615-619-4465</t>
  </si>
  <si>
    <t>Bethenny Frankel</t>
  </si>
  <si>
    <t>bethennyfrankel</t>
  </si>
  <si>
    <t>Inventor of the Skinny Margarita
#JustBwithBethenny #Bstrong
SHOP MY LINKS⬇️</t>
  </si>
  <si>
    <t>ManyMusicStation</t>
  </si>
  <si>
    <t>manymusicstation</t>
  </si>
  <si>
    <t>📣ไม่อนุญาตให้บันทึกภาพ&amp;VDO ไปทุกกรณี❌
รับโปรโมทเพลง🥰</t>
  </si>
  <si>
    <t>Deal Finder Shops</t>
  </si>
  <si>
    <t>dealfindershops</t>
  </si>
  <si>
    <t>Phoenix, 200k followers, 8% engagement
The Lewis &amp; Clark of bargain explorers
Food, shops, and resources in linktree</t>
  </si>
  <si>
    <t>Melissa Baran Freeze</t>
  </si>
  <si>
    <t>melissafreezerdh</t>
  </si>
  <si>
    <t>Mom 💗 Registered Dental Hygienist 🦷🪥</t>
  </si>
  <si>
    <t>Shelby RDH🪥</t>
  </si>
  <si>
    <t>shelby_rdh</t>
  </si>
  <si>
    <t>Periodontics Dental Hygienist 🦷🩸 
Oral Hygiene Educator 📚
Mat Pilates, Lagree, &amp; Barre Instructor🩰</t>
  </si>
  <si>
    <t>twoparentsandapod</t>
  </si>
  <si>
    <t>Welcome to our home. Sorry it's so messy. 
@justalexfugman  &amp; @Harrison</t>
  </si>
  <si>
    <t>Toby Slough</t>
  </si>
  <si>
    <t>tobyslough</t>
  </si>
  <si>
    <t>Christian Mental Health Advocate
IG: toby.slough &amp; beagoby</t>
  </si>
  <si>
    <t>Mike Paladino</t>
  </si>
  <si>
    <t>professormikefinance</t>
  </si>
  <si>
    <t>💰 Personal Finance Money Coach 
📩: professormikeco@gmail.com
FREE Wealth Building E-GUIDE ⬇️</t>
  </si>
  <si>
    <t>Alex Fugman</t>
  </si>
  <si>
    <t>justalexfugman</t>
  </si>
  <si>
    <t>🎙️@twoparentsandapod
💌: teamalex@pontefirm.com</t>
  </si>
  <si>
    <t>sarabethtaylor</t>
  </si>
  <si>
    <t>sarabethtaylor_home</t>
  </si>
  <si>
    <t>A little bit of everything 
💌 Sarabethtaylor_home@yahoo.com</t>
  </si>
  <si>
    <t>Beasweettreats812</t>
  </si>
  <si>
    <t>beasweettreats812</t>
  </si>
  <si>
    <t>Local bakery located in Newburgh, IN!</t>
  </si>
  <si>
    <t>Cassie | Pro Wedding Tips 💍</t>
  </si>
  <si>
    <t>weddingprocass</t>
  </si>
  <si>
    <t>✨Wedding Pro &amp; Expert 
📍Pittsburgh, Pa &amp; Beyond
Cassie@weddingprocass.com
Now booking 2027 Couples
💍the good stuff👇</t>
  </si>
  <si>
    <t>Becca Haney Writes</t>
  </si>
  <si>
    <t>beccahaneywrites</t>
  </si>
  <si>
    <t>📚 Author of My Mom Has No Fun 📚
⬇️ Buy the book here ⬇️</t>
  </si>
  <si>
    <t>Will Smith</t>
  </si>
  <si>
    <t>willsmith</t>
  </si>
  <si>
    <t>Same kid from West Philly. “Pretty Girls”out now!👇🏾</t>
  </si>
  <si>
    <t>Clarksburg Dental</t>
  </si>
  <si>
    <t>clarksburgdentalcenter</t>
  </si>
  <si>
    <t>🦷 Clarksburg Dental Center  
Family &amp; Cosmetic Dentistry | Germantown, MD✨</t>
  </si>
  <si>
    <t>TipsfromMay 💍</t>
  </si>
  <si>
    <t>weddingtipsandtricks4</t>
  </si>
  <si>
    <t>Capture your event from every perspective 📸
Search for ‘POV’ in the App Store</t>
  </si>
  <si>
    <t>TonyaM</t>
  </si>
  <si>
    <t>tonyam28</t>
  </si>
  <si>
    <t>Just out here giving honest reviews 
IN•empty nester•hairstylist•crafter
💌: tmetzger@geetel.net</t>
  </si>
  <si>
    <t>Rachel Cruze</t>
  </si>
  <si>
    <t>rachelcruze</t>
  </si>
  <si>
    <t>Helping you get out of debt, win with money, and have fun in the process. ❤️💰</t>
  </si>
  <si>
    <t>JAYDONN</t>
  </si>
  <si>
    <t>1jay.donn</t>
  </si>
  <si>
    <t>ᴡ🌎ʀʟᴅ ᴀ ꜰʀᴀᴜᴅ🍀
1Top Form🌑
1SYDE🐊🥇
God n time 🙏🏽⌛
Believe inna yuhself</t>
  </si>
  <si>
    <t>paige</t>
  </si>
  <si>
    <t>paige.sinclaire</t>
  </si>
  <si>
    <t>dm for prayer requests or advice 💕
you are loved 🙏🏻</t>
  </si>
  <si>
    <t>This Season of Life</t>
  </si>
  <si>
    <t>jodijj1</t>
  </si>
  <si>
    <t>An empty nester over 50 mama and Etsy entrepreneur crushing this new life phase</t>
  </si>
  <si>
    <t>KPalmer</t>
  </si>
  <si>
    <t>raisinwildlife</t>
  </si>
  <si>
    <t>Just raisin wildlife. Watching them behind the chutes, starting gates w/snacks</t>
  </si>
  <si>
    <t>Layla K. Saleh</t>
  </si>
  <si>
    <t>layla.k.saleh</t>
  </si>
  <si>
    <t>🎙️Watch full podcast episodes 👇🏻</t>
  </si>
  <si>
    <t>Carla Romo</t>
  </si>
  <si>
    <t>iamcarlaromo</t>
  </si>
  <si>
    <t>Helped 1K+ find love. You're next👏 
Carla Turned On - drops Tuesdays 🎙️ 
Free dating sh*t + Work with me👇🏼</t>
  </si>
  <si>
    <t>Dianne Scott</t>
  </si>
  <si>
    <t>ataleof2pitties</t>
  </si>
  <si>
    <t>Dog mom sharing wholesome comedy</t>
  </si>
  <si>
    <t>Sarah Lauren</t>
  </si>
  <si>
    <t>sarahlauren71</t>
  </si>
  <si>
    <t>i take "for the girls" very seriously.
🤘sarahlauren@abouttalentagency.com</t>
  </si>
  <si>
    <t>DrRachelBarr</t>
  </si>
  <si>
    <t>drrachelbarr</t>
  </si>
  <si>
    <t>PhD neuroscience candidate, author of How to Make Your Brain Your Best Friend 🧠</t>
  </si>
  <si>
    <t>Kristen 🫶💕</t>
  </si>
  <si>
    <t>therestadfam</t>
  </si>
  <si>
    <t>I'm also @ShopwithKristen 
Therestadfamcontent@gmail.com
⭐️ Creator</t>
  </si>
  <si>
    <t>Barstool Sports</t>
  </si>
  <si>
    <t>barstoolsports</t>
  </si>
  <si>
    <t>🗣 Viva La Stool
Intern Application Below &amp; Merch ⬇️</t>
  </si>
  <si>
    <t>gia studies!</t>
  </si>
  <si>
    <t>thestudygirlyy</t>
  </si>
  <si>
    <t>your study bestie📖📚
the app you're looking for is flownote!
acc owned by ^
giamazzoliniugc@gmail.com</t>
  </si>
  <si>
    <t>KistReadsBooks</t>
  </si>
  <si>
    <t>kistreadsbooks</t>
  </si>
  <si>
    <t>📚 of all genres
Business Inquiries: kistreadsbooks@gmail.com</t>
  </si>
  <si>
    <t>Coach</t>
  </si>
  <si>
    <t>coachhorschel</t>
  </si>
  <si>
    <t>Athletic Recruiting Advisor</t>
  </si>
  <si>
    <t>Nordic_Scott</t>
  </si>
  <si>
    <t>nordic_scott</t>
  </si>
  <si>
    <t>IG: @nordic_scott 📸
Photo &amp; Video Tips 🎬
Imprint &amp; My Online Course ⤵️</t>
  </si>
  <si>
    <t>bekahx2</t>
  </si>
  <si>
    <t>MAIN ACCOUNT: @bekah⚡️</t>
  </si>
  <si>
    <t>Melissa Ferguson</t>
  </si>
  <si>
    <t>ourfriendlyfarmhouse</t>
  </si>
  <si>
    <t>mama of 5 &amp; author of cozy romcoms &amp; children’s books living in an Appalachian farmhouse❄️🍳📚🌷🐏🐣
2 of my novels becoming movies in 2026✨🎥</t>
  </si>
  <si>
    <t>YouMatterDad</t>
  </si>
  <si>
    <t>youmatterdad</t>
  </si>
  <si>
    <t>Better Than Yesterday
Dad • Husband • Friend • Believer
DAD CONTENT
One Day At A Time</t>
  </si>
  <si>
    <t>HumanRDH - Bethany Montoya RDH</t>
  </si>
  <si>
    <t>humanrdh</t>
  </si>
  <si>
    <t>Fort Worth 🐮 TX
Columnist ✍️ RDH Magazine
Editorial Director 💻 DentistryIQ
Clinical Education Manager 🦷 @HuFriedyGroup
Advocate 🇨🇱 @lonestarhygiene</t>
  </si>
  <si>
    <t>JD The Camera Guy</t>
  </si>
  <si>
    <t>jdthecameraguy</t>
  </si>
  <si>
    <t>Brand Inquires
jdthecameraguy@gmail.com
How To Take Better Photos 👇</t>
  </si>
  <si>
    <t>Michelecarter✌🏻❤️</t>
  </si>
  <si>
    <t>michelewalkercarter</t>
  </si>
  <si>
    <t>Ong Squad</t>
  </si>
  <si>
    <t>ongsquad</t>
  </si>
  <si>
    <t>Ssonia rhymes with lasagna
Ongsquad@famfluence.com</t>
  </si>
  <si>
    <t>The Homebodies Bookclub</t>
  </si>
  <si>
    <t>thehomebodiesbookclub</t>
  </si>
  <si>
    <t>📚 welcome to the bookclub!
☕️ sharing book recs &amp; cozy recipes</t>
  </si>
  <si>
    <t>ReesesBookClub</t>
  </si>
  <si>
    <t>reesesbookclub</t>
  </si>
  <si>
    <t>Reese Witherspoon's Book Club sparking book joy one TikTok at a time!</t>
  </si>
  <si>
    <t>Josie Bullard</t>
  </si>
  <si>
    <t>josiebullardbooks</t>
  </si>
  <si>
    <t>Author of DREAMS OF RUIN out summer 2027 ⚔️
subscribe for book updates 👇🏼</t>
  </si>
  <si>
    <t>brady lockerby 💌</t>
  </si>
  <si>
    <t>bradylockerby</t>
  </si>
  <si>
    <t>📚 come for the book recs, stay for the rest!!
💌 brady@linkcreatormgmt.com 
📍 wilm, nc</t>
  </si>
  <si>
    <t>📚Ericka📚</t>
  </si>
  <si>
    <t>erickawitha_ck</t>
  </si>
  <si>
    <t>I review books and I create friendships
📚Romance|Fantasy|Thriller📚
erickawithackbooktok@gmail.com</t>
  </si>
  <si>
    <t>Dr Shaadi Manouchehri</t>
  </si>
  <si>
    <t>drshaadimanouchehri</t>
  </si>
  <si>
    <t>Helping you look after your teeth 🦷😁
📍London</t>
  </si>
  <si>
    <t>LORAfied | HACKS Home &amp; Life</t>
  </si>
  <si>
    <t>lorafied</t>
  </si>
  <si>
    <t>YOUR HELPFUL FRIEND 🤗
Easy Tips &amp; Tricks 
HACKS | HOME | LIFE
Wife + Mom of 3 | Emmy Winner 🏆 🎤📺
⬇️ LORAfied COOKBOOK ⬇️</t>
  </si>
  <si>
    <t>Neelege W. | RDH 🫶🏽</t>
  </si>
  <si>
    <t>toothbae_</t>
  </si>
  <si>
    <t>Life with Me 🫶🏽
PA-S1 🩺 | Dental hygienist 🦷 | Mom 🩷</t>
  </si>
  <si>
    <t>under_my_eye</t>
  </si>
  <si>
    <t>he/him
the hmt clips, edits &amp; updates 👁️</t>
  </si>
  <si>
    <t>griffinjohnson</t>
  </si>
  <si>
    <t>imgriffinjohnson</t>
  </si>
  <si>
    <t>Inquiries: griffinjohnson@thesociablesociety.com
Click below for more 👇🏼</t>
  </si>
  <si>
    <t>Nicole Franzel</t>
  </si>
  <si>
    <t>nicolefranzel</t>
  </si>
  <si>
    <t>4 months postpartum :) 
Breastfeeding twins 
My babies are Arrow, River &amp; Goldie
Married to a cutie with a booty</t>
  </si>
  <si>
    <t>mia christina</t>
  </si>
  <si>
    <t>.diaryofmiaa</t>
  </si>
  <si>
    <t>🦷</t>
  </si>
  <si>
    <t>Mark Cannataro</t>
  </si>
  <si>
    <t>markcannatarofilms</t>
  </si>
  <si>
    <t>3D Artist
📍Toronto
📧: markcannataro@gmail.com</t>
  </si>
  <si>
    <t>Brian Kendall MD</t>
  </si>
  <si>
    <t>bkendallmd</t>
  </si>
  <si>
    <t>😘Husband@BrittanyBankheadMD 
🩺ER Doc
Medical information, Not Advice</t>
  </si>
  <si>
    <t>For 11</t>
  </si>
  <si>
    <t>for11_together</t>
  </si>
  <si>
    <t>🪽Helping people discover that love continues
💫Stories, signs &amp; tools for living connected
🩵Explore For 11 👇</t>
  </si>
  <si>
    <t>Dr. Skimm, Bend Prosthodontics</t>
  </si>
  <si>
    <t>dr.skimm</t>
  </si>
  <si>
    <t>Prosthodontist. Educator. CEO!
Founder of Bend Prosthodontics
📍Bend, Oregon</t>
  </si>
  <si>
    <t>Cheese Gal - Cortney LaCorte</t>
  </si>
  <si>
    <t>chzgal</t>
  </si>
  <si>
    <t>Preorder my cookbook OVERSHARING 📚 in my bio 🍸</t>
  </si>
  <si>
    <t>joinbfit</t>
  </si>
  <si>
    <t>👉 Be fit. Have fun. Fit in.
Gym in Evansville &amp; Newburgh, Indiana</t>
  </si>
  <si>
    <t>RDHJILLY</t>
  </si>
  <si>
    <t>jill.studer</t>
  </si>
  <si>
    <t>RDH,crafter,doglover,musiclover,mom grandma,wife,motorcycler,pickleballer
save $ with my promocode:RDHJILLY
www.burstoralcare.com</t>
  </si>
  <si>
    <t>facelesswealthwjessica</t>
  </si>
  <si>
    <t>Dm on ig I do not reply here! 💕
Ig facelesswealthwjessica</t>
  </si>
  <si>
    <t>Jackson Strike</t>
  </si>
  <si>
    <t>jacksonstrike</t>
  </si>
  <si>
    <t>pop culture detective 🕵🏻‍♂️ 
💌 teamjacksonstrike@vervetla.com
📍NYC
𝓯𝓾𝓵𝓵 𝓮𝓹𝓼 𝓸𝓯 𝓶𝔂 𝓹𝓸𝓭𝓬𝓪𝓼𝓽 𝓵𝓲𝓷𝓴𝓮𝓭 𝓫𝓮𝓵𝓸𝔀</t>
  </si>
  <si>
    <t>TandTtwintalk🌐</t>
  </si>
  <si>
    <t>tandttwintalk</t>
  </si>
  <si>
    <t>👯‍♀️Mid Twins👯‍♀️
Moms+D1Golf+BreastCancerSurvivors+Fun
Over 50 Stylists
⬇️all links⬇️</t>
  </si>
  <si>
    <t>Jay Shetty</t>
  </si>
  <si>
    <t>jayshetty</t>
  </si>
  <si>
    <t>Watch full podcast episodes on YouTube👇</t>
  </si>
  <si>
    <t>TallNate™</t>
  </si>
  <si>
    <t>tallnate</t>
  </si>
  <si>
    <t>STL — Happy Pride Month! 🏳️‍🌈😊
Providing news commentary and media analysis</t>
  </si>
  <si>
    <t>Shou</t>
  </si>
  <si>
    <t>shou.time</t>
  </si>
  <si>
    <t>TikTok</t>
  </si>
  <si>
    <t>Justflossit</t>
  </si>
  <si>
    <t>justflossit</t>
  </si>
  <si>
    <t>Jasmine Capra 
Registered Dental Hygienist
Content Creator</t>
  </si>
  <si>
    <t>sailing_with_phoenix</t>
  </si>
  <si>
    <t>There are no rules
sailingwithphoenix@gmail.com</t>
  </si>
  <si>
    <t>Alec Chambers</t>
  </si>
  <si>
    <t>imalecchambers</t>
  </si>
  <si>
    <t>Spotify &amp; Apple Music | Alec Chambers ✨
✉️: chambersinquiry@gmail.com</t>
  </si>
  <si>
    <t>Epic Dental</t>
  </si>
  <si>
    <t>epic.dental</t>
  </si>
  <si>
    <t>Do everything right and still get cavities?
There's a reason this keeps happening.
Start here ↓</t>
  </si>
  <si>
    <t>TruaxDowntownDental</t>
  </si>
  <si>
    <t>truaxdowntowndental</t>
  </si>
  <si>
    <t>Your favorite local family dentist 
Call: 239-334-6136
Text: 239-893-6216</t>
  </si>
  <si>
    <t>Club Kali 🌴💖</t>
  </si>
  <si>
    <t>club.kali94</t>
  </si>
  <si>
    <t>Authentically Me 👑 
Beauty | Fashion | SAHM💖
Your Good Finds Bestie🕵🏽‍♀️
Collab 💌 Kalic.ugc@gmail</t>
  </si>
  <si>
    <t>Saloni’s reviews</t>
  </si>
  <si>
    <t>salonisreviews</t>
  </si>
  <si>
    <t>Sharing only the best, what I use and love .</t>
  </si>
  <si>
    <t>thecameronandelizabeth</t>
  </si>
  <si>
    <t>cameronandelizabe</t>
  </si>
  <si>
    <t>Husband &amp; wife wedding photography team helping others build a fulfilling career</t>
  </si>
  <si>
    <t>tiktok</t>
  </si>
  <si>
    <t>One TikTok can make a big impact</t>
  </si>
  <si>
    <t>Courtney Michelle</t>
  </si>
  <si>
    <t>itscourtneymichelle</t>
  </si>
  <si>
    <t>My therapist thinks I'm funny 
mgmt@odysseyentgroup.com</t>
  </si>
  <si>
    <t>Drkennysmiles</t>
  </si>
  <si>
    <t>drkennysmilesofficial</t>
  </si>
  <si>
    <t>Garland, Texas dentist 
Please don't ask for "help"
Ya'll have to save please</t>
  </si>
  <si>
    <t>Melissa Dyan❌️</t>
  </si>
  <si>
    <t>melissadyan1</t>
  </si>
  <si>
    <t>dental hygienist, I love fashion, makeup, working out &amp; I'm a foodie. I ❤ Jesus</t>
  </si>
  <si>
    <t>Life Built in KY</t>
  </si>
  <si>
    <t>tonicschafer</t>
  </si>
  <si>
    <t>Custom Home Consultant | Realtor |
Building dream homes in Central KY | I help you do the same</t>
  </si>
  <si>
    <t>Natalie Dawson</t>
  </si>
  <si>
    <t>thenataliedawson</t>
  </si>
  <si>
    <t>Host of Keep it Brief 🎙️
Co-Founded @cardoneventures to $225m - no outside capital. 
Author. Investor. Podcast host.</t>
  </si>
  <si>
    <t>Codie Sanchez</t>
  </si>
  <si>
    <t>realcodiesanchez</t>
  </si>
  <si>
    <t>💵 Ex Wall St, Business Builder.
helping millions build wealth through ownership</t>
  </si>
  <si>
    <t>Myron Golden</t>
  </si>
  <si>
    <t>myrongoldenofficial</t>
  </si>
  <si>
    <t>Business Growth Consultant 
Author Of BOSS Moves Book
JOIN OUR MMOC ⤵️</t>
  </si>
  <si>
    <t>Heart_Transplant_Doc</t>
  </si>
  <si>
    <t>heart_transplant_doc</t>
  </si>
  <si>
    <t>Heart Transplant Cardiologist 
Dr. Dmitry Yaranov
Conquering TikTok</t>
  </si>
  <si>
    <t>socially_awkward_dad</t>
  </si>
  <si>
    <t>God First
Embrace your weird!
joeyj6430@gmail.com</t>
  </si>
  <si>
    <t>lastseenwearing</t>
  </si>
  <si>
    <t>Casual Chic Style•Over 40 
IG: @lastseenwearing 
TAP HERE FOR LINKS ⬇️</t>
  </si>
  <si>
    <t>Sissi ❌</t>
  </si>
  <si>
    <t>sissi_the_german</t>
  </si>
  <si>
    <t>💫Gen ❌ Glow-up! From frumpy to chic! 💫
👇🏽Shop my outfits👇🏽</t>
  </si>
  <si>
    <t>maddy_gutierrez_</t>
  </si>
  <si>
    <t>Building a life I actually love.
You can sit with us here.
Style · Home · Travel · Real Life
📍 Connecticut
📩 maddy@maddygutierrez.com</t>
  </si>
  <si>
    <t>Sophia Lee</t>
  </si>
  <si>
    <t>bysophialee</t>
  </si>
  <si>
    <t>unhinged type A
all things home + being insanely organized
@The Dailee</t>
  </si>
  <si>
    <t>Faceless Boss Girl</t>
  </si>
  <si>
    <t>pink.income.club</t>
  </si>
  <si>
    <t>Helping introverts build life-changing income💌
business inquiries:
bossgirll345@gmail.com</t>
  </si>
  <si>
    <t>Cody &amp; James 🫶🏻📚🫶🏾</t>
  </si>
  <si>
    <t>bigspoonlittlespoon312</t>
  </si>
  <si>
    <t>come for the books 📚
stay for the banter 😏
💌 aspoonful312@gmail.com
chicago</t>
  </si>
  <si>
    <t>dukesoflit</t>
  </si>
  <si>
    <t>If it has words, I'll probably read it.
CR: Wind and Truth</t>
  </si>
  <si>
    <t>Kae</t>
  </si>
  <si>
    <t>kaebradshaww</t>
  </si>
  <si>
    <t>Defying Cancer 🌊
kaebradshaww@gmail.com
Venmo Donations: @kaebradshaww</t>
  </si>
  <si>
    <t>Lisa Curbow, RDH</t>
  </si>
  <si>
    <t>lisacurbow</t>
  </si>
  <si>
    <t>RDH, Speaker, Writer, Focuses on Special Needs, Chronic Illness &amp; Dementia</t>
  </si>
  <si>
    <t>JulieProvenzano</t>
  </si>
  <si>
    <t>trulyjuliehomes</t>
  </si>
  <si>
    <t>Compass Dallas Realtor #0565489 | Home Sales | Sports + Entertainment Div</t>
  </si>
  <si>
    <t>James M McGee DMD PC</t>
  </si>
  <si>
    <t>james.m.mcgee.dmd</t>
  </si>
  <si>
    <t>General Dentistry Private Practice in Stone Mountain, GA</t>
  </si>
  <si>
    <t>Fedderson Speaks Shop</t>
  </si>
  <si>
    <t>feddersonspeaks</t>
  </si>
  <si>
    <t>YOU KNOW THOSE PESKY COMMUNICATION AND SOCIAL SKILLS YOU NEED TO GET CLIENTS AND GROW YOUR BUSINESS? I CAN HELP!</t>
  </si>
  <si>
    <t>Dani 🧚</t>
  </si>
  <si>
    <t>mydentallife</t>
  </si>
  <si>
    <t>Dental Sales + Lifestyle
📧 Hello.danibueno@gmail.com 
29|📍SOUTH FLORIDA
$9 eBook for TX Plan mastery ⬇️</t>
  </si>
  <si>
    <t>Dr. Sable | NYC Orthodontist</t>
  </si>
  <si>
    <t>bracesbysable</t>
  </si>
  <si>
    <t>The NYC Orthodontist🦷 
💫 Making braces and Invisalign make sense💫  🧚 
💌dr.sablestaller@gmail.com
⭐️ Book your consult with me ⬇️</t>
  </si>
  <si>
    <t>drjennatural</t>
  </si>
  <si>
    <t>Power Your Smile 🦷
Premium toothpaste made by a dentist ✨</t>
  </si>
  <si>
    <t>ChelseaShell</t>
  </si>
  <si>
    <t>chelsea.shops</t>
  </si>
  <si>
    <t>New England Mom 👶🏼🐶🐶
Talking motherhood &amp; life
Collab: Chelsg.ugc@gmail.com</t>
  </si>
  <si>
    <t>cyrinna Nicolle</t>
  </si>
  <si>
    <t>cyrinnaharrington</t>
  </si>
  <si>
    <t>🧑‍🧒
Biz 💌: cyrinna@tiddle.io</t>
  </si>
  <si>
    <t>Clay Moss, MD</t>
  </si>
  <si>
    <t>drclaymoss</t>
  </si>
  <si>
    <t>Functional Medicine
Educational, not medical advice</t>
  </si>
  <si>
    <t>Dessieelizabethnicole</t>
  </si>
  <si>
    <t>destinyelizabeth14</t>
  </si>
  <si>
    <t>Destiny | SAHM + 1 on the way 🤍
Former: Dental assistant/ Laboratory tech🦷</t>
  </si>
  <si>
    <t>Create With Amber</t>
  </si>
  <si>
    <t>create.amber.marie</t>
  </si>
  <si>
    <t>I guide creators to grow and genuinely connect through their content 🤟
Createwithamber8@gmail.com
⬇️ Coaching options ⬇️</t>
  </si>
  <si>
    <t>tris_tate</t>
  </si>
  <si>
    <t>mama, wife, SLP, and outdoor lover sharing some of our family's highlights 🌵🌞🫶</t>
  </si>
  <si>
    <t>Julie, RDA</t>
  </si>
  <si>
    <t>julievarney</t>
  </si>
  <si>
    <t>✨Life in &amp; out of the op✨
IG: dentalassistantsrock 
💌julievarneyrda@gmail.com</t>
  </si>
  <si>
    <t>maddieshomefinds</t>
  </si>
  <si>
    <t>home appliances worth buying ✨
vacuums • kitchen finds • home favorites 🏡
ttshopwithmaddie@gmail.com</t>
  </si>
  <si>
    <t>Wiley</t>
  </si>
  <si>
    <t>kadewiley</t>
  </si>
  <si>
    <t>Generated over 4 mil on Tiktok Shop
Creative Strategist | Brand Consultant
How dozens have made 10-100k per month on TikTok Shop⬇️</t>
  </si>
  <si>
    <t>Dr. Humie</t>
  </si>
  <si>
    <t>dr.humie</t>
  </si>
  <si>
    <t>Dentist | Musician | Filmmaker | 📍ATL
dr.humie@gmail.com
For Appointments ⬇️</t>
  </si>
  <si>
    <t>courtney | ttshop mom 🦋</t>
  </si>
  <si>
    <t>holdyoldy</t>
  </si>
  <si>
    <t>Hanes Queen 👑 
Comfy fashion &amp; all my fav things.
🫧🌊🍦🎧🌺📖🍓
holdyoldypr@gmail.com</t>
  </si>
  <si>
    <t>tiff.the.adhd.artist</t>
  </si>
  <si>
    <t>tiff_adhd_artist</t>
  </si>
  <si>
    <t>Joanne ✨🛒</t>
  </si>
  <si>
    <t>joannesg84</t>
  </si>
  <si>
    <t>💖 TTS Creator | I love finding great deals for us busy Moms!
Home/Fashion.  ✨✨Pop up lives✨✨
💌</t>
  </si>
  <si>
    <t>Glen Is Hiring | Sales Careers</t>
  </si>
  <si>
    <t>results.over.resumes</t>
  </si>
  <si>
    <t>Build your career in sales.
Apply below👇</t>
  </si>
  <si>
    <t>Katie 🩷 TikTok How To Lady</t>
  </si>
  <si>
    <t>km_marketing_biz</t>
  </si>
  <si>
    <t>I help creators scale &amp; monetize with strategy
Co-Creator of @Launch Lab🚀
Ready to elevate? Start Here⤵️</t>
  </si>
  <si>
    <t>Dana Joon</t>
  </si>
  <si>
    <t>dana.joon</t>
  </si>
  <si>
    <t>Make Up Artist &amp; Anti-Aging Expert
Follow for beauty Tips 50+</t>
  </si>
  <si>
    <t>Sara Mercier, RDH, MAS™</t>
  </si>
  <si>
    <t>healthymouth_healthylife</t>
  </si>
  <si>
    <t>🦷RDH
👅Myofunctional Therapist &amp; Airway Specialist
🌎Global Virtual Myo w/me ⬇️</t>
  </si>
  <si>
    <t>stevenwommack</t>
  </si>
  <si>
    <t>📸Mobile Content Tips and Tricks📸</t>
  </si>
  <si>
    <t>Brielle Biermann</t>
  </si>
  <si>
    <t>briellebiermannn</t>
  </si>
  <si>
    <t>💛🧚‍♂️</t>
  </si>
  <si>
    <t>ariana biermann</t>
  </si>
  <si>
    <t>arianabiermann</t>
  </si>
  <si>
    <t>i love u beautiful
ArianaBiermann@rangemp.com</t>
  </si>
  <si>
    <t>Chris Suppa</t>
  </si>
  <si>
    <t>chickennoodlesuppa</t>
  </si>
  <si>
    <t>24
Ig: @chris.suppa
✉️: chris.suppa2024@gmail.com</t>
  </si>
  <si>
    <t>Hannah | UGC creator</t>
  </si>
  <si>
    <t>ugcbyhannahquick</t>
  </si>
  <si>
    <t>✨UGC creator✨
💌 hannah@ugcbyhannahquick.com
Portfolio➡️www.ugcbyhannahquick.com</t>
  </si>
  <si>
    <t>The Diary Of A CEO</t>
  </si>
  <si>
    <t>doac.clips</t>
  </si>
  <si>
    <t>Best clips from The Diary Of A CEO Podcast!👏
⬇️NEW EPISODE OUT NOW⬇️</t>
  </si>
  <si>
    <t>Book &amp; Mortar</t>
  </si>
  <si>
    <t>bookandmortar</t>
  </si>
  <si>
    <t>The TikTok Bookstore</t>
  </si>
  <si>
    <t>mommaa.maddss</t>
  </si>
  <si>
    <t>Boy Momma👦🏼🧒🏼🩵
EFDA✨🦷
09.02.22💕
Ohio🏈🫶🏼
26 years young😜</t>
  </si>
  <si>
    <t>Jesizoba || Tips || Tutorials</t>
  </si>
  <si>
    <t>j_chizoba</t>
  </si>
  <si>
    <t>TIPS | TUTORIALS
📧 onomeokuda@gmail.com</t>
  </si>
  <si>
    <t>Renae Sweeney</t>
  </si>
  <si>
    <t>doctor.renae</t>
  </si>
  <si>
    <t>I talk about teeth a lot 🦷 Oral health tips 👅</t>
  </si>
  <si>
    <t>Maverick Maltin | AI &amp; ChatGPT</t>
  </si>
  <si>
    <t>maverickgpt</t>
  </si>
  <si>
    <t>Master AI &amp; ChatGPT 🚀
Smart tips you’ll actually use
📧 mavgpt@smoothmedia.co
Get my FREE prompts + resources 👇</t>
  </si>
  <si>
    <t>pat.the.dentist</t>
  </si>
  <si>
    <t>🦷 Las Vegas Dentist 🇺🇸 
✅ I do marketing for Dentists and Dental Support Businesses 
👇🏻My IG is Bigger
https://linktr.ee/pat.the.dentist</t>
  </si>
  <si>
    <t>𝚈𝚎𝚜𝚒🦷𝙷𝚢𝚐𝚎𝚗𝚒𝚞𝚜</t>
  </si>
  <si>
    <t>yesi.hygenius</t>
  </si>
  <si>
    <t>Florida Registered Dental Hygienist (BASDH)</t>
  </si>
  <si>
    <t>Dentist_rach</t>
  </si>
  <si>
    <t>dentist_rach</t>
  </si>
  <si>
    <t>A woman dentist trying to change how the world sees dentistry!!</t>
  </si>
  <si>
    <t>gina.</t>
  </si>
  <si>
    <t>gina.springer</t>
  </si>
  <si>
    <t>Texas Mom, happily married, traveling, Foodie, LOVE baseball</t>
  </si>
  <si>
    <t>DenScore</t>
  </si>
  <si>
    <t>denscoreapp</t>
  </si>
  <si>
    <t>We give tips to help you choose the best dentist, dental insurance and treatment</t>
  </si>
  <si>
    <t>JudsonVeachComedy</t>
  </si>
  <si>
    <t>judsonveachcomedy</t>
  </si>
  <si>
    <t>Comedian, dad, guy just doing his best...</t>
  </si>
  <si>
    <t>Whitney Harrison</t>
  </si>
  <si>
    <t>whitneyharrison19</t>
  </si>
  <si>
    <t>✨Hauls•OOTDS•Pretty things✨
💌whitney.harrison@grail-talent.com</t>
  </si>
  <si>
    <t>Dominique Sachse</t>
  </si>
  <si>
    <t>dominiquesachse</t>
  </si>
  <si>
    <t>🎙️Over 50 &amp; Flourishing (I'm 59)
Your Best Chapter Is NOW! ✨
YouTuber • Author • Speaker
Style • Beauty • Faith • Confidence
📩Courtney@dominiquesachse.tv</t>
  </si>
  <si>
    <t>Vanessa Van Edwards</t>
  </si>
  <si>
    <t>vvanedwards</t>
  </si>
  <si>
    <t>Bestselling Author
Harvard Instructor
I'll help you out! 👇</t>
  </si>
  <si>
    <t>Diary Of A CEO Clips</t>
  </si>
  <si>
    <t>diaryofaceoclip</t>
  </si>
  <si>
    <t>#1 fan page for the Diary Of A CEO podcast 😎
Watch the full eps below 👇</t>
  </si>
  <si>
    <t>Kerry | Booktok 📖</t>
  </si>
  <si>
    <t>kurryreads</t>
  </si>
  <si>
    <t>Thriller•Mystery•Horror Reader🔪
kurryreads@gmail.com
423 📚 in 2025
174📚 in 2026
San Diego, CA (down to travel for events)</t>
  </si>
  <si>
    <t>RadRabbit2</t>
  </si>
  <si>
    <t>radrabbit08</t>
  </si>
  <si>
    <t>My other TikTok @RadRabbit0822</t>
  </si>
  <si>
    <t>Nicole Marso</t>
  </si>
  <si>
    <t>nicolemarso</t>
  </si>
  <si>
    <t>Holistic Mama | SOBER | Creator 
Peptides --&gt; @Holistic GLP Girly 
💌 Collabs: hello@nicolemarso.com</t>
  </si>
  <si>
    <t>Tips With Emily 💖</t>
  </si>
  <si>
    <t>emily.growth</t>
  </si>
  <si>
    <t>Helping you go viral
⬇️ The app you're asking for ⬇️</t>
  </si>
  <si>
    <t>BrushwithBritt</t>
  </si>
  <si>
    <t>brushwithbritt</t>
  </si>
  <si>
    <t>My life+teeth
✨🦷🧚🏻🪥🩷</t>
  </si>
  <si>
    <t>Exhale Sinus</t>
  </si>
  <si>
    <t>exhalesinus</t>
  </si>
  <si>
    <t>🩺 ENT: Relief for sinus, TMJ, headaches &amp; sleep!
📍 Chicago, IL
📞 773-234-5880</t>
  </si>
  <si>
    <t>nofilterthomas</t>
  </si>
  <si>
    <t>I help creators &amp; businesses grow on social media without the bullsh*t 👇🏾</t>
  </si>
  <si>
    <t>Elevated Smiles Dentistry</t>
  </si>
  <si>
    <t>elevatedsmiles</t>
  </si>
  <si>
    <t>🦷North County San Diego’s Premier Dentist
🥼Dr. Thanh Luu, DDS |📍Carlsbad, CA</t>
  </si>
  <si>
    <t>Dental Hygiene Nation</t>
  </si>
  <si>
    <t>dthynation</t>
  </si>
  <si>
    <t>We celebrate dentistry with 
apparel and accessories! 🦷</t>
  </si>
  <si>
    <t>Tilly</t>
  </si>
  <si>
    <t>tills_thrills</t>
  </si>
  <si>
    <t>I work out, travel, and speak Spanish as a second language</t>
  </si>
  <si>
    <t>dr. laura 🦷 | dentist</t>
  </si>
  <si>
    <t>drteethboutique</t>
  </si>
  <si>
    <t>dentistry + life things
📍Huntington Beach, CA
DM me q's on IG 🦷
💌 drteethboutique@gmail.com</t>
  </si>
  <si>
    <t>Bobby Parrish</t>
  </si>
  <si>
    <t>bobbyparrish</t>
  </si>
  <si>
    <t>The Grocery Store Guy🛒
Helping you put the best stuff in your body</t>
  </si>
  <si>
    <t>drtannerbrown</t>
  </si>
  <si>
    <t>Founder @goodcompanydental
Private practice is worth it. I am proof.
Sharing the process.</t>
  </si>
  <si>
    <t>s.geeeee</t>
  </si>
  <si>
    <t>Paul Wesley's sister 🍉🍉🍉</t>
  </si>
  <si>
    <t>Brittanee Plunkett</t>
  </si>
  <si>
    <t>brittanee130</t>
  </si>
  <si>
    <t>Meow bitch !</t>
  </si>
  <si>
    <t>Joe Mele</t>
  </si>
  <si>
    <t>mmmjoemele</t>
  </si>
  <si>
    <t>do what you love :)
✉️mmmjoemele@gmail.com</t>
  </si>
  <si>
    <t>Jason, MSN, RN, NE-BC❌</t>
  </si>
  <si>
    <t>jasonmsn_rn</t>
  </si>
  <si>
    <t>Gen X
Northwest Mississippi
Nurse / ADN Instructor
Grandfather (aka Pots) of 4</t>
  </si>
  <si>
    <t>Jackie❌</t>
  </si>
  <si>
    <t>jacksprat84</t>
  </si>
  <si>
    <t>stuartbrazell</t>
  </si>
  <si>
    <t>Entertainment Reporter + Mom of 3 in Los Angeles
Hello@StuartSays.com</t>
  </si>
  <si>
    <t>S H E N I A R O S E</t>
  </si>
  <si>
    <t>shenia_rose</t>
  </si>
  <si>
    <t>💅🏻elevating the everyday
📩 collabs: sheniawikoff@gmaiI.com
📍 Nashville, Tennessee 
shop my favorites ↓</t>
  </si>
  <si>
    <t>contentbymadii</t>
  </si>
  <si>
    <t>UGC | content creator 
📍St. Augustine, FL
💌 contact.madireade@gmail.com</t>
  </si>
  <si>
    <t>Iman</t>
  </si>
  <si>
    <t>iman_rdh</t>
  </si>
  <si>
    <t>Your average dental hygienist 😜
PR/Collabs: info@imanrdh.com</t>
  </si>
  <si>
    <t>Gigi❌</t>
  </si>
  <si>
    <t>gina2024</t>
  </si>
  <si>
    <t>Mom Wife
Small business owner 
Gen❌</t>
  </si>
  <si>
    <t>Kelly A🎀</t>
  </si>
  <si>
    <t>kelly_44gem</t>
  </si>
  <si>
    <t>Girl Mom , Dog Mom ,blue collar Wife , 40 something,audiobooks
Gen❌ ,jeeplife</t>
  </si>
  <si>
    <t>Shellzl3ellz🐾🪴🌵</t>
  </si>
  <si>
    <t>shellzl3ellz</t>
  </si>
  <si>
    <t>Animal advocate🐾
Chicken &amp; Cockatoo momma
My life is a three ring🎪 
Orchid collector
Texas</t>
  </si>
  <si>
    <t>☀️Chasing Solist 🌅☀️</t>
  </si>
  <si>
    <t>sunchasing74</t>
  </si>
  <si>
    <t>Simple girl with a blessed life.🦋🌺🫶☀️
$TarinaBeeM</t>
  </si>
  <si>
    <t>theoriginalshayshay</t>
  </si>
  <si>
    <t>Turning my backyard &amp; home into content one find at a time ✨</t>
  </si>
  <si>
    <t>Tammy❌🦋</t>
  </si>
  <si>
    <t>tammycarroll463</t>
  </si>
  <si>
    <t>Trying to live my Best life💕Single
Mom of 4🦋Mimi to 6💕</t>
  </si>
  <si>
    <t>Alana RDH 🦷</t>
  </si>
  <si>
    <t>ahhlaynah_rdh</t>
  </si>
  <si>
    <t>Dental Hygienist | MHA | Researcher
Army Veteran 🇺🇸
Always Somewhere ✈️ 
💌: ahhlaynahRDH@gmail.com</t>
  </si>
  <si>
    <t>simplysocialwithsuz</t>
  </si>
  <si>
    <t>Helping 50+beginners win at TikTok 
Founder of TikTok Growth Mastery 🎓
Easy&amp;Affordable,Caring Training &amp; Coaching With PROVEN RESULTS
👇  LETS GET STARTED 👇</t>
  </si>
  <si>
    <t>Carly &amp; Mike</t>
  </si>
  <si>
    <t>carlyandmike_</t>
  </si>
  <si>
    <t>Carly &amp; Mike
🖤🤍</t>
  </si>
  <si>
    <t>Jenae G | Dental Hygienist</t>
  </si>
  <si>
    <t>jenaeg</t>
  </si>
  <si>
    <t>Dental Hygienist 
💌 jenaegmedia@outlook.com
IG: @jenae_rdh</t>
  </si>
  <si>
    <t>kayla | dental wfh jobs</t>
  </si>
  <si>
    <t>dentalwfh</t>
  </si>
  <si>
    <t>dental wfh life 
rdhkaylaanne@gmail.com
SELLING MY RESUME ⬇️</t>
  </si>
  <si>
    <t>Mel❌</t>
  </si>
  <si>
    <t>mfrye</t>
  </si>
  <si>
    <t>https://www.tiktok.com/t/ZTYxpDBA7/</t>
  </si>
  <si>
    <t>🌼 Katherine 🌼</t>
  </si>
  <si>
    <t>livelaughlove1006</t>
  </si>
  <si>
    <t>justbeingmelani</t>
  </si>
  <si>
    <t>✨Founder of the We Do Not Care Club
www. wedonotcareclub.com for Merch
   ONLY ACCOUNT</t>
  </si>
  <si>
    <t>Kaseysharesall</t>
  </si>
  <si>
    <t>kaseysharesall</t>
  </si>
  <si>
    <t>UGC l TT growth l Fashion l Beauty l Lifestyle 
Main acct@the_wrightlife</t>
  </si>
  <si>
    <t>Emily ✨ | MAMA of 2 ❤️</t>
  </si>
  <si>
    <t>_emilywilliams_0</t>
  </si>
  <si>
    <t>NC 🌞📍
Mama x2 💖💙
💌 Emilywilliams0098@gmail.com</t>
  </si>
  <si>
    <t>Janna Bailey</t>
  </si>
  <si>
    <t>janna.bailey_</t>
  </si>
  <si>
    <t>Working Mom of 1 🕊️ Juggling a 9-5 while creating a life of peace &amp; purpose.
UGC Creator &amp; Influencer
linkdhomeservices@gmail.com</t>
  </si>
  <si>
    <t>Claire | Pink Collar Jobs</t>
  </si>
  <si>
    <t>claireonvideo</t>
  </si>
  <si>
    <t>🧠 former mental health therapist 
💖 helping female UGC creators get unstuck
📧 claire@claireonvideo.com
👇🏼 take what you need</t>
  </si>
  <si>
    <t>Anna | UGC coach | A+ Socials</t>
  </si>
  <si>
    <t>aplussocials</t>
  </si>
  <si>
    <t>UGC Coach | No BS UGC Advice
Anna@aplussocials.com | 📍NJ
START UGC HERE 👇</t>
  </si>
  <si>
    <t>Dean Graziosi</t>
  </si>
  <si>
    <t>deangraziosi</t>
  </si>
  <si>
    <t>Entrepreneur + Educator.
30+ yrs helping people grow
AI Advantage Summit ↓</t>
  </si>
  <si>
    <t>Dr Voon • ER Doc • Author •</t>
  </si>
  <si>
    <t>dr_voon</t>
  </si>
  <si>
    <t>ER doc w health tips you need to know. Author, “Your Inside Guide to the Emerg…”</t>
  </si>
  <si>
    <t>Furball</t>
  </si>
  <si>
    <t>intolerant_furball</t>
  </si>
  <si>
    <t>Cosplay Cats and Chaos
Collabs: Intolerantfurball@gmail.com</t>
  </si>
  <si>
    <t>Gina Knox</t>
  </si>
  <si>
    <t>gina.knox</t>
  </si>
  <si>
    <t>Your luxury fashion bestie 👜💅🏼
📍San Francisco Bay Area
💌 Community@ginaknox.co</t>
  </si>
  <si>
    <t>kayla.rdhconsultant</t>
  </si>
  <si>
    <t>🦷 RDH Coach and Consultant 🦷
www.rdhsuccess.com
Instagram: kayla.rdhconsultant</t>
  </si>
  <si>
    <t>Dr. Aubree 🦷🙂</t>
  </si>
  <si>
    <t>dr_aubz</t>
  </si>
  <si>
    <t>Dentist by day 🦷 ~ wellness girly for life!✨
smilesinstyledmd@gmail.com
📍MI</t>
  </si>
  <si>
    <t>heyelianor</t>
  </si>
  <si>
    <t>corporate life | working mom | pardon my french
📍Seattle 
💌 heyelianor@gmail.com</t>
  </si>
  <si>
    <t>The School of Hard Knocks</t>
  </si>
  <si>
    <t>theschoolofhardknocks</t>
  </si>
  <si>
    <t>Get the all-in-one business system millionaires use to turn leads into sales.
Try it free for 30 days 👇</t>
  </si>
  <si>
    <t>OpenWideFinds</t>
  </si>
  <si>
    <t>openwidefinds</t>
  </si>
  <si>
    <t>The Modern Cents - Let's earn 💰
Gen X UGC Content Creator 📱
RDH 🦷
Noise app code: UC5D6 
openwiderdh.ugc@yahoo.com</t>
  </si>
  <si>
    <t>laurenashleydmd</t>
  </si>
  <si>
    <t>Tooth Doc 🦷
The Woman Behind the Scrubs 
NYC|Practice Owner 
💌LaurenAshleyDMD@gmail.com
Book An Appt with me at the link below</t>
  </si>
  <si>
    <t>Brenda | Social + AI Coach</t>
  </si>
  <si>
    <t>suitebrenda</t>
  </si>
  <si>
    <t>💰AI and simple social systems to help you make more money. 
My only account! 
Hello@brendaster.com
⬇️ Steal my free AI assistant</t>
  </si>
  <si>
    <t>Dr. Keni</t>
  </si>
  <si>
    <t>doctor_keni</t>
  </si>
  <si>
    <t>Your dental bestie. 🦷
📍ATL</t>
  </si>
  <si>
    <t>practiceprogress</t>
  </si>
  <si>
    <t>https://www.etsy.com/shop/PracticeProgressShop</t>
  </si>
  <si>
    <t>NICK FOWLER</t>
  </si>
  <si>
    <t>thenickfowler</t>
  </si>
  <si>
    <t>Helping creators make money 💰 
Founder @FOWL 🫧 
Learn From Me👇</t>
  </si>
  <si>
    <t>Alix Davis</t>
  </si>
  <si>
    <t>alixrdavis</t>
  </si>
  <si>
    <t>CHS
Tooth fairy, beauty, fashion, foodie
💌 alixrhaedavis@gmail.com</t>
  </si>
  <si>
    <t>Pearl.Genius</t>
  </si>
  <si>
    <t>pearlgenius3</t>
  </si>
  <si>
    <t>Let's do dental hygiene differently. Launch your dream here ⬇️</t>
  </si>
  <si>
    <t>Charlotte ✨</t>
  </si>
  <si>
    <t>charlottehairtips</t>
  </si>
  <si>
    <t>Sarah | Content Marketing BFF</t>
  </si>
  <si>
    <t>abloommedia</t>
  </si>
  <si>
    <t>learn how to create content that attracts + converts
$700k+ in sales | 3k students
🔥 FREE GROWTH TRAINING 👇🏼</t>
  </si>
  <si>
    <t>littlefambigroads</t>
  </si>
  <si>
    <t>Sold the “normal” life for RV life 🚐
Family of 5 figuring it out as we go
UGC + travel collabs Littlefambigroads@gmail.com</t>
  </si>
  <si>
    <t>MeganVictoria</t>
  </si>
  <si>
    <t>megv86</t>
  </si>
  <si>
    <t>🩷Millennial Girl Mom🩷
meganvictoria.business@outlook.com</t>
  </si>
  <si>
    <t>Sparky481❌</t>
  </si>
  <si>
    <t>sparky4814</t>
  </si>
  <si>
    <t>#dadssupportingdads
#veteranssuportingveterans
#GEN❌ '75
ddoyle069@gmail.com</t>
  </si>
  <si>
    <t>Lani❌</t>
  </si>
  <si>
    <t>lanineill</t>
  </si>
  <si>
    <t>Stepping into my next chapter at 50! It's time for a glow up and a rebirth!</t>
  </si>
  <si>
    <t>Yari | SDH 🦷💕</t>
  </si>
  <si>
    <t>yarelis.0217</t>
  </si>
  <si>
    <t>Boy mom 💙
CDA 🦷</t>
  </si>
  <si>
    <t>Dr. Annel | DENTIST</t>
  </si>
  <si>
    <t>its_annel</t>
  </si>
  <si>
    <t>dentist 🦷
📍NC
💌 annellueth@yahoo.com</t>
  </si>
  <si>
    <t>Polished &amp; Professional</t>
  </si>
  <si>
    <t>polishedandprofessional</t>
  </si>
  <si>
    <t>🦷Helping RDHs turn challenges into career wins. Free tips + private coaching 👇</t>
  </si>
  <si>
    <t>Kelli Zepeda</t>
  </si>
  <si>
    <t>kellizep</t>
  </si>
  <si>
    <t>❤️‍🔥 mom • wife • professional tooth scraper ❤️‍🔥
💌 kellizep2019@gmail.com</t>
  </si>
  <si>
    <t>D_BAUER</t>
  </si>
  <si>
    <t>_dalt29</t>
  </si>
  <si>
    <t>Work, vacation and family content here! 
▪️Husband
▪️Dad</t>
  </si>
  <si>
    <t>Megan | UGC Creator &amp; Coach</t>
  </si>
  <si>
    <t>megan_ugc</t>
  </si>
  <si>
    <t>I've taught over 14,000 45+ yr olds how to land brand deals WITHOUT followers!
⬇️ FREE Checklist ⬇️</t>
  </si>
  <si>
    <t>Matt Rieck</t>
  </si>
  <si>
    <t>mattrieck</t>
  </si>
  <si>
    <t>HR Leader, Speaker, Author, and Dad 💪</t>
  </si>
  <si>
    <t>Healthy_Happy_Smiles_Rdh</t>
  </si>
  <si>
    <t>happy_healthy_smi</t>
  </si>
  <si>
    <t>Save 25% with my BURST Ambassador promo code: KEEPSMILING at burstoralcare.com</t>
  </si>
  <si>
    <t>DrPriyankaSeekand</t>
  </si>
  <si>
    <t>drpriyankaseekand</t>
  </si>
  <si>
    <t>Atlanta Functional Esthetic Dentist
IG: @drpriyankaseekand</t>
  </si>
  <si>
    <t>ugc.paulina</t>
  </si>
  <si>
    <t>paulinaplan.ugc</t>
  </si>
  <si>
    <t>UGC Creator &amp; Coach
hello@ugcpaulina.com | 📍VN
👇JOIN MY UGC ACADEMY👇</t>
  </si>
  <si>
    <t>Eden | creating &amp; building 🤳</t>
  </si>
  <si>
    <t>thereelcoach</t>
  </si>
  <si>
    <t>Transitions &amp; iPhone Video Creator ⚡️🎬🎞
Follow on IG to learn | DM to collab📫</t>
  </si>
  <si>
    <t>princesscoreeee</t>
  </si>
  <si>
    <t>skincare | beauty | fashion | UGC ✨
princesszaragosa@gmail.com</t>
  </si>
  <si>
    <t>Karissa_Yates</t>
  </si>
  <si>
    <t>karissa_yates</t>
  </si>
  <si>
    <t>Putting you onto my favorite things 💕✨
Follow my other page @Riss 🤍</t>
  </si>
  <si>
    <t>shin🫶🏻</t>
  </si>
  <si>
    <t>shin.ugc</t>
  </si>
  <si>
    <t>📍Ireland
Full time nurse in her content creator era ✨
UGC, tips, beauty
IE | PH</t>
  </si>
  <si>
    <t>Hann.Avisual</t>
  </si>
  <si>
    <t>hann.avisual</t>
  </si>
  <si>
    <t>💋UGC creator | photo/video maker 
💌hann.avisual12@gmail.com
📍USA</t>
  </si>
  <si>
    <t>LeeAnn Fox - Gen X UGC Creator</t>
  </si>
  <si>
    <t>leeannfoxugc</t>
  </si>
  <si>
    <t>Gen X UGC Creator
Lifestyle - Garden - Pets
Collabs: leeannfoxugc@gmail.com</t>
  </si>
  <si>
    <t>UGCBykayla</t>
  </si>
  <si>
    <t>ugcbykaylaaa</t>
  </si>
  <si>
    <t>🍒 ⭐️ 👩🏻‍💻✨🤳
Brisbane, Qld 
UGC content creator 
💌- kayladomingy@gmail.com</t>
  </si>
  <si>
    <t>romsonlineincome</t>
  </si>
  <si>
    <t>scroll less, earn more 💅🏼
everything you need is here 👇🏼✨</t>
  </si>
  <si>
    <t>jade</t>
  </si>
  <si>
    <t>jademaartinn</t>
  </si>
  <si>
    <t>Lifestyle | Food | Toddler Things 🌿🍯🦕
💌 jademartincontact@gmail.com</t>
  </si>
  <si>
    <t>Gem</t>
  </si>
  <si>
    <t>gem.au</t>
  </si>
  <si>
    <t>Fragrance first, everyday essentials 🫧 
@Walmart @Boots UK @M&amp;S Food @Tesco @Superdrug @Sainsbury’s @Coles @Chemist Warehouse Official @Woolworths_au</t>
  </si>
  <si>
    <t>Adam | Male UGC Creator</t>
  </si>
  <si>
    <t>btbshotit</t>
  </si>
  <si>
    <t>Male UGC Creator  
Drive sales through content 
Asherif017@gmail.com
Ig: Btb_83</t>
  </si>
  <si>
    <t>MasterClass</t>
  </si>
  <si>
    <t>masterclass</t>
  </si>
  <si>
    <t>Learn from the best.
Early Access for our next release ⬇️</t>
  </si>
  <si>
    <t>HANNAH | UK UGC Creator</t>
  </si>
  <si>
    <t>hannah.ugc.creator</t>
  </si>
  <si>
    <t>Hannah | UK UGC Creator &amp; Mentor
💌 hannah@ugccreative.co.uk
Start UGC today ⬇️</t>
  </si>
  <si>
    <t>Sylwia | UGC Creator</t>
  </si>
  <si>
    <t>ugcbysylwia</t>
  </si>
  <si>
    <t>UGC Creator | Europe 
wellness * beauty * travel
💌 ugcbysylwia@gmail.com</t>
  </si>
  <si>
    <t>Lindsey</t>
  </si>
  <si>
    <t>creators_growth_studio</t>
  </si>
  <si>
    <t>Content Coach | UGC 
📍MA
✉️PR.LindseyC@gmail.com
NEED HELP⁉️👇</t>
  </si>
  <si>
    <t>The Pediatric RDH</t>
  </si>
  <si>
    <t>thepediatricrdh</t>
  </si>
  <si>
    <t>Pediatric Oral Health Educator
Dental Hygienist
Boy Mom 👦🏻👦🏻
21.3K on IG</t>
  </si>
  <si>
    <t>Mother Hustlin🗝️</t>
  </si>
  <si>
    <t>motherhustlin</t>
  </si>
  <si>
    <t>SHARING ALL MY BOUGIE ON A BUDGET FASHION FINDS ON TIKTOK SHOP•SAVING YOU MONEY•LOOKS FOR LESS
💌 motherhustlin25@gmail.com</t>
  </si>
  <si>
    <t>Ben Frank</t>
  </si>
  <si>
    <t>benfrankcomedian</t>
  </si>
  <si>
    <t>NYC-based comedian, check out my new comedy special "Let Me Be Frank" on YouTube</t>
  </si>
  <si>
    <t>travelwithlivii</t>
  </si>
  <si>
    <t>Book your hotels with me 👋
📧 Olivia@toptier.travel
⬇️ BOOK HERE ⬇️</t>
  </si>
  <si>
    <t>Hal🤍</t>
  </si>
  <si>
    <t>hallie_grace8</t>
  </si>
  <si>
    <t>Probably taking care of my chickens in full glam ✨
💌 halgrace88@gmail.com</t>
  </si>
  <si>
    <t>Matteo | Practical Luxury</t>
  </si>
  <si>
    <t>matteofriend</t>
  </si>
  <si>
    <t>Making a better life realistic
🎥 UGC Creator
📍Vancouver, Canada
📨 thefriendlymediaco@gmail.com</t>
  </si>
  <si>
    <t>jussiwitte</t>
  </si>
  <si>
    <t>📍Germany
Enquiries to: management@palkinto.de
My Colorgrade ⬇️</t>
  </si>
  <si>
    <t>Crumbl</t>
  </si>
  <si>
    <t>crumbl</t>
  </si>
  <si>
    <t>🍪 world's best desserts 
🇨🇦 @crumbl.ca 🇦🇺 @crumbl.au</t>
  </si>
  <si>
    <t>Juliet | UGC &amp; Travel Creator</t>
  </si>
  <si>
    <t>juliets.ugc</t>
  </si>
  <si>
    <t>🎥 High Quality UGC &amp; Product Videos
📍Seattle, WA
💌 juliets.ugc@gmail.com
Portfolio/Book here 👇🏼</t>
  </si>
  <si>
    <t>Think Media</t>
  </si>
  <si>
    <t>thinkmediaofficial</t>
  </si>
  <si>
    <t>Join us for a YouTube Masterclass for FREE 👇</t>
  </si>
  <si>
    <t>amanda monsen</t>
  </si>
  <si>
    <t>amandadoeshauls</t>
  </si>
  <si>
    <t>austin texas 🧚‍♀️
💌 monsenmanagement@gmail.com
lifestyle, atx things, hauls, retail runs, ambition, ft ugc + ttshop creator, entrepreneur⋆꩜</t>
  </si>
  <si>
    <t>Mariah⚡️SAHM + Lifestyle</t>
  </si>
  <si>
    <t>mariahhleeanne</t>
  </si>
  <si>
    <t>Mama of two🫶🏽
Sharing a little bit of everything
💌hellomariahleeanne@gmail.com</t>
  </si>
  <si>
    <t>Marquette molar mob</t>
  </si>
  <si>
    <t>marquettemolarmob</t>
  </si>
  <si>
    <t>The best dental office north of the bridge 
We aren't accepting new patients at this time- we just TikTok for fun!</t>
  </si>
  <si>
    <t>Genuine Automotive</t>
  </si>
  <si>
    <t>genuineautomotiveatx</t>
  </si>
  <si>
    <t>All first time customers with us get 20% off any service!
📍Austin, Texas</t>
  </si>
  <si>
    <t>Laura | Heart Health 🌱❤️</t>
  </si>
  <si>
    <t>laurafromheartful</t>
  </si>
  <si>
    <t>heart-healthy habits 🫶
Free App: Heartful for Blood Pressure
more resources ⬇️</t>
  </si>
  <si>
    <t>TheGenXFactor-Actor / UGC</t>
  </si>
  <si>
    <t>hatandbeard</t>
  </si>
  <si>
    <t>Actor &amp; Creator - Salt Lake / Los Angeles / Barcelona</t>
  </si>
  <si>
    <t>Hey I’m Air</t>
  </si>
  <si>
    <t>shopfindswithair</t>
  </si>
  <si>
    <t>Just sharing the things I love! 
Collab: air.Wes.ugc@gmail.com</t>
  </si>
  <si>
    <t>Gloria UGC | UGC Creator</t>
  </si>
  <si>
    <t>gloriaugcc</t>
  </si>
  <si>
    <t>Teaching the girls how to earn with content + systems
750+ ads, 2K+ students
#1 free UGC community ↓</t>
  </si>
  <si>
    <t>Cole DaSilva</t>
  </si>
  <si>
    <t>coleluisdasilva</t>
  </si>
  <si>
    <t>Grab a copy of my new book 🐺⬇️</t>
  </si>
  <si>
    <t>Fairview- Matt and Lizzy</t>
  </si>
  <si>
    <t>fairviewofficial</t>
  </si>
  <si>
    <t>Lizzy + Matt | We write love songs and sing them together! 📍Orlando 
📩 Email for brand collaborations- thebandfairview@gmail.com</t>
  </si>
  <si>
    <t>👫CAMP❌</t>
  </si>
  <si>
    <t>rustycamp</t>
  </si>
  <si>
    <t>Country boy from Mississippi who lives in Illinois with the love of my life!</t>
  </si>
  <si>
    <t>Haad Mahmood, MD</t>
  </si>
  <si>
    <t>haadmd</t>
  </si>
  <si>
    <t>🧬 I help high performers regain energy &amp; vitality
👨‍⚕️ Dual-Board Certified MD | 10+ yrs experience
 🩺 500+ patients guided | Book now👇🏼</t>
  </si>
  <si>
    <t>TikTok Creator Academy</t>
  </si>
  <si>
    <t>creatoracademy</t>
  </si>
  <si>
    <t>Your official source for creating on TikTok.</t>
  </si>
  <si>
    <t>Franks Fatboy Adventures</t>
  </si>
  <si>
    <t>fatboyadventures270</t>
  </si>
  <si>
    <t>Just a Fatboy that loves to enjoy FOOD</t>
  </si>
  <si>
    <t>Influencer Secrets Academy</t>
  </si>
  <si>
    <t>influencersecretsacademy</t>
  </si>
  <si>
    <t>We teach nano and micro influencers how to make BIG money without a BIG audience</t>
  </si>
  <si>
    <t>Denttach</t>
  </si>
  <si>
    <t>denttach</t>
  </si>
  <si>
    <t>Check out our website! ⬇️</t>
  </si>
  <si>
    <t>insta360 official</t>
  </si>
  <si>
    <t>insta360_official</t>
  </si>
  <si>
    <t>Your best summer starts here ☀️ 
Big Deal Days June 23! 
Get an early-bird gift 👇</t>
  </si>
  <si>
    <t>The Dude</t>
  </si>
  <si>
    <t>quickdudereviews</t>
  </si>
  <si>
    <t>Christian, EDC, Knives, Watches, Outdoors, Rooftop Tenting, and Coffee Lover</t>
  </si>
  <si>
    <t>iPhone Photography School</t>
  </si>
  <si>
    <t>iphonephotographyschool</t>
  </si>
  <si>
    <t>Unlock the EXACT blueprint to capture breathtaking iPhone photos 😍
80% OFF👇</t>
  </si>
  <si>
    <t>SHELLY</t>
  </si>
  <si>
    <t>mommamck123</t>
  </si>
  <si>
    <t>Food Fun and Fashion w/Shelly
Email-mommamckmgt@yahoo.com
Insta@mommamck123</t>
  </si>
  <si>
    <t>👑Princesse |TikTok Strategist</t>
  </si>
  <si>
    <t>princesseguide</t>
  </si>
  <si>
    <t>TikTok Strategist 📲•••
Data analyst perspective 🧠 I study the WHY
Content hits different when you get it ✨
🚨NO CRYPTO/ TRADING🚨</t>
  </si>
  <si>
    <t>Alexei | Personal Branding</t>
  </si>
  <si>
    <t>alexei.dc</t>
  </si>
  <si>
    <t>Generated close to a Billion views for creators
Contact: alexei@thedailycontentclub.com
Watch new video with Adobe Creative Cloud👇</t>
  </si>
  <si>
    <t>cj.filmed.it</t>
  </si>
  <si>
    <t>🎬I help you make better videos, and understand the creator journey, whilst navigating it myself
📩 Collabs &amp; UGC - cj@badmoontalent.com
🔗 LUTs &amp; Gear 👇</t>
  </si>
  <si>
    <t>Pink 핑크 ✨</t>
  </si>
  <si>
    <t>by.pinkvirgapr</t>
  </si>
  <si>
    <t>Clean | Aesthetic | Thematic
🎥 HQ visual content
💌 bypinkvirgapr@gmail.com
🌍 Worldwide Collaboration</t>
  </si>
  <si>
    <t>EMILIJA | UGC creator</t>
  </si>
  <si>
    <t>em.allcreative</t>
  </si>
  <si>
    <t>💌 em.allcreative.work@gmail.com 💌
For UGC guides, portfolio templates &amp; my portfolio tap the link bellow 👇</t>
  </si>
  <si>
    <t>Lauren Waugh | UGC Creator ✨</t>
  </si>
  <si>
    <t>laurenwaughcreative</t>
  </si>
  <si>
    <t>Turning nap times into brand deals ✨
UGC creator | 150+ collabs
Helping moms 30+ build income from home
UGC Freebies + Portfolio ⬇️
Hello@laurenwaughugc.com</t>
  </si>
  <si>
    <t>krause.media</t>
  </si>
  <si>
    <t>Product photography 📲📸
Watch more on YouTube 👇🏼</t>
  </si>
  <si>
    <t>Nadiah.ugccreator</t>
  </si>
  <si>
    <t>nadiah.ugccreator</t>
  </si>
  <si>
    <t>UK UGC Creator I Personal Brand
Your brand's content bestie❣️
(My only account)
💌collabs: ugcwithnadiah@gmail.com</t>
  </si>
  <si>
    <t>Sarah | UK UGC Creator</t>
  </si>
  <si>
    <t>sarahugccreator</t>
  </si>
  <si>
    <t>UK, GEN-Z UGC content creator 
Email ugcsarah@gmail.com to work together 💌</t>
  </si>
  <si>
    <t>Alexandra|UGC|UK🌟</t>
  </si>
  <si>
    <t>alexandra_hotiuk</t>
  </si>
  <si>
    <t>💌 alexhotiuk@gmail.com
📸 instagram: alexandra_hoti</t>
  </si>
  <si>
    <t>regina_ugc_</t>
  </si>
  <si>
    <t>reginakpvv@gmail.com
ugc for brands &amp; daily life in Miami 
filming tools 👇🏼</t>
  </si>
  <si>
    <t>Carli | Creator + UGC Tips</t>
  </si>
  <si>
    <t>carlisolomon_1</t>
  </si>
  <si>
    <t>Talent Manager for Content Creators 
📧Carli@TheArteAgency.com
Helping you turn CONTENT into INCOME 💰 
Creator Coaching + Resources 👇</t>
  </si>
  <si>
    <t>DRMTLGY</t>
  </si>
  <si>
    <t>drmtlgy</t>
  </si>
  <si>
    <t>Developed for Doctors. Made for You.
Science-Backed Skincare.</t>
  </si>
  <si>
    <t>freyafoodstories</t>
  </si>
  <si>
    <t>Cozy food story for little eaters 🥦
Family rituals • food curiosity • joyful eating
Created by a dietitian &amp; mum helper 💛</t>
  </si>
  <si>
    <t>Light &amp; Airy Photog</t>
  </si>
  <si>
    <t>lightandairyphotog</t>
  </si>
  <si>
    <t>Capture dreamy phone photos &amp; videos + get IN them with our Pop-Up Photo Stand ✨</t>
  </si>
  <si>
    <t>katiemarie.ugc.creator</t>
  </si>
  <si>
    <t>TikTok Shop &amp; low tox finds 
💌 katiemarieugc@gmail.com</t>
  </si>
  <si>
    <t>Dakota Rose</t>
  </si>
  <si>
    <t>kota.rose</t>
  </si>
  <si>
    <t>Happy to be here :)
📧 dakota.konstas@gmail.com</t>
  </si>
  <si>
    <t>Sandra | Selfies &amp; Confidence</t>
  </si>
  <si>
    <t>sandra.social</t>
  </si>
  <si>
    <t>Built my BRAND with selfies 
💪Confidence &amp; new beginnings 💋</t>
  </si>
  <si>
    <t>Kate</t>
  </si>
  <si>
    <t>mep707</t>
  </si>
  <si>
    <t>🍓🌱🐮</t>
  </si>
  <si>
    <t>Lys RDH</t>
  </si>
  <si>
    <t>lysyofavhygienist</t>
  </si>
  <si>
    <t>Dental Hygienist since 2018 🪥🦷
Educating you on better oral health is my goal</t>
  </si>
  <si>
    <t>Social Bird Boutique</t>
  </si>
  <si>
    <t>socialbirdboutique</t>
  </si>
  <si>
    <t>https://www.socialbirdboutique.com/</t>
  </si>
  <si>
    <t>Jessica Ciraulo ⚡️</t>
  </si>
  <si>
    <t>jessicaciraulo</t>
  </si>
  <si>
    <t>Helping busy moms find viral deals &amp; TikTok Shop must-haves 🛍️ Daily reviews, mom hacks, &amp; products that actually work👇 ugcjessicaciraulo@gmail.com</t>
  </si>
  <si>
    <t>BrandyJackson</t>
  </si>
  <si>
    <t>brandyjjackson</t>
  </si>
  <si>
    <t>Home | Fashion | Lifestyle
brandyjacksondesign@gmail.com
Links to everything I share ↓</t>
  </si>
  <si>
    <t>reeinspired</t>
  </si>
  <si>
    <t>ree_inspired</t>
  </si>
  <si>
    <t>✝️ Faith
🎗 2× Breast Cancer Survivor
💪🏽 130 lbs down after 50
🏋🏽‍♀️ Strength training changed everything
✨ For survivors &amp; postmenopausal women</t>
  </si>
  <si>
    <t>Erica</t>
  </si>
  <si>
    <t>ericcaaa_</t>
  </si>
  <si>
    <t>Insta @ericcaaa_</t>
  </si>
  <si>
    <t>helen</t>
  </si>
  <si>
    <t>hmujica</t>
  </si>
  <si>
    <t>Nurse 👩🏽‍⚕️
Gym junkie 
We love hauls here 🌸
IG: helenboo_</t>
  </si>
  <si>
    <t>Katie Sorensen</t>
  </si>
  <si>
    <t>katiesorensen46</t>
  </si>
  <si>
    <t>gracekellyanneats</t>
  </si>
  <si>
    <t>@grace kellyann 
📍Houston
💌 tiffany@undercurrent.net
FREE STEAK 👇🏻</t>
  </si>
  <si>
    <t>Erica Taylor</t>
  </si>
  <si>
    <t>ericataylor2347</t>
  </si>
  <si>
    <t>MUA 25+ yr
L’Oréal Paris Makeup Artist League of Expert
ericataylorbeauty@gmail.</t>
  </si>
  <si>
    <t>Sydney Parrish</t>
  </si>
  <si>
    <t>sydney_parrishh</t>
  </si>
  <si>
    <t>💌sydney@viralnationtalent.com
Indiana women’s basketball alum❤️‍🔥
Chicago🩵✨🍒</t>
  </si>
  <si>
    <t>Geovan Film</t>
  </si>
  <si>
    <t>kend.film1</t>
  </si>
  <si>
    <t>MEETCOCOLAB</t>
  </si>
  <si>
    <t>meetcocolab</t>
  </si>
  <si>
    <t>We're COCOLAB. Your daily hit of dental dopamine. 🦷</t>
  </si>
  <si>
    <t>Kyle Roth DDS</t>
  </si>
  <si>
    <t>drkyleroth</t>
  </si>
  <si>
    <t>Built &amp; sold 36 practices. Now helping dentists do the same.</t>
  </si>
  <si>
    <t>stardustsnug</t>
  </si>
  <si>
    <t>Swantko Whyman</t>
  </si>
  <si>
    <t>swantko.whyman</t>
  </si>
  <si>
    <t>Retail &amp; wholesale available
Worldwide delivery
WhatsApp 8619037380531</t>
  </si>
  <si>
    <t>Wholehearted Dentist | DDS 🦷✨</t>
  </si>
  <si>
    <t>wholehearted_dentistry</t>
  </si>
  <si>
    <t>Dr. Ashleigh 
Oral health &amp; whole-body wellness
Sharing my career journey</t>
  </si>
  <si>
    <t>The Wellness Way Brentwood</t>
  </si>
  <si>
    <t>thewellnesswaybrentwood</t>
  </si>
  <si>
    <t>👩🏼‍⚕️Dr. Kelsey, DC
🧩Health Restoration Practitioner
🧪In depth functional lab testing 
📞In person &amp; virtual appointments
👇🏼Schedule with me</t>
  </si>
  <si>
    <t>haymarketDentalEdinburgh</t>
  </si>
  <si>
    <t>haymarketdentaledinburgh</t>
  </si>
  <si>
    <t>Please enquire through our website
Smile makeovers
Invisalign
Composite bonding
Implants</t>
  </si>
  <si>
    <t>Cindy Bell</t>
  </si>
  <si>
    <t>cindybellwhatthefifty</t>
  </si>
  <si>
    <t>Late 50s
🚫cults 🚫hustle 🚫BS
Inappropriate humor
💜MARRIED💜</t>
  </si>
  <si>
    <t>EichBrothers</t>
  </si>
  <si>
    <t>eichbrothers</t>
  </si>
  <si>
    <t>Evansville Indiana's #1 Auto Repair Service Center</t>
  </si>
  <si>
    <t>Bloomington Southside Dental</t>
  </si>
  <si>
    <t>bloomsouthsidedental</t>
  </si>
  <si>
    <t>Passionate dental professionals
📍 Bloomington, IN</t>
  </si>
  <si>
    <t>Logan</t>
  </si>
  <si>
    <t>logancuffari</t>
  </si>
  <si>
    <t>⬇️ Free TikTok Shop Training ⬇️
No I Did Not DM you or text on WhatsApp
THIS IS MY ONLY ACCOUNT</t>
  </si>
  <si>
    <t>Megan ~ Pregnancy &amp; Birth Tips</t>
  </si>
  <si>
    <t>gen.z.motherhood</t>
  </si>
  <si>
    <t>Positive pregnancy and motherhood content🌻
Taking the fear out of birth🪷
genzmotherhood@gmail.com</t>
  </si>
  <si>
    <t>Kylee Gerber | Finance</t>
  </si>
  <si>
    <t>financekylee</t>
  </si>
  <si>
    <t>Former Financial Advisor + CRPC®
Yapping about money &amp; how to get ahead
📩 kylee@kyleegerber.com
Free “If I Die” file + my money toolkit  ↓</t>
  </si>
  <si>
    <t>mipsportspro</t>
  </si>
  <si>
    <t>MIP Sports Pro | Indoor-safe padded soccer &amp; volleyball for kids</t>
  </si>
  <si>
    <t>Andrew Kammerer</t>
  </si>
  <si>
    <t>andrewsdailyday</t>
  </si>
  <si>
    <t>andrew@bloketalent.com</t>
  </si>
  <si>
    <t>Rai Tryna</t>
  </si>
  <si>
    <t>raitryna</t>
  </si>
  <si>
    <t>Tryna live my best life &amp; help u do the same
Rai@undercurrent.net | FL🌴
Start saving &amp; investing for free👇</t>
  </si>
  <si>
    <t>Travis</t>
  </si>
  <si>
    <t>travis_s</t>
  </si>
  <si>
    <t>Business, Fitness, Family
📸 Custom Home Build 🎥
Businessnessandfitness1@gmail.com</t>
  </si>
  <si>
    <t>Dollars With Drew</t>
  </si>
  <si>
    <t>dollarswithdrew</t>
  </si>
  <si>
    <t>Cincinnati, OH
Personal Finance Expert
$850K NW @ 35
dollarswithdrew@jakerosenentertainment.com</t>
  </si>
  <si>
    <t>Sara 🤍</t>
  </si>
  <si>
    <t>sarasfinds13</t>
  </si>
  <si>
    <t>29 I OH
Mom, wife, student
Collabs: sarareads13@yahoo.com💌</t>
  </si>
  <si>
    <t>Gianna Cestone</t>
  </si>
  <si>
    <t>giiicestone</t>
  </si>
  <si>
    <t>building a life I’m obsessed with🤍
travel | wellness | ugc 
✉ giiicestone@brand-bosses.com
↓ start here</t>
  </si>
  <si>
    <t>Katie | UGC Creator</t>
  </si>
  <si>
    <t>katiem_ugc</t>
  </si>
  <si>
    <t>100+ Partnerships | Millennial UGC Creator 
Health &amp; wellness, travel, beauty, home, pets + more!
📍SoCal</t>
  </si>
  <si>
    <t>daniii.rdh</t>
  </si>
  <si>
    <t>Registered Dental Hygienist 🦷</t>
  </si>
  <si>
    <t>Tim’s Pumpkin Patch</t>
  </si>
  <si>
    <t>timspumpkinnpatch</t>
  </si>
  <si>
    <t>From a small pumpkin stand in 1986, to a large family fun experience in NY! 🎃</t>
  </si>
  <si>
    <t>Shylahmay</t>
  </si>
  <si>
    <t>shylahmay</t>
  </si>
  <si>
    <t>Mama to H🤍
Love yourself 
✉️ shylah@shylahmay.com</t>
  </si>
  <si>
    <t>littledoseofConnie❌</t>
  </si>
  <si>
    <t>littledoseofconnie</t>
  </si>
  <si>
    <t>Retired teacher. Sassy MiMi.
Email:  littledoseofconnie@gmail.com</t>
  </si>
  <si>
    <t>MEHAT PHOTOGRAPHY</t>
  </si>
  <si>
    <t>mehatphotography1</t>
  </si>
  <si>
    <t>our brand coming soon</t>
  </si>
  <si>
    <t>thereseb2.0</t>
  </si>
  <si>
    <t>kartfam2.0</t>
  </si>
  <si>
    <t>Main: @Therese | Fitness &amp; Health 
Beauty Acct: @T | Fit Medic Mom 🤍 
⭐️ Star Creator ⭐️
⬇️My VIRAL STRATEGY ⬇️</t>
  </si>
  <si>
    <t>itschrissyjenkins</t>
  </si>
  <si>
    <t>Romanticizing everyday life
Mama-to-be of bb girl 💛
Building @havendays   
Indy
💌 Chrissyjenkinscollab@gmail.com</t>
  </si>
  <si>
    <t>JULIA PAIGE</t>
  </si>
  <si>
    <t>sheshortsweet</t>
  </si>
  <si>
    <t>shopping + beauty + more 👀
miami
💌: juliapaige@linkcreatormgmt.com
LINKS ⬇️</t>
  </si>
  <si>
    <t>Joey Foo</t>
  </si>
  <si>
    <t>joey.foo</t>
  </si>
  <si>
    <t>Stay At Home Dad.
Joeyfoo@madridmngmt.com
POBOX#290352-FL-32129
⬇️STORE/MERCH⬇️</t>
  </si>
  <si>
    <t>Shesagoodin</t>
  </si>
  <si>
    <t>shesagoodin</t>
  </si>
  <si>
    <t>Educator grandma. Haircare, skincare, self care as we navigate menopause. 
Shesagoodintts@gmail.com</t>
  </si>
  <si>
    <t>Babysyd91</t>
  </si>
  <si>
    <t>bryansm91</t>
  </si>
  <si>
    <t>Appalachia girly
True crime enthusiast
Spooky stories 
📧sydneymarz91@gmail.com</t>
  </si>
  <si>
    <t>Howard Farran</t>
  </si>
  <si>
    <t>howardfarran</t>
  </si>
  <si>
    <t>Founder of Dentaltown.com
https://www.dentaltown.com/dentistryuncensored</t>
  </si>
  <si>
    <t>Sparta Family Dental</t>
  </si>
  <si>
    <t>spartafamilydental</t>
  </si>
  <si>
    <t>🦷Dentist Office located in Sparta, MO</t>
  </si>
  <si>
    <t>Caleb Ralston</t>
  </si>
  <si>
    <t>caleb_ralston</t>
  </si>
  <si>
    <t>I made a 6hr 22min course, How to Build Your Brand, completely free on YouTube.</t>
  </si>
  <si>
    <t>briarcochran</t>
  </si>
  <si>
    <t>Helping creators/brands master their short-form content strategy</t>
  </si>
  <si>
    <t>Chrissy🌹</t>
  </si>
  <si>
    <t>imchrissyy</t>
  </si>
  <si>
    <t>My EP "Slight Turn" is out now ♥️
Ig: @imchrissy</t>
  </si>
  <si>
    <t>CARL, RDH 🦷</t>
  </si>
  <si>
    <t>carl.rdh</t>
  </si>
  <si>
    <t>Hi, I'm Carl. I'm a dental hygienist here to deliver some dental TRUTH 🦷</t>
  </si>
  <si>
    <t>Tolu✨️UGC</t>
  </si>
  <si>
    <t>tolu_ugc</t>
  </si>
  <si>
    <t>UGC &amp; Product Videos
Beauty | Skincare | Lifestyle
reach.socialedge@gmail.com
Portfolio &amp; Creator resources 👇🏽</t>
  </si>
  <si>
    <t>Donna Clements</t>
  </si>
  <si>
    <t>donnac41</t>
  </si>
  <si>
    <t>teamdonnaclements@gmail.com
POBox 623 Laf Ga 30728. Just me😔My journey as a widow. Faith Family Grandmother FOOD</t>
  </si>
  <si>
    <t>Toothtruths</t>
  </si>
  <si>
    <t>toothtruths11</t>
  </si>
  <si>
    <t>Mom 👩‍👧‍👦 | Wife 💍 | Dental Hygienist 🦷</t>
  </si>
  <si>
    <t>Tinylemon Scrubs</t>
  </si>
  <si>
    <t>tinylemonscrubs</t>
  </si>
  <si>
    <t>Designed for care, built for comfort
Size for all, shades for days💙
Shop now👇</t>
  </si>
  <si>
    <t>kierah</t>
  </si>
  <si>
    <t>kierah_hietala</t>
  </si>
  <si>
    <t>my digital scrapbook
☀️🌺👗✝️✈️</t>
  </si>
  <si>
    <t>Kentist</t>
  </si>
  <si>
    <t>the_kentist</t>
  </si>
  <si>
    <t>A dentist that loves God, family &amp; community. Confidence, Cures &amp; Comedy.  Your Care Concierge. Dallas, Texas. kentist101@gmail.com</t>
  </si>
  <si>
    <t>jack bishop</t>
  </si>
  <si>
    <t>jackbishop_89</t>
  </si>
  <si>
    <t>I'll say it since no one else wants to.
ONE Tiktok account only! Just this one. I don't have a FB, just IG. ⬇️</t>
  </si>
  <si>
    <t>Katie Lee | SAHM life 🪴</t>
  </si>
  <si>
    <t>kisses.and.caffeine</t>
  </si>
  <si>
    <t>Creating a home &amp; raising babies 🪴
Encouraging women in Motherhood &amp; marriage</t>
  </si>
  <si>
    <t>AreYouMyTribe</t>
  </si>
  <si>
    <t>areyoumytribe</t>
  </si>
  <si>
    <t>Content Creator and Trainer at Simpli Faceless. Join my LIVES to learn more!</t>
  </si>
  <si>
    <t>dr. bortny</t>
  </si>
  <si>
    <t>dr.bortny</t>
  </si>
  <si>
    <t>Dentist</t>
  </si>
  <si>
    <t>Alexandra</t>
  </si>
  <si>
    <t>takidaddi</t>
  </si>
  <si>
    <t>your go-to for family traditions, travel, etiquette, gift ideas &amp; life stories 🫶🏼 | ATX
💌 alexandra.kenyon@kellymediagroup.co
ig: @alexandrawalkerkenyon</t>
  </si>
  <si>
    <t>Dentalorian, RDH 🦷🪥</t>
  </si>
  <si>
    <t>delorianwarren</t>
  </si>
  <si>
    <t>Dental Hygienist 🦷 | Pediatric Focus
Educating &amp; elevating oral health
Open to brand partnerships &amp; collaborations
Inquiries 📩 : WarrenDelorian@yahoo.com</t>
  </si>
  <si>
    <t>Kori Jae | UGC creator</t>
  </si>
  <si>
    <t>kj.socials</t>
  </si>
  <si>
    <t>Over 40 Gen ❌ UGC creator | 📍FL
Strategy + storytelling = content that converts 
Let's collab 📩 KorijaeUGC@gmail.com</t>
  </si>
  <si>
    <t>ErgoFlex Instruments</t>
  </si>
  <si>
    <t>ergoflex_instruments</t>
  </si>
  <si>
    <t>ErgoFlex by Do-Well: 50% less muscle strain, 100% comfort. Available at www.dowelldentalproducts or Henry Schein</t>
  </si>
  <si>
    <t>ugcjake</t>
  </si>
  <si>
    <t>ugcjakewinters</t>
  </si>
  <si>
    <t>Male UGC Creator
ugcjakewinters@gmail.com
1:1 UGC coaching &amp; mentoring 
👇🏼My UGC Portfolio👇🏼</t>
  </si>
  <si>
    <t>Dr. Dena | NJ Dentist</t>
  </si>
  <si>
    <t>denathedentist</t>
  </si>
  <si>
    <t>👩🏻‍⚕️Dentist | Mom of 3 | Business Owner
📍Clifton NJ
💌denathedentist@gmail.com</t>
  </si>
  <si>
    <t>CassRDH</t>
  </si>
  <si>
    <t>cassandrarhymer</t>
  </si>
  <si>
    <t>Daughter of Christ, Momma of 4 humans, 4 furbabies, happily married to my HS ♥️, RDH passionate about oral health &amp; Burst Ambassador.</t>
  </si>
  <si>
    <t>BetsyApproved🗝️</t>
  </si>
  <si>
    <t>betsyapproved</t>
  </si>
  <si>
    <t>BILLO CODE XB24V
UGC creator! 
TT shop affiliate!
@Betsy | UGC &amp; TT Shop</t>
  </si>
  <si>
    <t>voidtridentlover40k</t>
  </si>
  <si>
    <t>🫵</t>
  </si>
  <si>
    <t>YellowTuxJesse</t>
  </si>
  <si>
    <t>yellowtuxjesse</t>
  </si>
  <si>
    <t>Owner of @thesavbananas 
Creator of @Banana Ball</t>
  </si>
  <si>
    <t>Dr. Greg BichlerDDS</t>
  </si>
  <si>
    <t>drgregbichler</t>
  </si>
  <si>
    <t>Women 40+ | Skin &amp; sleep
Dentist • MedSpa Co-Owner
Look better tomorrow than today
⬇️ Resources &amp; gentle guidance</t>
  </si>
  <si>
    <t>Rebecca | UGC Creator✨</t>
  </si>
  <si>
    <t>rebecca_ugc1</t>
  </si>
  <si>
    <t>✨UGC Creator Tips✨
24💋 Houston TX
⬇️Start UGC Here⬇️</t>
  </si>
  <si>
    <t>Carole Product Photographer 📸</t>
  </si>
  <si>
    <t>yourinstapics</t>
  </si>
  <si>
    <t>Showing tips and tricks for your product mobile photos and videos 🇿🇦 SA</t>
  </si>
  <si>
    <t>Fred Mawuli</t>
  </si>
  <si>
    <t>_fredmawuli</t>
  </si>
  <si>
    <t>▪️Creative Videos &amp; Photos 
▪️Tutorials &amp; Inspirations
📍Ghana, Accra 🇬🇭</t>
  </si>
  <si>
    <t>kathleen therese 🌺</t>
  </si>
  <si>
    <t>ugcwithkathleen</t>
  </si>
  <si>
    <t>travel &amp; ugc creator  
west palm beach🌴🇵🇭💕
💌 kathleentherese.ugc@gmail.com</t>
  </si>
  <si>
    <t>agaveboom</t>
  </si>
  <si>
    <t>Sip the BOOM!⚡️ Agave Wine + Volcanic Water. 8 Flavors. 21+. Drink responsibly</t>
  </si>
  <si>
    <t>Cristina | UGC Creator</t>
  </si>
  <si>
    <t>cristinaxugc</t>
  </si>
  <si>
    <t>UGC creator 🫶🏻
Let's Work Together!
📧 cristinaxugc@gmail.com
📍Charlotte, NC</t>
  </si>
  <si>
    <t>brittany | plus size finds 🎀</t>
  </si>
  <si>
    <t>brittany.reviews</t>
  </si>
  <si>
    <t>TTS 2.0 🫶
Fashion Pro 💗
Main tts acc: @brittany | plus size mama 🎀</t>
  </si>
  <si>
    <t>🌸 hi, it's salina</t>
  </si>
  <si>
    <t>xxalinnnaaxx</t>
  </si>
  <si>
    <t>marketing &amp; post grad diaries ✎ᝰ📓. ݁₊
 𝜗𝜚 ࣪˖ ִfounder @salinacphotography 
💌 contact me ↓</t>
  </si>
  <si>
    <t>Bonnie S</t>
  </si>
  <si>
    <t>bscenebheard</t>
  </si>
  <si>
    <t>🩷ADHD diagnosed at 40🩷
🩵Figuring out life &amp; Fashion Finds 🩵
💜Mindfulness, Motivation, &amp; Makeup💜
💗Taming the chaos, but making it cute💗</t>
  </si>
  <si>
    <t>bobmooremazda</t>
  </si>
  <si>
    <t>Mazda of Oklahoma City
We can't wait to meet you!</t>
  </si>
  <si>
    <t>BURST Oral Care</t>
  </si>
  <si>
    <t>burstoralcare</t>
  </si>
  <si>
    <t>Shop, collab + learn more 👇🏻</t>
  </si>
  <si>
    <t>Jasmine, CRDH🦷🪥</t>
  </si>
  <si>
    <t>jasminecardenas77</t>
  </si>
  <si>
    <t>FL | 27 | CRDH🦷🪥 
🇲🇽🇵🇦🇺🇸</t>
  </si>
  <si>
    <t>Sam 🦷✨DH student</t>
  </si>
  <si>
    <t>sampatino00</t>
  </si>
  <si>
    <t>🥰 / ✈️ / 🐱/ 📍OREGON
 EFPDA🦷/ DH student'26 🦷
✨probably won't learn here,might laugh though✨</t>
  </si>
  <si>
    <t>Misshygieniality</t>
  </si>
  <si>
    <t>misshygieniality</t>
  </si>
  <si>
    <t>https://linktr.ee/misshygieniality</t>
  </si>
  <si>
    <t>Cheyenne | RDH🦷</t>
  </si>
  <si>
    <t>cheyennerdh</t>
  </si>
  <si>
    <t>Dental Hygienist and Clinical Instructor🦷💉
Too Much Plaque To Handle Podcast🎙️</t>
  </si>
  <si>
    <t>Pots  Pans Pie Co</t>
  </si>
  <si>
    <t>potsandpanspieco</t>
  </si>
  <si>
    <t>Pie 🥧 Company in Indianapolis
📦 shipping nationwide on @Goldbelly</t>
  </si>
  <si>
    <t>Kristy McGee</t>
  </si>
  <si>
    <t>kristymcgee1</t>
  </si>
  <si>
    <t>Wifey/Mommy
LLL 💚🦒</t>
  </si>
  <si>
    <t>Zoya Kareem</t>
  </si>
  <si>
    <t>zoya_kareem</t>
  </si>
  <si>
    <t>💡| Serial Entrepreneur, Exit track record
👩‍💻| Crypto &amp; Trading
📍| 🇦🇪 Family &amp; 2 Kids
🪪|UAE Media license 6132507</t>
  </si>
  <si>
    <t>Gee Gee 🦋</t>
  </si>
  <si>
    <t>queenn_gee</t>
  </si>
  <si>
    <t>🐛🦋 Parenting + Healing + Lifestyle 
📧 queenngee03@gmail.com</t>
  </si>
  <si>
    <t>The Baking RDH</t>
  </si>
  <si>
    <t>the.baking.rdh</t>
  </si>
  <si>
    <t>• Registered Dental Hygienist
• Collegiate Educator
• Dinner Ideas
PR/Collab Email: thebakingrdh@gmail.com</t>
  </si>
  <si>
    <t>Karen Halbert | Photog Mentor</t>
  </si>
  <si>
    <t>khpnashville</t>
  </si>
  <si>
    <t>17 yr family/headshot photographer teaching tips to six figure success!</t>
  </si>
  <si>
    <t>Brook Sierra</t>
  </si>
  <si>
    <t>missbrooksierra</t>
  </si>
  <si>
    <t>Muva 💋
brookwalwyn@live.com</t>
  </si>
  <si>
    <t>TheToothFairyIsPretty</t>
  </si>
  <si>
    <t>thetoothfairyispretty</t>
  </si>
  <si>
    <t>Jesus lover ❤️
Full time Mama of 3
Dental Hygienist</t>
  </si>
  <si>
    <t>Surviving to Thriving</t>
  </si>
  <si>
    <t>survivethrivemoney</t>
  </si>
  <si>
    <t>1:1 Financial Wellness Coach ✨FREE PERSONAL FINANCE TRAINING &amp;
BUDGET TEMPLATE BELOW 🔗</t>
  </si>
  <si>
    <t>Crossline Eats</t>
  </si>
  <si>
    <t>crosslineeats</t>
  </si>
  <si>
    <t>We all eat... why eat boring?</t>
  </si>
  <si>
    <t>Mandi</t>
  </si>
  <si>
    <t>mandicherry5</t>
  </si>
  <si>
    <t>Single mom just trying to give my kiddos a childhood they deserve 🥰</t>
  </si>
  <si>
    <t>Heather Kornmehl, MD</t>
  </si>
  <si>
    <t>dr.heatherderm</t>
  </si>
  <si>
    <t>Board Certified Derm
Simplifying Skincare
📧emily@evolvmanagement.com</t>
  </si>
  <si>
    <t>Rob The Ai Guy</t>
  </si>
  <si>
    <t>robtheaiguy</t>
  </si>
  <si>
    <t>Latest AI Tools &amp; News
AI Automations &amp; AI Agents
Automate Your Work With AI 👇</t>
  </si>
  <si>
    <t>Kathryn Findley</t>
  </si>
  <si>
    <t>energygrowthhub</t>
  </si>
  <si>
    <t>Energy + Growth 
I help you master your mindset 
to show up on social media.</t>
  </si>
  <si>
    <t>Madelyn</t>
  </si>
  <si>
    <t>madelynmauldin</t>
  </si>
  <si>
    <t>cleaning + tik tok shop
🛍️✨💗
SHOP HERE 👇🏼</t>
  </si>
  <si>
    <t>The Sister Shoppers</t>
  </si>
  <si>
    <t>thesistershoppers</t>
  </si>
  <si>
    <t>Shop our Amazon Faves and Must Haves! ⬇️</t>
  </si>
  <si>
    <t>Kelly from UGC Pro</t>
  </si>
  <si>
    <t>ugcpro.studio</t>
  </si>
  <si>
    <t>Your UGC coach’s OG mentor 🤓
Leading the UGC 👉 strategist pipeline
Took a break here, but I'm back! 🥳
👇 Trusted by 17,900+ creators</t>
  </si>
  <si>
    <t>Dawn | TikTok Growth Coach</t>
  </si>
  <si>
    <t>dawn_flaherty</t>
  </si>
  <si>
    <t>I teach you TikTok tips "without the fluff"
I have NO duplicate accounts &amp; 
I do not DM you ‼️ 
Go here instead 👇🏼👇🏼</t>
  </si>
  <si>
    <t>jessiejonesrdh</t>
  </si>
  <si>
    <t>I'm a dental hygienist, OMFT, and consultant who loves what I do!</t>
  </si>
  <si>
    <t>Lana | TikTok Coach</t>
  </si>
  <si>
    <t>lana.k.social</t>
  </si>
  <si>
    <t>You're about to learn how to create amazing content. 💫  
Join The Content Club!👇🏻👇🏻👇🏻
THIS IS MY ONLY ACCOUNT</t>
  </si>
  <si>
    <t>Attorney Adam Ashby</t>
  </si>
  <si>
    <t>attorneyadamashby</t>
  </si>
  <si>
    <t>⚖️Criminal Defense &amp; Personal Injury
🏆Super Lawyer, AZ
📞480-480-3641
💬Espanol</t>
  </si>
  <si>
    <t>Taylor Love</t>
  </si>
  <si>
    <t>taylorlove.co</t>
  </si>
  <si>
    <t>💪 Mansplaining how men think 
✅ Sometimes great advice 
🛑 Sometimes triggering</t>
  </si>
  <si>
    <t>Keshawn</t>
  </si>
  <si>
    <t>lifewithkey_</t>
  </si>
  <si>
    <t>Bz 📧 lifewithkey@slogansocial.com
Snap: lifewithkey12
Selling cars the right way</t>
  </si>
  <si>
    <t>Payton✨Diva and Mother✨</t>
  </si>
  <si>
    <t>bbyp8</t>
  </si>
  <si>
    <t>Literally not an influencer
Just 4 funsies! 
27// FL</t>
  </si>
  <si>
    <t>Torrey Alexandra 🫶</t>
  </si>
  <si>
    <t>torreyalexandra</t>
  </si>
  <si>
    <t>Teaching the girlies how to make money on Tik Tok Shop💄💰</t>
  </si>
  <si>
    <t>miapositano</t>
  </si>
  <si>
    <t>J &amp; M💌
miapositanobiz@gmail.com
my closet 👇</t>
  </si>
  <si>
    <t>Dominique</t>
  </si>
  <si>
    <t>frugalretailtherapy</t>
  </si>
  <si>
    <t>Affordable Fashion On A Dime💫
👇🏻Shop My Videos👇🏻</t>
  </si>
  <si>
    <t>✨Ashley✨</t>
  </si>
  <si>
    <t>_ashley.rn_</t>
  </si>
  <si>
    <t>⚡️𝐓𝐡𝐢𝐬 𝐢𝐬 𝐦𝐲 𝐎𝐍𝐋𝐘 𝐚𝐜𝐜𝐨𝐮𝐧𝐭⚡️</t>
  </si>
  <si>
    <t>dentalhygienemonthparty</t>
  </si>
  <si>
    <t>SAVE THE DATE 🥳🦷
October 26, 2026 👇
dentalhygienemonthparty.com</t>
  </si>
  <si>
    <t>Rich Jamison</t>
  </si>
  <si>
    <t>rjamisondigital</t>
  </si>
  <si>
    <t>Helping People Make Money Online
With Digital Marketing 
Start here 👇</t>
  </si>
  <si>
    <t>LifeWithLiz_xo</t>
  </si>
  <si>
    <t>lifewithliz_xo</t>
  </si>
  <si>
    <t>Homeschooling mommy ✝️ GymBrat 
 🎀 PINK📍HTX 
DBRLiz444@gmail.com
2nd acct @With Love, Liz. 💕</t>
  </si>
  <si>
    <t>keely grace</t>
  </si>
  <si>
    <t>keelygaffney</t>
  </si>
  <si>
    <t>insta: keelygaffney &amp; nashandkeely 
@Brew The Golden 's mom 
@Nash Morgan 's wife 
💌  jillian.halperin@thedigitalbrandarchitects.com</t>
  </si>
  <si>
    <t>Rogers Family Dentistry</t>
  </si>
  <si>
    <t>rogers.family.den</t>
  </si>
  <si>
    <t>brycegruber</t>
  </si>
  <si>
    <t>Shopping editor (formerly Reader's Digest, Martha Stewart, Today, NBC, etc.) 
📧: ExtraGood.substack.com
collabs: teambryce@opportunitypr.com</t>
  </si>
  <si>
    <t>TikTrendFinds</t>
  </si>
  <si>
    <t>jondahl.kalenak</t>
  </si>
  <si>
    <t>🔥 Viral TikTok finds &amp; must-have gadgets.
If it’s trending, it’s here!</t>
  </si>
  <si>
    <t>DenttachOral</t>
  </si>
  <si>
    <t>denttachoral</t>
  </si>
  <si>
    <t>Fresh. Simple. Oral care — redefined by Denttach.</t>
  </si>
  <si>
    <t>themilehams</t>
  </si>
  <si>
    <t>Family living tips and hacks, money saving meals and RECIPES! Check link for PR</t>
  </si>
  <si>
    <t>Chelsi Rose</t>
  </si>
  <si>
    <t>chelsirose88</t>
  </si>
  <si>
    <t>Everyday mom life: cleaning, cooking &amp; chaos 🧽🍳
Mom-tested Amazon &amp; TTS finds 💙
Half put-together. Half feral.
⬇️ Stuff that makes life easier</t>
  </si>
  <si>
    <t>Eric the Undertaker</t>
  </si>
  <si>
    <t>erictheundertaker</t>
  </si>
  <si>
    <t>Mortician • Grief Coach • Storyteller
 • Husband •Dad
LIVE times on ETU Bulletin PACIFIC time
erictheundertaker@gmail.com</t>
  </si>
  <si>
    <t>Krista Chestnut</t>
  </si>
  <si>
    <t>kristachestnut_</t>
  </si>
  <si>
    <t>Girl mom in my 30s 💖 | Toddler chaos, hubby laughs &amp; dance breaks 💃 | Rants, fits &amp; real-life mom vlogs ✨</t>
  </si>
  <si>
    <t>Kevin Ly | RDH 🦷</t>
  </si>
  <si>
    <t>rabbitlokkks</t>
  </si>
  <si>
    <t>27 yr old RDH 🦷 
Dental and lifestyle content 📸</t>
  </si>
  <si>
    <t>Sadé | Dental Hygienist</t>
  </si>
  <si>
    <t>sadevonice</t>
  </si>
  <si>
    <t>All the things
RDH</t>
  </si>
  <si>
    <t>stayathomecircus</t>
  </si>
  <si>
    <t>🌟kinder teacher turned SUPER(tired)MOM
Simple holiday ideas for busy moms</t>
  </si>
  <si>
    <t>Aliyah RDH</t>
  </si>
  <si>
    <t>aliyahburrelll</t>
  </si>
  <si>
    <t>dental hygienist 🦷💕
inquiries: aliyahhrdh@gmail.com
insta: aliyahrdh_</t>
  </si>
  <si>
    <t>Going Gray Adventures🌎/UGC ❌</t>
  </si>
  <si>
    <t>going_gray_adventures</t>
  </si>
  <si>
    <t>FL UGC Creator | TT Shop Finds 
📩SarahBCreatesmedia@gmail.com 
Other page : @SarahB Creates UGC</t>
  </si>
  <si>
    <t>Cindee &amp; Dustan</t>
  </si>
  <si>
    <t>cindeeanddustan</t>
  </si>
  <si>
    <t>Y'all...We're just living our best life! 😂 
PO Box, 75, Zebulon, GA, 30295</t>
  </si>
  <si>
    <t>Will Power Fitness</t>
  </si>
  <si>
    <t>willpwrfitness</t>
  </si>
  <si>
    <t>Strength | Conditioning | Nutrition
Supplements 
ACT YOUR PURPOSE - NOT YOUR AGE
⬇️ training those who refuse to age out</t>
  </si>
  <si>
    <t>Linda ✨</t>
  </si>
  <si>
    <t>creativelylinda</t>
  </si>
  <si>
    <t>✨helping you make money with content
💗3,000+ students
⬇️ free guides &amp; bootcamp</t>
  </si>
  <si>
    <t>phillyfoodgirl</t>
  </si>
  <si>
    <t>Hi, I’m Kass! 
Mom + Wife + Home Cook + Authentic Creator
MY VIDEOS ARE THE RECIPE 🤗</t>
  </si>
  <si>
    <t>✨ Tertel  🦷  DDS ✨</t>
  </si>
  <si>
    <t>nanette.c..tertel</t>
  </si>
  <si>
    <t>Join the fun... learn...
and remember to floss!! 
 🦷🪥🦷🪥</t>
  </si>
  <si>
    <t>iRick</t>
  </si>
  <si>
    <t>iricksnacks</t>
  </si>
  <si>
    <t>I share recipes &amp; tips for living a low carb lifestyle 🥑🥩🍳</t>
  </si>
  <si>
    <t>jordyDD</t>
  </si>
  <si>
    <t>jordyggp</t>
  </si>
  <si>
    <t>Toof cleaner RDH
💼 Business inquiries: jordyrdh26@gmail.com</t>
  </si>
  <si>
    <t>frosas_randomness</t>
  </si>
  <si>
    <t>frosas_finds</t>
  </si>
  <si>
    <t>Most of my posts are jokes. Calm down. No need to be so serious 🧐 🤗 Just trying to survive life at this point 🤷‍♀️</t>
  </si>
  <si>
    <t>TruthTunedTribe</t>
  </si>
  <si>
    <t>truthtunedtribe</t>
  </si>
  <si>
    <t>✨Uniting Seekers of Truth ✨</t>
  </si>
  <si>
    <t>UGC Roy</t>
  </si>
  <si>
    <t>ugc_roy</t>
  </si>
  <si>
    <t>I love CapCut, tech &amp; gear!
Fiverr Vetted Pro
tt@ugcroy.com
www.ugcroy.com</t>
  </si>
  <si>
    <t>SoulShine Rebel</t>
  </si>
  <si>
    <t>soulshine_rebel</t>
  </si>
  <si>
    <t>𝖆𝖕𝖕𝖆𝖗𝖊𝖑 🏁🍒🌈🖤🤘🏼
𝕽𝖊𝖆𝖉𝖊𝖗 🌶️📚🥀🐉🗡️
𝖌𝖔𝖔𝖉 𝖛𝖎𝖇𝖊𝖘❤️‍🔥🎶 
𝖈𝖔𝖉𝖊 TIKTOK10 𝖘𝖍𝖔𝖕👇🏼 
xo, 𝕮𝖍𝖊𝖑𝖘𝖊𝖆 🫶🏼💋</t>
  </si>
  <si>
    <t>successwithalley</t>
  </si>
  <si>
    <t>✨ SAHM helping anyone make money online
👇🏼Grab the 🆓 video guide👇🏼</t>
  </si>
  <si>
    <t>Weilisi Shop</t>
  </si>
  <si>
    <t>weilisiofficial2411</t>
  </si>
  <si>
    <t>Producing and selling ring light,phone tripod，selfie light with the best price</t>
  </si>
  <si>
    <t>Kitty 🖤 RDH 🦷</t>
  </si>
  <si>
    <t>kwalls21</t>
  </si>
  <si>
    <t>girl mom 💖💖
vetted single mom
RDH 👩🏼‍⚕️🦷
kwcollabs@gmail.com</t>
  </si>
  <si>
    <t>jaxitodwyer</t>
  </si>
  <si>
    <t>Yapping
📩 jax@cultmedia.io</t>
  </si>
  <si>
    <t>janaedaniel</t>
  </si>
  <si>
    <t>follow my instagram 🙂</t>
  </si>
  <si>
    <t>txbargain_huntress</t>
  </si>
  <si>
    <t>Sharing life, family and amazing deals. 🫶🏼
 📩Txbargainhuntress@gmail.com</t>
  </si>
  <si>
    <t>Sheree Wertz</t>
  </si>
  <si>
    <t>healthymouthmom</t>
  </si>
  <si>
    <t>Sharing information I wish I knew! 
www.shereewertz.com/social</t>
  </si>
  <si>
    <t>Forever L.A.S.T</t>
  </si>
  <si>
    <t>shi_and_toni</t>
  </si>
  <si>
    <t>📍nashville 
watch us... be us!
Jesus♥️
shileesanders@currentsmgmt.com</t>
  </si>
  <si>
    <t>Michele_rdh</t>
  </si>
  <si>
    <t>michele_rdh</t>
  </si>
  <si>
    <t>BURST ambassador ⭐️
Use promo SHINE
Dental hygienist 🦷</t>
  </si>
  <si>
    <t>BeautybyCristina</t>
  </si>
  <si>
    <t>cristinardh</t>
  </si>
  <si>
    <t>Over 40mom,having fun. Hygienist, BURST ambassador code Z8YFVR at BURSToralcare</t>
  </si>
  <si>
    <t>Doreen Becnel Landry</t>
  </si>
  <si>
    <t>doreenb2021</t>
  </si>
  <si>
    <t>🦷 Dental Hygienist | 33 yrs
✨ Smiles • Style • Family
💄 Beauty • Faith • Fun
👇 Follow for real life + real smiles
IG: @doreenb.landry | FB: Doreen B. Landry</t>
  </si>
  <si>
    <t>Jennifer RDH 🦷</t>
  </si>
  <si>
    <t>dental_hygiene_girl</t>
  </si>
  <si>
    <t>Wifey 👩🏼‍❤️‍💋‍👨🏼 Boy mom 💙 Traveler ✈️
Disney Adult 🐭 Dental Hygienist 🦷
Frenchie mom 🐾  Foodie 🍽️
Burst ambassador and Office Specialist 🪥</t>
  </si>
  <si>
    <t>Julia Platsman</t>
  </si>
  <si>
    <t>theplatsman5</t>
  </si>
  <si>
    <t>Life as a triplet mom 
👶🏼👶🏼👶🏼 
Contact: 
Juliaplatsman@palettemgmt.com</t>
  </si>
  <si>
    <t>monica_leanne</t>
  </si>
  <si>
    <t>Dentistry, mom, wife, 3 fur babies, Arkansas</t>
  </si>
  <si>
    <t>patchapelmattera</t>
  </si>
  <si>
    <t>Polished Meg</t>
  </si>
  <si>
    <t>polished.meg</t>
  </si>
  <si>
    <t>Hygienist &amp; just a girl
 🎤 @Spit It Out with Meg 
💌 Meg@PolishedMeg.com</t>
  </si>
  <si>
    <t>Bearenger</t>
  </si>
  <si>
    <t>bearenger</t>
  </si>
  <si>
    <t>Come over, I’m making matcha 🍵 
Hormone-healthy recipes + low-tox living 🧘‍♀️
get more tips + recipes👇</t>
  </si>
  <si>
    <t>UGCBen</t>
  </si>
  <si>
    <t>ugcben</t>
  </si>
  <si>
    <t>I make UGC ads that maximize your ROAS 📈</t>
  </si>
  <si>
    <t>Samantha | UGC Creator</t>
  </si>
  <si>
    <t>samanthamaddie.ugc</t>
  </si>
  <si>
    <t>✨️Creating engaging &amp; converting video content for 400+ brands
📽 UGC Portfolio:</t>
  </si>
  <si>
    <t>Cinco</t>
  </si>
  <si>
    <t>cinco.edits.5</t>
  </si>
  <si>
    <t>🎥 Sports Edits
📈 Invest Early</t>
  </si>
  <si>
    <t>Holli Grasmeyer</t>
  </si>
  <si>
    <t>holli.grasmeyer</t>
  </si>
  <si>
    <t>4 kids + spontaneous identical TRIPLETS
Blended family.</t>
  </si>
  <si>
    <t>ADHDlandia</t>
  </si>
  <si>
    <t>adhdlandia</t>
  </si>
  <si>
    <t>🏡Home Finds 🧑‍🧑‍🧒‍🧒Family Fun 🤗 Mature Skin Momma 🩺Healthy Living  👩🏼‍🏫Teacher  🌱Idea Gardener          🗝️⭐️Star Creator &amp; Evo Pro Coach⭐️🗝️</t>
  </si>
  <si>
    <t>RealistRDH</t>
  </si>
  <si>
    <t>realistrdh8</t>
  </si>
  <si>
    <t>RDH &amp; Author | Dental hygiene without the jargon 🦷 💯 | www.RealistRDH.com</t>
  </si>
  <si>
    <t>Tabatha Cline</t>
  </si>
  <si>
    <t>dontquityourdaydream</t>
  </si>
  <si>
    <t>Vanlife/Fixer Upper renos with Blake &amp; Tabby 🚐✨
blakeandtabby@gmail.com</t>
  </si>
  <si>
    <t>seethewayisee</t>
  </si>
  <si>
    <t>SHOP OUR WEBSITE ↓</t>
  </si>
  <si>
    <t>Alicia Dawnn 🤎🏁</t>
  </si>
  <si>
    <t>.alicia.dawnn</t>
  </si>
  <si>
    <t>Mom Vlogs + Resets + Starting Over
alicia.dawnn@yahoo.com</t>
  </si>
  <si>
    <t>livinglikemarr</t>
  </si>
  <si>
    <t>🦷 💗
Subscribe to my YouTube and follow my IG : livinglikemarr</t>
  </si>
  <si>
    <t>hava.thornton</t>
  </si>
  <si>
    <t>Teaching agents to 💅 master Medicare💖
Hiring Now!! Come work with me link below👇</t>
  </si>
  <si>
    <t>Pilar | AZ RDH ✨🦷 🌵</t>
  </si>
  <si>
    <t>polished.by.pilar</t>
  </si>
  <si>
    <t>📍AZ  | hygienist | lifestyle content 
🦷the fun side of dental hygiene
📱IG: polished.by.pilar
💌Email: polished.by.pilar@gmail.com</t>
  </si>
  <si>
    <t>Katie | ✨UGC Girly✨</t>
  </si>
  <si>
    <t>inspiration.katie</t>
  </si>
  <si>
    <t>UGC Girly
Here to inspire
Inspiration.katie@gmail.com</t>
  </si>
  <si>
    <t>Zach Vincent</t>
  </si>
  <si>
    <t>zachdeparfum</t>
  </si>
  <si>
    <t>Olfactory Storyteller 
fragrance | lifestyle | chicago
zachdeparfumpr@gmail.com</t>
  </si>
  <si>
    <t>Casper Capital 💰</t>
  </si>
  <si>
    <t>casper.capital</t>
  </si>
  <si>
    <t>Finance | Business | Investing
📩: partnerships@caspercapital.co
👇 Claim Class Actions!👇</t>
  </si>
  <si>
    <t>Travella</t>
  </si>
  <si>
    <t>travellabag.us</t>
  </si>
  <si>
    <t>👜 Travel in style - without compromise
✈️ Foldable • Hand luggage • Chic
SAVE 10% WITH CODE: TRAVELLA</t>
  </si>
  <si>
    <t>Amanda☆Rae</t>
  </si>
  <si>
    <t>amandarae6801</t>
  </si>
  <si>
    <t>Mom, wife, dog mom🖤</t>
  </si>
  <si>
    <t>Chrissy Harlow BSDH RDH CH-OSE</t>
  </si>
  <si>
    <t>dentalfriend4real</t>
  </si>
  <si>
    <t>A true dental nerd, who loves helping people.  RDH, BSDH, CH-OSE, Burst Ambassador code: Dentalfriend  burstoralcare.com</t>
  </si>
  <si>
    <t>🩷 🫶Jenna Kay🫶🩷</t>
  </si>
  <si>
    <t>jennakayreviews</t>
  </si>
  <si>
    <t>Wife 
Girl Mama x4 💜
RRT
📧 jennakayreviews@gmail.com</t>
  </si>
  <si>
    <t>emilynnmeyers</t>
  </si>
  <si>
    <t>AZ 🌴
✨selfcare + beauty✨
💌: emilymeyers@thesociablesociety.com</t>
  </si>
  <si>
    <t>AshleyC</t>
  </si>
  <si>
    <t>anicolec__</t>
  </si>
  <si>
    <t>✨ Follow along ✨</t>
  </si>
  <si>
    <t>The Latina RDH</t>
  </si>
  <si>
    <t>the.latina.rdh</t>
  </si>
  <si>
    <t>🦷Basic dental Spanish 🦷 🇲🇽</t>
  </si>
  <si>
    <t>Firewheel Dental and Perio</t>
  </si>
  <si>
    <t>firewheel.dental</t>
  </si>
  <si>
    <t>✨Board Certified Periodontist✨ 
🦷TEETH IN A DAY EXPERTS🦷
😁SMILE MAKEOVER😁
📍Garland, TX📍</t>
  </si>
  <si>
    <t>seanawynne</t>
  </si>
  <si>
    <t>💌🌷"koneo" on Amazon 
the hair growth paste you asking me about</t>
  </si>
  <si>
    <t>sarah</t>
  </si>
  <si>
    <t>_sarahworkman</t>
  </si>
  <si>
    <t>Indiana</t>
  </si>
  <si>
    <t>Juliothefutureguygienist ™</t>
  </si>
  <si>
    <t>juliothefutureguygienist</t>
  </si>
  <si>
    <t>📍california
warning: you might like it here 🤷🏻‍♂️
future dental hygienist.🫧🧚🇲🇽🦷
yapper • teeth advocate • humor • pop culture
📧juliocollabss@gmail.com</t>
  </si>
  <si>
    <t>A Mom Explores</t>
  </si>
  <si>
    <t>amomexplores</t>
  </si>
  <si>
    <t>Emily
💕Wisconsin Mom of 4
✈️ travel with kids
👩🏼‍💻 hello@amomexplores.com</t>
  </si>
  <si>
    <t>Kristinnicolemiller_</t>
  </si>
  <si>
    <t>kristinnicolemiller_</t>
  </si>
  <si>
    <t>Helping you make seasons special for your fam
kristinnicolemiller@trend-mgmt.com</t>
  </si>
  <si>
    <t>Brite White Dental</t>
  </si>
  <si>
    <t>britewhitedental</t>
  </si>
  <si>
    <t>Hi! We are an airway centered general dentistry office located in Manton, MI! Contact us at (231) 434-3683.</t>
  </si>
  <si>
    <t>Elizabeth Wu</t>
  </si>
  <si>
    <t>elizabethwu_</t>
  </si>
  <si>
    <t>📍DC/NOVA
my not-so-secret recipe diary👩🏻‍🍳
𐠒
💌 elizabethwu@luxehausmgmt.co</t>
  </si>
  <si>
    <t>📞 Ｋａｔｅ 🦝</t>
  </si>
  <si>
    <t>w0ahhkate</t>
  </si>
  <si>
    <t>🎬 ACTRESS AND COMEDIAN
📧: itsjenfromcorporate@gmail.com
📧: pkohl@3arts.com
👇🏼 REQUEST A PRANK CALL👇🏼</t>
  </si>
  <si>
    <t>C_Shep</t>
  </si>
  <si>
    <t>cshep_lovestomove</t>
  </si>
  <si>
    <t>Wavy haired, healthy, happy female ✨
☀️Pisces 🌙 Scorpio 💫 Libra</t>
  </si>
  <si>
    <t>Beth Klus</t>
  </si>
  <si>
    <t>bethaklus</t>
  </si>
  <si>
    <t>Indiana, 46 mom of 3 boys! 
21*19*6</t>
  </si>
  <si>
    <t>Molly</t>
  </si>
  <si>
    <t>mollygenx</t>
  </si>
  <si>
    <t>Helping creators grow &amp; monetize ‼️THIS IS MY ONLY ACCOUNT. I'll never DM you first. I don't use WhatsApp or sell crypto‼️
⭐️Creators &amp; Coaches⭐️
⬇️⬇️⬇️⬇️⬇️</t>
  </si>
  <si>
    <t>Nikki Davis, Indiana Realtor</t>
  </si>
  <si>
    <t>indianarealtornikki</t>
  </si>
  <si>
    <t>Empowered + Creative Market Leader  &amp; Realtor @ F.C. Tucker Emge- Evansville, IN</t>
  </si>
  <si>
    <t>Influenced with Whitney</t>
  </si>
  <si>
    <t>influencedwithwhitney</t>
  </si>
  <si>
    <t>✨OOTDS + Pretty things✨
Main account @Whitney Harrison
💌Whitney.harrison@grail-talent.com</t>
  </si>
  <si>
    <t>braylintrump</t>
  </si>
  <si>
    <t>Dental Hygienist 
Southern IN</t>
  </si>
  <si>
    <t>🦋Evelyn | UGC Creator 🦋</t>
  </si>
  <si>
    <t>itsevelyncharly</t>
  </si>
  <si>
    <t>U G C  C R E A T O R 
MY LIFE 🧚🏻‍♀️ SKINCARE 💆🏼‍♀️ TEACHING UGC✨
📍Washington DC
💌 itsevelyncharly.ugc@gmail.com</t>
  </si>
  <si>
    <t>Dr Adly | 732-531-4165</t>
  </si>
  <si>
    <t>dailydentalofficial</t>
  </si>
  <si>
    <t>🪥 Dr. Andrew Adly 
🦷 l help people achieve confident, healthy smiles
🎓 FAGD Dentist top 6% nationwide
💬 Dm me "smile" for help</t>
  </si>
  <si>
    <t>anewchristina</t>
  </si>
  <si>
    <t>MD → TN ✨ Christian storyteller. Long-winded with WiFi. 💨 📱 Brutally honest product reviews.</t>
  </si>
  <si>
    <t>Olivia Organic Growth ✌️</t>
  </si>
  <si>
    <t>olivia.organicgrowth</t>
  </si>
  <si>
    <t>social media gurl ✌️
the app to get brand deals since y'all keep asking 👇</t>
  </si>
  <si>
    <t>Distinguished_Dentalman</t>
  </si>
  <si>
    <t>distinguished_dentalman</t>
  </si>
  <si>
    <t>Dental Hygienist | Dad of 2 👩🏽‍🦱👩🏾‍🦱
Balancing smiles at work &amp; laughs at home
Dental tips + real life moments
Southern California</t>
  </si>
  <si>
    <t>✨ Mrs. R’s Learn to Earn ✨</t>
  </si>
  <si>
    <t>mrs.rs.learnto.earn</t>
  </si>
  <si>
    <t>Helping women 40+ create online income
Step by step plan + support
‼️ This is my ONLY account ‼️
Join my FREE class to start earning now</t>
  </si>
  <si>
    <t>dawnbell625</t>
  </si>
  <si>
    <t>Dawnbeautyandstyle@gmail.com Jesus over everything. Modest friendly fashion and beauty. TikTok shop finds I ❤️</t>
  </si>
  <si>
    <t>Lutt</t>
  </si>
  <si>
    <t>itslutt</t>
  </si>
  <si>
    <t>I guess this is my personality now.
I also take pictures sometimes.</t>
  </si>
  <si>
    <t>cody barr</t>
  </si>
  <si>
    <t>mynamescodybarr</t>
  </si>
  <si>
    <t>mostly my cat + things i kinda sorta have to post for work - this is not serious</t>
  </si>
  <si>
    <t>the.joyful.dentist</t>
  </si>
  <si>
    <t>✨Bringing joy to your dental care
👩🏼‍⚕️Owner @Bloom Dental Co. 
🦷Shop my recs</t>
  </si>
  <si>
    <t>LAUREN | CONTENT CREATOR</t>
  </si>
  <si>
    <t>laurennrwebb</t>
  </si>
  <si>
    <t>your social media consultant
laurennrwebb@gmail.com
BOOK a 1:1 or AUDIT
👇🏼👇🏼👇🏼</t>
  </si>
  <si>
    <t>Madison | Creator Coach</t>
  </si>
  <si>
    <t>madisonknowsbest</t>
  </si>
  <si>
    <t>Coaching for Creators
↓ Apply Here ↓</t>
  </si>
  <si>
    <t>Vanessa</t>
  </si>
  <si>
    <t>tarriyka</t>
  </si>
  <si>
    <t>RDH, BSDH🦷 • Momma • Cambodian Dental Hygienist 🇰🇭 • Oral Health prevention Education
          Vanessatarryka@gmail.com</t>
  </si>
  <si>
    <t>BennettBOF</t>
  </si>
  <si>
    <t>bennettttshop</t>
  </si>
  <si>
    <t>(I'm an old guy making TikTok work. Playing the TikTok affiliate marketing game...and having fun.) 
.
Click on the link below for the program I'm using!
.</t>
  </si>
  <si>
    <t>Content With Tony</t>
  </si>
  <si>
    <t>contentwithtony</t>
  </si>
  <si>
    <t>I teach you how to sell on TikTok
👇 Free Guide and CNC community!👇</t>
  </si>
  <si>
    <t>Carey Hope</t>
  </si>
  <si>
    <t>careyhope1</t>
  </si>
  <si>
    <t>💍Wife • 👧🏻🧒🏻🧒🏻Mom • 👩🏻‍🏫Educator 
INFO and INSPO Girl+👗fashion finds 
⬇️Follow to LEARN and EARN on Tik Tok 
MY ONLY ACCOUNT
💌careyhope123@gmail.com</t>
  </si>
  <si>
    <t>Jozzlynn Garza</t>
  </si>
  <si>
    <t>jozzlynn.garza</t>
  </si>
  <si>
    <t>MI📍
Food_Recipes_Family_Boymom</t>
  </si>
  <si>
    <t>Julie Kay</t>
  </si>
  <si>
    <t>simplysunshineblog</t>
  </si>
  <si>
    <t>my life as a first time mom 🤍
daily vlogs • recipes • creator tips • faith ✞
💌 simplysunshineblogofficial@gmail.com
2nd account: @Julie Kay</t>
  </si>
  <si>
    <t>ginas_notatwork</t>
  </si>
  <si>
    <t>How do you do, fellow kids?
Boston 📍
Usually traveling. Always shopping. 
"Never at work"
💌 gnaromano@gmail.com</t>
  </si>
  <si>
    <t>tayloralboher</t>
  </si>
  <si>
    <t>Toddler mom | Lifestyle | Mom fashion
📩 tayloralboher@gmail.com</t>
  </si>
  <si>
    <t>Caroline Flett | TikTok Growth</t>
  </si>
  <si>
    <t>misscarolineflett</t>
  </si>
  <si>
    <t>🚀TikTok &amp; Instagram Growth
🔥Build Your Audience &amp; Business
Content to Income</t>
  </si>
  <si>
    <t>Lucid Dentistry</t>
  </si>
  <si>
    <t>lucid.dentistry</t>
  </si>
  <si>
    <t>🦷✨Dr. Sumit Kaur✨🦷
Frisco, Texas
11501 Custer Rd Ste 100 Frisco, Tx 75035</t>
  </si>
  <si>
    <t>toothfairytish</t>
  </si>
  <si>
    <t>RDH | Mentor | Speaker 
🫶🏻 helping new grads find confidence
💌sundayscaliesrdh@gmail.com</t>
  </si>
  <si>
    <t>Jenny Gilland</t>
  </si>
  <si>
    <t>farm.and.table</t>
  </si>
  <si>
    <t>Wife
Mom
RN
Homesteader
gillandfarm@gmail.com</t>
  </si>
  <si>
    <t>Emily | UGC Creator</t>
  </si>
  <si>
    <t>emily_reels_growth</t>
  </si>
  <si>
    <t>Sharing my tips to help you grow on TikTok</t>
  </si>
  <si>
    <t>bbellabianca</t>
  </si>
  <si>
    <t>💌bellabusiness.bianca@gmail.com</t>
  </si>
  <si>
    <t>Rina Hutson | Intentional life</t>
  </si>
  <si>
    <t>rina.hutson</t>
  </si>
  <si>
    <t>Helping moms create a lighter, intentional, and elevated home💙
Simplified living, Decluttering Hacks🩵
Grab my FREE “5-Step Clutter Reset Plan👇🏻</t>
  </si>
  <si>
    <t>🦋</t>
  </si>
  <si>
    <t>yono.soycelosa</t>
  </si>
  <si>
    <t>Settlemate Partner 🤝 
Your Class Action Sister ⚖️
Link 👇🏼</t>
  </si>
  <si>
    <t>Lexi Campbell</t>
  </si>
  <si>
    <t>lexoxo_115</t>
  </si>
  <si>
    <t>No Niche? No prob. But lots of Autism/Leucovorin, Coffee, Single Mommin, Starting Over &amp; Yapping. @Coffee Crawlers</t>
  </si>
  <si>
    <t>Shelly | cookies and cups</t>
  </si>
  <si>
    <t>cookiesandcups</t>
  </si>
  <si>
    <t>💌cookiesandcups@live.com</t>
  </si>
  <si>
    <t>Thereikirdh</t>
  </si>
  <si>
    <t>thereikirdh</t>
  </si>
  <si>
    <t>YorkieMom✨Reiki &amp; Meditation Coach✨RDH Burnout Coach</t>
  </si>
  <si>
    <t>QuirkyRDH</t>
  </si>
  <si>
    <t>jessrogers86</t>
  </si>
  <si>
    <t>Faith, Family, &amp; Fitness
~Let me create your smile, Proud RDH 😁
Sharing love not hate 💟</t>
  </si>
  <si>
    <t>nicoleebennett</t>
  </si>
  <si>
    <t>Los Angeles | OKC
💌 nicolebennettpr@gmail.com
⇩ all my favorites ⇩</t>
  </si>
  <si>
    <t>John Gilbert</t>
  </si>
  <si>
    <t>jg.filmz</t>
  </si>
  <si>
    <t>Making some cool stuff</t>
  </si>
  <si>
    <t>Sam | RDH🧚🏼‍♀️✨🦷</t>
  </si>
  <si>
    <t>sambarryxo</t>
  </si>
  <si>
    <t>NJ RDH🧚🏼‍♀️🪥🦷🫧
✨FLAUS CODE: SamanthaB15✨
💫PROPHY SLAP CODE: SBSLAPS💫
 🫧Weiss retainer tab code: SAMANTHA🫧
💌sambarryxoxo@gmail.com</t>
  </si>
  <si>
    <t>Next Door Jeweler</t>
  </si>
  <si>
    <t>nextdoorjeweler</t>
  </si>
  <si>
    <t>Buying or brand deals: Nextdoorjewelry@gmail.com
🎗️</t>
  </si>
  <si>
    <t>Tejava Premium Tea</t>
  </si>
  <si>
    <t>tejava_tea</t>
  </si>
  <si>
    <t>Bold, yet smooth flavor. 9x Global Tea Champion 🏆 Non-GMO Verified</t>
  </si>
  <si>
    <t>OLIVIA LACHANCE</t>
  </si>
  <si>
    <t>olivialachance20</t>
  </si>
  <si>
    <t>MAINE   |      24
wellness • lifestyle • beauty
💌olivialachance20@gmail.com</t>
  </si>
  <si>
    <t>Ruslan Shramko</t>
  </si>
  <si>
    <t>photographer.in.trend</t>
  </si>
  <si>
    <t>Photographer who gives too many tips 😅📸
Easy poses • Simple hacks</t>
  </si>
  <si>
    <t>AshleyD-DentalHygienist</t>
  </si>
  <si>
    <t>ashleydexter21</t>
  </si>
  <si>
    <t>🐶Dog Mom
🦷Dental Hygienist 
🫟BURST Ambassador 
burstoralcare.com  
⭐️Promo code ASHDEX</t>
  </si>
  <si>
    <t>The Chika Method</t>
  </si>
  <si>
    <t>thechikamethod</t>
  </si>
  <si>
    <t>these words come from God, you could never outrap us.</t>
  </si>
  <si>
    <t>jchelle28</t>
  </si>
  <si>
    <t>jchelle36</t>
  </si>
  <si>
    <t>MOM/NURSE/CCT WIFE
Business Email: Jchelle28@gmail.com
PO Box 531
Grover,NC 2807</t>
  </si>
  <si>
    <t>Dana 🧿✨</t>
  </si>
  <si>
    <t>danafiles</t>
  </si>
  <si>
    <t>✨ Skincare &amp; Style at 42 | Sharing beauty, fashion &amp; glow tips | Your TikTok Shop Bestie
📧 tiktokdanafiles@yahoo.com
👇🏼ALL OF MY LINKS👇🏼</t>
  </si>
  <si>
    <t>ken!!</t>
  </si>
  <si>
    <t>makenna.leighaa</t>
  </si>
  <si>
    <t>ken💙
🪩✨22 🪩✨
nursing student 🎀🩺
i study alot @ken!! 📚
💌makennaleighaa@gmail.com 💌</t>
  </si>
  <si>
    <t>Sharna</t>
  </si>
  <si>
    <t>sharnaburgess</t>
  </si>
  <si>
    <t>Actor 🎬 | TV Judge ⭐️ | Host 🎤 | DWTS27 🏆 | Creator ✨ |  Mama 👶🏼 | Oldish Podcast 🎙️ ~ All The Things</t>
  </si>
  <si>
    <t>Thebentist</t>
  </si>
  <si>
    <t>thebentist</t>
  </si>
  <si>
    <t>Wincrest Ortho Plano TX 
YT VIDEOS OUT NOW ⬇️
Shop Something Nice! ❤️🙌</t>
  </si>
  <si>
    <t>Paste Oral Care</t>
  </si>
  <si>
    <t>paste.oralcare</t>
  </si>
  <si>
    <t>Your new main squeeze ✨</t>
  </si>
  <si>
    <t>Dr. Ethan | Dentist 🦷</t>
  </si>
  <si>
    <t>dr.teethan</t>
  </si>
  <si>
    <t>sf &amp; chatt 
📧 ethannguyendds@gmail.com
📸 IG: @dr.teethan</t>
  </si>
  <si>
    <t>Haylie Jefferson</t>
  </si>
  <si>
    <t>hayjefferson</t>
  </si>
  <si>
    <t>future nurse with a shopping problem
beauty, home, + recipes! 
💌: hayjjefferson@gmail.com
ShopMy linked below!</t>
  </si>
  <si>
    <t>Lauren | The Thrifty PA-C 🩺</t>
  </si>
  <si>
    <t>thethriftypa</t>
  </si>
  <si>
    <t>👩🏼‍⚕️Physician Assistant
📍Thrifting through Chicagoland 
✨Follow along for thrifting &amp; reselling tips 
⬇️ Shop my stores in my linktree below ⬇️</t>
  </si>
  <si>
    <t>dianasdentistdiaries</t>
  </si>
  <si>
    <t>🦷 RDH || Pre-Dental
Blogging my journey from a hygienist to a DDS</t>
  </si>
  <si>
    <t>Dr. Chaz Vittitow</t>
  </si>
  <si>
    <t>the_chaz_vittitow</t>
  </si>
  <si>
    <t>Father, Husband, Dentist &amp; Entrepreneur
Give me a follow on all platforms to stay in the know! 
https://linktr.ee/thedentaljumpstart</t>
  </si>
  <si>
    <t>alexacecil45</t>
  </si>
  <si>
    <t>Live-Joy</t>
  </si>
  <si>
    <t>annelivejoy</t>
  </si>
  <si>
    <t>Helping midlife women live healthy on purpose—body &amp; mindset.
Mindset &amp; wellness coach | Mom of 2 teens aka Soccer mom| Christmas obsessed 🎄</t>
  </si>
  <si>
    <t>Jen Hamilton</t>
  </si>
  <si>
    <t>_jen_hamilton_</t>
  </si>
  <si>
    <t>RN, BSN, CEN, RNC-OB, #1 NYT best-selling author, and regular schmegular lady who doesn't know how any of this happened</t>
  </si>
  <si>
    <t>Ayotea🧋</t>
  </si>
  <si>
    <t>bigdaddyayo</t>
  </si>
  <si>
    <t>starting from scratch ✍🏾</t>
  </si>
  <si>
    <t>sellwithtiktokshop_us</t>
  </si>
  <si>
    <t>Official account for TikTok Shop US sellers: our best tips, tricks and more 🇺🇸</t>
  </si>
  <si>
    <t>Dentite</t>
  </si>
  <si>
    <t>dentite</t>
  </si>
  <si>
    <t>Dentist 🦷  consults: $50 Venmo</t>
  </si>
  <si>
    <t>Bert Walpack, DMD, MAGD</t>
  </si>
  <si>
    <t>bertwalpack</t>
  </si>
  <si>
    <t>6’2” dentist comic 🦷🎤
Father of 3 | Broken runner
Available for live shows &amp; bookings DM me for more info</t>
  </si>
  <si>
    <t>Kathryn Mueller</t>
  </si>
  <si>
    <t>kathryn.mueller</t>
  </si>
  <si>
    <t>We like details around here 🫶🏼
Dentist 🦷 gym girly 💪🏼 reviewer
🌴 LA 
⬇️ anything I've reviewed can be found here!</t>
  </si>
  <si>
    <t>The_Real_Am</t>
  </si>
  <si>
    <t>brosiia_love</t>
  </si>
  <si>
    <t>📍 DALLAS | Food | Fun | TikTokShopAffiliate l
             "Heyyy Bookie Butts" 💕</t>
  </si>
  <si>
    <t>GenX UGC Content Creator</t>
  </si>
  <si>
    <t>heyshannonlee</t>
  </si>
  <si>
    <t>Shannon | Over 50 GenX UGC fashion, skin, menopause, GLP-1 | contact: hi@heyshannonlee.com 📍Bend, Oregon</t>
  </si>
  <si>
    <t>turningchaosintocozy</t>
  </si>
  <si>
    <t>Turning my chaotic life into cozy content. 
Lifestyle / home / mom-content. UGC + collabs ⬇️
turningchaosintocozy@gmail</t>
  </si>
  <si>
    <t>0.80vv</t>
  </si>
  <si>
    <t>BBORAD</t>
  </si>
  <si>
    <t>bbcorad</t>
  </si>
  <si>
    <t>Loving Life After 50!!
📚 Books | 🎨 Hobbies | 🧩 Brain Boosters 
Detroit ➡️ Cleveland
bborad25@gmail.com</t>
  </si>
  <si>
    <t>NFL360Zone</t>
  </si>
  <si>
    <t>nfl360zone</t>
  </si>
  <si>
    <t>Speed + discipline + heart = NFL life 🏈 !!</t>
  </si>
  <si>
    <t>Sandra Rodriguez</t>
  </si>
  <si>
    <t>sandrarodriguez_16124</t>
  </si>
  <si>
    <t>Hauls, deals &amp; daily mom life 💕</t>
  </si>
  <si>
    <t>Big Ten Network</t>
  </si>
  <si>
    <t>bigtennetwork</t>
  </si>
  <si>
    <t>Your 🏡 for Big Ten fun (and sports). Try our B1G+ app!</t>
  </si>
  <si>
    <t>Ashlie Mardis | RedheadRDH</t>
  </si>
  <si>
    <t>redhead.rdh</t>
  </si>
  <si>
    <t>👩🏻‍🦰Dental Hygienist RDH BSDH 🧚🏻‍♀️
🦷Real-life RDH tips they don’t teach in school ⬇️RDH+Ethics advising+Hacks&amp; Tricks~Collabs
https://redheadrdh.etsy.com</t>
  </si>
  <si>
    <t>Studio Hype</t>
  </si>
  <si>
    <t>studiohypehq</t>
  </si>
  <si>
    <t>🪩Evansville's Premier Group Fitness Studio
🩷 Home of @hypehopdancefitness 
🗓️ NOW OPEN
studiohype.hypehopdancefitness.com</t>
  </si>
  <si>
    <t>Cory Rodriguez</t>
  </si>
  <si>
    <t>healthwithcory</t>
  </si>
  <si>
    <t>🌎 Helping The World Get Healthy 
🫀Co-Founder @mypeaklink 
📧 team@healthwithcory.com
🔗 Shop My Reccomendations Below 👇</t>
  </si>
  <si>
    <t>Rossen Reports</t>
  </si>
  <si>
    <t>rossen.reports</t>
  </si>
  <si>
    <t>💰Save Money
🛒 Shop Smarter
👊 Beat the System</t>
  </si>
  <si>
    <t>Mel G | Tik Tok Growth Mentor</t>
  </si>
  <si>
    <t>tiktokgrowthwithmel</t>
  </si>
  <si>
    <t>💜 Helping small creators grow on TikTok
☕ Simple strategies without the overwhelm
🎧 Start Here ⬇️</t>
  </si>
  <si>
    <t>KMCSmiles</t>
  </si>
  <si>
    <t>kmcsmiles</t>
  </si>
  <si>
    <t>Dental Hygienist turned Educator
Helping RDHs beat burnout &amp; build careers
Speaking | Writing | Brand Collabs
📧 cherelussmiles@email.com</t>
  </si>
  <si>
    <t>Chef Moe</t>
  </si>
  <si>
    <t>chat_n_chops</t>
  </si>
  <si>
    <t>Restaurant favorites made easy 
Step-by-step recipes anyone can create. 
⭐️ Make it your own ⭐️ 
Business: ChefMoe83@gmail.com</t>
  </si>
  <si>
    <t>findsbykyi</t>
  </si>
  <si>
    <t>just my TikTok shop
alter ego🧚🏼‍♀️
reviews • personal care • lifestyle</t>
  </si>
  <si>
    <t>☣️Mompreneur☣️</t>
  </si>
  <si>
    <t>mompreneur969</t>
  </si>
  <si>
    <t>Shop my showcase. Tap
That link to book your next vacation or email me Jenaire@travelantics.com
Facebook Jen Jen 
Other page @Jen Jen ❤️❤️</t>
  </si>
  <si>
    <t>dentalhygienebasics</t>
  </si>
  <si>
    <t>🎙️DH School Podcast
📙DH School Prep &amp; Scholarships
🦷DH and NBDHE Tutoring
🙌🏻Helping future hygienists get in, pass, succeed</t>
  </si>
  <si>
    <t>brandiyo</t>
  </si>
  <si>
    <t>what it do</t>
  </si>
  <si>
    <t>elliott</t>
  </si>
  <si>
    <t>callmebelly</t>
  </si>
  <si>
    <t>food/travel/me 🏳️‍🌈🇫🇷🇺🇸
30+ countries 🌍
elliottjnorris@gmail.com</t>
  </si>
  <si>
    <t>Eva B</t>
  </si>
  <si>
    <t>evathefreakindiva</t>
  </si>
  <si>
    <t>Charleston born n raised 🧜🏼‍♀️
buy ghost cowboy 👇🏻
Pre-order my memoir “GHOST GIRL” 
Available July 21st</t>
  </si>
  <si>
    <t>Lindsay Max</t>
  </si>
  <si>
    <t>lindsaymaxoutopoulis</t>
  </si>
  <si>
    <t>fit girl summer loading..💪
lindsay@aspiringsomething.com</t>
  </si>
  <si>
    <t>samimarion</t>
  </si>
  <si>
    <t>: nc
: dental hygienist</t>
  </si>
  <si>
    <t>J0fpanflom</t>
  </si>
  <si>
    <t>iojehentom</t>
  </si>
  <si>
    <t>Holden1️⃣</t>
  </si>
  <si>
    <t>holdenfrain_7</t>
  </si>
  <si>
    <t>I am second meaning god is first I am second.</t>
  </si>
  <si>
    <t>CineVibe</t>
  </si>
  <si>
    <t>treasure.video149</t>
  </si>
  <si>
    <t>Vanesa Seco</t>
  </si>
  <si>
    <t>vansecoo</t>
  </si>
  <si>
    <t>professional shuffler 🦋 aspiring singer</t>
  </si>
  <si>
    <t>CooperOwensDDS</t>
  </si>
  <si>
    <t>cooperowensdental</t>
  </si>
  <si>
    <t>220 E Main St. Geneva, OH 44041
Family &amp; Cosmetic 
https://www.cooperowensdds.com</t>
  </si>
  <si>
    <t>itsmichaelyuh</t>
  </si>
  <si>
    <t>nyc &amp; i post every thought ive ever had</t>
  </si>
  <si>
    <t>Kels</t>
  </si>
  <si>
    <t>kelseybw7</t>
  </si>
  <si>
    <t>• Hygienist •
God is love ~ gym ~
🩷 catahoula mom 🩷
🌼 simple living 🌼
TTS ACCT: @KELSEY</t>
  </si>
  <si>
    <t>ari.helvey</t>
  </si>
  <si>
    <t>ultrasound • lifestyle • travel
denver, co
IG: ari.helvs
💌arihelvey.collabs@gmail.com</t>
  </si>
  <si>
    <t>Status Anxiety.</t>
  </si>
  <si>
    <t>statusanxiety</t>
  </si>
  <si>
    <t>Goods for a life lived simply.
Sydney | Melbourne | Byron | Perth | Auckland | New York</t>
  </si>
  <si>
    <t>Millie | Social Media Coach</t>
  </si>
  <si>
    <t>itsmodernmillie</t>
  </si>
  <si>
    <t>700k+ on YouTube
Personal: @itsmillieadrian 
collab@itsmodernmillie.com
Creator resources👇🏽</t>
  </si>
  <si>
    <t>themuthership tiktok helen 💙</t>
  </si>
  <si>
    <t>themuthership</t>
  </si>
  <si>
    <t>⬇️⬇️ Join the Muthership Creator Studio!</t>
  </si>
  <si>
    <t>FX’s The Beauty</t>
  </si>
  <si>
    <t>thebeautyfx</t>
  </si>
  <si>
    <t>FX’s The Beauty. All episodes now streaming on Hulu.</t>
  </si>
  <si>
    <t>Brooks Rosser</t>
  </si>
  <si>
    <t>thebrooksrosser</t>
  </si>
  <si>
    <t>THIS IS MY ONLY ACCOUNT!
top 7 american idol szn 24🎤❤️</t>
  </si>
  <si>
    <t>💀The Punisher💀</t>
  </si>
  <si>
    <t>69thepunisher67</t>
  </si>
  <si>
    <t>Snowboard ❄️🏂, 🍁VT❄️, Single
Cornhole 🌽 🕳️  Track/Field
Snap-Isaiahbonnevi21
"God damn hunny it's a popsicle not a snowcone"-Tommy Norris</t>
  </si>
  <si>
    <t>Tanya (Dr. Rachan)</t>
  </si>
  <si>
    <t>drtanyanicole</t>
  </si>
  <si>
    <t>Dentist mom of 3 
With passion for health, wellness &amp; beauty💋✨</t>
  </si>
  <si>
    <t>Collins Smith</t>
  </si>
  <si>
    <t>colllsmith</t>
  </si>
  <si>
    <t>SC mama + RDH 
this is all for funsies</t>
  </si>
  <si>
    <t>Cahill Crew</t>
  </si>
  <si>
    <t>cahillcrew</t>
  </si>
  <si>
    <t>Just a random fam 
It's not that serious 
📍Ohio
📧 cahill@reachtalent.biz</t>
  </si>
  <si>
    <t>Philsmypharmacist</t>
  </si>
  <si>
    <t>philsmypharmacist</t>
  </si>
  <si>
    <t>Your pharmacist for affordable health 💊 Licensed in ID &amp; AK, 20+ years decoding meds, supplements &amp; skincare so you stop overpaying</t>
  </si>
  <si>
    <t>cindylynneugc</t>
  </si>
  <si>
    <t>UGC Content Creator✨Over 60 Skincare✨ Coffee Lover ✨   
🐈‍⬛Mom✨Amazon Addict✨ cynthiakaskie.ugc@gmail.com</t>
  </si>
  <si>
    <t>Nichole Brown</t>
  </si>
  <si>
    <t>being_nicholebrown</t>
  </si>
  <si>
    <t>Life + Travel + Disney
✨☕️😎🛍️🏰
 💌 yujin.lee@grail-talent.com</t>
  </si>
  <si>
    <t>Megan Gad 📚</t>
  </si>
  <si>
    <t>megangad</t>
  </si>
  <si>
    <t>📚books, beauty, &amp; bullsh!ttin'
St. Louis
IG/FB: MeganGadReads
🤓Get the glasses👇🏼</t>
  </si>
  <si>
    <t>ShariPerks Studio | UGC</t>
  </si>
  <si>
    <t>shariperksstudio</t>
  </si>
  <si>
    <t>TikTok Shop, UGC and making money as a content creator. 
Main account: @ShariPerks | Mom &amp; Tot UGC 
UGC/Collab Email: ugc@shariperks.com</t>
  </si>
  <si>
    <t>Laurie</t>
  </si>
  <si>
    <t>lauriereid633</t>
  </si>
  <si>
    <t>PO Box #9 Henryville, Indiana 47126
Cash App- https://cash.app/$lauriereid71</t>
  </si>
  <si>
    <t>Katie Creekmore || Girl Mom!!</t>
  </si>
  <si>
    <t>katiecreekmore1</t>
  </si>
  <si>
    <t>Mom of 2 | real life, no aesthetic
Hot mess moms welcome here 🫶
Daily chaos • survival tips • mom life
katieccollabs@gmail.com</t>
  </si>
  <si>
    <t>Oral Health Educator</t>
  </si>
  <si>
    <t>oralhealtheducator</t>
  </si>
  <si>
    <t>B.S.D.H ,Ass Degree in Allied Health Dental Hygiene,Ass Degree, travel dental hygienist, Hospital Dentistry, Licensed in GA, CO,TX,KY,AL. local Anesthesia/Laser</t>
  </si>
  <si>
    <t>✨💗Jessi G💗✨</t>
  </si>
  <si>
    <t>povcomewithme</t>
  </si>
  <si>
    <t>📍Pittsburgh 
I do this for fun</t>
  </si>
  <si>
    <t>Jacklynn_McCoRd</t>
  </si>
  <si>
    <t>jacklynn_mccord</t>
  </si>
  <si>
    <t>@Shhhhh</t>
  </si>
  <si>
    <t>Nickey | DH Student 🧚🦷🪥</t>
  </si>
  <si>
    <t>_nick3yy</t>
  </si>
  <si>
    <t>Just my digital diary 📸☺️💕 I Dental Hygiene student barely surviving 🦷🪥😅
💌nickeylifestyle@gmail.com</t>
  </si>
  <si>
    <t>Austin O'Dwyer</t>
  </si>
  <si>
    <t>murphycharlie175</t>
  </si>
  <si>
    <t>Athletic Trainer educating people on Ehlers-Danlos Syndrome (EDS) and their health!</t>
  </si>
  <si>
    <t>jordynbrackett</t>
  </si>
  <si>
    <t>Wife. Mom to 3 and psych NP. Here to have fun and make new friends. 
Check out my other page 🥰
Jordyn Brackett PMHNP-BC</t>
  </si>
  <si>
    <t>Zeke</t>
  </si>
  <si>
    <t>zekeslaps</t>
  </si>
  <si>
    <t>God over everything 
CRDH 🦷🪥
Anime nerd🤓/Gym Rat 🐀 💪🏽
🇩🇴 + 🇵🇷
IG: ZekeSlaps</t>
  </si>
  <si>
    <t>Olivia Armstrong</t>
  </si>
  <si>
    <t>livvstrong</t>
  </si>
  <si>
    <t>Business inquiries: LivvStrong.media@gmail.com
Tampa, FL 🌴
@livflossy 🦷 my other account 🫶🏼</t>
  </si>
  <si>
    <t>Shannon/ Ageless Style</t>
  </si>
  <si>
    <t>thislovelylifeofmine</t>
  </si>
  <si>
    <t>Wear what you love🙌🏻
shannonmrihm@gmail.com
Shop what I share👇🏼</t>
  </si>
  <si>
    <t>maria may 🪷</t>
  </si>
  <si>
    <t>mariamayf</t>
  </si>
  <si>
    <t>🌞🧚🏻🌷🧘🏻‍♀️🌸
💌 mariamayyf@gmail.com</t>
  </si>
  <si>
    <t>Kimdub-TikTok Coach 💕</t>
  </si>
  <si>
    <t>kimdub26</t>
  </si>
  <si>
    <t>TikTok Coach 💕
•Helping creators age 35+ master TT algorithm, post smarter, make money &amp; go live with confidence 🎯
📝LIVE EDUCATION M-F 9AM CST Tiktok Live</t>
  </si>
  <si>
    <t>Greg</t>
  </si>
  <si>
    <t>gregoryscott215</t>
  </si>
  <si>
    <t>TikTok growth coach 💪🏼 | How to grow and monetize on TikTok quickly! 🚀 💰
⬇️⬇️⬇️⬇️⬇️⬇️⬇️⬇️⬇️⬇️</t>
  </si>
  <si>
    <t>Sam Stoffel</t>
  </si>
  <si>
    <t>samstoffel</t>
  </si>
  <si>
    <t>💰 Made $50M+ with social
🎯 Attention → Income
🚀 Helping you get rich with social media</t>
  </si>
  <si>
    <t>Cailin</t>
  </si>
  <si>
    <t>cailin_dhy</t>
  </si>
  <si>
    <t>Dental Hygienist 
Professional Lice Tech 
Sharing my life 🫶🏻✨
Chicago, IL 📍
💌 cailinhawn@gmail.com -&gt; for collabs!</t>
  </si>
  <si>
    <t>Gabriella Santaniello</t>
  </si>
  <si>
    <t>alinepartners</t>
  </si>
  <si>
    <t>✨16 Years in Fashion &amp; Market Research✨</t>
  </si>
  <si>
    <t>ndytayten</t>
  </si>
  <si>
    <t>BeautyBuddy</t>
  </si>
  <si>
    <t>thebeautybuddy</t>
  </si>
  <si>
    <t>TRY IT. LOVE IT? HATE IT? RATE IT.
💕Download the Beauty Buddy App Now!💕</t>
  </si>
  <si>
    <t>Decoded With Tim</t>
  </si>
  <si>
    <t>walks_with_tim</t>
  </si>
  <si>
    <t>I teach creators how to go viral using a system, not guesswork. Founder @usemodlr. Free cheat sheet below.</t>
  </si>
  <si>
    <t>Therese Ryan</t>
  </si>
  <si>
    <t>thereseryan12</t>
  </si>
  <si>
    <t>Just your favourite over 50 living life ❤️
📤 therese@connectmgt.com</t>
  </si>
  <si>
    <t>Mo’s Barbers</t>
  </si>
  <si>
    <t>mosbarbers1</t>
  </si>
  <si>
    <t>Started cutting hair at 11 ❤️
Created @BSSET hair products
📧 Ibrahim@bsset.co.uk
👇🏾Products + bookings</t>
  </si>
  <si>
    <t>⭐️🧲Sweetestcyndy1</t>
  </si>
  <si>
    <t>sweetestcyndy1</t>
  </si>
  <si>
    <t>Tiktok shop creator/ UGC mentor.
Helping brands sell + creators start their UGC journey. 💪
Contact for collab invites.👇
cyndymako@gmail.com</t>
  </si>
  <si>
    <t>OnceAgainNutButter</t>
  </si>
  <si>
    <t>onceagainnutbutter</t>
  </si>
  <si>
    <t>We make premium nut and seed butters! #organic #glutenfree #vegan #nosugar</t>
  </si>
  <si>
    <t>James R. Jordan</t>
  </si>
  <si>
    <t>jamesrjordann</t>
  </si>
  <si>
    <t>Restaurant Ranker | Founder — Daily Rank Dept.
jamesjordan4342@gmail.com
⬇️Full Restaurant Rankings by City (2026)⬇️</t>
  </si>
  <si>
    <t>Jammie | Tech In Her Step 📱</t>
  </si>
  <si>
    <t>techinherstep</t>
  </si>
  <si>
    <t>I take the relatable approach to tech and online privacy tips. Remember the sound of a modem? You're my kind of people!
👇Click Here For Step by Step Guides👇</t>
  </si>
  <si>
    <t>GaryVee</t>
  </si>
  <si>
    <t>garyvee</t>
  </si>
  <si>
    <t>Creator and CEO of @veefriends
I do not have any Telegram accounts</t>
  </si>
  <si>
    <t>train_with_tanna</t>
  </si>
  <si>
    <t>Patriot4❌ TikTok Growth Coach</t>
  </si>
  <si>
    <t>family.in.the.big.tn</t>
  </si>
  <si>
    <t>TikTok Growth &amp; Live Sales Coach.                          Course below ⬇️ DM for collabs</t>
  </si>
  <si>
    <t>sxwcnkoe</t>
  </si>
  <si>
    <t>he7il8uw</t>
  </si>
  <si>
    <t>HypeCutSports</t>
  </si>
  <si>
    <t>djhffftvavr73</t>
  </si>
  <si>
    <t>shinethreu2</t>
  </si>
  <si>
    <t>🐚</t>
  </si>
  <si>
    <t>Tracy❌</t>
  </si>
  <si>
    <t>tyoung6722</t>
  </si>
  <si>
    <t>TikTok Growth &amp; Live Sales Coach 🤍
GH Family
coach &amp; affiliate urn2me@msn.com
This is my only account!!!</t>
  </si>
  <si>
    <t>kates_growth_era</t>
  </si>
  <si>
    <t>mom next door → viral growth mentor
growth • manifestation
for moms ready to grow ⬇️</t>
  </si>
  <si>
    <t>BigBrotherRuss 🌹</t>
  </si>
  <si>
    <t>ayoitsruss</t>
  </si>
  <si>
    <t>BigBrotherRuss 🌹 
Rebuild your confidence &amp; self-worth ⬇️</t>
  </si>
  <si>
    <t>Jenny D ❌</t>
  </si>
  <si>
    <t>jayaa21727</t>
  </si>
  <si>
    <t>Be silly.... Be kind.... Be unapologetically you!
Louisiana girl 🐅🦞🐊
Gen ❌- Group 867 !</t>
  </si>
  <si>
    <t>bitesizedlife_</t>
  </si>
  <si>
    <t>📍Beauty📍Lifestyle📍UGC                               
💡Need-to-Know Info • Tips &amp; Hacks
📧 contactbitesizedlife@gmail.com</t>
  </si>
  <si>
    <t>Kailey</t>
  </si>
  <si>
    <t>paranoidkailey</t>
  </si>
  <si>
    <t>EMT, 911 dispatcher, &amp; medical examiner investigator 
📍 MI</t>
  </si>
  <si>
    <t>rphreviews</t>
  </si>
  <si>
    <t>Pharmacist for 18+ yrs giving you the rx tea your normal pharmacist is too busy to give you.
Pharmacist is in ✌🏻
therphreviews@gmail.com</t>
  </si>
  <si>
    <t>Wargopants</t>
  </si>
  <si>
    <t>wargopants</t>
  </si>
  <si>
    <t>Type B + Medical Mama+ Free Pregnancy Tips + Pregnancy Positivity &amp; Encouragement 
L1 CrossFit &amp; Nutrition Certification
✉️ collabs: wargopants@gmail.com</t>
  </si>
  <si>
    <t>Claire🤓Amazon Influencer Tips</t>
  </si>
  <si>
    <t>data.coach.claire</t>
  </si>
  <si>
    <t>🤓AIP leader, speaker, coach
💵 Scale your Amazon Influencer income through data driven strategies. 
⬇️ Free newsletter and courses ⬇️</t>
  </si>
  <si>
    <t>vinny.santarsiero</t>
  </si>
  <si>
    <t>Christian | Husband | Dad 
Mortgage Broker/Banana Baller for the @The Indianapolis Clowns</t>
  </si>
  <si>
    <t>Olivia Tips</t>
  </si>
  <si>
    <t>olivia.tips56</t>
  </si>
  <si>
    <t>social media growth 🫡
ask me anything 🫶🏼
the platform i use since yall wanted to know 👇🏼</t>
  </si>
  <si>
    <t>Jay Klay</t>
  </si>
  <si>
    <t>jay_klay</t>
  </si>
  <si>
    <t>Actor /  Author / Alien Blues Clues Guy
Pull up a Chair and let's Chat 
📍Las Vegas / 📧 JayKlay222@gmail</t>
  </si>
  <si>
    <t>Coach Robert | DigitalKingship</t>
  </si>
  <si>
    <t>digitalkingship</t>
  </si>
  <si>
    <t>Helping creators build authority + income
Coach Robert 👑
Founder of Digital Kingship
Lets Grow👇</t>
  </si>
  <si>
    <t>Nikki Sanchez</t>
  </si>
  <si>
    <t>nikkisanchez0</t>
  </si>
  <si>
    <t>random.rambles123</t>
  </si>
  <si>
    <t>random thoughts, perusals, vents, and life. This is my ONLY account!</t>
  </si>
  <si>
    <t>tasia.lynn611</t>
  </si>
  <si>
    <t>🌼</t>
  </si>
  <si>
    <t>TheOG_Chanelbarbie</t>
  </si>
  <si>
    <t>theog_chanelbarbie</t>
  </si>
  <si>
    <t>Veteran Navy wife and Mom of 8.
Loves shopping, planners, sparkles, food, and Hello Kitty.
"I believe that happy girls are the prettiest girls" ~Audrey Hepburn</t>
  </si>
  <si>
    <t>aestheticjennrn</t>
  </si>
  <si>
    <t>MSN, RN 🩺👩🏼‍⚕️
Travel ✈️ Loaded Tea Conniseur 🥤Fashion 👗.</t>
  </si>
  <si>
    <t>Slobproof Refillable Paint Pen</t>
  </si>
  <si>
    <t>slobproof</t>
  </si>
  <si>
    <t>Refillable Touch-Up Paint Pen: Quick, Mess-free, Paint stays fresh for 7+ years✨</t>
  </si>
  <si>
    <t>spacemom2020</t>
  </si>
  <si>
    <t>Dental Hygienist/BURST ambassador
This is my BURST 
 https://www.burstoralcare.com?discount=BRITESMILE</t>
  </si>
  <si>
    <t>Melanie | TTS favorite finds</t>
  </si>
  <si>
    <t>mamasus_official</t>
  </si>
  <si>
    <t>Gen❌er having fun with the best beauty, wellness, lifestyle and home finds in TTS. ☀️</t>
  </si>
  <si>
    <t>Jen / Pots Content Creator</t>
  </si>
  <si>
    <t>jenhashope</t>
  </si>
  <si>
    <t>Fighting Pots syndrome in Ireland 🇮🇪🎗
Sharing my Journey 🥰
I do makeup too🎨</t>
  </si>
  <si>
    <t>Laura's Wild Tries</t>
  </si>
  <si>
    <t>wild_tries</t>
  </si>
  <si>
    <t>🔅In my Mid-Life Fun Phase
🌀Things that make me 🥰</t>
  </si>
  <si>
    <t>Troy Batchelor</t>
  </si>
  <si>
    <t>troybatchelor3</t>
  </si>
  <si>
    <t>GET YOUR COPY NOW!
FAITH FORWARD - Build What You're Called To Without Losing Who You Are 👇</t>
  </si>
  <si>
    <t>Tetiana UGC</t>
  </si>
  <si>
    <t>_tania_31323</t>
  </si>
  <si>
    <t>inst: tania_31323🤍🖇</t>
  </si>
  <si>
    <t>Brandon | UGC Product Creator</t>
  </si>
  <si>
    <t>makemoneywithbrandon</t>
  </si>
  <si>
    <t>Product UGC that drives views + sales 📦
15M+ views | 5M viral videos | 44K+ audience
💼 collabs@homebasedhustler.com
🎥 Watch more @ YouTube 🔗 ⬇️</t>
  </si>
  <si>
    <t>Tea - Print on Demand</t>
  </si>
  <si>
    <t>hey.itsteaa</t>
  </si>
  <si>
    <t>All things Print on Demand</t>
  </si>
  <si>
    <t>Slim Sherri</t>
  </si>
  <si>
    <t>therealslimsherri</t>
  </si>
  <si>
    <t>I have a link in my bio, fakes don't!
❌ Unfiltered GenX Humor
👇Flawless Skin👇</t>
  </si>
  <si>
    <t>jvo7780</t>
  </si>
  <si>
    <t>Mom life, but make it fun ✨
food • memories • sports • easy crafts
Follow for real life and fun ideas
And I like dark beer 🍺 and crafting with hot glue! 🤪</t>
  </si>
  <si>
    <t>Lauren</t>
  </si>
  <si>
    <t>laurenplumpe</t>
  </si>
  <si>
    <t>my corner of the internet
🦢
ig: @laurenplumpe</t>
  </si>
  <si>
    <t>Leyko</t>
  </si>
  <si>
    <t>leyko.g</t>
  </si>
  <si>
    <t>UGC 
Follows, likes and comments all returned with thanks :)</t>
  </si>
  <si>
    <t>Love in Faith</t>
  </si>
  <si>
    <t>loveinfaith</t>
  </si>
  <si>
    <t>Faith Based Premium Christian Apparel
Get crazy deals here!! ⬇️</t>
  </si>
  <si>
    <t>restorations27</t>
  </si>
  <si>
    <t>Taylor | UGC</t>
  </si>
  <si>
    <t>ugcbytaylor_</t>
  </si>
  <si>
    <t>Travel | Beauty &amp; Self- Care | Health &amp; Wellness
💌 tayylorgarza1@gmail.com</t>
  </si>
  <si>
    <t>ULTIMATE</t>
  </si>
  <si>
    <t>ultimatebykomi</t>
  </si>
  <si>
    <t>We watch the glow-downs so you don't have to ☕️
Send your videos to the link below ⬇️</t>
  </si>
  <si>
    <t>Dr. Dana</t>
  </si>
  <si>
    <t>drdananails</t>
  </si>
  <si>
    <t>Dermatologist-developed nail care for healthy, beautiful nails 💅</t>
  </si>
  <si>
    <t>MSongbird91</t>
  </si>
  <si>
    <t>msongbird91</t>
  </si>
  <si>
    <t>Somewhat funny</t>
  </si>
  <si>
    <t>Chelcie May</t>
  </si>
  <si>
    <t>chelciejomay</t>
  </si>
  <si>
    <t>Certified Holistic Health Coach 🌱
@seraandmattina 
Chelciemaybusiness@gmail.com</t>
  </si>
  <si>
    <t>Kiki</t>
  </si>
  <si>
    <t>kiki66861</t>
  </si>
  <si>
    <t>AI tools &amp; tips to level up your work &amp; life</t>
  </si>
  <si>
    <t>Moore Desserts by Julie</t>
  </si>
  <si>
    <t>mooredessertsbyjulie</t>
  </si>
  <si>
    <t>Small business bringing Central P.A the best looking &amp; tasting cupcake around🧁</t>
  </si>
  <si>
    <t>LEELOO DIGITAL</t>
  </si>
  <si>
    <t>leeloodigital</t>
  </si>
  <si>
    <t>Creator Content Champion Coach
⬛️ ⬛️ ⬛️ ⬛️ ⬛️ ⬛️ ⬛️ ⬛️ 🟦 🟦 🟥 ⬛️ ⬛️ ⬛️
CLICK🔻HERE</t>
  </si>
  <si>
    <t>Thevaglefamily</t>
  </si>
  <si>
    <t>thevaglefamily</t>
  </si>
  <si>
    <t>Husband  wife
Living  Laughing 
Jesus 1st
thevaglefamily@currentsmgmt.com</t>
  </si>
  <si>
    <t>Eden Home</t>
  </si>
  <si>
    <t>eden__home</t>
  </si>
  <si>
    <t>IG: @eden___home</t>
  </si>
  <si>
    <t>Davi</t>
  </si>
  <si>
    <t>ddp8792</t>
  </si>
  <si>
    <t>Half Italian/Half Jersey Boy
IG: davi87dp</t>
  </si>
  <si>
    <t>Rachel RDH🦷</t>
  </si>
  <si>
    <t>rachelblees5</t>
  </si>
  <si>
    <t>🦷 Dental Hygienist
📚 BookTok | Cozy Living
🏡 Remodel in progress
🐾 Cat &amp; Dog Mom
📧rachelblees@yahoo.com</t>
  </si>
  <si>
    <t>MeganKnows</t>
  </si>
  <si>
    <t>meganknowsthings</t>
  </si>
  <si>
    <t>Helping women feel like themselves again ✨
Style | Songs | Survival Tips
A mess, but dressed.
📩 noodleknowsthings@gmail.com</t>
  </si>
  <si>
    <t>Life With TLC</t>
  </si>
  <si>
    <t>lifewithtlc</t>
  </si>
  <si>
    <t>Traveling is my happy place-Let's be friends and trade travel tip!</t>
  </si>
  <si>
    <t>Dr. Puja | Dentist</t>
  </si>
  <si>
    <t>drpuja93</t>
  </si>
  <si>
    <t>Just a girl, building her dream DENTAL office in Cleveland Ohio ✨🪩🦷💪🏽
@rooteddentalstudio IG</t>
  </si>
  <si>
    <t>Thrifty Trishy</t>
  </si>
  <si>
    <t>thriftytrishy</t>
  </si>
  <si>
    <t>Rich Girl Style💰 | Real-Life Budget
Thrift Finds, Style Hacks &amp; Classy Life
Collabs: thatssotrishy@gmail.com</t>
  </si>
  <si>
    <t>medison.mua</t>
  </si>
  <si>
    <t>✨Beauty &amp; Mature Skin tips daily✨
For those of you who told me you couldn't find the Luxe foundation anywhere💕👇🏻</t>
  </si>
  <si>
    <t>Americas Holistic Gynecologist</t>
  </si>
  <si>
    <t>shawntassonemdphd</t>
  </si>
  <si>
    <t>Americas Holistic Gynecologist 🌿
Women's Health + Hormone Expert
2X Board Cert MD &amp; PhD in Philosophy👨‍⚕️</t>
  </si>
  <si>
    <t>therealdustinanderson</t>
  </si>
  <si>
    <t>Lindsay’s husband
T-shirt &amp; Podcast link 👇🏼</t>
  </si>
  <si>
    <t>ItsMeKatyG | Creator Growth</t>
  </si>
  <si>
    <t>its_me_katy_g</t>
  </si>
  <si>
    <t>Creator Growth Coach
Build your content, audience &amp; income
🎓 Free Creator Report Card
🚀 Free Creator Reset Challenge
👇 Start Here</t>
  </si>
  <si>
    <t>Sabrinaaa</t>
  </si>
  <si>
    <t>sabrinajohnson776</t>
  </si>
  <si>
    <t>Side hustle + money hacks + lawsuit checks</t>
  </si>
  <si>
    <t>rychellemaddenherkner🦷💪</t>
  </si>
  <si>
    <t>rychellemaddenherkner</t>
  </si>
  <si>
    <t>RDA of 28 yrs 🦷💪❤️ For more info, check out FB group PROFITS ON REPEAT 2.0
Link ⬇️⬇️⬇️⬇️
⭐️Use my name to gain access!</t>
  </si>
  <si>
    <t>Kristen |Empty Nest Life at 50</t>
  </si>
  <si>
    <t>kristen.keepsitreal</t>
  </si>
  <si>
    <t>Empty nest life at 50
Life after kids leave home 
Confidence •style•self-care</t>
  </si>
  <si>
    <t>tansthriftfinds</t>
  </si>
  <si>
    <t>🖤 Curated Modern Thrift
♻️ Sustainable style made simple
⚡️ New drops Daily</t>
  </si>
  <si>
    <t>Angelalanter</t>
  </si>
  <si>
    <t>angelalanter</t>
  </si>
  <si>
    <t>Faith + Family + Homeschool
Lifestyle, fashion &amp; beauty for everyday women
Simple routines • Real mom life • Easy style
Shop my outfits, makeup &amp; home ⬇️⬇️⬇️</t>
  </si>
  <si>
    <t>heathermichellerichard</t>
  </si>
  <si>
    <t>✨Sober since 7.28.24 ✨
Known for lottery and alcoholism 😂
If we’re being honest, I’m just winging it.
partnershipswithheather@gmail.com</t>
  </si>
  <si>
    <t>mackelleydds</t>
  </si>
  <si>
    <t>Cosmetic dentist 🦷😁
Denver 🏔
FREE virtual consults &gt; DM for appt link</t>
  </si>
  <si>
    <t>mr.wcxs8y</t>
  </si>
  <si>
    <t>mmrirwcxs8y</t>
  </si>
  <si>
    <t>Built Beyond Scrubs</t>
  </si>
  <si>
    <t>builtbeyondscrubs</t>
  </si>
  <si>
    <t>✨ Millennial fitness for people who still quote Lil Wayne
Lift weights. Walk more. Start over less.
👇 Get The Stop Starting Over Reset Guide</t>
  </si>
  <si>
    <t>Mimi Iman</t>
  </si>
  <si>
    <t>themimiiman</t>
  </si>
  <si>
    <t>FEARLESS &amp; UNDEFINED 
PR | Paid Collabs mimiimancollabs@gmail.com
Subscribe ⬇️</t>
  </si>
  <si>
    <t>TeethKeeperBSDH98</t>
  </si>
  <si>
    <t>teethkeeperbsdh98</t>
  </si>
  <si>
    <t>Dental Hygienist 🦷 Extraordinaire 
Burst Ambassador 
Discount Promo Code 💜💜💜LASHON23......burstoralcare.com</t>
  </si>
  <si>
    <t>GuruNanda LLC</t>
  </si>
  <si>
    <t>gurunanda.official</t>
  </si>
  <si>
    <t>🦷Sensitive Whitening NOW LIVE💗
Clean Ingredients • Cruelty-Free • Ayurveda-Inspired</t>
  </si>
  <si>
    <t>MarvelynRDH</t>
  </si>
  <si>
    <t>marvelynrdh</t>
  </si>
  <si>
    <t>Perio Endoscopic RDH 🦷- Elevating Care with vision  👀 • Founder • NDHA President 
Speaker • Advocate • Educator 
Mom ✨
📧:Marvelyn.rdh@gmail.com</t>
  </si>
  <si>
    <t>donnaphillips_64289</t>
  </si>
  <si>
    <t>Mom life | simple finds | everyday joy</t>
  </si>
  <si>
    <t>audrey</t>
  </si>
  <si>
    <t>audreymlife</t>
  </si>
  <si>
    <t>girly pop things</t>
  </si>
  <si>
    <t>Nyomi | Dutch UGC Creator</t>
  </si>
  <si>
    <t>ugcwithnyomi</t>
  </si>
  <si>
    <t>Learn to make 💸 creating content!
Co-founder: @Mangoo 
⬇️contact ⬇️</t>
  </si>
  <si>
    <t>Alex Warren</t>
  </si>
  <si>
    <t>alexwarren</t>
  </si>
  <si>
    <t>PRE ORDER MY NEW ALBUM WILDCHILD. AUGUST 28</t>
  </si>
  <si>
    <t>mary | TV &amp; movie recs 🎉</t>
  </si>
  <si>
    <t>ijustwannachatpodcast</t>
  </si>
  <si>
    <t>I really want you to watch good TV &amp; movies 
ijustwannachatpodcast@gmail.com</t>
  </si>
  <si>
    <t>victoria | real mom budget</t>
  </si>
  <si>
    <t>victoriafarnsworth17</t>
  </si>
  <si>
    <t>Real mom budget | AZ
UGC Creator @Victoria Farnsworth 
💌 victoriafarnsworth17@gmail.com</t>
  </si>
  <si>
    <t>morris 🎱</t>
  </si>
  <si>
    <t>ismorrisokay</t>
  </si>
  <si>
    <t>dallas,tx
legendary screamer !!!
info.morriscarr@gmail.com
@morris 💋</t>
  </si>
  <si>
    <t>Dr. Arazoo</t>
  </si>
  <si>
    <t>balanceinpsych</t>
  </si>
  <si>
    <t>kurdish | residency-maxxing
balanceinpsych@gmail.com 💌
medicine | lifestyle | mentorship ↓</t>
  </si>
  <si>
    <t>Kelsi Nyman</t>
  </si>
  <si>
    <t>kelsishannon</t>
  </si>
  <si>
    <t>connecticut / nyc
lifestyle &amp; local recs
influencer marketing @FP Movement 
kelsishannon7@gmail.com</t>
  </si>
  <si>
    <t>Asa Cameron</t>
  </si>
  <si>
    <t>asaxcameron</t>
  </si>
  <si>
    <t>life • fashion • advice
📍NYC 
IG: ASAXCAMERON👇🏾
💌: asa@ostalent.com</t>
  </si>
  <si>
    <t>TheYaziMarie</t>
  </si>
  <si>
    <t>theyazimarie</t>
  </si>
  <si>
    <t>BEAUTY | LIFESTYLE | BUSINESS | COFFEE
Your fave pink collar girl, taking on NYC 🫶🏽 🎀 🍎 
💌ally@saintinfluence.co
NYC</t>
  </si>
  <si>
    <t>karlakaczmarski</t>
  </si>
  <si>
    <t>Ashley Jernigan</t>
  </si>
  <si>
    <t>ashley.jernigan</t>
  </si>
  <si>
    <t>Co-Founder @Pretty Package Store @Stunt Trainer  
💌 Collabs: ashley@ashleyjernigan.com</t>
  </si>
  <si>
    <t>Kelikirby</t>
  </si>
  <si>
    <t>kelikirby9600</t>
  </si>
  <si>
    <t>Shenanigans and singing!
Venmo : Keli-Kirby-2  Cash App:$KeliKirby</t>
  </si>
  <si>
    <t>dr.johnyoo</t>
  </si>
  <si>
    <t>Daily updates on IG: @dr.johnyoo
Oral Product Recs 💎👇</t>
  </si>
  <si>
    <t>TrendTok: TikTok Creator Tools</t>
  </si>
  <si>
    <t>trendtokapp</t>
  </si>
  <si>
    <t>Alerting you on the newest trends‼️
How do we find these? 
See below 👇</t>
  </si>
  <si>
    <t>Instagram Creators</t>
  </si>
  <si>
    <t>instagramcreators</t>
  </si>
  <si>
    <t>A creator’s guide to Instagram... by Instagram✨</t>
  </si>
  <si>
    <t>melissaawes0me</t>
  </si>
  <si>
    <t>I have no idea what I’m doing.</t>
  </si>
  <si>
    <t>Kim's Furniture</t>
  </si>
  <si>
    <t>kims_furniture</t>
  </si>
  <si>
    <t>Furniture store in Newburgh, Indiana, offering quality new and consignments.</t>
  </si>
  <si>
    <t>Elsa</t>
  </si>
  <si>
    <t>z4bxou3</t>
  </si>
  <si>
    <t>kamimarsh</t>
  </si>
  <si>
    <t>Mom 👦🏻👦🏻, Wife 👰🏻🤵🏻, Hairstylist ✂️ in that order 💕</t>
  </si>
  <si>
    <t>derekbrowercareers</t>
  </si>
  <si>
    <t>RDH career tips (0–3 yrs)
Pay • schedule • support • offers
I work in RDH hiring | LinkedIn: Derek Brower</t>
  </si>
  <si>
    <t>hadley</t>
  </si>
  <si>
    <t>.hadleywachal</t>
  </si>
  <si>
    <t>Lyndsey Rae</t>
  </si>
  <si>
    <t>lyndsey.pace</t>
  </si>
  <si>
    <t>just a mom having fun  
🫶🏼🍒🎀🥤🦋
💌⇢ lyndseybennion@yahoo.com</t>
  </si>
  <si>
    <t>baconavacod0</t>
  </si>
  <si>
    <t>Code AMBASSADOR934360 for $$$ off @TheTropicalSociety 
Code EVA331 for 10% off @Comfrt 
Code eva.critt for 70% of @Heath Street Apparel @evaspamm @eva</t>
  </si>
  <si>
    <t>cecilia</t>
  </si>
  <si>
    <t>pinkpilatespussypopqueef</t>
  </si>
  <si>
    <t>venmo- ceciliacole07</t>
  </si>
  <si>
    <t>𝕤𝕒𝕥𝕦𝕣𝕟</t>
  </si>
  <si>
    <t>_https.cookie</t>
  </si>
  <si>
    <t>i speak for the trees</t>
  </si>
  <si>
    <t>courtneyallisondub</t>
  </si>
  <si>
    <t>BeautyReviewswithWendy</t>
  </si>
  <si>
    <t>beautyreviewswithwendy</t>
  </si>
  <si>
    <t>Love discovering new brands, new products and sharing them with you 💜</t>
  </si>
  <si>
    <t>getaplacewithmace | IN Realtor</t>
  </si>
  <si>
    <t>getaplacewithmace</t>
  </si>
  <si>
    <t>Macey Gunther 
Evansville Indiana Realtor🏠 ✨
📲 330-240-0700
📧 Macey.gunther@kw.com</t>
  </si>
  <si>
    <t>frugalbutfabulous</t>
  </si>
  <si>
    <t>Beauty lover • Busy mom • Home vibes
Recipes + realistic lifestyle
👇 CLICK this link to shop my AMAZON &amp; Walmart faves</t>
  </si>
  <si>
    <t>TheWadeEmpire</t>
  </si>
  <si>
    <t>thewadeempire</t>
  </si>
  <si>
    <t>Actor | Creator 🎥
Workplace comedy
Creator of The Office Playbook
My "Future Creators" scholarship link is below</t>
  </si>
  <si>
    <t>The_Sober_Dad</t>
  </si>
  <si>
    <t>toddlav</t>
  </si>
  <si>
    <t>Weight loss without food restriction. Sober living. Simple cooking. Alcohol free life. Toddrlav07@gmail.com
Facebook: The Sober Dad</t>
  </si>
  <si>
    <t>Cecilia -TikTok Growth Mentor</t>
  </si>
  <si>
    <t>ceciliabaskett1</t>
  </si>
  <si>
    <t>Helping small creators grow &amp; monetise on
TikTok!📈 I WILL NEVER MESSAGE YOU FIRST OR ASK FOR MONEY!!!</t>
  </si>
  <si>
    <t>💚BoomerVibes🌸</t>
  </si>
  <si>
    <t>deborahdavis301</t>
  </si>
  <si>
    <t>Living with Joy and Gratitude! Baby Boomer! Laughing is my favorite sport!!</t>
  </si>
  <si>
    <t>The Throwback Mixtapes</t>
  </si>
  <si>
    <t>thethrowbackmixtapes</t>
  </si>
  <si>
    <t>Gen X • Xennial • Millennial Nostalgia
🎧 your free playlist + more → link below</t>
  </si>
  <si>
    <t>Brock &amp; Kesley</t>
  </si>
  <si>
    <t>brock_and_kesley</t>
  </si>
  <si>
    <t>22 Year Old Newlyweds🫶🏻
biz: Brockandkesley@trend-mgmt.com</t>
  </si>
  <si>
    <t>lifeintheveryslowlane</t>
  </si>
  <si>
    <t>Living the good life</t>
  </si>
  <si>
    <t>ben</t>
  </si>
  <si>
    <t>benjamin.j0rdan</t>
  </si>
  <si>
    <t>$1M+GMV Affiliate
The Affiliate Accelerator
@Mind Shift @Mind Shift V.2
Work with me⬇️</t>
  </si>
  <si>
    <t>rose</t>
  </si>
  <si>
    <t>rosemarieandolive</t>
  </si>
  <si>
    <t>TikTok shop affiliate behind the scenes 🤍</t>
  </si>
  <si>
    <t>emilymayofficial</t>
  </si>
  <si>
    <t>Tik tok shop pages are @Emily Mays @emily may 
I WILL NEVER MESSAGE YOU FIRST</t>
  </si>
  <si>
    <t>Katie | Video &amp; Beauty 50+</t>
  </si>
  <si>
    <t>kissmekatie411</t>
  </si>
  <si>
    <t>Coaching women 50+ to show up confident on video &amp; grow their business👇</t>
  </si>
  <si>
    <t>Nate Spangle</t>
  </si>
  <si>
    <t>natespangle</t>
  </si>
  <si>
    <t>I talk Indiana and post relatable Hoosier content
🎙️ Host of the Get IN. pod</t>
  </si>
  <si>
    <t>Mike Yanda | TikTok Coach</t>
  </si>
  <si>
    <t>heymikeyanda</t>
  </si>
  <si>
    <t>Leave a comment and I'll answer your TikTok questions. 
No BS content help for online coaches.</t>
  </si>
  <si>
    <t>😁the_perfect_smile_😁</t>
  </si>
  <si>
    <t>the_perfect_smile_</t>
  </si>
  <si>
    <t>Assistant Professor 🧠 RDH👩‍⚕️3 kids (girl + boy/girl TWINS) 😁 I'll help you get the perfect smile 🦞 Louisiana</t>
  </si>
  <si>
    <t>Sam Wilson</t>
  </si>
  <si>
    <t>samwiilson_</t>
  </si>
  <si>
    <t>Relationship coach guiding women to build self-worth, set standards.
Join my exclusive community group 👇</t>
  </si>
  <si>
    <t>Kati 🍒</t>
  </si>
  <si>
    <t>rockinrefreshments</t>
  </si>
  <si>
    <t>Kati Pederson
rockinrefreshmentsllc@gmail.com</t>
  </si>
  <si>
    <t>HeatherHoosier📚📚💜🔮</t>
  </si>
  <si>
    <t>hoosierheather242</t>
  </si>
  <si>
    <t>I am a huge Indie Advocate and Supporter!
https://www.amazon.com/hz/wishlist/ls/3PUPYSIPOQLEY?ref_=wl_share</t>
  </si>
  <si>
    <t>Rita your Friendly Hygienist</t>
  </si>
  <si>
    <t>ritayfriendlyhygienist</t>
  </si>
  <si>
    <t>Registered Dental Hygienist 
Mom of 2 college girls
my superpower is Oral health care! 
Burst Ambassador...my promo code XUF9NC Burstoralcare.com</t>
  </si>
  <si>
    <t>BURST Oral Care Ireland</t>
  </si>
  <si>
    <t>burstoralcare_ire</t>
  </si>
  <si>
    <t>Oral hygiene backed by 40,000+ U.S Dental Professionals, part time Ireland resident 🇮🇪 🫶</t>
  </si>
  <si>
    <t>alisondavidson77</t>
  </si>
  <si>
    <t>alison.davidson77</t>
  </si>
  <si>
    <t>Courtney Brown</t>
  </si>
  <si>
    <t>courtneyy_mcc</t>
  </si>
  <si>
    <t>Dental hygienist 🪥
Travel ✈️
Daily life 🍃🌷
&amp; Lots of Mollie 💛🦮
💌: McCauley.Courtney@yahoo.com</t>
  </si>
  <si>
    <t>C.J.</t>
  </si>
  <si>
    <t>c.j.weber</t>
  </si>
  <si>
    <t>Learn how to Make Money with TikTok⬇️
Dm me "print" to learn</t>
  </si>
  <si>
    <t>Felicia🦷✨</t>
  </si>
  <si>
    <t>flossy.felicia</t>
  </si>
  <si>
    <t>✨Scaling Teeth &amp; Sharing Knowledge✨
🦷RDH, BSDH</t>
  </si>
  <si>
    <t>Robynn Gen❌ UGC Creator Tips</t>
  </si>
  <si>
    <t>robynnantoncreates</t>
  </si>
  <si>
    <t>👉 Gen❌1965 UGC Creator, Cincy
👉 Helping Women 40+ turn TikToks into BRAND DEALS
Collab: 📩 Robynn@rgacreative.com</t>
  </si>
  <si>
    <t>McKenna</t>
  </si>
  <si>
    <t>allthingsmckenna</t>
  </si>
  <si>
    <t>matcha, thrifting, + crafts on repeat 
 ⭐️💘 mckennajford@gmail.com 🎨🧵
 rehoboth beach, de</t>
  </si>
  <si>
    <t>Dr. Nicole Saldua</t>
  </si>
  <si>
    <t>dr.saldua</t>
  </si>
  <si>
    <t>Dentist + Mom 🌞
Email for Brands: drnicolesaldua@gmail.com</t>
  </si>
  <si>
    <t>Katie-UGC Creator</t>
  </si>
  <si>
    <t>katiekreager</t>
  </si>
  <si>
    <t>📍 Indiana
💛Wife &amp; Mama
⚪️UGC Creator
📧 KatieK.ugc@gmail.com</t>
  </si>
  <si>
    <t>Jalvey812</t>
  </si>
  <si>
    <t>jarrodalvey</t>
  </si>
  <si>
    <t>All things outdoors .🏕️🏔️</t>
  </si>
  <si>
    <t>hustleuppayton</t>
  </si>
  <si>
    <t>Noise is honestly my favorite thing right now.  Use code pb0609 to sign up.</t>
  </si>
  <si>
    <t>QVC, Inc</t>
  </si>
  <si>
    <t>qvc</t>
  </si>
  <si>
    <t>This is shopping brought to life 🛍
#LoveQVC
@QVC Beauty 
@QVC Fashion
@QVC Home</t>
  </si>
  <si>
    <t>UGC mother</t>
  </si>
  <si>
    <t>daniellesmktguidee</t>
  </si>
  <si>
    <t>I help aspiring content creators work with brands they love &amp; get paid for it
👇🏽Grab the FREE UGC starter guide below</t>
  </si>
  <si>
    <t>liv autry</t>
  </si>
  <si>
    <t>cowgirlgoldfish</t>
  </si>
  <si>
    <t>21
Liv laugh love
💌: liv@undercurrent.net
ig: livautry</t>
  </si>
  <si>
    <t>rootedpurposeRDH</t>
  </si>
  <si>
    <t>rootedpurposerdh</t>
  </si>
  <si>
    <t>Follow me on IG rootedpurposeRDH</t>
  </si>
  <si>
    <t>happily_unbalanced</t>
  </si>
  <si>
    <t>Gen ❌ mom in her 40's with teens in high school. Husband,dogs, hobbies, author &amp; dental hygienist</t>
  </si>
  <si>
    <t>devyn with a y</t>
  </si>
  <si>
    <t>devynizzabela</t>
  </si>
  <si>
    <t>Business 📧: devynlongcor14@gmail.com
I❤️mygf
CA🚗FL✈️SC</t>
  </si>
  <si>
    <t>isavaughn</t>
  </si>
  <si>
    <t>3rd Shot Pickleball Evansville</t>
  </si>
  <si>
    <t>3rdshotpickleball.evv</t>
  </si>
  <si>
    <t>Evansville’s first dedicated indoor Pickleball facility.</t>
  </si>
  <si>
    <t>greenscreennews</t>
  </si>
  <si>
    <t>Reporting in the tri-state
44News</t>
  </si>
  <si>
    <t>Jan’s Dance Evansville</t>
  </si>
  <si>
    <t>jansdanceevansville</t>
  </si>
  <si>
    <t>Providing quality dance education since 1959</t>
  </si>
  <si>
    <t>Liz PodNich RDH</t>
  </si>
  <si>
    <t>bestofbothworlds_01</t>
  </si>
  <si>
    <t>Mom of two 💙💖
Dental hygienist 🦷 RDH BSDH
CO photographer
Liztoothfairy05@gmail.com</t>
  </si>
  <si>
    <t>Mike | TikTok Growth Coach</t>
  </si>
  <si>
    <t>mrmikespeaks</t>
  </si>
  <si>
    <t>Helping Small Creators grow their channel &amp; Monetize with Creator Search Insights
Stop Guessing What To Post
🎯 Free 7-Day TikTok Growth Bootcamp ↓</t>
  </si>
  <si>
    <t>Local_lezbian</t>
  </si>
  <si>
    <t>local_lezbian</t>
  </si>
  <si>
    <t>🍉
My names Michele 
💛I'm so glad you're here💛
DM for inquiries</t>
  </si>
  <si>
    <t>DeAnnaH</t>
  </si>
  <si>
    <t>deannah25</t>
  </si>
  <si>
    <t>Second account ✌️
TTS tips and tricks 📍
Youth apparel &amp; accessories 👦 
Follow @Dee HUD for TTS
deannahudson25@gmail.com</t>
  </si>
  <si>
    <t>Evansville Regional Airport</t>
  </si>
  <si>
    <t>flyevv</t>
  </si>
  <si>
    <t>The official TikTok account of EVV. 
NEW!! @Breeze Airways MCO! @Allegiant Air PIE! @American Airlines ORD!</t>
  </si>
  <si>
    <t>🌹 Joy 🌹</t>
  </si>
  <si>
    <t>joymoore511</t>
  </si>
  <si>
    <t>Fun funny lypsinc singing</t>
  </si>
  <si>
    <t>GirlFriends Boutique Newburgh</t>
  </si>
  <si>
    <t>girlfriendsnewburgh</t>
  </si>
  <si>
    <t>WELCOME TO GIRLFREINDS BOUTIQUE🖤
LOCATED IN NEWBRUGH, INDIANA</t>
  </si>
  <si>
    <t>FC Tucker Emge</t>
  </si>
  <si>
    <t>fc_tucker_emge</t>
  </si>
  <si>
    <t>The TOP real estate company in Southwestern Indiana! #Let'sTalk 
linktr.ee/fctuckeremge
FCTuckerEmge.com</t>
  </si>
  <si>
    <t>ashdonielle</t>
  </si>
  <si>
    <t>A relatable mom sharing affordable fashion, easy recipes, makeup, skincare &amp; travels with 3 kids  ✈️ Plus, weekly Target Tuesdays! 🎯</t>
  </si>
  <si>
    <t>😇</t>
  </si>
  <si>
    <t>user362819204732</t>
  </si>
  <si>
    <t>all glory to God 💌</t>
  </si>
  <si>
    <t>amika</t>
  </si>
  <si>
    <t>loved by stylists. powered by results. all hair is welcome.™</t>
  </si>
  <si>
    <t>SwansonsSpotlessGarage</t>
  </si>
  <si>
    <t>swansonsspotlessgarage</t>
  </si>
  <si>
    <t>Evansville, IN
•Junk Removal
•Demolition
•Garage Storage Systems</t>
  </si>
  <si>
    <t>thekneadingneighbor</t>
  </si>
  <si>
    <t>🍪 Farmstand Bakery + Bodega vibes
🌾 Homemade treats | Local love
📍 Newburgh, IN</t>
  </si>
  <si>
    <t>YuYu</t>
  </si>
  <si>
    <t>user9880752286842</t>
  </si>
  <si>
    <t>Jenifer Howard</t>
  </si>
  <si>
    <t>jenithomass</t>
  </si>
  <si>
    <t>🦋✨🎀🫶🏼
JUST A SPLASH OF IT ALL
TX📍</t>
  </si>
  <si>
    <t>Eli McCann</t>
  </si>
  <si>
    <t>eliwmccann</t>
  </si>
  <si>
    <t>Author, Strangerville Writer/podcaster, award winning humor columnist. 
Ultra A-List TikTok Celebrity.</t>
  </si>
  <si>
    <t>dealsbysage</t>
  </si>
  <si>
    <t>Finding the best Amazon deals on @dealseekapp</t>
  </si>
  <si>
    <t>kristin ✨🌼💛</t>
  </si>
  <si>
    <t>kristin.bausch</t>
  </si>
  <si>
    <t>life in my 20s | breaking down social media | indiana
kristin.bausch@gmail.com
⚡️🌼💛✨</t>
  </si>
  <si>
    <t>80s Deennice</t>
  </si>
  <si>
    <t>80sdeennice</t>
  </si>
  <si>
    <t>If TikTok gets banned, we can keep in touch on Instagram, YouTube &amp; FB</t>
  </si>
  <si>
    <t>ZEBRA</t>
  </si>
  <si>
    <t>zebra.usa</t>
  </si>
  <si>
    <t>It’s better here.
Ingredients that are BLACK and WHITE ™️</t>
  </si>
  <si>
    <t>Sonya Beck</t>
  </si>
  <si>
    <t>sonya.beck88</t>
  </si>
  <si>
    <t>a little bit of everything 
emerald coast, florida ☀️
💌 sonya.beck88@gmail.com
LINKS 👇🏻</t>
  </si>
  <si>
    <t>Rach | Mom Motivation/Support</t>
  </si>
  <si>
    <t>caffeine_before_chaos</t>
  </si>
  <si>
    <t>🚨🚨 THIS IS MY ONLY ACCOUNT🚨🚨
Helping Moms get their Spark Back
Mom Reset &amp; Motivation Coach
👇🏻FREE Amazon Beginner Guide👇🏻</t>
  </si>
  <si>
    <t>Barbara 🦋2739</t>
  </si>
  <si>
    <t>barbarak107</t>
  </si>
  <si>
    <t>♥️Makeup/ Skincare ♥️ Fashion ♥️ My man Wildtreebarbarak@gmail.com</t>
  </si>
  <si>
    <t>LaurenBranch</t>
  </si>
  <si>
    <t>laurennnbranchhh</t>
  </si>
  <si>
    <t>The Indianapolis Clowns</t>
  </si>
  <si>
    <t>theindianapolisclowns</t>
  </si>
  <si>
    <t>The Greatest Barnstorming Team is Back. Meet Banana Ball's Newest Team.</t>
  </si>
  <si>
    <t>Elise Brulotte</t>
  </si>
  <si>
    <t>eliseseats</t>
  </si>
  <si>
    <t>washington 
co-founder @Hot Take 
elise@kellymediagroup.CO</t>
  </si>
  <si>
    <t>graffgrown</t>
  </si>
  <si>
    <t>graffgrownhondotx</t>
  </si>
  <si>
    <t>Family Farm &amp; Ranch Management operation located in Hondo, Tx</t>
  </si>
  <si>
    <t>Friedman Park Event Center</t>
  </si>
  <si>
    <t>friedmanpark.ec</t>
  </si>
  <si>
    <t>📍Located in Friedman Park
Follow along for a variety of content!
Newburgh, IN</t>
  </si>
  <si>
    <t>Lars RDH🦷</t>
  </si>
  <si>
    <t>larazacker</t>
  </si>
  <si>
    <t>♈️🦷🪩🍾✨✝️
Okkkaayy you guys 
DTX / Dental hygienist</t>
  </si>
  <si>
    <t>Madison The Dentist</t>
  </si>
  <si>
    <t>madison.the.dentist</t>
  </si>
  <si>
    <t>SF Dentist • Education • Lifestyle
just a girl who loves teeth 🦷
💌 madisonbrowndds@gmail.com</t>
  </si>
  <si>
    <t>Toothbetold_bySav</t>
  </si>
  <si>
    <t>toothbetold_bysav</t>
  </si>
  <si>
    <t>Dental Hy-genie🧞‍♀️🦷✨ (RDH) in California
Scrub ootd's and tooth TED talks</t>
  </si>
  <si>
    <t>Minnie,RDH</t>
  </si>
  <si>
    <t>minniemunches</t>
  </si>
  <si>
    <t>Minnie’s world 🌏💕
NYC📍 
All about me, The RDH vegan foodie...  
📧 MinnieRDH@gmail.com</t>
  </si>
  <si>
    <t>Dr. Sabrine</t>
  </si>
  <si>
    <t>doctorsabrine</t>
  </si>
  <si>
    <t>Board Certified Pediatric Dentist 
✨My journey as a new practice owner✨
👩🏻‍💻Tech Founder @ ALARA Dental | YC (S25)
💌 doctorsabrinedds@gmail.com 
📍NYC | NJ</t>
  </si>
  <si>
    <t>Jose David, BS, RDH</t>
  </si>
  <si>
    <t>journeytodentalhygiene</t>
  </si>
  <si>
    <t>🇪🇨 🇺🇸 🗽 Guygienist!! 🦷 
Vlog|Fun|Educational Content</t>
  </si>
  <si>
    <t>Kolbi 🦷🫧</t>
  </si>
  <si>
    <t>kolbiclem</t>
  </si>
  <si>
    <t>RDH | WA
restorative hygienist 
💌 Kolbiyvonne@gmail.com</t>
  </si>
  <si>
    <t>Floss.Fairy.Anistinn | RDH🦷</t>
  </si>
  <si>
    <t>anistinn</t>
  </si>
  <si>
    <t>RDH 🦷 🧚
Phx 🌵
Oral hygiene influencer
💌floss.fairy.anistinn@gmail.com</t>
  </si>
  <si>
    <t>Nicholas Moore, RDH</t>
  </si>
  <si>
    <t>nicholastmoore</t>
  </si>
  <si>
    <t>Dental Hygienist. 🦷🪥
IG: nicholastmoore
Tooth be told, I love what I do! 😁
📧 nicholastmoore15@yahoo.com</t>
  </si>
  <si>
    <t>Sam Kepp, RDH</t>
  </si>
  <si>
    <t>samstack4</t>
  </si>
  <si>
    <t>Helping dental hygienist stay healthy inside &amp; outside the OP with realistic wellness.
•fitness •ergonomics •low tox
🎓BA Health Sciences
🦷 Dental Hygienist</t>
  </si>
  <si>
    <t>Marty | Balanced Mama ⚖️💪🏽🍷</t>
  </si>
  <si>
    <t>martyseagren</t>
  </si>
  <si>
    <t>Girl mama x2| Peds RDH | Balancing life ⚖️💕🦷💪🏽🍷
BalancedMamaMarty@gmail.com</t>
  </si>
  <si>
    <t>Jaythedentalhygienist🦷</t>
  </si>
  <si>
    <t>dentaltok1</t>
  </si>
  <si>
    <t>Contributing to a community of dental professionals
Jaicerisofikitis105@gmail.com</t>
  </si>
  <si>
    <t>Dr. Anna DDS 🎀 👶🏻🦷</t>
  </si>
  <si>
    <t>tinytoothy</t>
  </si>
  <si>
    <t>🦷 peds dentist
🪥 board certified DDS MSD
🍭 htx foodie
✈️ travel junkie
🎀 annafengdds@gmail.com</t>
  </si>
  <si>
    <t>The CEO Hygienist</t>
  </si>
  <si>
    <t>theceohygienist</t>
  </si>
  <si>
    <t>Oh Hi Friend! 🪷🫧
RDH 🦷 | CEO 🧚🏽‍♀️
@honeymaycollection</t>
  </si>
  <si>
    <t>Peyton | Dental Student</t>
  </si>
  <si>
    <t>peyt0o</t>
  </si>
  <si>
    <t>✉️dentdr.peyton@gmail.com</t>
  </si>
  <si>
    <t>JD Opel</t>
  </si>
  <si>
    <t>hairguy1995</t>
  </si>
  <si>
    <t>Dog and cat dad, realtor, and stylist! Follow my daily life thru TikTok!  🏳️‍🌈</t>
  </si>
  <si>
    <t>Frang Alina Vlogs 69</t>
  </si>
  <si>
    <t>bunmiaethervlogs</t>
  </si>
  <si>
    <t>LaDonna Kleinhans</t>
  </si>
  <si>
    <t>ladonnakleinhans</t>
  </si>
  <si>
    <t>Dental Hygienist 
Mom of 2
Wife and best friend</t>
  </si>
  <si>
    <t>University of Southern Indiana</t>
  </si>
  <si>
    <t>usiedu</t>
  </si>
  <si>
    <t>Shaping progress. Soaring higher. Not just for the good, but for the better.</t>
  </si>
  <si>
    <t>Flin the Cavapoo</t>
  </si>
  <si>
    <t>flin.cavapoo</t>
  </si>
  <si>
    <t>Hi! My name is Flin✨
flincavapoo@gmail.com</t>
  </si>
  <si>
    <t>UGC Jessica</t>
  </si>
  <si>
    <t>ugcjessicaisrandom</t>
  </si>
  <si>
    <t>UGC Creator | 40+
Building a beauty + lifestyle brand from scratch
Skincare &gt; trends
Documenting the journey in real time</t>
  </si>
  <si>
    <t>shopdealsbystephanie</t>
  </si>
  <si>
    <t>stephanieowens1992</t>
  </si>
  <si>
    <t>Health
For retainers or collabs 
Steph.blank.92@gmail.com</t>
  </si>
  <si>
    <t>Biancazov</t>
  </si>
  <si>
    <t>biancazov</t>
  </si>
  <si>
    <t>☀️ South Florida ☀️
🫶🏼 Motherhood. Humor. Here for you. 🫶🏼
💌 Biancazovath@yahoo.com</t>
  </si>
  <si>
    <t>myriam gets healthy 😁</t>
  </si>
  <si>
    <t>myriamestrella8</t>
  </si>
  <si>
    <t>MY LIFE ❤️
PO BOX 1078 Goldenrod FL, 32733
MyriamEstrella888@gmail.com
I like👇</t>
  </si>
  <si>
    <t>scottshields88(beek)</t>
  </si>
  <si>
    <t>scottshields_aka_beek88</t>
  </si>
  <si>
    <t>©️master of the art of mastering the art
Captain/systemsengineer animalwhisperer</t>
  </si>
  <si>
    <t>ella shields</t>
  </si>
  <si>
    <t>ellashieldds</t>
  </si>
  <si>
    <t>Spam @smella 
gvsu</t>
  </si>
  <si>
    <t>Love Local With Leesa</t>
  </si>
  <si>
    <t>lovelocalwithleesa</t>
  </si>
  <si>
    <t>Love local, live with faith, grow with purpose, biz growth &amp; encouragement
@LB Designs - follow me here for creative tutorials.  leesaboonedesigns@gmail.com</t>
  </si>
  <si>
    <t>Dylan Greeney MD Dermatologist</t>
  </si>
  <si>
    <t>drgreeney</t>
  </si>
  <si>
    <t>Dermatologist | MD
US Army Veteran 🇺🇸
Get Amazing Skincare ⬇️</t>
  </si>
  <si>
    <t>Jen | Hygienist | Health Coach</t>
  </si>
  <si>
    <t>jenniferr410</t>
  </si>
  <si>
    <t>If your scrubs are tight and you feel dead by Friday, hi, I help hygienists fix all that. -40lbs. RDH of 29yrs</t>
  </si>
  <si>
    <t>Paige | Homeschool mom</t>
  </si>
  <si>
    <t>paige.koser</t>
  </si>
  <si>
    <t>Motherhood, home build and travel!
335k+ on IG
📩 paigekoser@signedsealedsocial.com</t>
  </si>
  <si>
    <t>TikTok Shop 🇺🇸</t>
  </si>
  <si>
    <t>tiktokshop_us</t>
  </si>
  <si>
    <t>Official account of TikTok Shop US 🇺🇸</t>
  </si>
  <si>
    <t>sophiagbrown</t>
  </si>
  <si>
    <t>⭐️Dallas Cowboys Cheerleader
🏀Former NBA Dancer
🕊️living for HIM.
📧sophiabrown@thedigitaldept.com</t>
  </si>
  <si>
    <t>DccUpdates</t>
  </si>
  <si>
    <t>dcc_updates</t>
  </si>
  <si>
    <t>Dallas Cowboys Cheerleaders
Updates - videos - opinions
dcc_updates on Instagram</t>
  </si>
  <si>
    <t>brenley herrera</t>
  </si>
  <si>
    <t>brenleyherrera</t>
  </si>
  <si>
    <t>Dallas Cowboys Cheerleader
Texas Tech Pom Squad Alumni
 brenley@clementinegroup.co</t>
  </si>
  <si>
    <t>michellesiemienowski</t>
  </si>
  <si>
    <t>fun-sized
Dallas Cowboys Cheerleader
💌 michelleski@dulcedo.com</t>
  </si>
  <si>
    <t>Kevin Ozowski</t>
  </si>
  <si>
    <t>kevinozowski</t>
  </si>
  <si>
    <t>Dallas Hair Stylist @Tangerine Salon 🍊   
Lead Stylist @Dallas Cowboys Cheerleaders
Americas Sweethearts @Netflix 
Ig: kevinozowski.hair / kevinozowski</t>
  </si>
  <si>
    <t>Claire Wolford</t>
  </si>
  <si>
    <t>clairewolford_</t>
  </si>
  <si>
    <t>Dallas Cowboys Cheerleader All Star
Podcast Host @Sweet As Honey Podcast 🩷🍯</t>
  </si>
  <si>
    <t>Ava Lahey</t>
  </si>
  <si>
    <t>avalahey</t>
  </si>
  <si>
    <t>Dallas Cowboys Cheerleader | @Netflix 
avalahey@thedigitaldept.com
✩⋆⸜♡⸝⋆✩YouTuber✩⋆⸜♡⸝⋆✩</t>
  </si>
  <si>
    <t>savannadastrup</t>
  </si>
  <si>
    <t>savanna.dastrup01</t>
  </si>
  <si>
    <t>fashion is my passion 💁🏼‍♀️</t>
  </si>
  <si>
    <t>Dayton</t>
  </si>
  <si>
    <t>daytonrae_</t>
  </si>
  <si>
    <t>HTX</t>
  </si>
  <si>
    <t>Jenna Waller</t>
  </si>
  <si>
    <t>jennawaller</t>
  </si>
  <si>
    <t>Dallas Cowboys Cheerleader⭐️
💌Jennawaller@thesociablesociety.com</t>
  </si>
  <si>
    <t>Maddy Unger</t>
  </si>
  <si>
    <t>madeline_unger</t>
  </si>
  <si>
    <t>Dallas Cowboys Cheerleader ⭐️
💌 maddyunger@thesociablesociety.com</t>
  </si>
  <si>
    <t>megan_mcelaney</t>
  </si>
  <si>
    <t>Just goofin' 
New boot goofin'</t>
  </si>
  <si>
    <t>Madie K</t>
  </si>
  <si>
    <t>madie_krueger</t>
  </si>
  <si>
    <t>Dallas Cowboys Cheerleader | Netflix S2
💌madie@thesociablesociety.com
🫶🏼🤍✨</t>
  </si>
  <si>
    <t>Kelly Villares</t>
  </si>
  <si>
    <t>kellyvillares</t>
  </si>
  <si>
    <t>Dallas Cowboys Cheerleader
Americas Sweethearts @Netflix
kelly.villares@the.team</t>
  </si>
  <si>
    <t>abby summers</t>
  </si>
  <si>
    <t>abbysummerss</t>
  </si>
  <si>
    <t>Dallas Cowboys Cheerleader
@OSUDT '23
💌abby.summers@thesociablesociety.com</t>
  </si>
  <si>
    <t>Karley Swindel</t>
  </si>
  <si>
    <t>karleyswindel</t>
  </si>
  <si>
    <t>Kelcey</t>
  </si>
  <si>
    <t>kelcey.w</t>
  </si>
  <si>
    <t>DCC Alum
Pediatric Home Health RN 
💌 teamkelceywetterberg@gmail.com</t>
  </si>
  <si>
    <t>Parker</t>
  </si>
  <si>
    <t>parkelizkil</t>
  </si>
  <si>
    <t>🌟 @Dallas Cowboys Cheerleaders 🌟 
Former @DCRB Dancer
Texas Ex🤘🏽
ParkerKilpatrick@thedigitaldept.com</t>
  </si>
  <si>
    <t>Kleine</t>
  </si>
  <si>
    <t>kleinepowell</t>
  </si>
  <si>
    <t>🪽 I dance, travel, and create!!
⭐️ Dallas Cowboys Cheerleader | @Netflix 
💌 teamkleine@thesociablesociety.com 
💿 YT videos every Thurs ✩₊⤵︎˚</t>
  </si>
  <si>
    <t>Faith Ward</t>
  </si>
  <si>
    <t>flexi_faith</t>
  </si>
  <si>
    <t>🇳🇿/ 🇦🇺 📍🇺🇸
Dallas Cowboys Cheerleader ⭐️
America's Sweethearts S3 on Netflix
AU: faith@thisisamplifytalent.com    
US: faithUSA@thisisamplifytalent.com</t>
  </si>
  <si>
    <t>emily awbrey</t>
  </si>
  <si>
    <t>emilyawbrey</t>
  </si>
  <si>
    <t>Instagram: emilyawbrey
💌: emilymawbrey@gmail.com</t>
  </si>
  <si>
    <t>heighho_holden</t>
  </si>
  <si>
    <t>theme park stuff 
📍midwest 
heighhoholden@gmail.com</t>
  </si>
  <si>
    <t>ProphySLAP</t>
  </si>
  <si>
    <t>prophybeautyslaps</t>
  </si>
  <si>
    <t>www.prophyslap.com
www.MybeautySLAP.com</t>
  </si>
  <si>
    <t>SwyftRDH</t>
  </si>
  <si>
    <t>swyftrdh</t>
  </si>
  <si>
    <t>Perio charting, but faster 🦷 Made by an RDH, for RDHs | Join the waitlist 👉 SwyftRDH.com
💡PATENT PENDING💡</t>
  </si>
  <si>
    <t>Maggie Mae</t>
  </si>
  <si>
    <t>maggieskitchensandbaths</t>
  </si>
  <si>
    <t>Kitchen &amp; Bath Designer
Retail Cabinet Showroom 
Seaford, Long Island, NY
(516) 200-5557</t>
  </si>
  <si>
    <t>Meals in a Snap</t>
  </si>
  <si>
    <t>gingersnaps.food</t>
  </si>
  <si>
    <t>My travels, recipes, and my journey through life in a snap.</t>
  </si>
  <si>
    <t>Exported by</t>
  </si>
  <si>
    <t>ExportComments.com</t>
  </si>
  <si>
    <t>Source URL</t>
  </si>
  <si>
    <t>https://www.tiktok.com/@openwiderdh0</t>
  </si>
  <si>
    <t>Timezone</t>
  </si>
  <si>
    <t>America/Argentina/Buenos_Aires</t>
  </si>
  <si>
    <r>
      <rPr>
        <rFont val="Calibri"/>
        <b val="true"/>
        <i val="false"/>
        <strike val="false"/>
        <color rgb="FF1F4E78"/>
        <sz val="11"/>
        <u val="none"/>
      </rPr>
      <t xml:space="preserve">💡 Download in CSV format for full details →</t>
    </r>
  </si>
  <si>
    <r>
      <rPr>
        <rFont val="Calibri"/>
        <b val="true"/>
        <i val="false"/>
        <strike val="false"/>
        <color rgb="FF808000"/>
        <sz val="15"/>
        <u val="none"/>
      </rPr>
      <t xml:space="preserve">Some Followings may not appear here because of their privacy settings</t>
    </r>
  </si>
  <si>
    <t>Apply Sentiment Analysis filter →</t>
  </si>
</sst>
</file>

<file path=xl/styles.xml><?xml version="1.0" encoding="utf-8"?>
<styleSheet xmlns="http://schemas.openxmlformats.org/spreadsheetml/2006/main">
  <numFmts count="0"/>
  <fonts count="3">
    <font>
      <b val="0"/>
      <i val="0"/>
      <strike val="0"/>
      <u val="none"/>
      <sz val="11"/>
      <color rgb="FF000000"/>
      <name val="Calibri"/>
    </font>
    <font>
      <b val="1"/>
      <i val="0"/>
      <strike val="0"/>
      <u val="none"/>
      <sz val="11"/>
      <color rgb="FFFFFFFF"/>
      <name val="Calibri"/>
    </font>
    <font>
      <b val="1"/>
      <i val="0"/>
      <strike val="0"/>
      <u val="single"/>
      <sz val="11"/>
      <color rgb="FF1F4E78"/>
      <name val="Calibri"/>
    </font>
  </fonts>
  <fills count="7">
    <fill>
      <patternFill patternType="none"/>
    </fill>
    <fill>
      <patternFill patternType="gray125"/>
    </fill>
    <fill>
      <patternFill patternType="solid">
        <fgColor rgb="FFEAF2FB"/>
        <bgColor rgb="FF000000"/>
      </patternFill>
    </fill>
    <fill>
      <patternFill patternType="solid">
        <fgColor rgb="FFFFFF00"/>
        <bgColor rgb="FF000000"/>
      </patternFill>
    </fill>
    <fill>
      <patternFill patternType="solid">
        <fgColor rgb="FF1F4E78"/>
        <bgColor rgb="FF000000"/>
      </patternFill>
    </fill>
    <fill>
      <patternFill patternType="solid">
        <fgColor rgb="FFF2F2F2"/>
        <bgColor rgb="FF000000"/>
      </patternFill>
    </fill>
    <fill>
      <patternFill patternType="solid">
        <fgColor rgb="FFDDEBF7"/>
        <bgColor rgb="FF000000"/>
      </patternFill>
    </fill>
  </fills>
  <borders count="3">
    <border>
      <left/>
      <right/>
      <top/>
      <bottom/>
      <diagonal/>
    </border>
    <border>
      <left/>
      <right/>
      <top/>
      <bottom style="medium">
        <color rgb="FF305496"/>
      </bottom>
      <diagonal/>
    </border>
    <border>
      <left style="thin">
        <color rgb="FF9CC2E5"/>
      </left>
      <right style="thin">
        <color rgb="FF9CC2E5"/>
      </right>
      <top style="thin">
        <color rgb="FF9CC2E5"/>
      </top>
      <bottom style="thin">
        <color rgb="FF9CC2E5"/>
      </bottom>
      <diagonal/>
    </border>
  </borders>
  <cellStyleXfs count="1">
    <xf numFmtId="0" fontId="0" fillId="0" borderId="0"/>
  </cellStyleXfs>
  <cellXfs count="10">
    <xf xfId="0" fontId="0" numFmtId="0" fillId="0" borderId="0" applyFont="0" applyNumberFormat="0" applyFill="0" applyBorder="0" applyAlignment="0"/>
    <xf xfId="0" fontId="0" numFmtId="0" fillId="0" borderId="0" applyFont="0" applyNumberFormat="0" applyFill="0" applyBorder="0" applyAlignment="1">
      <alignment vertical="bottom" textRotation="0" wrapText="true" shrinkToFit="false"/>
    </xf>
    <xf xfId="0" fontId="0" quotePrefix="1" numFmtId="0" fillId="0" borderId="0" applyFont="0" applyNumberFormat="0" applyFill="0" applyBorder="0" applyAlignment="1">
      <alignment vertical="bottom" textRotation="0" wrapText="true" shrinkToFit="false"/>
    </xf>
    <xf xfId="0" fontId="0" numFmtId="0" fillId="2" borderId="0" applyFont="0" applyNumberFormat="0" applyFill="1" applyBorder="0" applyAlignment="1">
      <alignment horizontal="left" vertical="bottom" textRotation="0" wrapText="false" shrinkToFit="false"/>
    </xf>
    <xf xfId="0" fontId="0" numFmtId="0" fillId="3" borderId="0" applyFont="0" applyNumberFormat="0" applyFill="1" applyBorder="0" applyAlignment="0"/>
    <xf xfId="0" fontId="1" numFmtId="0" fillId="4" borderId="1" applyFont="1" applyNumberFormat="0" applyFill="1" applyBorder="1" applyAlignment="1">
      <alignment horizontal="left" vertical="center" textRotation="0" wrapText="false" shrinkToFit="false"/>
    </xf>
    <xf xfId="0" fontId="0" numFmtId="0" fillId="5" borderId="0" applyFont="0" applyNumberFormat="0" applyFill="1" applyBorder="0" applyAlignment="0"/>
    <xf xfId="0" fontId="0" numFmtId="0" fillId="5" borderId="0" applyFont="0" applyNumberFormat="0" applyFill="1" applyBorder="0" applyAlignment="1">
      <alignment vertical="bottom" textRotation="0" wrapText="true" shrinkToFit="false"/>
    </xf>
    <xf xfId="0" fontId="0" numFmtId="20" fillId="5" borderId="0" applyFont="0" applyNumberFormat="1" applyFill="1" applyBorder="0" applyAlignment="0"/>
    <xf xfId="0" fontId="2" numFmtId="0" fillId="6" borderId="2" applyFont="1" applyNumberFormat="0" applyFill="1" applyBorder="1" applyAlignment="1">
      <alignment horizontal="center" vertical="center" textRotation="0" wrapText="false" shrinkToFit="false"/>
    </xf>
  </cellXfs>
  <cellStyles count="1">
    <cellStyle name="Normal" xfId="0" builtinId="0"/>
  </cellStyles>
  <dxfs count="0"/>
  <tableStyles defaultTableStyle="TableStyleMedium9" defaultPivotStyle="PivotTableStyle1"/>
</styleSheet>
</file>

<file path=xl/_rels/workbook.xml.rels><?xml version="1.0" encoding="UTF-8" standalone="yes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theme" Target="theme/theme1.xml"/><Relationship Id="rId3" Type="http://schemas.openxmlformats.org/officeDocument/2006/relationships/sharedStrings" Target="sharedStrings.xml"/><Relationship Id="rId4" Type="http://schemas.openxmlformats.org/officeDocument/2006/relationships/worksheet" Target="worksheets/sheet1.xml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?xml version="1.0" encoding="UTF-8" standalone="yes"?>
<Relationships xmlns="http://schemas.openxmlformats.org/package/2006/relationships"><Relationship Id="rId_hyperlink_1" Type="http://schemas.openxmlformats.org/officeDocument/2006/relationships/hyperlink" Target="https://www.tiktok.com/share/user/242885881634816000" TargetMode="External"/><Relationship Id="rId_hyperlink_2" Type="http://schemas.openxmlformats.org/officeDocument/2006/relationships/hyperlink" Target="https://www.tiktok.com/share/user/6813907900718531589" TargetMode="External"/><Relationship Id="rId_hyperlink_3" Type="http://schemas.openxmlformats.org/officeDocument/2006/relationships/hyperlink" Target="https://www.tiktok.com/share/user/6733926439425885190" TargetMode="External"/><Relationship Id="rId_hyperlink_4" Type="http://schemas.openxmlformats.org/officeDocument/2006/relationships/hyperlink" Target="https://www.tiktok.com/share/user/6355238063938012164" TargetMode="External"/><Relationship Id="rId_hyperlink_5" Type="http://schemas.openxmlformats.org/officeDocument/2006/relationships/hyperlink" Target="https://www.tiktok.com/share/user/6793466330873496582" TargetMode="External"/><Relationship Id="rId_hyperlink_6" Type="http://schemas.openxmlformats.org/officeDocument/2006/relationships/hyperlink" Target="https://www.tiktok.com/share/user/6790903074611741702" TargetMode="External"/><Relationship Id="rId_hyperlink_7" Type="http://schemas.openxmlformats.org/officeDocument/2006/relationships/hyperlink" Target="https://www.tiktok.com/share/user/6793262451968623621" TargetMode="External"/><Relationship Id="rId_hyperlink_8" Type="http://schemas.openxmlformats.org/officeDocument/2006/relationships/hyperlink" Target="https://www.tiktok.com/share/user/6790528534157165574" TargetMode="External"/><Relationship Id="rId_hyperlink_9" Type="http://schemas.openxmlformats.org/officeDocument/2006/relationships/hyperlink" Target="https://www.tiktok.com/share/user/6816423938572715014" TargetMode="External"/><Relationship Id="rId_hyperlink_10" Type="http://schemas.openxmlformats.org/officeDocument/2006/relationships/hyperlink" Target="https://www.tiktok.com/share/user/6823573609454502918" TargetMode="External"/><Relationship Id="rId_hyperlink_11" Type="http://schemas.openxmlformats.org/officeDocument/2006/relationships/hyperlink" Target="https://www.tiktok.com/share/user/6791122046154228742" TargetMode="External"/><Relationship Id="rId_hyperlink_12" Type="http://schemas.openxmlformats.org/officeDocument/2006/relationships/hyperlink" Target="https://www.tiktok.com/share/user/6831341092480762885" TargetMode="External"/><Relationship Id="rId_hyperlink_13" Type="http://schemas.openxmlformats.org/officeDocument/2006/relationships/hyperlink" Target="https://www.tiktok.com/share/user/6735491611097154565" TargetMode="External"/><Relationship Id="rId_hyperlink_14" Type="http://schemas.openxmlformats.org/officeDocument/2006/relationships/hyperlink" Target="https://www.tiktok.com/share/user/25056600" TargetMode="External"/><Relationship Id="rId_hyperlink_15" Type="http://schemas.openxmlformats.org/officeDocument/2006/relationships/hyperlink" Target="https://www.tiktok.com/share/user/6919635389717414917" TargetMode="External"/><Relationship Id="rId_hyperlink_16" Type="http://schemas.openxmlformats.org/officeDocument/2006/relationships/hyperlink" Target="https://www.tiktok.com/share/user/6717981590850421765" TargetMode="External"/><Relationship Id="rId_hyperlink_17" Type="http://schemas.openxmlformats.org/officeDocument/2006/relationships/hyperlink" Target="https://www.tiktok.com/share/user/6617528534989619206" TargetMode="External"/><Relationship Id="rId_hyperlink_18" Type="http://schemas.openxmlformats.org/officeDocument/2006/relationships/hyperlink" Target="https://www.tiktok.com/share/user/6629069854483677190" TargetMode="External"/><Relationship Id="rId_hyperlink_19" Type="http://schemas.openxmlformats.org/officeDocument/2006/relationships/hyperlink" Target="https://www.tiktok.com/share/user/6888048266227876869" TargetMode="External"/><Relationship Id="rId_hyperlink_20" Type="http://schemas.openxmlformats.org/officeDocument/2006/relationships/hyperlink" Target="https://www.tiktok.com/share/user/6759166525766845445" TargetMode="External"/><Relationship Id="rId_hyperlink_21" Type="http://schemas.openxmlformats.org/officeDocument/2006/relationships/hyperlink" Target="https://www.tiktok.com/share/user/151952420451852288" TargetMode="External"/><Relationship Id="rId_hyperlink_22" Type="http://schemas.openxmlformats.org/officeDocument/2006/relationships/hyperlink" Target="https://www.tiktok.com/share/user/6739612548893803526" TargetMode="External"/><Relationship Id="rId_hyperlink_23" Type="http://schemas.openxmlformats.org/officeDocument/2006/relationships/hyperlink" Target="https://www.tiktok.com/share/user/6656878907411660805" TargetMode="External"/><Relationship Id="rId_hyperlink_24" Type="http://schemas.openxmlformats.org/officeDocument/2006/relationships/hyperlink" Target="https://www.tiktok.com/share/user/6744111718874088454" TargetMode="External"/><Relationship Id="rId_hyperlink_25" Type="http://schemas.openxmlformats.org/officeDocument/2006/relationships/hyperlink" Target="https://www.tiktok.com/share/user/6813740952482710534" TargetMode="External"/><Relationship Id="rId_hyperlink_26" Type="http://schemas.openxmlformats.org/officeDocument/2006/relationships/hyperlink" Target="https://www.tiktok.com/share/user/6806667307428119558" TargetMode="External"/><Relationship Id="rId_hyperlink_27" Type="http://schemas.openxmlformats.org/officeDocument/2006/relationships/hyperlink" Target="https://www.tiktok.com/share/user/6790744363095802885" TargetMode="External"/><Relationship Id="rId_hyperlink_28" Type="http://schemas.openxmlformats.org/officeDocument/2006/relationships/hyperlink" Target="https://www.tiktok.com/share/user/6763983715876324358" TargetMode="External"/><Relationship Id="rId_hyperlink_29" Type="http://schemas.openxmlformats.org/officeDocument/2006/relationships/hyperlink" Target="https://www.tiktok.com/share/user/6790517350103024645" TargetMode="External"/><Relationship Id="rId_hyperlink_30" Type="http://schemas.openxmlformats.org/officeDocument/2006/relationships/hyperlink" Target="https://www.tiktok.com/share/user/6790801342422533125" TargetMode="External"/><Relationship Id="rId_hyperlink_31" Type="http://schemas.openxmlformats.org/officeDocument/2006/relationships/hyperlink" Target="https://www.tiktok.com/share/user/6911049252664165381" TargetMode="External"/><Relationship Id="rId_hyperlink_32" Type="http://schemas.openxmlformats.org/officeDocument/2006/relationships/hyperlink" Target="https://www.tiktok.com/share/user/6886611978078258182" TargetMode="External"/><Relationship Id="rId_hyperlink_33" Type="http://schemas.openxmlformats.org/officeDocument/2006/relationships/hyperlink" Target="https://www.tiktok.com/share/user/6806134877098165254" TargetMode="External"/><Relationship Id="rId_hyperlink_34" Type="http://schemas.openxmlformats.org/officeDocument/2006/relationships/hyperlink" Target="https://www.tiktok.com/share/user/6915118700081660933" TargetMode="External"/><Relationship Id="rId_hyperlink_35" Type="http://schemas.openxmlformats.org/officeDocument/2006/relationships/hyperlink" Target="https://www.tiktok.com/share/user/6908138631208535045" TargetMode="External"/><Relationship Id="rId_hyperlink_36" Type="http://schemas.openxmlformats.org/officeDocument/2006/relationships/hyperlink" Target="https://www.tiktok.com/share/user/6793536625718608901" TargetMode="External"/><Relationship Id="rId_hyperlink_37" Type="http://schemas.openxmlformats.org/officeDocument/2006/relationships/hyperlink" Target="https://www.tiktok.com/share/user/6562992633080872965" TargetMode="External"/><Relationship Id="rId_hyperlink_38" Type="http://schemas.openxmlformats.org/officeDocument/2006/relationships/hyperlink" Target="https://www.tiktok.com/share/user/6781535450013762565" TargetMode="External"/><Relationship Id="rId_hyperlink_39" Type="http://schemas.openxmlformats.org/officeDocument/2006/relationships/hyperlink" Target="https://www.tiktok.com/share/user/6749072183526999046" TargetMode="External"/><Relationship Id="rId_hyperlink_40" Type="http://schemas.openxmlformats.org/officeDocument/2006/relationships/hyperlink" Target="https://www.tiktok.com/share/user/57868544289320960" TargetMode="External"/><Relationship Id="rId_hyperlink_41" Type="http://schemas.openxmlformats.org/officeDocument/2006/relationships/hyperlink" Target="https://www.tiktok.com/share/user/6805681190813680646" TargetMode="External"/><Relationship Id="rId_hyperlink_42" Type="http://schemas.openxmlformats.org/officeDocument/2006/relationships/hyperlink" Target="https://www.tiktok.com/share/user/6715497606485902342" TargetMode="External"/><Relationship Id="rId_hyperlink_43" Type="http://schemas.openxmlformats.org/officeDocument/2006/relationships/hyperlink" Target="https://www.tiktok.com/share/user/255106429102166016" TargetMode="External"/><Relationship Id="rId_hyperlink_44" Type="http://schemas.openxmlformats.org/officeDocument/2006/relationships/hyperlink" Target="https://www.tiktok.com/share/user/6849892062340596741" TargetMode="External"/><Relationship Id="rId_hyperlink_45" Type="http://schemas.openxmlformats.org/officeDocument/2006/relationships/hyperlink" Target="https://www.tiktok.com/share/user/6821368079475606534" TargetMode="External"/><Relationship Id="rId_hyperlink_46" Type="http://schemas.openxmlformats.org/officeDocument/2006/relationships/hyperlink" Target="https://www.tiktok.com/share/user/6923436661620884486" TargetMode="External"/><Relationship Id="rId_hyperlink_47" Type="http://schemas.openxmlformats.org/officeDocument/2006/relationships/hyperlink" Target="https://www.tiktok.com/share/user/6784632798873109509" TargetMode="External"/><Relationship Id="rId_hyperlink_48" Type="http://schemas.openxmlformats.org/officeDocument/2006/relationships/hyperlink" Target="https://www.tiktok.com/share/user/6749331536023290885" TargetMode="External"/><Relationship Id="rId_hyperlink_49" Type="http://schemas.openxmlformats.org/officeDocument/2006/relationships/hyperlink" Target="https://www.tiktok.com/share/user/6910071070395073542" TargetMode="External"/><Relationship Id="rId_hyperlink_50" Type="http://schemas.openxmlformats.org/officeDocument/2006/relationships/hyperlink" Target="https://www.tiktok.com/share/user/6828319673458902022" TargetMode="External"/><Relationship Id="rId_hyperlink_51" Type="http://schemas.openxmlformats.org/officeDocument/2006/relationships/hyperlink" Target="https://www.tiktok.com/share/user/16962295" TargetMode="External"/><Relationship Id="rId_hyperlink_52" Type="http://schemas.openxmlformats.org/officeDocument/2006/relationships/hyperlink" Target="https://www.tiktok.com/share/user/6814478989622887430" TargetMode="External"/><Relationship Id="rId_hyperlink_53" Type="http://schemas.openxmlformats.org/officeDocument/2006/relationships/hyperlink" Target="https://www.tiktok.com/share/user/6918864023941972998" TargetMode="External"/><Relationship Id="rId_hyperlink_54" Type="http://schemas.openxmlformats.org/officeDocument/2006/relationships/hyperlink" Target="https://www.tiktok.com/share/user/6902469172641317893" TargetMode="External"/><Relationship Id="rId_hyperlink_55" Type="http://schemas.openxmlformats.org/officeDocument/2006/relationships/hyperlink" Target="https://www.tiktok.com/share/user/6542973430608696320" TargetMode="External"/><Relationship Id="rId_hyperlink_56" Type="http://schemas.openxmlformats.org/officeDocument/2006/relationships/hyperlink" Target="https://www.tiktok.com/share/user/6583070300753149958" TargetMode="External"/><Relationship Id="rId_hyperlink_57" Type="http://schemas.openxmlformats.org/officeDocument/2006/relationships/hyperlink" Target="https://www.tiktok.com/share/user/98565954296598528" TargetMode="External"/><Relationship Id="rId_hyperlink_58" Type="http://schemas.openxmlformats.org/officeDocument/2006/relationships/hyperlink" Target="https://www.tiktok.com/share/user/6579040720606314501" TargetMode="External"/><Relationship Id="rId_hyperlink_59" Type="http://schemas.openxmlformats.org/officeDocument/2006/relationships/hyperlink" Target="https://www.tiktok.com/share/user/6842716310868526085" TargetMode="External"/><Relationship Id="rId_hyperlink_60" Type="http://schemas.openxmlformats.org/officeDocument/2006/relationships/hyperlink" Target="https://www.tiktok.com/share/user/6786846361432015878" TargetMode="External"/><Relationship Id="rId_hyperlink_61" Type="http://schemas.openxmlformats.org/officeDocument/2006/relationships/hyperlink" Target="https://www.tiktok.com/share/user/6824969412484482054" TargetMode="External"/><Relationship Id="rId_hyperlink_62" Type="http://schemas.openxmlformats.org/officeDocument/2006/relationships/hyperlink" Target="https://www.tiktok.com/share/user/6895521127944782853" TargetMode="External"/><Relationship Id="rId_hyperlink_63" Type="http://schemas.openxmlformats.org/officeDocument/2006/relationships/hyperlink" Target="https://www.tiktok.com/share/user/6772977378315518981" TargetMode="External"/><Relationship Id="rId_hyperlink_64" Type="http://schemas.openxmlformats.org/officeDocument/2006/relationships/hyperlink" Target="https://www.tiktok.com/share/user/6894364475833615365" TargetMode="External"/><Relationship Id="rId_hyperlink_65" Type="http://schemas.openxmlformats.org/officeDocument/2006/relationships/hyperlink" Target="https://www.tiktok.com/share/user/6661341206256369669" TargetMode="External"/><Relationship Id="rId_hyperlink_66" Type="http://schemas.openxmlformats.org/officeDocument/2006/relationships/hyperlink" Target="https://www.tiktok.com/share/user/6613451941383143429" TargetMode="External"/><Relationship Id="rId_hyperlink_67" Type="http://schemas.openxmlformats.org/officeDocument/2006/relationships/hyperlink" Target="https://www.tiktok.com/share/user/6739235775316509702" TargetMode="External"/><Relationship Id="rId_hyperlink_68" Type="http://schemas.openxmlformats.org/officeDocument/2006/relationships/hyperlink" Target="https://www.tiktok.com/share/user/6660183099173748741" TargetMode="External"/><Relationship Id="rId_hyperlink_69" Type="http://schemas.openxmlformats.org/officeDocument/2006/relationships/hyperlink" Target="https://www.tiktok.com/share/user/6819493610191668229" TargetMode="External"/><Relationship Id="rId_hyperlink_70" Type="http://schemas.openxmlformats.org/officeDocument/2006/relationships/hyperlink" Target="https://www.tiktok.com/share/user/6760942054489113606" TargetMode="External"/><Relationship Id="rId_hyperlink_71" Type="http://schemas.openxmlformats.org/officeDocument/2006/relationships/hyperlink" Target="https://www.tiktok.com/share/user/6857266811826996230" TargetMode="External"/><Relationship Id="rId_hyperlink_72" Type="http://schemas.openxmlformats.org/officeDocument/2006/relationships/hyperlink" Target="https://www.tiktok.com/share/user/6811978159572304901" TargetMode="External"/><Relationship Id="rId_hyperlink_73" Type="http://schemas.openxmlformats.org/officeDocument/2006/relationships/hyperlink" Target="https://www.tiktok.com/share/user/6822990949070832645" TargetMode="External"/><Relationship Id="rId_hyperlink_74" Type="http://schemas.openxmlformats.org/officeDocument/2006/relationships/hyperlink" Target="https://www.tiktok.com/share/user/117194082711375872" TargetMode="External"/><Relationship Id="rId_hyperlink_75" Type="http://schemas.openxmlformats.org/officeDocument/2006/relationships/hyperlink" Target="https://www.tiktok.com/share/user/6900294413270107141" TargetMode="External"/><Relationship Id="rId_hyperlink_76" Type="http://schemas.openxmlformats.org/officeDocument/2006/relationships/hyperlink" Target="https://www.tiktok.com/share/user/6825890306841035781" TargetMode="External"/><Relationship Id="rId_hyperlink_77" Type="http://schemas.openxmlformats.org/officeDocument/2006/relationships/hyperlink" Target="https://www.tiktok.com/share/user/63861185812455424" TargetMode="External"/><Relationship Id="rId_hyperlink_78" Type="http://schemas.openxmlformats.org/officeDocument/2006/relationships/hyperlink" Target="https://www.tiktok.com/share/user/166577722863943680" TargetMode="External"/><Relationship Id="rId_hyperlink_79" Type="http://schemas.openxmlformats.org/officeDocument/2006/relationships/hyperlink" Target="https://www.tiktok.com/share/user/6780462077725557765" TargetMode="External"/><Relationship Id="rId_hyperlink_80" Type="http://schemas.openxmlformats.org/officeDocument/2006/relationships/hyperlink" Target="https://www.tiktok.com/share/user/6708504451021276166" TargetMode="External"/><Relationship Id="rId_hyperlink_81" Type="http://schemas.openxmlformats.org/officeDocument/2006/relationships/hyperlink" Target="https://www.tiktok.com/share/user/6863562995620922374" TargetMode="External"/><Relationship Id="rId_hyperlink_82" Type="http://schemas.openxmlformats.org/officeDocument/2006/relationships/hyperlink" Target="https://www.tiktok.com/share/user/10392683" TargetMode="External"/><Relationship Id="rId_hyperlink_83" Type="http://schemas.openxmlformats.org/officeDocument/2006/relationships/hyperlink" Target="https://www.tiktok.com/share/user/6784522255990555654" TargetMode="External"/><Relationship Id="rId_hyperlink_84" Type="http://schemas.openxmlformats.org/officeDocument/2006/relationships/hyperlink" Target="https://www.tiktok.com/share/user/6771669879982752773" TargetMode="External"/><Relationship Id="rId_hyperlink_85" Type="http://schemas.openxmlformats.org/officeDocument/2006/relationships/hyperlink" Target="https://www.tiktok.com/share/user/6880655656736359429" TargetMode="External"/><Relationship Id="rId_hyperlink_86" Type="http://schemas.openxmlformats.org/officeDocument/2006/relationships/hyperlink" Target="https://www.tiktok.com/share/user/6871445898854319109" TargetMode="External"/><Relationship Id="rId_hyperlink_87" Type="http://schemas.openxmlformats.org/officeDocument/2006/relationships/hyperlink" Target="https://www.tiktok.com/share/user/6732490532755211270" TargetMode="External"/><Relationship Id="rId_hyperlink_88" Type="http://schemas.openxmlformats.org/officeDocument/2006/relationships/hyperlink" Target="https://www.tiktok.com/share/user/6656008538823114758" TargetMode="External"/><Relationship Id="rId_hyperlink_89" Type="http://schemas.openxmlformats.org/officeDocument/2006/relationships/hyperlink" Target="https://www.tiktok.com/share/user/6917302669448201221" TargetMode="External"/><Relationship Id="rId_hyperlink_90" Type="http://schemas.openxmlformats.org/officeDocument/2006/relationships/hyperlink" Target="https://www.tiktok.com/share/user/6807178798280754182" TargetMode="External"/><Relationship Id="rId_hyperlink_91" Type="http://schemas.openxmlformats.org/officeDocument/2006/relationships/hyperlink" Target="https://www.tiktok.com/share/user/6820562840119051270" TargetMode="External"/><Relationship Id="rId_hyperlink_92" Type="http://schemas.openxmlformats.org/officeDocument/2006/relationships/hyperlink" Target="https://www.tiktok.com/share/user/6560968259327148037" TargetMode="External"/><Relationship Id="rId_hyperlink_93" Type="http://schemas.openxmlformats.org/officeDocument/2006/relationships/hyperlink" Target="https://www.tiktok.com/share/user/6818355926991504389" TargetMode="External"/><Relationship Id="rId_hyperlink_94" Type="http://schemas.openxmlformats.org/officeDocument/2006/relationships/hyperlink" Target="https://www.tiktok.com/share/user/6515198591585599498" TargetMode="External"/><Relationship Id="rId_hyperlink_95" Type="http://schemas.openxmlformats.org/officeDocument/2006/relationships/hyperlink" Target="https://www.tiktok.com/share/user/6874399681448297477" TargetMode="External"/><Relationship Id="rId_hyperlink_96" Type="http://schemas.openxmlformats.org/officeDocument/2006/relationships/hyperlink" Target="https://www.tiktok.com/share/user/6777801228393333765" TargetMode="External"/><Relationship Id="rId_hyperlink_97" Type="http://schemas.openxmlformats.org/officeDocument/2006/relationships/hyperlink" Target="https://www.tiktok.com/share/user/120701497390055424" TargetMode="External"/><Relationship Id="rId_hyperlink_98" Type="http://schemas.openxmlformats.org/officeDocument/2006/relationships/hyperlink" Target="https://www.tiktok.com/share/user/254846147867967488" TargetMode="External"/><Relationship Id="rId_hyperlink_99" Type="http://schemas.openxmlformats.org/officeDocument/2006/relationships/hyperlink" Target="https://www.tiktok.com/share/user/6795655215838659590" TargetMode="External"/><Relationship Id="rId_hyperlink_100" Type="http://schemas.openxmlformats.org/officeDocument/2006/relationships/hyperlink" Target="https://www.tiktok.com/share/user/6704441909160936453" TargetMode="External"/><Relationship Id="rId_hyperlink_101" Type="http://schemas.openxmlformats.org/officeDocument/2006/relationships/hyperlink" Target="https://www.tiktok.com/share/user/6656207371285266437" TargetMode="External"/><Relationship Id="rId_hyperlink_102" Type="http://schemas.openxmlformats.org/officeDocument/2006/relationships/hyperlink" Target="https://www.tiktok.com/share/user/6895813715058672645" TargetMode="External"/><Relationship Id="rId_hyperlink_103" Type="http://schemas.openxmlformats.org/officeDocument/2006/relationships/hyperlink" Target="https://www.tiktok.com/share/user/6916491960610489350" TargetMode="External"/><Relationship Id="rId_hyperlink_104" Type="http://schemas.openxmlformats.org/officeDocument/2006/relationships/hyperlink" Target="https://www.tiktok.com/share/user/6801457634081866757" TargetMode="External"/><Relationship Id="rId_hyperlink_105" Type="http://schemas.openxmlformats.org/officeDocument/2006/relationships/hyperlink" Target="https://www.tiktok.com/share/user/6820758937014928389" TargetMode="External"/><Relationship Id="rId_hyperlink_106" Type="http://schemas.openxmlformats.org/officeDocument/2006/relationships/hyperlink" Target="https://www.tiktok.com/share/user/6772660512917292037" TargetMode="External"/><Relationship Id="rId_hyperlink_107" Type="http://schemas.openxmlformats.org/officeDocument/2006/relationships/hyperlink" Target="https://www.tiktok.com/share/user/6878046943903532037" TargetMode="External"/><Relationship Id="rId_hyperlink_108" Type="http://schemas.openxmlformats.org/officeDocument/2006/relationships/hyperlink" Target="https://www.tiktok.com/share/user/6889031799805953030" TargetMode="External"/><Relationship Id="rId_hyperlink_109" Type="http://schemas.openxmlformats.org/officeDocument/2006/relationships/hyperlink" Target="https://www.tiktok.com/share/user/6631696138313449478" TargetMode="External"/><Relationship Id="rId_hyperlink_110" Type="http://schemas.openxmlformats.org/officeDocument/2006/relationships/hyperlink" Target="https://www.tiktok.com/share/user/6922571890943198213" TargetMode="External"/><Relationship Id="rId_hyperlink_111" Type="http://schemas.openxmlformats.org/officeDocument/2006/relationships/hyperlink" Target="https://www.tiktok.com/share/user/6794962521183765510" TargetMode="External"/><Relationship Id="rId_hyperlink_112" Type="http://schemas.openxmlformats.org/officeDocument/2006/relationships/hyperlink" Target="https://www.tiktok.com/share/user/6818237867715216389" TargetMode="External"/><Relationship Id="rId_hyperlink_113" Type="http://schemas.openxmlformats.org/officeDocument/2006/relationships/hyperlink" Target="https://www.tiktok.com/share/user/6907444703786255366" TargetMode="External"/><Relationship Id="rId_hyperlink_114" Type="http://schemas.openxmlformats.org/officeDocument/2006/relationships/hyperlink" Target="https://www.tiktok.com/share/user/6811334467379725318" TargetMode="External"/><Relationship Id="rId_hyperlink_115" Type="http://schemas.openxmlformats.org/officeDocument/2006/relationships/hyperlink" Target="https://www.tiktok.com/share/user/6600322927093678085" TargetMode="External"/><Relationship Id="rId_hyperlink_116" Type="http://schemas.openxmlformats.org/officeDocument/2006/relationships/hyperlink" Target="https://www.tiktok.com/share/user/6784865279682216966" TargetMode="External"/><Relationship Id="rId_hyperlink_117" Type="http://schemas.openxmlformats.org/officeDocument/2006/relationships/hyperlink" Target="https://www.tiktok.com/share/user/55260916203663360" TargetMode="External"/><Relationship Id="rId_hyperlink_118" Type="http://schemas.openxmlformats.org/officeDocument/2006/relationships/hyperlink" Target="https://www.tiktok.com/share/user/6817119530008806406" TargetMode="External"/><Relationship Id="rId_hyperlink_119" Type="http://schemas.openxmlformats.org/officeDocument/2006/relationships/hyperlink" Target="https://www.tiktok.com/share/user/6831282282935501830" TargetMode="External"/><Relationship Id="rId_hyperlink_120" Type="http://schemas.openxmlformats.org/officeDocument/2006/relationships/hyperlink" Target="https://www.tiktok.com/share/user/6869394164833125382" TargetMode="External"/><Relationship Id="rId_hyperlink_121" Type="http://schemas.openxmlformats.org/officeDocument/2006/relationships/hyperlink" Target="https://www.tiktok.com/share/user/6865377727495881734" TargetMode="External"/><Relationship Id="rId_hyperlink_122" Type="http://schemas.openxmlformats.org/officeDocument/2006/relationships/hyperlink" Target="https://www.tiktok.com/share/user/6827456826674545670" TargetMode="External"/><Relationship Id="rId_hyperlink_123" Type="http://schemas.openxmlformats.org/officeDocument/2006/relationships/hyperlink" Target="https://www.tiktok.com/share/user/6915536514005058565" TargetMode="External"/><Relationship Id="rId_hyperlink_124" Type="http://schemas.openxmlformats.org/officeDocument/2006/relationships/hyperlink" Target="https://www.tiktok.com/share/user/6757781299661374470" TargetMode="External"/><Relationship Id="rId_hyperlink_125" Type="http://schemas.openxmlformats.org/officeDocument/2006/relationships/hyperlink" Target="https://www.tiktok.com/share/user/6817263546892764166" TargetMode="External"/><Relationship Id="rId_hyperlink_126" Type="http://schemas.openxmlformats.org/officeDocument/2006/relationships/hyperlink" Target="https://www.tiktok.com/share/user/6820560089893553157" TargetMode="External"/><Relationship Id="rId_hyperlink_127" Type="http://schemas.openxmlformats.org/officeDocument/2006/relationships/hyperlink" Target="https://www.tiktok.com/share/user/6792212744403796998" TargetMode="External"/><Relationship Id="rId_hyperlink_128" Type="http://schemas.openxmlformats.org/officeDocument/2006/relationships/hyperlink" Target="https://www.tiktok.com/share/user/6539441267850351631" TargetMode="External"/><Relationship Id="rId_hyperlink_129" Type="http://schemas.openxmlformats.org/officeDocument/2006/relationships/hyperlink" Target="https://www.tiktok.com/share/user/6789404524979504134" TargetMode="External"/><Relationship Id="rId_hyperlink_130" Type="http://schemas.openxmlformats.org/officeDocument/2006/relationships/hyperlink" Target="https://www.tiktok.com/share/user/6833815874114814981" TargetMode="External"/><Relationship Id="rId_hyperlink_131" Type="http://schemas.openxmlformats.org/officeDocument/2006/relationships/hyperlink" Target="https://www.tiktok.com/share/user/6802240376364794885" TargetMode="External"/><Relationship Id="rId_hyperlink_132" Type="http://schemas.openxmlformats.org/officeDocument/2006/relationships/hyperlink" Target="https://www.tiktok.com/share/user/6809439782704382982" TargetMode="External"/><Relationship Id="rId_hyperlink_133" Type="http://schemas.openxmlformats.org/officeDocument/2006/relationships/hyperlink" Target="https://www.tiktok.com/share/user/6597555678016225286" TargetMode="External"/><Relationship Id="rId_hyperlink_134" Type="http://schemas.openxmlformats.org/officeDocument/2006/relationships/hyperlink" Target="https://www.tiktok.com/share/user/6922832983133193222" TargetMode="External"/><Relationship Id="rId_hyperlink_135" Type="http://schemas.openxmlformats.org/officeDocument/2006/relationships/hyperlink" Target="https://www.tiktok.com/share/user/266814252689072129" TargetMode="External"/><Relationship Id="rId_hyperlink_136" Type="http://schemas.openxmlformats.org/officeDocument/2006/relationships/hyperlink" Target="https://www.tiktok.com/share/user/6921856685250692102" TargetMode="External"/><Relationship Id="rId_hyperlink_137" Type="http://schemas.openxmlformats.org/officeDocument/2006/relationships/hyperlink" Target="https://www.tiktok.com/share/user/6767177643853399045" TargetMode="External"/><Relationship Id="rId_hyperlink_138" Type="http://schemas.openxmlformats.org/officeDocument/2006/relationships/hyperlink" Target="https://www.tiktok.com/share/user/6804127957272560645" TargetMode="External"/><Relationship Id="rId_hyperlink_139" Type="http://schemas.openxmlformats.org/officeDocument/2006/relationships/hyperlink" Target="https://www.tiktok.com/share/user/87636555447619584" TargetMode="External"/><Relationship Id="rId_hyperlink_140" Type="http://schemas.openxmlformats.org/officeDocument/2006/relationships/hyperlink" Target="https://www.tiktok.com/share/user/6913219628069258245" TargetMode="External"/><Relationship Id="rId_hyperlink_141" Type="http://schemas.openxmlformats.org/officeDocument/2006/relationships/hyperlink" Target="https://www.tiktok.com/share/user/6791966446681572357" TargetMode="External"/><Relationship Id="rId_hyperlink_142" Type="http://schemas.openxmlformats.org/officeDocument/2006/relationships/hyperlink" Target="https://www.tiktok.com/share/user/6917219443400639493" TargetMode="External"/><Relationship Id="rId_hyperlink_143" Type="http://schemas.openxmlformats.org/officeDocument/2006/relationships/hyperlink" Target="https://www.tiktok.com/share/user/6783771164704506886" TargetMode="External"/><Relationship Id="rId_hyperlink_144" Type="http://schemas.openxmlformats.org/officeDocument/2006/relationships/hyperlink" Target="https://www.tiktok.com/share/user/6552537077135709199" TargetMode="External"/><Relationship Id="rId_hyperlink_145" Type="http://schemas.openxmlformats.org/officeDocument/2006/relationships/hyperlink" Target="https://www.tiktok.com/share/user/6884204170292724741" TargetMode="External"/><Relationship Id="rId_hyperlink_146" Type="http://schemas.openxmlformats.org/officeDocument/2006/relationships/hyperlink" Target="https://www.tiktok.com/share/user/6814849589188412421" TargetMode="External"/><Relationship Id="rId_hyperlink_147" Type="http://schemas.openxmlformats.org/officeDocument/2006/relationships/hyperlink" Target="https://www.tiktok.com/share/user/6896215612462564358" TargetMode="External"/><Relationship Id="rId_hyperlink_148" Type="http://schemas.openxmlformats.org/officeDocument/2006/relationships/hyperlink" Target="https://www.tiktok.com/share/user/6925272038550651910" TargetMode="External"/><Relationship Id="rId_hyperlink_149" Type="http://schemas.openxmlformats.org/officeDocument/2006/relationships/hyperlink" Target="https://www.tiktok.com/share/user/6889054192965026822" TargetMode="External"/><Relationship Id="rId_hyperlink_150" Type="http://schemas.openxmlformats.org/officeDocument/2006/relationships/hyperlink" Target="https://www.tiktok.com/share/user/6915775503593341957" TargetMode="External"/><Relationship Id="rId_hyperlink_151" Type="http://schemas.openxmlformats.org/officeDocument/2006/relationships/hyperlink" Target="https://www.tiktok.com/share/user/6886584508055290886" TargetMode="External"/><Relationship Id="rId_hyperlink_152" Type="http://schemas.openxmlformats.org/officeDocument/2006/relationships/hyperlink" Target="https://www.tiktok.com/share/user/6801502093163561989" TargetMode="External"/><Relationship Id="rId_hyperlink_153" Type="http://schemas.openxmlformats.org/officeDocument/2006/relationships/hyperlink" Target="https://www.tiktok.com/share/user/6821682013511451654" TargetMode="External"/><Relationship Id="rId_hyperlink_154" Type="http://schemas.openxmlformats.org/officeDocument/2006/relationships/hyperlink" Target="https://www.tiktok.com/share/user/6843408210016224261" TargetMode="External"/><Relationship Id="rId_hyperlink_155" Type="http://schemas.openxmlformats.org/officeDocument/2006/relationships/hyperlink" Target="https://www.tiktok.com/share/user/6839796819159335941" TargetMode="External"/><Relationship Id="rId_hyperlink_156" Type="http://schemas.openxmlformats.org/officeDocument/2006/relationships/hyperlink" Target="https://www.tiktok.com/share/user/6865874080617300997" TargetMode="External"/><Relationship Id="rId_hyperlink_157" Type="http://schemas.openxmlformats.org/officeDocument/2006/relationships/hyperlink" Target="https://www.tiktok.com/share/user/6601174575659237381" TargetMode="External"/><Relationship Id="rId_hyperlink_158" Type="http://schemas.openxmlformats.org/officeDocument/2006/relationships/hyperlink" Target="https://www.tiktok.com/share/user/6828430546147279877" TargetMode="External"/><Relationship Id="rId_hyperlink_159" Type="http://schemas.openxmlformats.org/officeDocument/2006/relationships/hyperlink" Target="https://www.tiktok.com/share/user/6916352929918698501" TargetMode="External"/><Relationship Id="rId_hyperlink_160" Type="http://schemas.openxmlformats.org/officeDocument/2006/relationships/hyperlink" Target="https://www.tiktok.com/share/user/6767136880640394245" TargetMode="External"/><Relationship Id="rId_hyperlink_161" Type="http://schemas.openxmlformats.org/officeDocument/2006/relationships/hyperlink" Target="https://www.tiktok.com/share/user/6911074025188475909" TargetMode="External"/><Relationship Id="rId_hyperlink_162" Type="http://schemas.openxmlformats.org/officeDocument/2006/relationships/hyperlink" Target="https://www.tiktok.com/share/user/6754581182472487941" TargetMode="External"/><Relationship Id="rId_hyperlink_163" Type="http://schemas.openxmlformats.org/officeDocument/2006/relationships/hyperlink" Target="https://www.tiktok.com/share/user/6923301347858187269" TargetMode="External"/><Relationship Id="rId_hyperlink_164" Type="http://schemas.openxmlformats.org/officeDocument/2006/relationships/hyperlink" Target="https://www.tiktok.com/share/user/6810129262928053253" TargetMode="External"/><Relationship Id="rId_hyperlink_165" Type="http://schemas.openxmlformats.org/officeDocument/2006/relationships/hyperlink" Target="https://www.tiktok.com/share/user/6774830829384254469" TargetMode="External"/><Relationship Id="rId_hyperlink_166" Type="http://schemas.openxmlformats.org/officeDocument/2006/relationships/hyperlink" Target="https://www.tiktok.com/share/user/6824979676512879622" TargetMode="External"/><Relationship Id="rId_hyperlink_167" Type="http://schemas.openxmlformats.org/officeDocument/2006/relationships/hyperlink" Target="https://www.tiktok.com/share/user/6696274503255786502" TargetMode="External"/><Relationship Id="rId_hyperlink_168" Type="http://schemas.openxmlformats.org/officeDocument/2006/relationships/hyperlink" Target="https://www.tiktok.com/share/user/6594264022609575942" TargetMode="External"/><Relationship Id="rId_hyperlink_169" Type="http://schemas.openxmlformats.org/officeDocument/2006/relationships/hyperlink" Target="https://www.tiktok.com/share/user/6733535117065470982" TargetMode="External"/><Relationship Id="rId_hyperlink_170" Type="http://schemas.openxmlformats.org/officeDocument/2006/relationships/hyperlink" Target="https://www.tiktok.com/share/user/6843576204014158853" TargetMode="External"/><Relationship Id="rId_hyperlink_171" Type="http://schemas.openxmlformats.org/officeDocument/2006/relationships/hyperlink" Target="https://www.tiktok.com/share/user/6793853097918120965" TargetMode="External"/><Relationship Id="rId_hyperlink_172" Type="http://schemas.openxmlformats.org/officeDocument/2006/relationships/hyperlink" Target="https://www.tiktok.com/share/user/6864975801902875653" TargetMode="External"/><Relationship Id="rId_hyperlink_173" Type="http://schemas.openxmlformats.org/officeDocument/2006/relationships/hyperlink" Target="https://www.tiktok.com/share/user/6909899730962629638" TargetMode="External"/><Relationship Id="rId_hyperlink_174" Type="http://schemas.openxmlformats.org/officeDocument/2006/relationships/hyperlink" Target="https://www.tiktok.com/share/user/6852733633306100741" TargetMode="External"/><Relationship Id="rId_hyperlink_175" Type="http://schemas.openxmlformats.org/officeDocument/2006/relationships/hyperlink" Target="https://www.tiktok.com/share/user/6593109158806994950" TargetMode="External"/><Relationship Id="rId_hyperlink_176" Type="http://schemas.openxmlformats.org/officeDocument/2006/relationships/hyperlink" Target="https://www.tiktok.com/share/user/6639542939460665349" TargetMode="External"/><Relationship Id="rId_hyperlink_177" Type="http://schemas.openxmlformats.org/officeDocument/2006/relationships/hyperlink" Target="https://www.tiktok.com/share/user/6922476722030003205" TargetMode="External"/><Relationship Id="rId_hyperlink_178" Type="http://schemas.openxmlformats.org/officeDocument/2006/relationships/hyperlink" Target="https://www.tiktok.com/share/user/6766951091596182533" TargetMode="External"/><Relationship Id="rId_hyperlink_179" Type="http://schemas.openxmlformats.org/officeDocument/2006/relationships/hyperlink" Target="https://www.tiktok.com/share/user/6812920715177493509" TargetMode="External"/><Relationship Id="rId_hyperlink_180" Type="http://schemas.openxmlformats.org/officeDocument/2006/relationships/hyperlink" Target="https://www.tiktok.com/share/user/6581332070474383366" TargetMode="External"/><Relationship Id="rId_hyperlink_181" Type="http://schemas.openxmlformats.org/officeDocument/2006/relationships/hyperlink" Target="https://www.tiktok.com/share/user/6910837870085932038" TargetMode="External"/><Relationship Id="rId_hyperlink_182" Type="http://schemas.openxmlformats.org/officeDocument/2006/relationships/hyperlink" Target="https://www.tiktok.com/share/user/6584529539900506117" TargetMode="External"/><Relationship Id="rId_hyperlink_183" Type="http://schemas.openxmlformats.org/officeDocument/2006/relationships/hyperlink" Target="https://www.tiktok.com/share/user/6877911128170742789" TargetMode="External"/><Relationship Id="rId_hyperlink_184" Type="http://schemas.openxmlformats.org/officeDocument/2006/relationships/hyperlink" Target="https://www.tiktok.com/share/user/6870631338673046533" TargetMode="External"/><Relationship Id="rId_hyperlink_185" Type="http://schemas.openxmlformats.org/officeDocument/2006/relationships/hyperlink" Target="https://www.tiktok.com/share/user/6750057693397435398" TargetMode="External"/><Relationship Id="rId_hyperlink_186" Type="http://schemas.openxmlformats.org/officeDocument/2006/relationships/hyperlink" Target="https://www.tiktok.com/share/user/6926852346694845446" TargetMode="External"/><Relationship Id="rId_hyperlink_187" Type="http://schemas.openxmlformats.org/officeDocument/2006/relationships/hyperlink" Target="https://www.tiktok.com/share/user/6872793452091393029" TargetMode="External"/><Relationship Id="rId_hyperlink_188" Type="http://schemas.openxmlformats.org/officeDocument/2006/relationships/hyperlink" Target="https://www.tiktok.com/share/user/6812643127112664070" TargetMode="External"/><Relationship Id="rId_hyperlink_189" Type="http://schemas.openxmlformats.org/officeDocument/2006/relationships/hyperlink" Target="https://www.tiktok.com/share/user/6794835070857315333" TargetMode="External"/><Relationship Id="rId_hyperlink_190" Type="http://schemas.openxmlformats.org/officeDocument/2006/relationships/hyperlink" Target="https://www.tiktok.com/share/user/6732284640616875014" TargetMode="External"/><Relationship Id="rId_hyperlink_191" Type="http://schemas.openxmlformats.org/officeDocument/2006/relationships/hyperlink" Target="https://www.tiktok.com/share/user/6823782303543051269" TargetMode="External"/><Relationship Id="rId_hyperlink_192" Type="http://schemas.openxmlformats.org/officeDocument/2006/relationships/hyperlink" Target="https://www.tiktok.com/share/user/6922257705303360518" TargetMode="External"/><Relationship Id="rId_hyperlink_193" Type="http://schemas.openxmlformats.org/officeDocument/2006/relationships/hyperlink" Target="https://www.tiktok.com/share/user/6902540657299440641" TargetMode="External"/><Relationship Id="rId_hyperlink_194" Type="http://schemas.openxmlformats.org/officeDocument/2006/relationships/hyperlink" Target="https://www.tiktok.com/share/user/6800507399923155974" TargetMode="External"/><Relationship Id="rId_hyperlink_195" Type="http://schemas.openxmlformats.org/officeDocument/2006/relationships/hyperlink" Target="https://www.tiktok.com/share/user/6809818766484456453" TargetMode="External"/><Relationship Id="rId_hyperlink_196" Type="http://schemas.openxmlformats.org/officeDocument/2006/relationships/hyperlink" Target="https://www.tiktok.com/share/user/6919752297492841474" TargetMode="External"/><Relationship Id="rId_hyperlink_197" Type="http://schemas.openxmlformats.org/officeDocument/2006/relationships/hyperlink" Target="https://www.tiktok.com/share/user/6814425686326297605" TargetMode="External"/><Relationship Id="rId_hyperlink_198" Type="http://schemas.openxmlformats.org/officeDocument/2006/relationships/hyperlink" Target="https://www.tiktok.com/share/user/6761889303485760518" TargetMode="External"/><Relationship Id="rId_hyperlink_199" Type="http://schemas.openxmlformats.org/officeDocument/2006/relationships/hyperlink" Target="https://www.tiktok.com/share/user/6811080815893922822" TargetMode="External"/><Relationship Id="rId_hyperlink_200" Type="http://schemas.openxmlformats.org/officeDocument/2006/relationships/hyperlink" Target="https://www.tiktok.com/share/user/6840794528728220678" TargetMode="External"/><Relationship Id="rId_hyperlink_201" Type="http://schemas.openxmlformats.org/officeDocument/2006/relationships/hyperlink" Target="https://www.tiktok.com/share/user/6866233066110518278" TargetMode="External"/><Relationship Id="rId_hyperlink_202" Type="http://schemas.openxmlformats.org/officeDocument/2006/relationships/hyperlink" Target="https://www.tiktok.com/share/user/6797537131667555333" TargetMode="External"/><Relationship Id="rId_hyperlink_203" Type="http://schemas.openxmlformats.org/officeDocument/2006/relationships/hyperlink" Target="https://www.tiktok.com/share/user/6912600791665099782" TargetMode="External"/><Relationship Id="rId_hyperlink_204" Type="http://schemas.openxmlformats.org/officeDocument/2006/relationships/hyperlink" Target="https://www.tiktok.com/share/user/27656608" TargetMode="External"/><Relationship Id="rId_hyperlink_205" Type="http://schemas.openxmlformats.org/officeDocument/2006/relationships/hyperlink" Target="https://www.tiktok.com/share/user/6879938855048610821" TargetMode="External"/><Relationship Id="rId_hyperlink_206" Type="http://schemas.openxmlformats.org/officeDocument/2006/relationships/hyperlink" Target="https://www.tiktok.com/share/user/6837854382664107013" TargetMode="External"/><Relationship Id="rId_hyperlink_207" Type="http://schemas.openxmlformats.org/officeDocument/2006/relationships/hyperlink" Target="https://www.tiktok.com/share/user/6619829101446725638" TargetMode="External"/><Relationship Id="rId_hyperlink_208" Type="http://schemas.openxmlformats.org/officeDocument/2006/relationships/hyperlink" Target="https://www.tiktok.com/share/user/6828017390150108165" TargetMode="External"/><Relationship Id="rId_hyperlink_209" Type="http://schemas.openxmlformats.org/officeDocument/2006/relationships/hyperlink" Target="https://www.tiktok.com/share/user/6610993688397938693" TargetMode="External"/><Relationship Id="rId_hyperlink_210" Type="http://schemas.openxmlformats.org/officeDocument/2006/relationships/hyperlink" Target="https://www.tiktok.com/share/user/6812411195012105222" TargetMode="External"/><Relationship Id="rId_hyperlink_211" Type="http://schemas.openxmlformats.org/officeDocument/2006/relationships/hyperlink" Target="https://www.tiktok.com/share/user/6637431191132291077" TargetMode="External"/><Relationship Id="rId_hyperlink_212" Type="http://schemas.openxmlformats.org/officeDocument/2006/relationships/hyperlink" Target="https://www.tiktok.com/share/user/6891807266606875653" TargetMode="External"/><Relationship Id="rId_hyperlink_213" Type="http://schemas.openxmlformats.org/officeDocument/2006/relationships/hyperlink" Target="https://www.tiktok.com/share/user/6884595236796105733" TargetMode="External"/><Relationship Id="rId_hyperlink_214" Type="http://schemas.openxmlformats.org/officeDocument/2006/relationships/hyperlink" Target="https://www.tiktok.com/share/user/316885372146544641" TargetMode="External"/><Relationship Id="rId_hyperlink_215" Type="http://schemas.openxmlformats.org/officeDocument/2006/relationships/hyperlink" Target="https://www.tiktok.com/share/user/6870375500066948102" TargetMode="External"/><Relationship Id="rId_hyperlink_216" Type="http://schemas.openxmlformats.org/officeDocument/2006/relationships/hyperlink" Target="https://www.tiktok.com/share/user/6915191896768594949" TargetMode="External"/><Relationship Id="rId_hyperlink_217" Type="http://schemas.openxmlformats.org/officeDocument/2006/relationships/hyperlink" Target="https://www.tiktok.com/share/user/6808424952266687494" TargetMode="External"/><Relationship Id="rId_hyperlink_218" Type="http://schemas.openxmlformats.org/officeDocument/2006/relationships/hyperlink" Target="https://www.tiktok.com/share/user/6896872607028790277" TargetMode="External"/><Relationship Id="rId_hyperlink_219" Type="http://schemas.openxmlformats.org/officeDocument/2006/relationships/hyperlink" Target="https://www.tiktok.com/share/user/6818639932379235334" TargetMode="External"/><Relationship Id="rId_hyperlink_220" Type="http://schemas.openxmlformats.org/officeDocument/2006/relationships/hyperlink" Target="https://www.tiktok.com/share/user/6919584569525109766" TargetMode="External"/><Relationship Id="rId_hyperlink_221" Type="http://schemas.openxmlformats.org/officeDocument/2006/relationships/hyperlink" Target="https://www.tiktok.com/share/user/6840875434721805318" TargetMode="External"/><Relationship Id="rId_hyperlink_222" Type="http://schemas.openxmlformats.org/officeDocument/2006/relationships/hyperlink" Target="https://www.tiktok.com/share/user/6644483744646758405" TargetMode="External"/><Relationship Id="rId_hyperlink_223" Type="http://schemas.openxmlformats.org/officeDocument/2006/relationships/hyperlink" Target="https://www.tiktok.com/share/user/6833536149127676933" TargetMode="External"/><Relationship Id="rId_hyperlink_224" Type="http://schemas.openxmlformats.org/officeDocument/2006/relationships/hyperlink" Target="https://www.tiktok.com/share/user/6817957037587858437" TargetMode="External"/><Relationship Id="rId_hyperlink_225" Type="http://schemas.openxmlformats.org/officeDocument/2006/relationships/hyperlink" Target="https://www.tiktok.com/share/user/6901508783102231557" TargetMode="External"/><Relationship Id="rId_hyperlink_226" Type="http://schemas.openxmlformats.org/officeDocument/2006/relationships/hyperlink" Target="https://www.tiktok.com/share/user/6909894728918402054" TargetMode="External"/><Relationship Id="rId_hyperlink_227" Type="http://schemas.openxmlformats.org/officeDocument/2006/relationships/hyperlink" Target="https://www.tiktok.com/share/user/242139007692824576" TargetMode="External"/><Relationship Id="rId_hyperlink_228" Type="http://schemas.openxmlformats.org/officeDocument/2006/relationships/hyperlink" Target="https://www.tiktok.com/share/user/6802374391344710661" TargetMode="External"/><Relationship Id="rId_hyperlink_229" Type="http://schemas.openxmlformats.org/officeDocument/2006/relationships/hyperlink" Target="https://www.tiktok.com/share/user/6803052193136329733" TargetMode="External"/><Relationship Id="rId_hyperlink_230" Type="http://schemas.openxmlformats.org/officeDocument/2006/relationships/hyperlink" Target="https://www.tiktok.com/share/user/6868391780972594181" TargetMode="External"/><Relationship Id="rId_hyperlink_231" Type="http://schemas.openxmlformats.org/officeDocument/2006/relationships/hyperlink" Target="https://www.tiktok.com/share/user/6923782793311142918" TargetMode="External"/><Relationship Id="rId_hyperlink_232" Type="http://schemas.openxmlformats.org/officeDocument/2006/relationships/hyperlink" Target="https://www.tiktok.com/share/user/6689476798592353285" TargetMode="External"/><Relationship Id="rId_hyperlink_233" Type="http://schemas.openxmlformats.org/officeDocument/2006/relationships/hyperlink" Target="https://www.tiktok.com/share/user/6874420968355808261" TargetMode="External"/><Relationship Id="rId_hyperlink_234" Type="http://schemas.openxmlformats.org/officeDocument/2006/relationships/hyperlink" Target="https://www.tiktok.com/share/user/6919405659466548230" TargetMode="External"/><Relationship Id="rId_hyperlink_235" Type="http://schemas.openxmlformats.org/officeDocument/2006/relationships/hyperlink" Target="https://www.tiktok.com/share/user/6851524907600839685" TargetMode="External"/><Relationship Id="rId_hyperlink_236" Type="http://schemas.openxmlformats.org/officeDocument/2006/relationships/hyperlink" Target="https://www.tiktok.com/share/user/6819924535313073158" TargetMode="External"/><Relationship Id="rId_hyperlink_237" Type="http://schemas.openxmlformats.org/officeDocument/2006/relationships/hyperlink" Target="https://www.tiktok.com/share/user/13251585" TargetMode="External"/><Relationship Id="rId_hyperlink_238" Type="http://schemas.openxmlformats.org/officeDocument/2006/relationships/hyperlink" Target="https://www.tiktok.com/share/user/6827619143194543110" TargetMode="External"/><Relationship Id="rId_hyperlink_239" Type="http://schemas.openxmlformats.org/officeDocument/2006/relationships/hyperlink" Target="https://www.tiktok.com/share/user/4127496" TargetMode="External"/><Relationship Id="rId_hyperlink_240" Type="http://schemas.openxmlformats.org/officeDocument/2006/relationships/hyperlink" Target="https://www.tiktok.com/share/user/6763370683491304454" TargetMode="External"/><Relationship Id="rId_hyperlink_241" Type="http://schemas.openxmlformats.org/officeDocument/2006/relationships/hyperlink" Target="https://www.tiktok.com/share/user/6487950447293236233" TargetMode="External"/><Relationship Id="rId_hyperlink_242" Type="http://schemas.openxmlformats.org/officeDocument/2006/relationships/hyperlink" Target="https://www.tiktok.com/share/user/6570772190957273094" TargetMode="External"/><Relationship Id="rId_hyperlink_243" Type="http://schemas.openxmlformats.org/officeDocument/2006/relationships/hyperlink" Target="https://www.tiktok.com/share/user/6920604119103210501" TargetMode="External"/><Relationship Id="rId_hyperlink_244" Type="http://schemas.openxmlformats.org/officeDocument/2006/relationships/hyperlink" Target="https://www.tiktok.com/share/user/6916560313781322757" TargetMode="External"/><Relationship Id="rId_hyperlink_245" Type="http://schemas.openxmlformats.org/officeDocument/2006/relationships/hyperlink" Target="https://www.tiktok.com/share/user/6898729490534990854" TargetMode="External"/><Relationship Id="rId_hyperlink_246" Type="http://schemas.openxmlformats.org/officeDocument/2006/relationships/hyperlink" Target="https://www.tiktok.com/share/user/6781671905256834053" TargetMode="External"/><Relationship Id="rId_hyperlink_247" Type="http://schemas.openxmlformats.org/officeDocument/2006/relationships/hyperlink" Target="https://www.tiktok.com/share/user/6839498913105527813" TargetMode="External"/><Relationship Id="rId_hyperlink_248" Type="http://schemas.openxmlformats.org/officeDocument/2006/relationships/hyperlink" Target="https://www.tiktok.com/share/user/6596436447279874053" TargetMode="External"/><Relationship Id="rId_hyperlink_249" Type="http://schemas.openxmlformats.org/officeDocument/2006/relationships/hyperlink" Target="https://www.tiktok.com/share/user/6797119114215719942" TargetMode="External"/><Relationship Id="rId_hyperlink_250" Type="http://schemas.openxmlformats.org/officeDocument/2006/relationships/hyperlink" Target="https://www.tiktok.com/share/user/6901838736431105029" TargetMode="External"/><Relationship Id="rId_hyperlink_251" Type="http://schemas.openxmlformats.org/officeDocument/2006/relationships/hyperlink" Target="https://www.tiktok.com/share/user/6860801100359107590" TargetMode="External"/><Relationship Id="rId_hyperlink_252" Type="http://schemas.openxmlformats.org/officeDocument/2006/relationships/hyperlink" Target="https://www.tiktok.com/share/user/63106917413199872" TargetMode="External"/><Relationship Id="rId_hyperlink_253" Type="http://schemas.openxmlformats.org/officeDocument/2006/relationships/hyperlink" Target="https://www.tiktok.com/share/user/6810114823172883461" TargetMode="External"/><Relationship Id="rId_hyperlink_254" Type="http://schemas.openxmlformats.org/officeDocument/2006/relationships/hyperlink" Target="https://www.tiktok.com/share/user/6817409539437773829" TargetMode="External"/><Relationship Id="rId_hyperlink_255" Type="http://schemas.openxmlformats.org/officeDocument/2006/relationships/hyperlink" Target="https://www.tiktok.com/share/user/6925816795421230086" TargetMode="External"/><Relationship Id="rId_hyperlink_256" Type="http://schemas.openxmlformats.org/officeDocument/2006/relationships/hyperlink" Target="https://www.tiktok.com/share/user/6839195931961230341" TargetMode="External"/><Relationship Id="rId_hyperlink_257" Type="http://schemas.openxmlformats.org/officeDocument/2006/relationships/hyperlink" Target="https://www.tiktok.com/share/user/6768302102000256005" TargetMode="External"/><Relationship Id="rId_hyperlink_258" Type="http://schemas.openxmlformats.org/officeDocument/2006/relationships/hyperlink" Target="https://www.tiktok.com/share/user/6907515671006594053" TargetMode="External"/><Relationship Id="rId_hyperlink_259" Type="http://schemas.openxmlformats.org/officeDocument/2006/relationships/hyperlink" Target="https://www.tiktok.com/share/user/6790333240134681605" TargetMode="External"/><Relationship Id="rId_hyperlink_260" Type="http://schemas.openxmlformats.org/officeDocument/2006/relationships/hyperlink" Target="https://www.tiktok.com/share/user/6638035262050926598" TargetMode="External"/><Relationship Id="rId_hyperlink_261" Type="http://schemas.openxmlformats.org/officeDocument/2006/relationships/hyperlink" Target="https://www.tiktok.com/share/user/6539295227360842767" TargetMode="External"/><Relationship Id="rId_hyperlink_262" Type="http://schemas.openxmlformats.org/officeDocument/2006/relationships/hyperlink" Target="https://www.tiktok.com/share/user/6894484711965967366" TargetMode="External"/><Relationship Id="rId_hyperlink_263" Type="http://schemas.openxmlformats.org/officeDocument/2006/relationships/hyperlink" Target="https://www.tiktok.com/share/user/168015839433048064" TargetMode="External"/><Relationship Id="rId_hyperlink_264" Type="http://schemas.openxmlformats.org/officeDocument/2006/relationships/hyperlink" Target="https://www.tiktok.com/share/user/6911854221189137413" TargetMode="External"/><Relationship Id="rId_hyperlink_265" Type="http://schemas.openxmlformats.org/officeDocument/2006/relationships/hyperlink" Target="https://www.tiktok.com/share/user/6879756758984180742" TargetMode="External"/><Relationship Id="rId_hyperlink_266" Type="http://schemas.openxmlformats.org/officeDocument/2006/relationships/hyperlink" Target="https://www.tiktok.com/share/user/6790864245958542342" TargetMode="External"/><Relationship Id="rId_hyperlink_267" Type="http://schemas.openxmlformats.org/officeDocument/2006/relationships/hyperlink" Target="https://www.tiktok.com/share/user/6579301080038768646" TargetMode="External"/><Relationship Id="rId_hyperlink_268" Type="http://schemas.openxmlformats.org/officeDocument/2006/relationships/hyperlink" Target="https://www.tiktok.com/share/user/6896168871964312581" TargetMode="External"/><Relationship Id="rId_hyperlink_269" Type="http://schemas.openxmlformats.org/officeDocument/2006/relationships/hyperlink" Target="https://www.tiktok.com/share/user/6879585878903276549" TargetMode="External"/><Relationship Id="rId_hyperlink_270" Type="http://schemas.openxmlformats.org/officeDocument/2006/relationships/hyperlink" Target="https://www.tiktok.com/share/user/6583651102112710662" TargetMode="External"/><Relationship Id="rId_hyperlink_271" Type="http://schemas.openxmlformats.org/officeDocument/2006/relationships/hyperlink" Target="https://www.tiktok.com/share/user/6858562161053156358" TargetMode="External"/><Relationship Id="rId_hyperlink_272" Type="http://schemas.openxmlformats.org/officeDocument/2006/relationships/hyperlink" Target="https://www.tiktok.com/share/user/6760904323041100805" TargetMode="External"/><Relationship Id="rId_hyperlink_273" Type="http://schemas.openxmlformats.org/officeDocument/2006/relationships/hyperlink" Target="https://www.tiktok.com/share/user/6807890295239377925" TargetMode="External"/><Relationship Id="rId_hyperlink_274" Type="http://schemas.openxmlformats.org/officeDocument/2006/relationships/hyperlink" Target="https://www.tiktok.com/share/user/6906240949426045957" TargetMode="External"/><Relationship Id="rId_hyperlink_275" Type="http://schemas.openxmlformats.org/officeDocument/2006/relationships/hyperlink" Target="https://www.tiktok.com/share/user/6812598503430145030" TargetMode="External"/><Relationship Id="rId_hyperlink_276" Type="http://schemas.openxmlformats.org/officeDocument/2006/relationships/hyperlink" Target="https://www.tiktok.com/share/user/6809774077516973061" TargetMode="External"/><Relationship Id="rId_hyperlink_277" Type="http://schemas.openxmlformats.org/officeDocument/2006/relationships/hyperlink" Target="https://www.tiktok.com/share/user/6777092080076751878" TargetMode="External"/><Relationship Id="rId_hyperlink_278" Type="http://schemas.openxmlformats.org/officeDocument/2006/relationships/hyperlink" Target="https://www.tiktok.com/share/user/6788625468381266950" TargetMode="External"/><Relationship Id="rId_hyperlink_279" Type="http://schemas.openxmlformats.org/officeDocument/2006/relationships/hyperlink" Target="https://www.tiktok.com/share/user/6783741799426868229" TargetMode="External"/><Relationship Id="rId_hyperlink_280" Type="http://schemas.openxmlformats.org/officeDocument/2006/relationships/hyperlink" Target="https://www.tiktok.com/share/user/6831941923025142790" TargetMode="External"/><Relationship Id="rId_hyperlink_281" Type="http://schemas.openxmlformats.org/officeDocument/2006/relationships/hyperlink" Target="https://www.tiktok.com/share/user/6780798609794335749" TargetMode="External"/><Relationship Id="rId_hyperlink_282" Type="http://schemas.openxmlformats.org/officeDocument/2006/relationships/hyperlink" Target="https://www.tiktok.com/share/user/6783989721830278150" TargetMode="External"/><Relationship Id="rId_hyperlink_283" Type="http://schemas.openxmlformats.org/officeDocument/2006/relationships/hyperlink" Target="https://www.tiktok.com/share/user/6608178287884845061" TargetMode="External"/><Relationship Id="rId_hyperlink_284" Type="http://schemas.openxmlformats.org/officeDocument/2006/relationships/hyperlink" Target="https://www.tiktok.com/share/user/6870376318619501573" TargetMode="External"/><Relationship Id="rId_hyperlink_285" Type="http://schemas.openxmlformats.org/officeDocument/2006/relationships/hyperlink" Target="https://www.tiktok.com/share/user/6627564337513873413" TargetMode="External"/><Relationship Id="rId_hyperlink_286" Type="http://schemas.openxmlformats.org/officeDocument/2006/relationships/hyperlink" Target="https://www.tiktok.com/share/user/6735602866209358853" TargetMode="External"/><Relationship Id="rId_hyperlink_287" Type="http://schemas.openxmlformats.org/officeDocument/2006/relationships/hyperlink" Target="https://www.tiktok.com/share/user/6905456809915499525" TargetMode="External"/><Relationship Id="rId_hyperlink_288" Type="http://schemas.openxmlformats.org/officeDocument/2006/relationships/hyperlink" Target="https://www.tiktok.com/share/user/6909593578960618502" TargetMode="External"/><Relationship Id="rId_hyperlink_289" Type="http://schemas.openxmlformats.org/officeDocument/2006/relationships/hyperlink" Target="https://www.tiktok.com/share/user/6919516415910560770" TargetMode="External"/><Relationship Id="rId_hyperlink_290" Type="http://schemas.openxmlformats.org/officeDocument/2006/relationships/hyperlink" Target="https://www.tiktok.com/share/user/6923800472645026822" TargetMode="External"/><Relationship Id="rId_hyperlink_291" Type="http://schemas.openxmlformats.org/officeDocument/2006/relationships/hyperlink" Target="https://www.tiktok.com/share/user/6918558907523990533" TargetMode="External"/><Relationship Id="rId_hyperlink_292" Type="http://schemas.openxmlformats.org/officeDocument/2006/relationships/hyperlink" Target="https://www.tiktok.com/share/user/6866488413069247494" TargetMode="External"/><Relationship Id="rId_hyperlink_293" Type="http://schemas.openxmlformats.org/officeDocument/2006/relationships/hyperlink" Target="https://www.tiktok.com/share/user/6813172477545022469" TargetMode="External"/><Relationship Id="rId_hyperlink_294" Type="http://schemas.openxmlformats.org/officeDocument/2006/relationships/hyperlink" Target="https://www.tiktok.com/share/user/6916599676166931461" TargetMode="External"/><Relationship Id="rId_hyperlink_295" Type="http://schemas.openxmlformats.org/officeDocument/2006/relationships/hyperlink" Target="https://www.tiktok.com/share/user/181863304997277696" TargetMode="External"/><Relationship Id="rId_hyperlink_296" Type="http://schemas.openxmlformats.org/officeDocument/2006/relationships/hyperlink" Target="https://www.tiktok.com/share/user/6629028844147998725" TargetMode="External"/><Relationship Id="rId_hyperlink_297" Type="http://schemas.openxmlformats.org/officeDocument/2006/relationships/hyperlink" Target="https://www.tiktok.com/share/user/6915575615941477381" TargetMode="External"/><Relationship Id="rId_hyperlink_298" Type="http://schemas.openxmlformats.org/officeDocument/2006/relationships/hyperlink" Target="https://www.tiktok.com/share/user/6819225174182986757" TargetMode="External"/><Relationship Id="rId_hyperlink_299" Type="http://schemas.openxmlformats.org/officeDocument/2006/relationships/hyperlink" Target="https://www.tiktok.com/share/user/6825037689017304070" TargetMode="External"/><Relationship Id="rId_hyperlink_300" Type="http://schemas.openxmlformats.org/officeDocument/2006/relationships/hyperlink" Target="https://www.tiktok.com/share/user/15742483" TargetMode="External"/><Relationship Id="rId_hyperlink_301" Type="http://schemas.openxmlformats.org/officeDocument/2006/relationships/hyperlink" Target="https://www.tiktok.com/share/user/6904447993975538693" TargetMode="External"/><Relationship Id="rId_hyperlink_302" Type="http://schemas.openxmlformats.org/officeDocument/2006/relationships/hyperlink" Target="https://www.tiktok.com/share/user/6899421473208845318" TargetMode="External"/><Relationship Id="rId_hyperlink_303" Type="http://schemas.openxmlformats.org/officeDocument/2006/relationships/hyperlink" Target="https://www.tiktok.com/share/user/6915467272934310918" TargetMode="External"/><Relationship Id="rId_hyperlink_304" Type="http://schemas.openxmlformats.org/officeDocument/2006/relationships/hyperlink" Target="https://www.tiktok.com/share/user/6884015212476531717" TargetMode="External"/><Relationship Id="rId_hyperlink_305" Type="http://schemas.openxmlformats.org/officeDocument/2006/relationships/hyperlink" Target="https://www.tiktok.com/share/user/6871298249007318022" TargetMode="External"/><Relationship Id="rId_hyperlink_306" Type="http://schemas.openxmlformats.org/officeDocument/2006/relationships/hyperlink" Target="https://www.tiktok.com/share/user/6669881682667880453" TargetMode="External"/><Relationship Id="rId_hyperlink_307" Type="http://schemas.openxmlformats.org/officeDocument/2006/relationships/hyperlink" Target="https://www.tiktok.com/share/user/6914478710716941317" TargetMode="External"/><Relationship Id="rId_hyperlink_308" Type="http://schemas.openxmlformats.org/officeDocument/2006/relationships/hyperlink" Target="https://www.tiktok.com/share/user/6773075869315318789" TargetMode="External"/><Relationship Id="rId_hyperlink_309" Type="http://schemas.openxmlformats.org/officeDocument/2006/relationships/hyperlink" Target="https://www.tiktok.com/share/user/6903845158094504965" TargetMode="External"/><Relationship Id="rId_hyperlink_310" Type="http://schemas.openxmlformats.org/officeDocument/2006/relationships/hyperlink" Target="https://www.tiktok.com/share/user/6739172750700872709" TargetMode="External"/><Relationship Id="rId_hyperlink_311" Type="http://schemas.openxmlformats.org/officeDocument/2006/relationships/hyperlink" Target="https://www.tiktok.com/share/user/6839353070193050630" TargetMode="External"/><Relationship Id="rId_hyperlink_312" Type="http://schemas.openxmlformats.org/officeDocument/2006/relationships/hyperlink" Target="https://www.tiktok.com/share/user/6773412353670874118" TargetMode="External"/><Relationship Id="rId_hyperlink_313" Type="http://schemas.openxmlformats.org/officeDocument/2006/relationships/hyperlink" Target="https://www.tiktok.com/share/user/6819313209758958597" TargetMode="External"/><Relationship Id="rId_hyperlink_314" Type="http://schemas.openxmlformats.org/officeDocument/2006/relationships/hyperlink" Target="https://www.tiktok.com/share/user/93555391631929344" TargetMode="External"/><Relationship Id="rId_hyperlink_315" Type="http://schemas.openxmlformats.org/officeDocument/2006/relationships/hyperlink" Target="https://www.tiktok.com/share/user/6909867448214275077" TargetMode="External"/><Relationship Id="rId_hyperlink_316" Type="http://schemas.openxmlformats.org/officeDocument/2006/relationships/hyperlink" Target="https://www.tiktok.com/share/user/6724671888997598214" TargetMode="External"/><Relationship Id="rId_hyperlink_317" Type="http://schemas.openxmlformats.org/officeDocument/2006/relationships/hyperlink" Target="https://www.tiktok.com/share/user/6891119760358032389" TargetMode="External"/><Relationship Id="rId_hyperlink_318" Type="http://schemas.openxmlformats.org/officeDocument/2006/relationships/hyperlink" Target="https://www.tiktok.com/share/user/6883194734266237957" TargetMode="External"/><Relationship Id="rId_hyperlink_319" Type="http://schemas.openxmlformats.org/officeDocument/2006/relationships/hyperlink" Target="https://www.tiktok.com/share/user/6859167112897659909" TargetMode="External"/><Relationship Id="rId_hyperlink_320" Type="http://schemas.openxmlformats.org/officeDocument/2006/relationships/hyperlink" Target="https://www.tiktok.com/share/user/6619038934105260037" TargetMode="External"/><Relationship Id="rId_hyperlink_321" Type="http://schemas.openxmlformats.org/officeDocument/2006/relationships/hyperlink" Target="https://www.tiktok.com/share/user/6926428296406811653" TargetMode="External"/><Relationship Id="rId_hyperlink_322" Type="http://schemas.openxmlformats.org/officeDocument/2006/relationships/hyperlink" Target="https://www.tiktok.com/share/user/6795110878498325509" TargetMode="External"/><Relationship Id="rId_hyperlink_323" Type="http://schemas.openxmlformats.org/officeDocument/2006/relationships/hyperlink" Target="https://www.tiktok.com/share/user/104074819100446720" TargetMode="External"/><Relationship Id="rId_hyperlink_324" Type="http://schemas.openxmlformats.org/officeDocument/2006/relationships/hyperlink" Target="https://www.tiktok.com/share/user/6809371616582157318" TargetMode="External"/><Relationship Id="rId_hyperlink_325" Type="http://schemas.openxmlformats.org/officeDocument/2006/relationships/hyperlink" Target="https://www.tiktok.com/share/user/6825993089908622341" TargetMode="External"/><Relationship Id="rId_hyperlink_326" Type="http://schemas.openxmlformats.org/officeDocument/2006/relationships/hyperlink" Target="https://www.tiktok.com/share/user/6774804822425224198" TargetMode="External"/><Relationship Id="rId_hyperlink_327" Type="http://schemas.openxmlformats.org/officeDocument/2006/relationships/hyperlink" Target="https://www.tiktok.com/share/user/6538334056105382927" TargetMode="External"/><Relationship Id="rId_hyperlink_328" Type="http://schemas.openxmlformats.org/officeDocument/2006/relationships/hyperlink" Target="https://www.tiktok.com/share/user/231254258036248576" TargetMode="External"/><Relationship Id="rId_hyperlink_329" Type="http://schemas.openxmlformats.org/officeDocument/2006/relationships/hyperlink" Target="https://www.tiktok.com/share/user/6575160777551446021" TargetMode="External"/><Relationship Id="rId_hyperlink_330" Type="http://schemas.openxmlformats.org/officeDocument/2006/relationships/hyperlink" Target="https://www.tiktok.com/share/user/6823734139993195525" TargetMode="External"/><Relationship Id="rId_hyperlink_331" Type="http://schemas.openxmlformats.org/officeDocument/2006/relationships/hyperlink" Target="https://www.tiktok.com/share/user/6807016344715576326" TargetMode="External"/><Relationship Id="rId_hyperlink_332" Type="http://schemas.openxmlformats.org/officeDocument/2006/relationships/hyperlink" Target="https://www.tiktok.com/share/user/6749158168105239558" TargetMode="External"/><Relationship Id="rId_hyperlink_333" Type="http://schemas.openxmlformats.org/officeDocument/2006/relationships/hyperlink" Target="https://www.tiktok.com/share/user/6603837184943341573" TargetMode="External"/><Relationship Id="rId_hyperlink_334" Type="http://schemas.openxmlformats.org/officeDocument/2006/relationships/hyperlink" Target="https://www.tiktok.com/share/user/6572961638533726213" TargetMode="External"/><Relationship Id="rId_hyperlink_335" Type="http://schemas.openxmlformats.org/officeDocument/2006/relationships/hyperlink" Target="https://www.tiktok.com/share/user/6532334237759045633" TargetMode="External"/><Relationship Id="rId_hyperlink_336" Type="http://schemas.openxmlformats.org/officeDocument/2006/relationships/hyperlink" Target="https://www.tiktok.com/share/user/6574105477935628293" TargetMode="External"/><Relationship Id="rId_hyperlink_337" Type="http://schemas.openxmlformats.org/officeDocument/2006/relationships/hyperlink" Target="https://www.tiktok.com/share/user/6667534606319222789" TargetMode="External"/><Relationship Id="rId_hyperlink_338" Type="http://schemas.openxmlformats.org/officeDocument/2006/relationships/hyperlink" Target="https://www.tiktok.com/share/user/6839018299105248261" TargetMode="External"/><Relationship Id="rId_hyperlink_339" Type="http://schemas.openxmlformats.org/officeDocument/2006/relationships/hyperlink" Target="https://www.tiktok.com/share/user/6894721035264033798" TargetMode="External"/><Relationship Id="rId_hyperlink_340" Type="http://schemas.openxmlformats.org/officeDocument/2006/relationships/hyperlink" Target="https://www.tiktok.com/share/user/6812447261658825734" TargetMode="External"/><Relationship Id="rId_hyperlink_341" Type="http://schemas.openxmlformats.org/officeDocument/2006/relationships/hyperlink" Target="https://www.tiktok.com/share/user/6915535167697470470" TargetMode="External"/><Relationship Id="rId_hyperlink_342" Type="http://schemas.openxmlformats.org/officeDocument/2006/relationships/hyperlink" Target="https://www.tiktok.com/share/user/6927273343687885830" TargetMode="External"/><Relationship Id="rId_hyperlink_343" Type="http://schemas.openxmlformats.org/officeDocument/2006/relationships/hyperlink" Target="https://www.tiktok.com/share/user/6739109183839142917" TargetMode="External"/><Relationship Id="rId_hyperlink_344" Type="http://schemas.openxmlformats.org/officeDocument/2006/relationships/hyperlink" Target="https://www.tiktok.com/share/user/6886151822853063685" TargetMode="External"/><Relationship Id="rId_hyperlink_345" Type="http://schemas.openxmlformats.org/officeDocument/2006/relationships/hyperlink" Target="https://www.tiktok.com/share/user/6877984721709384710" TargetMode="External"/><Relationship Id="rId_hyperlink_346" Type="http://schemas.openxmlformats.org/officeDocument/2006/relationships/hyperlink" Target="https://www.tiktok.com/share/user/6921402296731599878" TargetMode="External"/><Relationship Id="rId_hyperlink_347" Type="http://schemas.openxmlformats.org/officeDocument/2006/relationships/hyperlink" Target="https://www.tiktok.com/share/user/6799634021528060934" TargetMode="External"/><Relationship Id="rId_hyperlink_348" Type="http://schemas.openxmlformats.org/officeDocument/2006/relationships/hyperlink" Target="https://www.tiktok.com/share/user/6793970964855194626" TargetMode="External"/><Relationship Id="rId_hyperlink_349" Type="http://schemas.openxmlformats.org/officeDocument/2006/relationships/hyperlink" Target="https://www.tiktok.com/share/user/6808627863714104326" TargetMode="External"/><Relationship Id="rId_hyperlink_350" Type="http://schemas.openxmlformats.org/officeDocument/2006/relationships/hyperlink" Target="https://www.tiktok.com/share/user/6923679040541295622" TargetMode="External"/><Relationship Id="rId_hyperlink_351" Type="http://schemas.openxmlformats.org/officeDocument/2006/relationships/hyperlink" Target="https://www.tiktok.com/share/user/6533406849751105545" TargetMode="External"/><Relationship Id="rId_hyperlink_352" Type="http://schemas.openxmlformats.org/officeDocument/2006/relationships/hyperlink" Target="https://www.tiktok.com/share/user/6814156962214200325" TargetMode="External"/><Relationship Id="rId_hyperlink_353" Type="http://schemas.openxmlformats.org/officeDocument/2006/relationships/hyperlink" Target="https://www.tiktok.com/share/user/6924472793792005125" TargetMode="External"/><Relationship Id="rId_hyperlink_354" Type="http://schemas.openxmlformats.org/officeDocument/2006/relationships/hyperlink" Target="https://www.tiktok.com/share/user/6825451894258074629" TargetMode="External"/><Relationship Id="rId_hyperlink_355" Type="http://schemas.openxmlformats.org/officeDocument/2006/relationships/hyperlink" Target="https://www.tiktok.com/share/user/6863875911105856517" TargetMode="External"/><Relationship Id="rId_hyperlink_356" Type="http://schemas.openxmlformats.org/officeDocument/2006/relationships/hyperlink" Target="https://www.tiktok.com/share/user/6821175169873888261" TargetMode="External"/><Relationship Id="rId_hyperlink_357" Type="http://schemas.openxmlformats.org/officeDocument/2006/relationships/hyperlink" Target="https://www.tiktok.com/share/user/6905812593937056774" TargetMode="External"/><Relationship Id="rId_hyperlink_358" Type="http://schemas.openxmlformats.org/officeDocument/2006/relationships/hyperlink" Target="https://www.tiktok.com/share/user/6875463303386448902" TargetMode="External"/><Relationship Id="rId_hyperlink_359" Type="http://schemas.openxmlformats.org/officeDocument/2006/relationships/hyperlink" Target="https://www.tiktok.com/share/user/6927038859620860933" TargetMode="External"/><Relationship Id="rId_hyperlink_360" Type="http://schemas.openxmlformats.org/officeDocument/2006/relationships/hyperlink" Target="https://www.tiktok.com/share/user/4305450" TargetMode="External"/><Relationship Id="rId_hyperlink_361" Type="http://schemas.openxmlformats.org/officeDocument/2006/relationships/hyperlink" Target="https://www.tiktok.com/share/user/6920430973646603270" TargetMode="External"/><Relationship Id="rId_hyperlink_362" Type="http://schemas.openxmlformats.org/officeDocument/2006/relationships/hyperlink" Target="https://www.tiktok.com/share/user/6606829917928833030" TargetMode="External"/><Relationship Id="rId_hyperlink_363" Type="http://schemas.openxmlformats.org/officeDocument/2006/relationships/hyperlink" Target="https://www.tiktok.com/share/user/251240194270814208" TargetMode="External"/><Relationship Id="rId_hyperlink_364" Type="http://schemas.openxmlformats.org/officeDocument/2006/relationships/hyperlink" Target="https://www.tiktok.com/share/user/6926299240880899078" TargetMode="External"/><Relationship Id="rId_hyperlink_365" Type="http://schemas.openxmlformats.org/officeDocument/2006/relationships/hyperlink" Target="https://www.tiktok.com/share/user/6901761378420851717" TargetMode="External"/><Relationship Id="rId_hyperlink_366" Type="http://schemas.openxmlformats.org/officeDocument/2006/relationships/hyperlink" Target="https://www.tiktok.com/share/user/6721776444945843206" TargetMode="External"/><Relationship Id="rId_hyperlink_367" Type="http://schemas.openxmlformats.org/officeDocument/2006/relationships/hyperlink" Target="https://www.tiktok.com/share/user/6608210648818008069" TargetMode="External"/><Relationship Id="rId_hyperlink_368" Type="http://schemas.openxmlformats.org/officeDocument/2006/relationships/hyperlink" Target="https://www.tiktok.com/share/user/6916267398555927558" TargetMode="External"/><Relationship Id="rId_hyperlink_369" Type="http://schemas.openxmlformats.org/officeDocument/2006/relationships/hyperlink" Target="https://www.tiktok.com/share/user/6918108159337104390" TargetMode="External"/><Relationship Id="rId_hyperlink_370" Type="http://schemas.openxmlformats.org/officeDocument/2006/relationships/hyperlink" Target="https://www.tiktok.com/share/user/6853920264712995846" TargetMode="External"/><Relationship Id="rId_hyperlink_371" Type="http://schemas.openxmlformats.org/officeDocument/2006/relationships/hyperlink" Target="https://www.tiktok.com/share/user/6877063979773576194" TargetMode="External"/><Relationship Id="rId_hyperlink_372" Type="http://schemas.openxmlformats.org/officeDocument/2006/relationships/hyperlink" Target="https://www.tiktok.com/share/user/6606087109567463430" TargetMode="External"/><Relationship Id="rId_hyperlink_373" Type="http://schemas.openxmlformats.org/officeDocument/2006/relationships/hyperlink" Target="https://www.tiktok.com/share/user/6917008667342717958" TargetMode="External"/><Relationship Id="rId_hyperlink_374" Type="http://schemas.openxmlformats.org/officeDocument/2006/relationships/hyperlink" Target="https://www.tiktok.com/share/user/6918430908022948869" TargetMode="External"/><Relationship Id="rId_hyperlink_375" Type="http://schemas.openxmlformats.org/officeDocument/2006/relationships/hyperlink" Target="https://www.tiktok.com/share/user/6808489108018430981" TargetMode="External"/><Relationship Id="rId_hyperlink_376" Type="http://schemas.openxmlformats.org/officeDocument/2006/relationships/hyperlink" Target="https://www.tiktok.com/share/user/6652727282320719878" TargetMode="External"/><Relationship Id="rId_hyperlink_377" Type="http://schemas.openxmlformats.org/officeDocument/2006/relationships/hyperlink" Target="https://www.tiktok.com/share/user/6809483777904477190" TargetMode="External"/><Relationship Id="rId_hyperlink_378" Type="http://schemas.openxmlformats.org/officeDocument/2006/relationships/hyperlink" Target="https://www.tiktok.com/share/user/6637646270788304902" TargetMode="External"/><Relationship Id="rId_hyperlink_379" Type="http://schemas.openxmlformats.org/officeDocument/2006/relationships/hyperlink" Target="https://www.tiktok.com/share/user/6814085527655842821" TargetMode="External"/><Relationship Id="rId_hyperlink_380" Type="http://schemas.openxmlformats.org/officeDocument/2006/relationships/hyperlink" Target="https://www.tiktok.com/share/user/6873669492208387077" TargetMode="External"/><Relationship Id="rId_hyperlink_381" Type="http://schemas.openxmlformats.org/officeDocument/2006/relationships/hyperlink" Target="https://www.tiktok.com/share/user/6801587264171787270" TargetMode="External"/><Relationship Id="rId_hyperlink_382" Type="http://schemas.openxmlformats.org/officeDocument/2006/relationships/hyperlink" Target="https://www.tiktok.com/share/user/6853810248864515078" TargetMode="External"/><Relationship Id="rId_hyperlink_383" Type="http://schemas.openxmlformats.org/officeDocument/2006/relationships/hyperlink" Target="https://www.tiktok.com/share/user/6917804924671624198" TargetMode="External"/><Relationship Id="rId_hyperlink_384" Type="http://schemas.openxmlformats.org/officeDocument/2006/relationships/hyperlink" Target="https://www.tiktok.com/share/user/6811168235971937285" TargetMode="External"/><Relationship Id="rId_hyperlink_385" Type="http://schemas.openxmlformats.org/officeDocument/2006/relationships/hyperlink" Target="https://www.tiktok.com/share/user/6585859226374045705" TargetMode="External"/><Relationship Id="rId_hyperlink_386" Type="http://schemas.openxmlformats.org/officeDocument/2006/relationships/hyperlink" Target="https://www.tiktok.com/share/user/6768618235061486597" TargetMode="External"/><Relationship Id="rId_hyperlink_387" Type="http://schemas.openxmlformats.org/officeDocument/2006/relationships/hyperlink" Target="https://www.tiktok.com/share/user/6910229316833084422" TargetMode="External"/><Relationship Id="rId_hyperlink_388" Type="http://schemas.openxmlformats.org/officeDocument/2006/relationships/hyperlink" Target="https://www.tiktok.com/share/user/6845239778775155718" TargetMode="External"/><Relationship Id="rId_hyperlink_389" Type="http://schemas.openxmlformats.org/officeDocument/2006/relationships/hyperlink" Target="https://www.tiktok.com/share/user/6774014090832856070" TargetMode="External"/><Relationship Id="rId_hyperlink_390" Type="http://schemas.openxmlformats.org/officeDocument/2006/relationships/hyperlink" Target="https://www.tiktok.com/share/user/6899714444470404101" TargetMode="External"/><Relationship Id="rId_hyperlink_391" Type="http://schemas.openxmlformats.org/officeDocument/2006/relationships/hyperlink" Target="https://www.tiktok.com/share/user/6844014898285757446" TargetMode="External"/><Relationship Id="rId_hyperlink_392" Type="http://schemas.openxmlformats.org/officeDocument/2006/relationships/hyperlink" Target="https://www.tiktok.com/share/user/6577977568325664773" TargetMode="External"/><Relationship Id="rId_hyperlink_393" Type="http://schemas.openxmlformats.org/officeDocument/2006/relationships/hyperlink" Target="https://www.tiktok.com/share/user/6914100793840075782" TargetMode="External"/><Relationship Id="rId_hyperlink_394" Type="http://schemas.openxmlformats.org/officeDocument/2006/relationships/hyperlink" Target="https://www.tiktok.com/share/user/6622736419399041029" TargetMode="External"/><Relationship Id="rId_hyperlink_395" Type="http://schemas.openxmlformats.org/officeDocument/2006/relationships/hyperlink" Target="https://www.tiktok.com/share/user/6684765073166337030" TargetMode="External"/><Relationship Id="rId_hyperlink_396" Type="http://schemas.openxmlformats.org/officeDocument/2006/relationships/hyperlink" Target="https://www.tiktok.com/share/user/6865012881466459142" TargetMode="External"/><Relationship Id="rId_hyperlink_397" Type="http://schemas.openxmlformats.org/officeDocument/2006/relationships/hyperlink" Target="https://www.tiktok.com/share/user/6663894301283762181" TargetMode="External"/><Relationship Id="rId_hyperlink_398" Type="http://schemas.openxmlformats.org/officeDocument/2006/relationships/hyperlink" Target="https://www.tiktok.com/share/user/6634706552425463813" TargetMode="External"/><Relationship Id="rId_hyperlink_399" Type="http://schemas.openxmlformats.org/officeDocument/2006/relationships/hyperlink" Target="https://www.tiktok.com/share/user/6817171592415921158" TargetMode="External"/><Relationship Id="rId_hyperlink_400" Type="http://schemas.openxmlformats.org/officeDocument/2006/relationships/hyperlink" Target="https://www.tiktok.com/share/user/286465957596930048" TargetMode="External"/><Relationship Id="rId_hyperlink_401" Type="http://schemas.openxmlformats.org/officeDocument/2006/relationships/hyperlink" Target="https://www.tiktok.com/share/user/6639823099767717894" TargetMode="External"/><Relationship Id="rId_hyperlink_402" Type="http://schemas.openxmlformats.org/officeDocument/2006/relationships/hyperlink" Target="https://www.tiktok.com/share/user/6810317342016373766" TargetMode="External"/><Relationship Id="rId_hyperlink_403" Type="http://schemas.openxmlformats.org/officeDocument/2006/relationships/hyperlink" Target="https://www.tiktok.com/share/user/6813157982022960134" TargetMode="External"/><Relationship Id="rId_hyperlink_404" Type="http://schemas.openxmlformats.org/officeDocument/2006/relationships/hyperlink" Target="https://www.tiktok.com/share/user/6568352210325061637" TargetMode="External"/><Relationship Id="rId_hyperlink_405" Type="http://schemas.openxmlformats.org/officeDocument/2006/relationships/hyperlink" Target="https://www.tiktok.com/share/user/6626132216181784581" TargetMode="External"/><Relationship Id="rId_hyperlink_406" Type="http://schemas.openxmlformats.org/officeDocument/2006/relationships/hyperlink" Target="https://www.tiktok.com/share/user/6734741002697671686" TargetMode="External"/><Relationship Id="rId_hyperlink_407" Type="http://schemas.openxmlformats.org/officeDocument/2006/relationships/hyperlink" Target="https://www.tiktok.com/share/user/6920471901187310597" TargetMode="External"/><Relationship Id="rId_hyperlink_408" Type="http://schemas.openxmlformats.org/officeDocument/2006/relationships/hyperlink" Target="https://www.tiktok.com/share/user/6770421306791216133" TargetMode="External"/><Relationship Id="rId_hyperlink_409" Type="http://schemas.openxmlformats.org/officeDocument/2006/relationships/hyperlink" Target="https://www.tiktok.com/share/user/6775403048241824774" TargetMode="External"/><Relationship Id="rId_hyperlink_410" Type="http://schemas.openxmlformats.org/officeDocument/2006/relationships/hyperlink" Target="https://www.tiktok.com/share/user/6749635102261494790" TargetMode="External"/><Relationship Id="rId_hyperlink_411" Type="http://schemas.openxmlformats.org/officeDocument/2006/relationships/hyperlink" Target="https://www.tiktok.com/share/user/6920365019142243333" TargetMode="External"/><Relationship Id="rId_hyperlink_412" Type="http://schemas.openxmlformats.org/officeDocument/2006/relationships/hyperlink" Target="https://www.tiktok.com/share/user/6860562708308231174" TargetMode="External"/><Relationship Id="rId_hyperlink_413" Type="http://schemas.openxmlformats.org/officeDocument/2006/relationships/hyperlink" Target="https://www.tiktok.com/share/user/6782716915037553670" TargetMode="External"/><Relationship Id="rId_hyperlink_414" Type="http://schemas.openxmlformats.org/officeDocument/2006/relationships/hyperlink" Target="https://www.tiktok.com/share/user/6738126499410871302" TargetMode="External"/><Relationship Id="rId_hyperlink_415" Type="http://schemas.openxmlformats.org/officeDocument/2006/relationships/hyperlink" Target="https://www.tiktok.com/share/user/6927082325034632197" TargetMode="External"/><Relationship Id="rId_hyperlink_416" Type="http://schemas.openxmlformats.org/officeDocument/2006/relationships/hyperlink" Target="https://www.tiktok.com/share/user/6870316503801037829" TargetMode="External"/><Relationship Id="rId_hyperlink_417" Type="http://schemas.openxmlformats.org/officeDocument/2006/relationships/hyperlink" Target="https://www.tiktok.com/share/user/6875235299041002502" TargetMode="External"/><Relationship Id="rId_hyperlink_418" Type="http://schemas.openxmlformats.org/officeDocument/2006/relationships/hyperlink" Target="https://www.tiktok.com/share/user/6593934071620370437" TargetMode="External"/><Relationship Id="rId_hyperlink_419" Type="http://schemas.openxmlformats.org/officeDocument/2006/relationships/hyperlink" Target="https://www.tiktok.com/share/user/6808668090193314821" TargetMode="External"/><Relationship Id="rId_hyperlink_420" Type="http://schemas.openxmlformats.org/officeDocument/2006/relationships/hyperlink" Target="https://www.tiktok.com/share/user/6631334549031485446" TargetMode="External"/><Relationship Id="rId_hyperlink_421" Type="http://schemas.openxmlformats.org/officeDocument/2006/relationships/hyperlink" Target="https://www.tiktok.com/share/user/6919962211176088581" TargetMode="External"/><Relationship Id="rId_hyperlink_422" Type="http://schemas.openxmlformats.org/officeDocument/2006/relationships/hyperlink" Target="https://www.tiktok.com/share/user/6891396046813135877" TargetMode="External"/><Relationship Id="rId_hyperlink_423" Type="http://schemas.openxmlformats.org/officeDocument/2006/relationships/hyperlink" Target="https://www.tiktok.com/share/user/6897973368591877125" TargetMode="External"/><Relationship Id="rId_hyperlink_424" Type="http://schemas.openxmlformats.org/officeDocument/2006/relationships/hyperlink" Target="https://www.tiktok.com/share/user/6864688437384430597" TargetMode="External"/><Relationship Id="rId_hyperlink_425" Type="http://schemas.openxmlformats.org/officeDocument/2006/relationships/hyperlink" Target="https://www.tiktok.com/share/user/6896552094602757125" TargetMode="External"/><Relationship Id="rId_hyperlink_426" Type="http://schemas.openxmlformats.org/officeDocument/2006/relationships/hyperlink" Target="https://www.tiktok.com/share/user/6893831618319565826" TargetMode="External"/><Relationship Id="rId_hyperlink_427" Type="http://schemas.openxmlformats.org/officeDocument/2006/relationships/hyperlink" Target="https://www.tiktok.com/share/user/6927614018447098886" TargetMode="External"/><Relationship Id="rId_hyperlink_428" Type="http://schemas.openxmlformats.org/officeDocument/2006/relationships/hyperlink" Target="https://www.tiktok.com/share/user/6924003304385872901" TargetMode="External"/><Relationship Id="rId_hyperlink_429" Type="http://schemas.openxmlformats.org/officeDocument/2006/relationships/hyperlink" Target="https://www.tiktok.com/share/user/6645429839259467782" TargetMode="External"/><Relationship Id="rId_hyperlink_430" Type="http://schemas.openxmlformats.org/officeDocument/2006/relationships/hyperlink" Target="https://www.tiktok.com/share/user/6920425469100278789" TargetMode="External"/><Relationship Id="rId_hyperlink_431" Type="http://schemas.openxmlformats.org/officeDocument/2006/relationships/hyperlink" Target="https://www.tiktok.com/share/user/6921975619266331653" TargetMode="External"/><Relationship Id="rId_hyperlink_432" Type="http://schemas.openxmlformats.org/officeDocument/2006/relationships/hyperlink" Target="https://www.tiktok.com/share/user/6903307569818338309" TargetMode="External"/><Relationship Id="rId_hyperlink_433" Type="http://schemas.openxmlformats.org/officeDocument/2006/relationships/hyperlink" Target="https://www.tiktok.com/share/user/6884333305739625478" TargetMode="External"/><Relationship Id="rId_hyperlink_434" Type="http://schemas.openxmlformats.org/officeDocument/2006/relationships/hyperlink" Target="https://www.tiktok.com/share/user/6860484022608659461" TargetMode="External"/><Relationship Id="rId_hyperlink_435" Type="http://schemas.openxmlformats.org/officeDocument/2006/relationships/hyperlink" Target="https://www.tiktok.com/share/user/6827178255163425798" TargetMode="External"/><Relationship Id="rId_hyperlink_436" Type="http://schemas.openxmlformats.org/officeDocument/2006/relationships/hyperlink" Target="https://www.tiktok.com/share/user/6889473830995461126" TargetMode="External"/><Relationship Id="rId_hyperlink_437" Type="http://schemas.openxmlformats.org/officeDocument/2006/relationships/hyperlink" Target="https://www.tiktok.com/share/user/6689784880266167298" TargetMode="External"/><Relationship Id="rId_hyperlink_438" Type="http://schemas.openxmlformats.org/officeDocument/2006/relationships/hyperlink" Target="https://www.tiktok.com/share/user/6922313159046857734" TargetMode="External"/><Relationship Id="rId_hyperlink_439" Type="http://schemas.openxmlformats.org/officeDocument/2006/relationships/hyperlink" Target="https://www.tiktok.com/share/user/6866921145527682054" TargetMode="External"/><Relationship Id="rId_hyperlink_440" Type="http://schemas.openxmlformats.org/officeDocument/2006/relationships/hyperlink" Target="https://www.tiktok.com/share/user/6810190730486121477" TargetMode="External"/><Relationship Id="rId_hyperlink_441" Type="http://schemas.openxmlformats.org/officeDocument/2006/relationships/hyperlink" Target="https://www.tiktok.com/share/user/6903671777923351558" TargetMode="External"/><Relationship Id="rId_hyperlink_442" Type="http://schemas.openxmlformats.org/officeDocument/2006/relationships/hyperlink" Target="https://www.tiktok.com/share/user/6797888812662342662" TargetMode="External"/><Relationship Id="rId_hyperlink_443" Type="http://schemas.openxmlformats.org/officeDocument/2006/relationships/hyperlink" Target="https://www.tiktok.com/share/user/6665935094908403718" TargetMode="External"/><Relationship Id="rId_hyperlink_444" Type="http://schemas.openxmlformats.org/officeDocument/2006/relationships/hyperlink" Target="https://www.tiktok.com/share/user/6798124068466918405" TargetMode="External"/><Relationship Id="rId_hyperlink_445" Type="http://schemas.openxmlformats.org/officeDocument/2006/relationships/hyperlink" Target="https://www.tiktok.com/share/user/6754831651249423366" TargetMode="External"/><Relationship Id="rId_hyperlink_446" Type="http://schemas.openxmlformats.org/officeDocument/2006/relationships/hyperlink" Target="https://www.tiktok.com/share/user/17450597" TargetMode="External"/><Relationship Id="rId_hyperlink_447" Type="http://schemas.openxmlformats.org/officeDocument/2006/relationships/hyperlink" Target="https://www.tiktok.com/share/user/6593876924778086405" TargetMode="External"/><Relationship Id="rId_hyperlink_448" Type="http://schemas.openxmlformats.org/officeDocument/2006/relationships/hyperlink" Target="https://www.tiktok.com/share/user/202001905009704960" TargetMode="External"/><Relationship Id="rId_hyperlink_449" Type="http://schemas.openxmlformats.org/officeDocument/2006/relationships/hyperlink" Target="https://www.tiktok.com/share/user/6645662886093225989" TargetMode="External"/><Relationship Id="rId_hyperlink_450" Type="http://schemas.openxmlformats.org/officeDocument/2006/relationships/hyperlink" Target="https://www.tiktok.com/share/user/6716981620635960326" TargetMode="External"/><Relationship Id="rId_hyperlink_451" Type="http://schemas.openxmlformats.org/officeDocument/2006/relationships/hyperlink" Target="https://www.tiktok.com/share/user/63861680702521344" TargetMode="External"/><Relationship Id="rId_hyperlink_452" Type="http://schemas.openxmlformats.org/officeDocument/2006/relationships/hyperlink" Target="https://www.tiktok.com/share/user/6783333901710787589" TargetMode="External"/><Relationship Id="rId_hyperlink_453" Type="http://schemas.openxmlformats.org/officeDocument/2006/relationships/hyperlink" Target="https://www.tiktok.com/share/user/6766816310962766854" TargetMode="External"/><Relationship Id="rId_hyperlink_454" Type="http://schemas.openxmlformats.org/officeDocument/2006/relationships/hyperlink" Target="https://www.tiktok.com/share/user/6846930101248279558" TargetMode="External"/><Relationship Id="rId_hyperlink_455" Type="http://schemas.openxmlformats.org/officeDocument/2006/relationships/hyperlink" Target="https://www.tiktok.com/share/user/6699239654791496710" TargetMode="External"/><Relationship Id="rId_hyperlink_456" Type="http://schemas.openxmlformats.org/officeDocument/2006/relationships/hyperlink" Target="https://www.tiktok.com/share/user/6885279334941344774" TargetMode="External"/><Relationship Id="rId_hyperlink_457" Type="http://schemas.openxmlformats.org/officeDocument/2006/relationships/hyperlink" Target="https://www.tiktok.com/share/user/6762685789722936325" TargetMode="External"/><Relationship Id="rId_hyperlink_458" Type="http://schemas.openxmlformats.org/officeDocument/2006/relationships/hyperlink" Target="https://www.tiktok.com/share/user/6828728200253408261" TargetMode="External"/><Relationship Id="rId_hyperlink_459" Type="http://schemas.openxmlformats.org/officeDocument/2006/relationships/hyperlink" Target="https://www.tiktok.com/share/user/6860654693200495622" TargetMode="External"/><Relationship Id="rId_hyperlink_460" Type="http://schemas.openxmlformats.org/officeDocument/2006/relationships/hyperlink" Target="https://www.tiktok.com/share/user/6794174990540981253" TargetMode="External"/><Relationship Id="rId_hyperlink_461" Type="http://schemas.openxmlformats.org/officeDocument/2006/relationships/hyperlink" Target="https://www.tiktok.com/share/user/6780402328186012677" TargetMode="External"/><Relationship Id="rId_hyperlink_462" Type="http://schemas.openxmlformats.org/officeDocument/2006/relationships/hyperlink" Target="https://www.tiktok.com/share/user/6854571428223714310" TargetMode="External"/><Relationship Id="rId_hyperlink_463" Type="http://schemas.openxmlformats.org/officeDocument/2006/relationships/hyperlink" Target="https://www.tiktok.com/share/user/6603609501827842054" TargetMode="External"/><Relationship Id="rId_hyperlink_464" Type="http://schemas.openxmlformats.org/officeDocument/2006/relationships/hyperlink" Target="https://www.tiktok.com/share/user/6829813718655419398" TargetMode="External"/><Relationship Id="rId_hyperlink_465" Type="http://schemas.openxmlformats.org/officeDocument/2006/relationships/hyperlink" Target="https://www.tiktok.com/share/user/6714792040805221382" TargetMode="External"/><Relationship Id="rId_hyperlink_466" Type="http://schemas.openxmlformats.org/officeDocument/2006/relationships/hyperlink" Target="https://www.tiktok.com/share/user/6913668301143491590" TargetMode="External"/><Relationship Id="rId_hyperlink_467" Type="http://schemas.openxmlformats.org/officeDocument/2006/relationships/hyperlink" Target="https://www.tiktok.com/share/user/6922235204024206342" TargetMode="External"/><Relationship Id="rId_hyperlink_468" Type="http://schemas.openxmlformats.org/officeDocument/2006/relationships/hyperlink" Target="https://www.tiktok.com/share/user/6586710222994456582" TargetMode="External"/><Relationship Id="rId_hyperlink_469" Type="http://schemas.openxmlformats.org/officeDocument/2006/relationships/hyperlink" Target="https://www.tiktok.com/share/user/6810908400924132358" TargetMode="External"/><Relationship Id="rId_hyperlink_470" Type="http://schemas.openxmlformats.org/officeDocument/2006/relationships/hyperlink" Target="https://www.tiktok.com/share/user/6878470833355899909" TargetMode="External"/><Relationship Id="rId_hyperlink_471" Type="http://schemas.openxmlformats.org/officeDocument/2006/relationships/hyperlink" Target="https://www.tiktok.com/share/user/6862091516594668550" TargetMode="External"/><Relationship Id="rId_hyperlink_472" Type="http://schemas.openxmlformats.org/officeDocument/2006/relationships/hyperlink" Target="https://www.tiktok.com/share/user/6854911142272435206" TargetMode="External"/><Relationship Id="rId_hyperlink_473" Type="http://schemas.openxmlformats.org/officeDocument/2006/relationships/hyperlink" Target="https://www.tiktok.com/share/user/6928540760989451269" TargetMode="External"/><Relationship Id="rId_hyperlink_474" Type="http://schemas.openxmlformats.org/officeDocument/2006/relationships/hyperlink" Target="https://www.tiktok.com/share/user/6911149009579721734" TargetMode="External"/><Relationship Id="rId_hyperlink_475" Type="http://schemas.openxmlformats.org/officeDocument/2006/relationships/hyperlink" Target="https://www.tiktok.com/share/user/6933577303001039877" TargetMode="External"/><Relationship Id="rId_hyperlink_476" Type="http://schemas.openxmlformats.org/officeDocument/2006/relationships/hyperlink" Target="https://www.tiktok.com/share/user/6772311655466648582" TargetMode="External"/><Relationship Id="rId_hyperlink_477" Type="http://schemas.openxmlformats.org/officeDocument/2006/relationships/hyperlink" Target="https://www.tiktok.com/share/user/6905217938799166470" TargetMode="External"/><Relationship Id="rId_hyperlink_478" Type="http://schemas.openxmlformats.org/officeDocument/2006/relationships/hyperlink" Target="https://www.tiktok.com/share/user/6912732595173147653" TargetMode="External"/><Relationship Id="rId_hyperlink_479" Type="http://schemas.openxmlformats.org/officeDocument/2006/relationships/hyperlink" Target="https://www.tiktok.com/share/user/6748160640940721158" TargetMode="External"/><Relationship Id="rId_hyperlink_480" Type="http://schemas.openxmlformats.org/officeDocument/2006/relationships/hyperlink" Target="https://www.tiktok.com/share/user/6903033584116089861" TargetMode="External"/><Relationship Id="rId_hyperlink_481" Type="http://schemas.openxmlformats.org/officeDocument/2006/relationships/hyperlink" Target="https://www.tiktok.com/share/user/6830818689697399814" TargetMode="External"/><Relationship Id="rId_hyperlink_482" Type="http://schemas.openxmlformats.org/officeDocument/2006/relationships/hyperlink" Target="https://www.tiktok.com/share/user/252680103866896384" TargetMode="External"/><Relationship Id="rId_hyperlink_483" Type="http://schemas.openxmlformats.org/officeDocument/2006/relationships/hyperlink" Target="https://www.tiktok.com/share/user/6802799094626206725" TargetMode="External"/><Relationship Id="rId_hyperlink_484" Type="http://schemas.openxmlformats.org/officeDocument/2006/relationships/hyperlink" Target="https://www.tiktok.com/share/user/6782384817209705477" TargetMode="External"/><Relationship Id="rId_hyperlink_485" Type="http://schemas.openxmlformats.org/officeDocument/2006/relationships/hyperlink" Target="https://www.tiktok.com/share/user/6929268636590998534" TargetMode="External"/><Relationship Id="rId_hyperlink_486" Type="http://schemas.openxmlformats.org/officeDocument/2006/relationships/hyperlink" Target="https://www.tiktok.com/share/user/6809831052791612421" TargetMode="External"/><Relationship Id="rId_hyperlink_487" Type="http://schemas.openxmlformats.org/officeDocument/2006/relationships/hyperlink" Target="https://www.tiktok.com/share/user/6929227044660904965" TargetMode="External"/><Relationship Id="rId_hyperlink_488" Type="http://schemas.openxmlformats.org/officeDocument/2006/relationships/hyperlink" Target="https://www.tiktok.com/share/user/6751057876636533765" TargetMode="External"/><Relationship Id="rId_hyperlink_489" Type="http://schemas.openxmlformats.org/officeDocument/2006/relationships/hyperlink" Target="https://www.tiktok.com/share/user/6906647800559092742" TargetMode="External"/><Relationship Id="rId_hyperlink_490" Type="http://schemas.openxmlformats.org/officeDocument/2006/relationships/hyperlink" Target="https://www.tiktok.com/share/user/6795758635324179462" TargetMode="External"/><Relationship Id="rId_hyperlink_491" Type="http://schemas.openxmlformats.org/officeDocument/2006/relationships/hyperlink" Target="https://www.tiktok.com/share/user/6892924224248611845" TargetMode="External"/><Relationship Id="rId_hyperlink_492" Type="http://schemas.openxmlformats.org/officeDocument/2006/relationships/hyperlink" Target="https://www.tiktok.com/share/user/6583429210546749445" TargetMode="External"/><Relationship Id="rId_hyperlink_493" Type="http://schemas.openxmlformats.org/officeDocument/2006/relationships/hyperlink" Target="https://www.tiktok.com/share/user/6918758770256446469" TargetMode="External"/><Relationship Id="rId_hyperlink_494" Type="http://schemas.openxmlformats.org/officeDocument/2006/relationships/hyperlink" Target="https://www.tiktok.com/share/user/6608087080785199110" TargetMode="External"/><Relationship Id="rId_hyperlink_495" Type="http://schemas.openxmlformats.org/officeDocument/2006/relationships/hyperlink" Target="https://www.tiktok.com/share/user/6823542698550739973" TargetMode="External"/><Relationship Id="rId_hyperlink_496" Type="http://schemas.openxmlformats.org/officeDocument/2006/relationships/hyperlink" Target="https://www.tiktok.com/share/user/6832802999250781190" TargetMode="External"/><Relationship Id="rId_hyperlink_497" Type="http://schemas.openxmlformats.org/officeDocument/2006/relationships/hyperlink" Target="https://www.tiktok.com/share/user/6610720287721029638" TargetMode="External"/><Relationship Id="rId_hyperlink_498" Type="http://schemas.openxmlformats.org/officeDocument/2006/relationships/hyperlink" Target="https://www.tiktok.com/share/user/6819124557283247109" TargetMode="External"/><Relationship Id="rId_hyperlink_499" Type="http://schemas.openxmlformats.org/officeDocument/2006/relationships/hyperlink" Target="https://www.tiktok.com/share/user/6801199328192824326" TargetMode="External"/><Relationship Id="rId_hyperlink_500" Type="http://schemas.openxmlformats.org/officeDocument/2006/relationships/hyperlink" Target="https://www.tiktok.com/share/user/6858631055319892997" TargetMode="External"/><Relationship Id="rId_hyperlink_501" Type="http://schemas.openxmlformats.org/officeDocument/2006/relationships/hyperlink" Target="https://www.tiktok.com/share/user/6850437226553345030" TargetMode="External"/><Relationship Id="rId_hyperlink_502" Type="http://schemas.openxmlformats.org/officeDocument/2006/relationships/hyperlink" Target="https://www.tiktok.com/share/user/6786983913401222150" TargetMode="External"/><Relationship Id="rId_hyperlink_503" Type="http://schemas.openxmlformats.org/officeDocument/2006/relationships/hyperlink" Target="https://www.tiktok.com/share/user/6867551037420618757" TargetMode="External"/><Relationship Id="rId_hyperlink_504" Type="http://schemas.openxmlformats.org/officeDocument/2006/relationships/hyperlink" Target="https://www.tiktok.com/share/user/6851882365683745798" TargetMode="External"/><Relationship Id="rId_hyperlink_505" Type="http://schemas.openxmlformats.org/officeDocument/2006/relationships/hyperlink" Target="https://www.tiktok.com/share/user/275602740830265344" TargetMode="External"/><Relationship Id="rId_hyperlink_506" Type="http://schemas.openxmlformats.org/officeDocument/2006/relationships/hyperlink" Target="https://www.tiktok.com/share/user/6889218740640646149" TargetMode="External"/><Relationship Id="rId_hyperlink_507" Type="http://schemas.openxmlformats.org/officeDocument/2006/relationships/hyperlink" Target="https://www.tiktok.com/share/user/6811891177954493445" TargetMode="External"/><Relationship Id="rId_hyperlink_508" Type="http://schemas.openxmlformats.org/officeDocument/2006/relationships/hyperlink" Target="https://www.tiktok.com/share/user/6935583946265691141" TargetMode="External"/><Relationship Id="rId_hyperlink_509" Type="http://schemas.openxmlformats.org/officeDocument/2006/relationships/hyperlink" Target="https://www.tiktok.com/share/user/126980708035633152" TargetMode="External"/><Relationship Id="rId_hyperlink_510" Type="http://schemas.openxmlformats.org/officeDocument/2006/relationships/hyperlink" Target="https://www.tiktok.com/share/user/6943244770383332357" TargetMode="External"/><Relationship Id="rId_hyperlink_511" Type="http://schemas.openxmlformats.org/officeDocument/2006/relationships/hyperlink" Target="https://www.tiktok.com/share/user/6940277743007826950" TargetMode="External"/><Relationship Id="rId_hyperlink_512" Type="http://schemas.openxmlformats.org/officeDocument/2006/relationships/hyperlink" Target="https://www.tiktok.com/share/user/6905852098858255362" TargetMode="External"/><Relationship Id="rId_hyperlink_513" Type="http://schemas.openxmlformats.org/officeDocument/2006/relationships/hyperlink" Target="https://www.tiktok.com/share/user/6939436373360509957" TargetMode="External"/><Relationship Id="rId_hyperlink_514" Type="http://schemas.openxmlformats.org/officeDocument/2006/relationships/hyperlink" Target="https://www.tiktok.com/share/user/6828128301115802629" TargetMode="External"/><Relationship Id="rId_hyperlink_515" Type="http://schemas.openxmlformats.org/officeDocument/2006/relationships/hyperlink" Target="https://www.tiktok.com/share/user/6912491429542757382" TargetMode="External"/><Relationship Id="rId_hyperlink_516" Type="http://schemas.openxmlformats.org/officeDocument/2006/relationships/hyperlink" Target="https://www.tiktok.com/share/user/6918216100582048774" TargetMode="External"/><Relationship Id="rId_hyperlink_517" Type="http://schemas.openxmlformats.org/officeDocument/2006/relationships/hyperlink" Target="https://www.tiktok.com/share/user/6775832831534826501" TargetMode="External"/><Relationship Id="rId_hyperlink_518" Type="http://schemas.openxmlformats.org/officeDocument/2006/relationships/hyperlink" Target="https://www.tiktok.com/share/user/6936553832022459394" TargetMode="External"/><Relationship Id="rId_hyperlink_519" Type="http://schemas.openxmlformats.org/officeDocument/2006/relationships/hyperlink" Target="https://www.tiktok.com/share/user/6827968717021266950" TargetMode="External"/><Relationship Id="rId_hyperlink_520" Type="http://schemas.openxmlformats.org/officeDocument/2006/relationships/hyperlink" Target="https://www.tiktok.com/share/user/6876958940422554629" TargetMode="External"/><Relationship Id="rId_hyperlink_521" Type="http://schemas.openxmlformats.org/officeDocument/2006/relationships/hyperlink" Target="https://www.tiktok.com/share/user/6932035284016661510" TargetMode="External"/><Relationship Id="rId_hyperlink_522" Type="http://schemas.openxmlformats.org/officeDocument/2006/relationships/hyperlink" Target="https://www.tiktok.com/share/user/6925638091520852998" TargetMode="External"/><Relationship Id="rId_hyperlink_523" Type="http://schemas.openxmlformats.org/officeDocument/2006/relationships/hyperlink" Target="https://www.tiktok.com/share/user/6844099213967442949" TargetMode="External"/><Relationship Id="rId_hyperlink_524" Type="http://schemas.openxmlformats.org/officeDocument/2006/relationships/hyperlink" Target="https://www.tiktok.com/share/user/6532370206948524033" TargetMode="External"/><Relationship Id="rId_hyperlink_525" Type="http://schemas.openxmlformats.org/officeDocument/2006/relationships/hyperlink" Target="https://www.tiktok.com/share/user/6908056984232231941" TargetMode="External"/><Relationship Id="rId_hyperlink_526" Type="http://schemas.openxmlformats.org/officeDocument/2006/relationships/hyperlink" Target="https://www.tiktok.com/share/user/6927884552438334470" TargetMode="External"/><Relationship Id="rId_hyperlink_527" Type="http://schemas.openxmlformats.org/officeDocument/2006/relationships/hyperlink" Target="https://www.tiktok.com/share/user/104108912416571392" TargetMode="External"/><Relationship Id="rId_hyperlink_528" Type="http://schemas.openxmlformats.org/officeDocument/2006/relationships/hyperlink" Target="https://www.tiktok.com/share/user/6806277818575750149" TargetMode="External"/><Relationship Id="rId_hyperlink_529" Type="http://schemas.openxmlformats.org/officeDocument/2006/relationships/hyperlink" Target="https://www.tiktok.com/share/user/6802044466346755078" TargetMode="External"/><Relationship Id="rId_hyperlink_530" Type="http://schemas.openxmlformats.org/officeDocument/2006/relationships/hyperlink" Target="https://www.tiktok.com/share/user/6931734401694172165" TargetMode="External"/><Relationship Id="rId_hyperlink_531" Type="http://schemas.openxmlformats.org/officeDocument/2006/relationships/hyperlink" Target="https://www.tiktok.com/share/user/6838444436374438917" TargetMode="External"/><Relationship Id="rId_hyperlink_532" Type="http://schemas.openxmlformats.org/officeDocument/2006/relationships/hyperlink" Target="https://www.tiktok.com/share/user/6950031715608118278" TargetMode="External"/><Relationship Id="rId_hyperlink_533" Type="http://schemas.openxmlformats.org/officeDocument/2006/relationships/hyperlink" Target="https://www.tiktok.com/share/user/6915852011046061062" TargetMode="External"/><Relationship Id="rId_hyperlink_534" Type="http://schemas.openxmlformats.org/officeDocument/2006/relationships/hyperlink" Target="https://www.tiktok.com/share/user/6788488125918725125" TargetMode="External"/><Relationship Id="rId_hyperlink_535" Type="http://schemas.openxmlformats.org/officeDocument/2006/relationships/hyperlink" Target="https://www.tiktok.com/share/user/6790323995285619718" TargetMode="External"/><Relationship Id="rId_hyperlink_536" Type="http://schemas.openxmlformats.org/officeDocument/2006/relationships/hyperlink" Target="https://www.tiktok.com/share/user/6810532313786598405" TargetMode="External"/><Relationship Id="rId_hyperlink_537" Type="http://schemas.openxmlformats.org/officeDocument/2006/relationships/hyperlink" Target="https://www.tiktok.com/share/user/6634509909771681797" TargetMode="External"/><Relationship Id="rId_hyperlink_538" Type="http://schemas.openxmlformats.org/officeDocument/2006/relationships/hyperlink" Target="https://www.tiktok.com/share/user/6888440192060785670" TargetMode="External"/><Relationship Id="rId_hyperlink_539" Type="http://schemas.openxmlformats.org/officeDocument/2006/relationships/hyperlink" Target="https://www.tiktok.com/share/user/71878835994017792" TargetMode="External"/><Relationship Id="rId_hyperlink_540" Type="http://schemas.openxmlformats.org/officeDocument/2006/relationships/hyperlink" Target="https://www.tiktok.com/share/user/6863183779047293958" TargetMode="External"/><Relationship Id="rId_hyperlink_541" Type="http://schemas.openxmlformats.org/officeDocument/2006/relationships/hyperlink" Target="https://www.tiktok.com/share/user/6913041652883211269" TargetMode="External"/><Relationship Id="rId_hyperlink_542" Type="http://schemas.openxmlformats.org/officeDocument/2006/relationships/hyperlink" Target="https://www.tiktok.com/share/user/6846730288916497413" TargetMode="External"/><Relationship Id="rId_hyperlink_543" Type="http://schemas.openxmlformats.org/officeDocument/2006/relationships/hyperlink" Target="https://www.tiktok.com/share/user/6886155282185110533" TargetMode="External"/><Relationship Id="rId_hyperlink_544" Type="http://schemas.openxmlformats.org/officeDocument/2006/relationships/hyperlink" Target="https://www.tiktok.com/share/user/6823179600010150918" TargetMode="External"/><Relationship Id="rId_hyperlink_545" Type="http://schemas.openxmlformats.org/officeDocument/2006/relationships/hyperlink" Target="https://www.tiktok.com/share/user/6545896267703910401" TargetMode="External"/><Relationship Id="rId_hyperlink_546" Type="http://schemas.openxmlformats.org/officeDocument/2006/relationships/hyperlink" Target="https://www.tiktok.com/share/user/6744447925776204806" TargetMode="External"/><Relationship Id="rId_hyperlink_547" Type="http://schemas.openxmlformats.org/officeDocument/2006/relationships/hyperlink" Target="https://www.tiktok.com/share/user/6780740567175840774" TargetMode="External"/><Relationship Id="rId_hyperlink_548" Type="http://schemas.openxmlformats.org/officeDocument/2006/relationships/hyperlink" Target="https://www.tiktok.com/share/user/6664897338065403909" TargetMode="External"/><Relationship Id="rId_hyperlink_549" Type="http://schemas.openxmlformats.org/officeDocument/2006/relationships/hyperlink" Target="https://www.tiktok.com/share/user/6723374737768825861" TargetMode="External"/><Relationship Id="rId_hyperlink_550" Type="http://schemas.openxmlformats.org/officeDocument/2006/relationships/hyperlink" Target="https://www.tiktok.com/share/user/6846362603960435718" TargetMode="External"/><Relationship Id="rId_hyperlink_551" Type="http://schemas.openxmlformats.org/officeDocument/2006/relationships/hyperlink" Target="https://www.tiktok.com/share/user/6790157573364532225" TargetMode="External"/><Relationship Id="rId_hyperlink_552" Type="http://schemas.openxmlformats.org/officeDocument/2006/relationships/hyperlink" Target="https://www.tiktok.com/share/user/6770041813208204294" TargetMode="External"/><Relationship Id="rId_hyperlink_553" Type="http://schemas.openxmlformats.org/officeDocument/2006/relationships/hyperlink" Target="https://www.tiktok.com/share/user/6824812253447980037" TargetMode="External"/><Relationship Id="rId_hyperlink_554" Type="http://schemas.openxmlformats.org/officeDocument/2006/relationships/hyperlink" Target="https://www.tiktok.com/share/user/6609129414498664453" TargetMode="External"/><Relationship Id="rId_hyperlink_555" Type="http://schemas.openxmlformats.org/officeDocument/2006/relationships/hyperlink" Target="https://www.tiktok.com/share/user/6929983385264866309" TargetMode="External"/><Relationship Id="rId_hyperlink_556" Type="http://schemas.openxmlformats.org/officeDocument/2006/relationships/hyperlink" Target="https://www.tiktok.com/share/user/6689775274458432517" TargetMode="External"/><Relationship Id="rId_hyperlink_557" Type="http://schemas.openxmlformats.org/officeDocument/2006/relationships/hyperlink" Target="https://www.tiktok.com/share/user/6890249520052470790" TargetMode="External"/><Relationship Id="rId_hyperlink_558" Type="http://schemas.openxmlformats.org/officeDocument/2006/relationships/hyperlink" Target="https://www.tiktok.com/share/user/6823814420038304774" TargetMode="External"/><Relationship Id="rId_hyperlink_559" Type="http://schemas.openxmlformats.org/officeDocument/2006/relationships/hyperlink" Target="https://www.tiktok.com/share/user/6931179672197972998" TargetMode="External"/><Relationship Id="rId_hyperlink_560" Type="http://schemas.openxmlformats.org/officeDocument/2006/relationships/hyperlink" Target="https://www.tiktok.com/share/user/6789982651312604166" TargetMode="External"/><Relationship Id="rId_hyperlink_561" Type="http://schemas.openxmlformats.org/officeDocument/2006/relationships/hyperlink" Target="https://www.tiktok.com/share/user/6644893318987202565" TargetMode="External"/><Relationship Id="rId_hyperlink_562" Type="http://schemas.openxmlformats.org/officeDocument/2006/relationships/hyperlink" Target="https://www.tiktok.com/share/user/6805665828555195397" TargetMode="External"/><Relationship Id="rId_hyperlink_563" Type="http://schemas.openxmlformats.org/officeDocument/2006/relationships/hyperlink" Target="https://www.tiktok.com/share/user/6574409579937021958" TargetMode="External"/><Relationship Id="rId_hyperlink_564" Type="http://schemas.openxmlformats.org/officeDocument/2006/relationships/hyperlink" Target="https://www.tiktok.com/share/user/6724450666175235078" TargetMode="External"/><Relationship Id="rId_hyperlink_565" Type="http://schemas.openxmlformats.org/officeDocument/2006/relationships/hyperlink" Target="https://www.tiktok.com/share/user/6782750709604729862" TargetMode="External"/><Relationship Id="rId_hyperlink_566" Type="http://schemas.openxmlformats.org/officeDocument/2006/relationships/hyperlink" Target="https://www.tiktok.com/share/user/6819121937383080965" TargetMode="External"/><Relationship Id="rId_hyperlink_567" Type="http://schemas.openxmlformats.org/officeDocument/2006/relationships/hyperlink" Target="https://www.tiktok.com/share/user/6665085241685213189" TargetMode="External"/><Relationship Id="rId_hyperlink_568" Type="http://schemas.openxmlformats.org/officeDocument/2006/relationships/hyperlink" Target="https://www.tiktok.com/share/user/6900655333251269634" TargetMode="External"/><Relationship Id="rId_hyperlink_569" Type="http://schemas.openxmlformats.org/officeDocument/2006/relationships/hyperlink" Target="https://www.tiktok.com/share/user/6800633515081958405" TargetMode="External"/><Relationship Id="rId_hyperlink_570" Type="http://schemas.openxmlformats.org/officeDocument/2006/relationships/hyperlink" Target="https://www.tiktok.com/share/user/6896438618597540866" TargetMode="External"/><Relationship Id="rId_hyperlink_571" Type="http://schemas.openxmlformats.org/officeDocument/2006/relationships/hyperlink" Target="https://www.tiktok.com/share/user/316190868829601792" TargetMode="External"/><Relationship Id="rId_hyperlink_572" Type="http://schemas.openxmlformats.org/officeDocument/2006/relationships/hyperlink" Target="https://www.tiktok.com/share/user/6571787453341171717" TargetMode="External"/><Relationship Id="rId_hyperlink_573" Type="http://schemas.openxmlformats.org/officeDocument/2006/relationships/hyperlink" Target="https://www.tiktok.com/share/user/6805635578157433862" TargetMode="External"/><Relationship Id="rId_hyperlink_574" Type="http://schemas.openxmlformats.org/officeDocument/2006/relationships/hyperlink" Target="https://www.tiktok.com/share/user/6811687995269284870" TargetMode="External"/><Relationship Id="rId_hyperlink_575" Type="http://schemas.openxmlformats.org/officeDocument/2006/relationships/hyperlink" Target="https://www.tiktok.com/share/user/6917603102452843525" TargetMode="External"/><Relationship Id="rId_hyperlink_576" Type="http://schemas.openxmlformats.org/officeDocument/2006/relationships/hyperlink" Target="https://www.tiktok.com/share/user/6893549902350763014" TargetMode="External"/><Relationship Id="rId_hyperlink_577" Type="http://schemas.openxmlformats.org/officeDocument/2006/relationships/hyperlink" Target="https://www.tiktok.com/share/user/6918484107123573766" TargetMode="External"/><Relationship Id="rId_hyperlink_578" Type="http://schemas.openxmlformats.org/officeDocument/2006/relationships/hyperlink" Target="https://www.tiktok.com/share/user/6748578921371894790" TargetMode="External"/><Relationship Id="rId_hyperlink_579" Type="http://schemas.openxmlformats.org/officeDocument/2006/relationships/hyperlink" Target="https://www.tiktok.com/share/user/6871084263275430917" TargetMode="External"/><Relationship Id="rId_hyperlink_580" Type="http://schemas.openxmlformats.org/officeDocument/2006/relationships/hyperlink" Target="https://www.tiktok.com/share/user/6949625996069913605" TargetMode="External"/><Relationship Id="rId_hyperlink_581" Type="http://schemas.openxmlformats.org/officeDocument/2006/relationships/hyperlink" Target="https://www.tiktok.com/share/user/6925490916011262982" TargetMode="External"/><Relationship Id="rId_hyperlink_582" Type="http://schemas.openxmlformats.org/officeDocument/2006/relationships/hyperlink" Target="https://www.tiktok.com/share/user/6920756197108958213" TargetMode="External"/><Relationship Id="rId_hyperlink_583" Type="http://schemas.openxmlformats.org/officeDocument/2006/relationships/hyperlink" Target="https://www.tiktok.com/share/user/6792043516518089734" TargetMode="External"/><Relationship Id="rId_hyperlink_584" Type="http://schemas.openxmlformats.org/officeDocument/2006/relationships/hyperlink" Target="https://www.tiktok.com/share/user/6871065161307325446" TargetMode="External"/><Relationship Id="rId_hyperlink_585" Type="http://schemas.openxmlformats.org/officeDocument/2006/relationships/hyperlink" Target="https://www.tiktok.com/share/user/6937748055727948805" TargetMode="External"/><Relationship Id="rId_hyperlink_586" Type="http://schemas.openxmlformats.org/officeDocument/2006/relationships/hyperlink" Target="https://www.tiktok.com/share/user/6918802373180785670" TargetMode="External"/><Relationship Id="rId_hyperlink_587" Type="http://schemas.openxmlformats.org/officeDocument/2006/relationships/hyperlink" Target="https://www.tiktok.com/share/user/6949183479470064645" TargetMode="External"/><Relationship Id="rId_hyperlink_588" Type="http://schemas.openxmlformats.org/officeDocument/2006/relationships/hyperlink" Target="https://www.tiktok.com/share/user/6854407266273625094" TargetMode="External"/><Relationship Id="rId_hyperlink_589" Type="http://schemas.openxmlformats.org/officeDocument/2006/relationships/hyperlink" Target="https://www.tiktok.com/share/user/6905160579046097926" TargetMode="External"/><Relationship Id="rId_hyperlink_590" Type="http://schemas.openxmlformats.org/officeDocument/2006/relationships/hyperlink" Target="https://www.tiktok.com/share/user/6801908109650723845" TargetMode="External"/><Relationship Id="rId_hyperlink_591" Type="http://schemas.openxmlformats.org/officeDocument/2006/relationships/hyperlink" Target="https://www.tiktok.com/share/user/6849093664372737029" TargetMode="External"/><Relationship Id="rId_hyperlink_592" Type="http://schemas.openxmlformats.org/officeDocument/2006/relationships/hyperlink" Target="https://www.tiktok.com/share/user/6742322461872735237" TargetMode="External"/><Relationship Id="rId_hyperlink_593" Type="http://schemas.openxmlformats.org/officeDocument/2006/relationships/hyperlink" Target="https://www.tiktok.com/share/user/6851373475799335941" TargetMode="External"/><Relationship Id="rId_hyperlink_594" Type="http://schemas.openxmlformats.org/officeDocument/2006/relationships/hyperlink" Target="https://www.tiktok.com/share/user/6659016225761443846" TargetMode="External"/><Relationship Id="rId_hyperlink_595" Type="http://schemas.openxmlformats.org/officeDocument/2006/relationships/hyperlink" Target="https://www.tiktok.com/share/user/6948852956418933766" TargetMode="External"/><Relationship Id="rId_hyperlink_596" Type="http://schemas.openxmlformats.org/officeDocument/2006/relationships/hyperlink" Target="https://www.tiktok.com/share/user/6590147116771934214" TargetMode="External"/><Relationship Id="rId_hyperlink_597" Type="http://schemas.openxmlformats.org/officeDocument/2006/relationships/hyperlink" Target="https://www.tiktok.com/share/user/6916300014046675974" TargetMode="External"/><Relationship Id="rId_hyperlink_598" Type="http://schemas.openxmlformats.org/officeDocument/2006/relationships/hyperlink" Target="https://www.tiktok.com/share/user/131702883007328256" TargetMode="External"/><Relationship Id="rId_hyperlink_599" Type="http://schemas.openxmlformats.org/officeDocument/2006/relationships/hyperlink" Target="https://www.tiktok.com/share/user/6897675154550817797" TargetMode="External"/><Relationship Id="rId_hyperlink_600" Type="http://schemas.openxmlformats.org/officeDocument/2006/relationships/hyperlink" Target="https://www.tiktok.com/share/user/6923643618750514181" TargetMode="External"/><Relationship Id="rId_hyperlink_601" Type="http://schemas.openxmlformats.org/officeDocument/2006/relationships/hyperlink" Target="https://www.tiktok.com/share/user/6850909142992274438" TargetMode="External"/><Relationship Id="rId_hyperlink_602" Type="http://schemas.openxmlformats.org/officeDocument/2006/relationships/hyperlink" Target="https://www.tiktok.com/share/user/6822351123119424517" TargetMode="External"/><Relationship Id="rId_hyperlink_603" Type="http://schemas.openxmlformats.org/officeDocument/2006/relationships/hyperlink" Target="https://www.tiktok.com/share/user/6932671497783165958" TargetMode="External"/><Relationship Id="rId_hyperlink_604" Type="http://schemas.openxmlformats.org/officeDocument/2006/relationships/hyperlink" Target="https://www.tiktok.com/share/user/6818710879552603141" TargetMode="External"/><Relationship Id="rId_hyperlink_605" Type="http://schemas.openxmlformats.org/officeDocument/2006/relationships/hyperlink" Target="https://www.tiktok.com/share/user/6784564407135323141" TargetMode="External"/><Relationship Id="rId_hyperlink_606" Type="http://schemas.openxmlformats.org/officeDocument/2006/relationships/hyperlink" Target="https://www.tiktok.com/share/user/6821709189036737541" TargetMode="External"/><Relationship Id="rId_hyperlink_607" Type="http://schemas.openxmlformats.org/officeDocument/2006/relationships/hyperlink" Target="https://www.tiktok.com/share/user/6847419221673264133" TargetMode="External"/><Relationship Id="rId_hyperlink_608" Type="http://schemas.openxmlformats.org/officeDocument/2006/relationships/hyperlink" Target="https://www.tiktok.com/share/user/6804362728964097030" TargetMode="External"/><Relationship Id="rId_hyperlink_609" Type="http://schemas.openxmlformats.org/officeDocument/2006/relationships/hyperlink" Target="https://www.tiktok.com/share/user/6904042720470926341" TargetMode="External"/><Relationship Id="rId_hyperlink_610" Type="http://schemas.openxmlformats.org/officeDocument/2006/relationships/hyperlink" Target="https://www.tiktok.com/share/user/6587862801376362502" TargetMode="External"/><Relationship Id="rId_hyperlink_611" Type="http://schemas.openxmlformats.org/officeDocument/2006/relationships/hyperlink" Target="https://www.tiktok.com/share/user/6730143943113311237" TargetMode="External"/><Relationship Id="rId_hyperlink_612" Type="http://schemas.openxmlformats.org/officeDocument/2006/relationships/hyperlink" Target="https://www.tiktok.com/share/user/6912630621056582662" TargetMode="External"/><Relationship Id="rId_hyperlink_613" Type="http://schemas.openxmlformats.org/officeDocument/2006/relationships/hyperlink" Target="https://www.tiktok.com/share/user/6874037391898182662" TargetMode="External"/><Relationship Id="rId_hyperlink_614" Type="http://schemas.openxmlformats.org/officeDocument/2006/relationships/hyperlink" Target="https://www.tiktok.com/share/user/6948187977849095173" TargetMode="External"/><Relationship Id="rId_hyperlink_615" Type="http://schemas.openxmlformats.org/officeDocument/2006/relationships/hyperlink" Target="https://www.tiktok.com/share/user/160163876418965504" TargetMode="External"/><Relationship Id="rId_hyperlink_616" Type="http://schemas.openxmlformats.org/officeDocument/2006/relationships/hyperlink" Target="https://www.tiktok.com/share/user/6804833582822589445" TargetMode="External"/><Relationship Id="rId_hyperlink_617" Type="http://schemas.openxmlformats.org/officeDocument/2006/relationships/hyperlink" Target="https://www.tiktok.com/share/user/6827173450311238661" TargetMode="External"/><Relationship Id="rId_hyperlink_618" Type="http://schemas.openxmlformats.org/officeDocument/2006/relationships/hyperlink" Target="https://www.tiktok.com/share/user/6811506328125850630" TargetMode="External"/><Relationship Id="rId_hyperlink_619" Type="http://schemas.openxmlformats.org/officeDocument/2006/relationships/hyperlink" Target="https://www.tiktok.com/share/user/6676490638195196934" TargetMode="External"/><Relationship Id="rId_hyperlink_620" Type="http://schemas.openxmlformats.org/officeDocument/2006/relationships/hyperlink" Target="https://www.tiktok.com/share/user/6533608327581012992" TargetMode="External"/><Relationship Id="rId_hyperlink_621" Type="http://schemas.openxmlformats.org/officeDocument/2006/relationships/hyperlink" Target="https://www.tiktok.com/share/user/6914105618728600582" TargetMode="External"/><Relationship Id="rId_hyperlink_622" Type="http://schemas.openxmlformats.org/officeDocument/2006/relationships/hyperlink" Target="https://www.tiktok.com/share/user/6777488727361143813" TargetMode="External"/><Relationship Id="rId_hyperlink_623" Type="http://schemas.openxmlformats.org/officeDocument/2006/relationships/hyperlink" Target="https://www.tiktok.com/share/user/6858152526014497798" TargetMode="External"/><Relationship Id="rId_hyperlink_624" Type="http://schemas.openxmlformats.org/officeDocument/2006/relationships/hyperlink" Target="https://www.tiktok.com/share/user/6824292730618430470" TargetMode="External"/><Relationship Id="rId_hyperlink_625" Type="http://schemas.openxmlformats.org/officeDocument/2006/relationships/hyperlink" Target="https://www.tiktok.com/share/user/6938502441021801477" TargetMode="External"/><Relationship Id="rId_hyperlink_626" Type="http://schemas.openxmlformats.org/officeDocument/2006/relationships/hyperlink" Target="https://www.tiktok.com/share/user/6573361524479066118" TargetMode="External"/><Relationship Id="rId_hyperlink_627" Type="http://schemas.openxmlformats.org/officeDocument/2006/relationships/hyperlink" Target="https://www.tiktok.com/share/user/6928346029888717830" TargetMode="External"/><Relationship Id="rId_hyperlink_628" Type="http://schemas.openxmlformats.org/officeDocument/2006/relationships/hyperlink" Target="https://www.tiktok.com/share/user/6951707458818671621" TargetMode="External"/><Relationship Id="rId_hyperlink_629" Type="http://schemas.openxmlformats.org/officeDocument/2006/relationships/hyperlink" Target="https://www.tiktok.com/share/user/6823018971324367877" TargetMode="External"/><Relationship Id="rId_hyperlink_630" Type="http://schemas.openxmlformats.org/officeDocument/2006/relationships/hyperlink" Target="https://www.tiktok.com/share/user/6923330301717283846" TargetMode="External"/><Relationship Id="rId_hyperlink_631" Type="http://schemas.openxmlformats.org/officeDocument/2006/relationships/hyperlink" Target="https://www.tiktok.com/share/user/6598469728591380486" TargetMode="External"/><Relationship Id="rId_hyperlink_632" Type="http://schemas.openxmlformats.org/officeDocument/2006/relationships/hyperlink" Target="https://www.tiktok.com/share/user/6925711306239181825" TargetMode="External"/><Relationship Id="rId_hyperlink_633" Type="http://schemas.openxmlformats.org/officeDocument/2006/relationships/hyperlink" Target="https://www.tiktok.com/share/user/6896820301151093765" TargetMode="External"/><Relationship Id="rId_hyperlink_634" Type="http://schemas.openxmlformats.org/officeDocument/2006/relationships/hyperlink" Target="https://www.tiktok.com/share/user/6793709791758058501" TargetMode="External"/><Relationship Id="rId_hyperlink_635" Type="http://schemas.openxmlformats.org/officeDocument/2006/relationships/hyperlink" Target="https://www.tiktok.com/share/user/6874584786065884165" TargetMode="External"/><Relationship Id="rId_hyperlink_636" Type="http://schemas.openxmlformats.org/officeDocument/2006/relationships/hyperlink" Target="https://www.tiktok.com/share/user/6647609905397186566" TargetMode="External"/><Relationship Id="rId_hyperlink_637" Type="http://schemas.openxmlformats.org/officeDocument/2006/relationships/hyperlink" Target="https://www.tiktok.com/share/user/6823941800349860870" TargetMode="External"/><Relationship Id="rId_hyperlink_638" Type="http://schemas.openxmlformats.org/officeDocument/2006/relationships/hyperlink" Target="https://www.tiktok.com/share/user/6952915606598091781" TargetMode="External"/><Relationship Id="rId_hyperlink_639" Type="http://schemas.openxmlformats.org/officeDocument/2006/relationships/hyperlink" Target="https://www.tiktok.com/share/user/6821610947942302725" TargetMode="External"/><Relationship Id="rId_hyperlink_640" Type="http://schemas.openxmlformats.org/officeDocument/2006/relationships/hyperlink" Target="https://www.tiktok.com/share/user/6924679507401081861" TargetMode="External"/><Relationship Id="rId_hyperlink_641" Type="http://schemas.openxmlformats.org/officeDocument/2006/relationships/hyperlink" Target="https://www.tiktok.com/share/user/6921730723205678086" TargetMode="External"/><Relationship Id="rId_hyperlink_642" Type="http://schemas.openxmlformats.org/officeDocument/2006/relationships/hyperlink" Target="https://www.tiktok.com/share/user/6895495843732161542" TargetMode="External"/><Relationship Id="rId_hyperlink_643" Type="http://schemas.openxmlformats.org/officeDocument/2006/relationships/hyperlink" Target="https://www.tiktok.com/share/user/6847766548536787974" TargetMode="External"/><Relationship Id="rId_hyperlink_644" Type="http://schemas.openxmlformats.org/officeDocument/2006/relationships/hyperlink" Target="https://www.tiktok.com/share/user/6557419400978497546" TargetMode="External"/><Relationship Id="rId_hyperlink_645" Type="http://schemas.openxmlformats.org/officeDocument/2006/relationships/hyperlink" Target="https://www.tiktok.com/share/user/6645445459111837701" TargetMode="External"/><Relationship Id="rId_hyperlink_646" Type="http://schemas.openxmlformats.org/officeDocument/2006/relationships/hyperlink" Target="https://www.tiktok.com/share/user/6708381538935555077" TargetMode="External"/><Relationship Id="rId_hyperlink_647" Type="http://schemas.openxmlformats.org/officeDocument/2006/relationships/hyperlink" Target="https://www.tiktok.com/share/user/6940335778350711813" TargetMode="External"/><Relationship Id="rId_hyperlink_648" Type="http://schemas.openxmlformats.org/officeDocument/2006/relationships/hyperlink" Target="https://www.tiktok.com/share/user/6943334387482133510" TargetMode="External"/><Relationship Id="rId_hyperlink_649" Type="http://schemas.openxmlformats.org/officeDocument/2006/relationships/hyperlink" Target="https://www.tiktok.com/share/user/6811266099348669445" TargetMode="External"/><Relationship Id="rId_hyperlink_650" Type="http://schemas.openxmlformats.org/officeDocument/2006/relationships/hyperlink" Target="https://www.tiktok.com/share/user/6562052138658578437" TargetMode="External"/><Relationship Id="rId_hyperlink_651" Type="http://schemas.openxmlformats.org/officeDocument/2006/relationships/hyperlink" Target="https://www.tiktok.com/share/user/6904085604192486405" TargetMode="External"/><Relationship Id="rId_hyperlink_652" Type="http://schemas.openxmlformats.org/officeDocument/2006/relationships/hyperlink" Target="https://www.tiktok.com/share/user/6942161853087908870" TargetMode="External"/><Relationship Id="rId_hyperlink_653" Type="http://schemas.openxmlformats.org/officeDocument/2006/relationships/hyperlink" Target="https://www.tiktok.com/share/user/6926936017078240261" TargetMode="External"/><Relationship Id="rId_hyperlink_654" Type="http://schemas.openxmlformats.org/officeDocument/2006/relationships/hyperlink" Target="https://www.tiktok.com/share/user/6902876759436510213" TargetMode="External"/><Relationship Id="rId_hyperlink_655" Type="http://schemas.openxmlformats.org/officeDocument/2006/relationships/hyperlink" Target="https://www.tiktok.com/share/user/6772610252318016517" TargetMode="External"/><Relationship Id="rId_hyperlink_656" Type="http://schemas.openxmlformats.org/officeDocument/2006/relationships/hyperlink" Target="https://www.tiktok.com/share/user/6784108858438157318" TargetMode="External"/><Relationship Id="rId_hyperlink_657" Type="http://schemas.openxmlformats.org/officeDocument/2006/relationships/hyperlink" Target="https://www.tiktok.com/share/user/6893962792220394501" TargetMode="External"/><Relationship Id="rId_hyperlink_658" Type="http://schemas.openxmlformats.org/officeDocument/2006/relationships/hyperlink" Target="https://www.tiktok.com/share/user/6931054939025998854" TargetMode="External"/><Relationship Id="rId_hyperlink_659" Type="http://schemas.openxmlformats.org/officeDocument/2006/relationships/hyperlink" Target="https://www.tiktok.com/share/user/6696170829967066118" TargetMode="External"/><Relationship Id="rId_hyperlink_660" Type="http://schemas.openxmlformats.org/officeDocument/2006/relationships/hyperlink" Target="https://www.tiktok.com/share/user/6879753340957492230" TargetMode="External"/><Relationship Id="rId_hyperlink_661" Type="http://schemas.openxmlformats.org/officeDocument/2006/relationships/hyperlink" Target="https://www.tiktok.com/share/user/6736621185863484422" TargetMode="External"/><Relationship Id="rId_hyperlink_662" Type="http://schemas.openxmlformats.org/officeDocument/2006/relationships/hyperlink" Target="https://www.tiktok.com/share/user/6845097149802333190" TargetMode="External"/><Relationship Id="rId_hyperlink_663" Type="http://schemas.openxmlformats.org/officeDocument/2006/relationships/hyperlink" Target="https://www.tiktok.com/share/user/18964605" TargetMode="External"/><Relationship Id="rId_hyperlink_664" Type="http://schemas.openxmlformats.org/officeDocument/2006/relationships/hyperlink" Target="https://www.tiktok.com/share/user/6807219042345665542" TargetMode="External"/><Relationship Id="rId_hyperlink_665" Type="http://schemas.openxmlformats.org/officeDocument/2006/relationships/hyperlink" Target="https://www.tiktok.com/share/user/6825171463962100741" TargetMode="External"/><Relationship Id="rId_hyperlink_666" Type="http://schemas.openxmlformats.org/officeDocument/2006/relationships/hyperlink" Target="https://www.tiktok.com/share/user/6757017198776288261" TargetMode="External"/><Relationship Id="rId_hyperlink_667" Type="http://schemas.openxmlformats.org/officeDocument/2006/relationships/hyperlink" Target="https://www.tiktok.com/share/user/6785890963799901190" TargetMode="External"/><Relationship Id="rId_hyperlink_668" Type="http://schemas.openxmlformats.org/officeDocument/2006/relationships/hyperlink" Target="https://www.tiktok.com/share/user/6738757757593764869" TargetMode="External"/><Relationship Id="rId_hyperlink_669" Type="http://schemas.openxmlformats.org/officeDocument/2006/relationships/hyperlink" Target="https://www.tiktok.com/share/user/6951360668613739525" TargetMode="External"/><Relationship Id="rId_hyperlink_670" Type="http://schemas.openxmlformats.org/officeDocument/2006/relationships/hyperlink" Target="https://www.tiktok.com/share/user/6827161207796220933" TargetMode="External"/><Relationship Id="rId_hyperlink_671" Type="http://schemas.openxmlformats.org/officeDocument/2006/relationships/hyperlink" Target="https://www.tiktok.com/share/user/6937069150997578757" TargetMode="External"/><Relationship Id="rId_hyperlink_672" Type="http://schemas.openxmlformats.org/officeDocument/2006/relationships/hyperlink" Target="https://www.tiktok.com/share/user/6810855235767452677" TargetMode="External"/><Relationship Id="rId_hyperlink_673" Type="http://schemas.openxmlformats.org/officeDocument/2006/relationships/hyperlink" Target="https://www.tiktok.com/share/user/6904613872759718917" TargetMode="External"/><Relationship Id="rId_hyperlink_674" Type="http://schemas.openxmlformats.org/officeDocument/2006/relationships/hyperlink" Target="https://www.tiktok.com/share/user/6939315355169260550" TargetMode="External"/><Relationship Id="rId_hyperlink_675" Type="http://schemas.openxmlformats.org/officeDocument/2006/relationships/hyperlink" Target="https://www.tiktok.com/share/user/6941895634992645125" TargetMode="External"/><Relationship Id="rId_hyperlink_676" Type="http://schemas.openxmlformats.org/officeDocument/2006/relationships/hyperlink" Target="https://www.tiktok.com/share/user/6775178368481952773" TargetMode="External"/><Relationship Id="rId_hyperlink_677" Type="http://schemas.openxmlformats.org/officeDocument/2006/relationships/hyperlink" Target="https://www.tiktok.com/share/user/6753307230688986117" TargetMode="External"/><Relationship Id="rId_hyperlink_678" Type="http://schemas.openxmlformats.org/officeDocument/2006/relationships/hyperlink" Target="https://www.tiktok.com/share/user/6897234528965198854" TargetMode="External"/><Relationship Id="rId_hyperlink_679" Type="http://schemas.openxmlformats.org/officeDocument/2006/relationships/hyperlink" Target="https://www.tiktok.com/share/user/6904282849483981830" TargetMode="External"/><Relationship Id="rId_hyperlink_680" Type="http://schemas.openxmlformats.org/officeDocument/2006/relationships/hyperlink" Target="https://www.tiktok.com/share/user/6734866300206269445" TargetMode="External"/><Relationship Id="rId_hyperlink_681" Type="http://schemas.openxmlformats.org/officeDocument/2006/relationships/hyperlink" Target="https://www.tiktok.com/share/user/6915654610652759046" TargetMode="External"/><Relationship Id="rId_hyperlink_682" Type="http://schemas.openxmlformats.org/officeDocument/2006/relationships/hyperlink" Target="https://www.tiktok.com/share/user/6907033549250020358" TargetMode="External"/><Relationship Id="rId_hyperlink_683" Type="http://schemas.openxmlformats.org/officeDocument/2006/relationships/hyperlink" Target="https://www.tiktok.com/share/user/6820353807186101253" TargetMode="External"/><Relationship Id="rId_hyperlink_684" Type="http://schemas.openxmlformats.org/officeDocument/2006/relationships/hyperlink" Target="https://www.tiktok.com/share/user/6747337840223814661" TargetMode="External"/><Relationship Id="rId_hyperlink_685" Type="http://schemas.openxmlformats.org/officeDocument/2006/relationships/hyperlink" Target="https://www.tiktok.com/share/user/6810753976124949510" TargetMode="External"/><Relationship Id="rId_hyperlink_686" Type="http://schemas.openxmlformats.org/officeDocument/2006/relationships/hyperlink" Target="https://www.tiktok.com/share/user/6742255068428551173" TargetMode="External"/><Relationship Id="rId_hyperlink_687" Type="http://schemas.openxmlformats.org/officeDocument/2006/relationships/hyperlink" Target="https://www.tiktok.com/share/user/6852866075513652229" TargetMode="External"/><Relationship Id="rId_hyperlink_688" Type="http://schemas.openxmlformats.org/officeDocument/2006/relationships/hyperlink" Target="https://www.tiktok.com/share/user/6891254903869457414" TargetMode="External"/><Relationship Id="rId_hyperlink_689" Type="http://schemas.openxmlformats.org/officeDocument/2006/relationships/hyperlink" Target="https://www.tiktok.com/share/user/6791627439812871174" TargetMode="External"/><Relationship Id="rId_hyperlink_690" Type="http://schemas.openxmlformats.org/officeDocument/2006/relationships/hyperlink" Target="https://www.tiktok.com/share/user/6872817080669307910" TargetMode="External"/><Relationship Id="rId_hyperlink_691" Type="http://schemas.openxmlformats.org/officeDocument/2006/relationships/hyperlink" Target="https://www.tiktok.com/share/user/6586235252338606086" TargetMode="External"/><Relationship Id="rId_hyperlink_692" Type="http://schemas.openxmlformats.org/officeDocument/2006/relationships/hyperlink" Target="https://www.tiktok.com/share/user/6885451061882733574" TargetMode="External"/><Relationship Id="rId_hyperlink_693" Type="http://schemas.openxmlformats.org/officeDocument/2006/relationships/hyperlink" Target="https://www.tiktok.com/share/user/6824990022291817477" TargetMode="External"/><Relationship Id="rId_hyperlink_694" Type="http://schemas.openxmlformats.org/officeDocument/2006/relationships/hyperlink" Target="https://www.tiktok.com/share/user/6818028434163352582" TargetMode="External"/><Relationship Id="rId_hyperlink_695" Type="http://schemas.openxmlformats.org/officeDocument/2006/relationships/hyperlink" Target="https://www.tiktok.com/share/user/6669850633074032645" TargetMode="External"/><Relationship Id="rId_hyperlink_696" Type="http://schemas.openxmlformats.org/officeDocument/2006/relationships/hyperlink" Target="https://www.tiktok.com/share/user/6812632856544855046" TargetMode="External"/><Relationship Id="rId_hyperlink_697" Type="http://schemas.openxmlformats.org/officeDocument/2006/relationships/hyperlink" Target="https://www.tiktok.com/share/user/6723112267892573189" TargetMode="External"/><Relationship Id="rId_hyperlink_698" Type="http://schemas.openxmlformats.org/officeDocument/2006/relationships/hyperlink" Target="https://www.tiktok.com/share/user/6899109331288409093" TargetMode="External"/><Relationship Id="rId_hyperlink_699" Type="http://schemas.openxmlformats.org/officeDocument/2006/relationships/hyperlink" Target="https://www.tiktok.com/share/user/6816567402340467718" TargetMode="External"/><Relationship Id="rId_hyperlink_700" Type="http://schemas.openxmlformats.org/officeDocument/2006/relationships/hyperlink" Target="https://www.tiktok.com/share/user/6950761562845217798" TargetMode="External"/><Relationship Id="rId_hyperlink_701" Type="http://schemas.openxmlformats.org/officeDocument/2006/relationships/hyperlink" Target="https://www.tiktok.com/share/user/6788187011926836229" TargetMode="External"/><Relationship Id="rId_hyperlink_702" Type="http://schemas.openxmlformats.org/officeDocument/2006/relationships/hyperlink" Target="https://www.tiktok.com/share/user/6833164062671635462" TargetMode="External"/><Relationship Id="rId_hyperlink_703" Type="http://schemas.openxmlformats.org/officeDocument/2006/relationships/hyperlink" Target="https://www.tiktok.com/share/user/6869573703131464710" TargetMode="External"/><Relationship Id="rId_hyperlink_704" Type="http://schemas.openxmlformats.org/officeDocument/2006/relationships/hyperlink" Target="https://www.tiktok.com/share/user/6807039174690161670" TargetMode="External"/><Relationship Id="rId_hyperlink_705" Type="http://schemas.openxmlformats.org/officeDocument/2006/relationships/hyperlink" Target="https://www.tiktok.com/share/user/6909517659907507206" TargetMode="External"/><Relationship Id="rId_hyperlink_706" Type="http://schemas.openxmlformats.org/officeDocument/2006/relationships/hyperlink" Target="https://www.tiktok.com/share/user/6922661357155386374" TargetMode="External"/><Relationship Id="rId_hyperlink_707" Type="http://schemas.openxmlformats.org/officeDocument/2006/relationships/hyperlink" Target="https://www.tiktok.com/share/user/6954138698829513734" TargetMode="External"/><Relationship Id="rId_hyperlink_708" Type="http://schemas.openxmlformats.org/officeDocument/2006/relationships/hyperlink" Target="https://www.tiktok.com/share/user/6735053405184279557" TargetMode="External"/><Relationship Id="rId_hyperlink_709" Type="http://schemas.openxmlformats.org/officeDocument/2006/relationships/hyperlink" Target="https://www.tiktok.com/share/user/6729588514902868998" TargetMode="External"/><Relationship Id="rId_hyperlink_710" Type="http://schemas.openxmlformats.org/officeDocument/2006/relationships/hyperlink" Target="https://www.tiktok.com/share/user/6931181473949336581" TargetMode="External"/><Relationship Id="rId_hyperlink_711" Type="http://schemas.openxmlformats.org/officeDocument/2006/relationships/hyperlink" Target="https://www.tiktok.com/share/user/6809318131891733510" TargetMode="External"/><Relationship Id="rId_hyperlink_712" Type="http://schemas.openxmlformats.org/officeDocument/2006/relationships/hyperlink" Target="https://www.tiktok.com/share/user/6909246254730445830" TargetMode="External"/><Relationship Id="rId_hyperlink_713" Type="http://schemas.openxmlformats.org/officeDocument/2006/relationships/hyperlink" Target="https://www.tiktok.com/share/user/6833474400504267781" TargetMode="External"/><Relationship Id="rId_hyperlink_714" Type="http://schemas.openxmlformats.org/officeDocument/2006/relationships/hyperlink" Target="https://www.tiktok.com/share/user/82499222595387392" TargetMode="External"/><Relationship Id="rId_hyperlink_715" Type="http://schemas.openxmlformats.org/officeDocument/2006/relationships/hyperlink" Target="https://www.tiktok.com/share/user/6580873116422930437" TargetMode="External"/><Relationship Id="rId_hyperlink_716" Type="http://schemas.openxmlformats.org/officeDocument/2006/relationships/hyperlink" Target="https://www.tiktok.com/share/user/6796441191649166342" TargetMode="External"/><Relationship Id="rId_hyperlink_717" Type="http://schemas.openxmlformats.org/officeDocument/2006/relationships/hyperlink" Target="https://www.tiktok.com/share/user/6654736297711828998" TargetMode="External"/><Relationship Id="rId_hyperlink_718" Type="http://schemas.openxmlformats.org/officeDocument/2006/relationships/hyperlink" Target="https://www.tiktok.com/share/user/6853535286270411781" TargetMode="External"/><Relationship Id="rId_hyperlink_719" Type="http://schemas.openxmlformats.org/officeDocument/2006/relationships/hyperlink" Target="https://www.tiktok.com/share/user/6788280447823545349" TargetMode="External"/><Relationship Id="rId_hyperlink_720" Type="http://schemas.openxmlformats.org/officeDocument/2006/relationships/hyperlink" Target="https://www.tiktok.com/share/user/6551454890927854607" TargetMode="External"/><Relationship Id="rId_hyperlink_721" Type="http://schemas.openxmlformats.org/officeDocument/2006/relationships/hyperlink" Target="https://www.tiktok.com/share/user/6938233856186598405" TargetMode="External"/><Relationship Id="rId_hyperlink_722" Type="http://schemas.openxmlformats.org/officeDocument/2006/relationships/hyperlink" Target="https://www.tiktok.com/share/user/6561771306739712005" TargetMode="External"/><Relationship Id="rId_hyperlink_723" Type="http://schemas.openxmlformats.org/officeDocument/2006/relationships/hyperlink" Target="https://www.tiktok.com/share/user/6946153877755446278" TargetMode="External"/><Relationship Id="rId_hyperlink_724" Type="http://schemas.openxmlformats.org/officeDocument/2006/relationships/hyperlink" Target="https://www.tiktok.com/share/user/6843524003178808326" TargetMode="External"/><Relationship Id="rId_hyperlink_725" Type="http://schemas.openxmlformats.org/officeDocument/2006/relationships/hyperlink" Target="https://www.tiktok.com/share/user/6939170756895409158" TargetMode="External"/><Relationship Id="rId_hyperlink_726" Type="http://schemas.openxmlformats.org/officeDocument/2006/relationships/hyperlink" Target="https://www.tiktok.com/share/user/6908057710698120198" TargetMode="External"/><Relationship Id="rId_hyperlink_727" Type="http://schemas.openxmlformats.org/officeDocument/2006/relationships/hyperlink" Target="https://www.tiktok.com/share/user/6927733085288137734" TargetMode="External"/><Relationship Id="rId_hyperlink_728" Type="http://schemas.openxmlformats.org/officeDocument/2006/relationships/hyperlink" Target="https://www.tiktok.com/share/user/6638971724938592262" TargetMode="External"/><Relationship Id="rId_hyperlink_729" Type="http://schemas.openxmlformats.org/officeDocument/2006/relationships/hyperlink" Target="https://www.tiktok.com/share/user/6928203346738365445" TargetMode="External"/><Relationship Id="rId_hyperlink_730" Type="http://schemas.openxmlformats.org/officeDocument/2006/relationships/hyperlink" Target="https://www.tiktok.com/share/user/6844823441464853509" TargetMode="External"/><Relationship Id="rId_hyperlink_731" Type="http://schemas.openxmlformats.org/officeDocument/2006/relationships/hyperlink" Target="https://www.tiktok.com/share/user/6642433230615412742" TargetMode="External"/><Relationship Id="rId_hyperlink_732" Type="http://schemas.openxmlformats.org/officeDocument/2006/relationships/hyperlink" Target="https://www.tiktok.com/share/user/6604211897922699270" TargetMode="External"/><Relationship Id="rId_hyperlink_733" Type="http://schemas.openxmlformats.org/officeDocument/2006/relationships/hyperlink" Target="https://www.tiktok.com/share/user/6806855469110477829" TargetMode="External"/><Relationship Id="rId_hyperlink_734" Type="http://schemas.openxmlformats.org/officeDocument/2006/relationships/hyperlink" Target="https://www.tiktok.com/share/user/6928186923811030021" TargetMode="External"/><Relationship Id="rId_hyperlink_735" Type="http://schemas.openxmlformats.org/officeDocument/2006/relationships/hyperlink" Target="https://www.tiktok.com/share/user/6785571260284060677" TargetMode="External"/><Relationship Id="rId_hyperlink_736" Type="http://schemas.openxmlformats.org/officeDocument/2006/relationships/hyperlink" Target="https://www.tiktok.com/share/user/6916615664426927109" TargetMode="External"/><Relationship Id="rId_hyperlink_737" Type="http://schemas.openxmlformats.org/officeDocument/2006/relationships/hyperlink" Target="https://www.tiktok.com/share/user/6759996651551720454" TargetMode="External"/><Relationship Id="rId_hyperlink_738" Type="http://schemas.openxmlformats.org/officeDocument/2006/relationships/hyperlink" Target="https://www.tiktok.com/share/user/6785670871286563845" TargetMode="External"/><Relationship Id="rId_hyperlink_739" Type="http://schemas.openxmlformats.org/officeDocument/2006/relationships/hyperlink" Target="https://www.tiktok.com/share/user/6940363742980031494" TargetMode="External"/><Relationship Id="rId_hyperlink_740" Type="http://schemas.openxmlformats.org/officeDocument/2006/relationships/hyperlink" Target="https://www.tiktok.com/share/user/6839105767548650501" TargetMode="External"/><Relationship Id="rId_hyperlink_741" Type="http://schemas.openxmlformats.org/officeDocument/2006/relationships/hyperlink" Target="https://www.tiktok.com/share/user/6948795126290416645" TargetMode="External"/><Relationship Id="rId_hyperlink_742" Type="http://schemas.openxmlformats.org/officeDocument/2006/relationships/hyperlink" Target="https://www.tiktok.com/share/user/6951608636662006789" TargetMode="External"/><Relationship Id="rId_hyperlink_743" Type="http://schemas.openxmlformats.org/officeDocument/2006/relationships/hyperlink" Target="https://www.tiktok.com/share/user/6940139453499589637" TargetMode="External"/><Relationship Id="rId_hyperlink_744" Type="http://schemas.openxmlformats.org/officeDocument/2006/relationships/hyperlink" Target="https://www.tiktok.com/share/user/6921090769139565574" TargetMode="External"/><Relationship Id="rId_hyperlink_745" Type="http://schemas.openxmlformats.org/officeDocument/2006/relationships/hyperlink" Target="https://www.tiktok.com/share/user/6801977798061327365" TargetMode="External"/><Relationship Id="rId_hyperlink_746" Type="http://schemas.openxmlformats.org/officeDocument/2006/relationships/hyperlink" Target="https://www.tiktok.com/share/user/6818191324144124933" TargetMode="External"/><Relationship Id="rId_hyperlink_747" Type="http://schemas.openxmlformats.org/officeDocument/2006/relationships/hyperlink" Target="https://www.tiktok.com/share/user/6810800700122448902" TargetMode="External"/><Relationship Id="rId_hyperlink_748" Type="http://schemas.openxmlformats.org/officeDocument/2006/relationships/hyperlink" Target="https://www.tiktok.com/share/user/6797696146954617862" TargetMode="External"/><Relationship Id="rId_hyperlink_749" Type="http://schemas.openxmlformats.org/officeDocument/2006/relationships/hyperlink" Target="https://www.tiktok.com/share/user/6752990903906370565" TargetMode="External"/><Relationship Id="rId_hyperlink_750" Type="http://schemas.openxmlformats.org/officeDocument/2006/relationships/hyperlink" Target="https://www.tiktok.com/share/user/6944373896851178502" TargetMode="External"/><Relationship Id="rId_hyperlink_751" Type="http://schemas.openxmlformats.org/officeDocument/2006/relationships/hyperlink" Target="https://www.tiktok.com/share/user/6771948031954043909" TargetMode="External"/><Relationship Id="rId_hyperlink_752" Type="http://schemas.openxmlformats.org/officeDocument/2006/relationships/hyperlink" Target="https://www.tiktok.com/share/user/6796641546696524805" TargetMode="External"/><Relationship Id="rId_hyperlink_753" Type="http://schemas.openxmlformats.org/officeDocument/2006/relationships/hyperlink" Target="https://www.tiktok.com/share/user/6576841516311003145" TargetMode="External"/><Relationship Id="rId_hyperlink_754" Type="http://schemas.openxmlformats.org/officeDocument/2006/relationships/hyperlink" Target="https://www.tiktok.com/share/user/88934766409871361" TargetMode="External"/><Relationship Id="rId_hyperlink_755" Type="http://schemas.openxmlformats.org/officeDocument/2006/relationships/hyperlink" Target="https://www.tiktok.com/share/user/6954524251136738309" TargetMode="External"/><Relationship Id="rId_hyperlink_756" Type="http://schemas.openxmlformats.org/officeDocument/2006/relationships/hyperlink" Target="https://www.tiktok.com/share/user/6642412530802360325" TargetMode="External"/><Relationship Id="rId_hyperlink_757" Type="http://schemas.openxmlformats.org/officeDocument/2006/relationships/hyperlink" Target="https://www.tiktok.com/share/user/6929627916776391685" TargetMode="External"/><Relationship Id="rId_hyperlink_758" Type="http://schemas.openxmlformats.org/officeDocument/2006/relationships/hyperlink" Target="https://www.tiktok.com/share/user/6593659348684947462" TargetMode="External"/><Relationship Id="rId_hyperlink_759" Type="http://schemas.openxmlformats.org/officeDocument/2006/relationships/hyperlink" Target="https://www.tiktok.com/share/user/6834245339517928454" TargetMode="External"/><Relationship Id="rId_hyperlink_760" Type="http://schemas.openxmlformats.org/officeDocument/2006/relationships/hyperlink" Target="https://www.tiktok.com/share/user/6900705596049458182" TargetMode="External"/><Relationship Id="rId_hyperlink_761" Type="http://schemas.openxmlformats.org/officeDocument/2006/relationships/hyperlink" Target="https://www.tiktok.com/share/user/6848507607973217286" TargetMode="External"/><Relationship Id="rId_hyperlink_762" Type="http://schemas.openxmlformats.org/officeDocument/2006/relationships/hyperlink" Target="https://www.tiktok.com/share/user/6944327960385389574" TargetMode="External"/><Relationship Id="rId_hyperlink_763" Type="http://schemas.openxmlformats.org/officeDocument/2006/relationships/hyperlink" Target="https://www.tiktok.com/share/user/6787391365334303749" TargetMode="External"/><Relationship Id="rId_hyperlink_764" Type="http://schemas.openxmlformats.org/officeDocument/2006/relationships/hyperlink" Target="https://www.tiktok.com/share/user/6952257380529914886" TargetMode="External"/><Relationship Id="rId_hyperlink_765" Type="http://schemas.openxmlformats.org/officeDocument/2006/relationships/hyperlink" Target="https://www.tiktok.com/share/user/6897942785941423109" TargetMode="External"/><Relationship Id="rId_hyperlink_766" Type="http://schemas.openxmlformats.org/officeDocument/2006/relationships/hyperlink" Target="https://www.tiktok.com/share/user/6933821248900908037" TargetMode="External"/><Relationship Id="rId_hyperlink_767" Type="http://schemas.openxmlformats.org/officeDocument/2006/relationships/hyperlink" Target="https://www.tiktok.com/share/user/6827578385406002182" TargetMode="External"/><Relationship Id="rId_hyperlink_768" Type="http://schemas.openxmlformats.org/officeDocument/2006/relationships/hyperlink" Target="https://www.tiktok.com/share/user/6827633913198330886" TargetMode="External"/><Relationship Id="rId_hyperlink_769" Type="http://schemas.openxmlformats.org/officeDocument/2006/relationships/hyperlink" Target="https://www.tiktok.com/share/user/6642324895646875654" TargetMode="External"/><Relationship Id="rId_hyperlink_770" Type="http://schemas.openxmlformats.org/officeDocument/2006/relationships/hyperlink" Target="https://www.tiktok.com/share/user/6952734683810776069" TargetMode="External"/><Relationship Id="rId_hyperlink_771" Type="http://schemas.openxmlformats.org/officeDocument/2006/relationships/hyperlink" Target="https://www.tiktok.com/share/user/6955850072303354886" TargetMode="External"/><Relationship Id="rId_hyperlink_772" Type="http://schemas.openxmlformats.org/officeDocument/2006/relationships/hyperlink" Target="https://www.tiktok.com/share/user/6826062951025214469" TargetMode="External"/><Relationship Id="rId_hyperlink_773" Type="http://schemas.openxmlformats.org/officeDocument/2006/relationships/hyperlink" Target="https://www.tiktok.com/share/user/6630578488364449797" TargetMode="External"/><Relationship Id="rId_hyperlink_774" Type="http://schemas.openxmlformats.org/officeDocument/2006/relationships/hyperlink" Target="https://www.tiktok.com/share/user/6958071864087593985" TargetMode="External"/><Relationship Id="rId_hyperlink_775" Type="http://schemas.openxmlformats.org/officeDocument/2006/relationships/hyperlink" Target="https://www.tiktok.com/share/user/6863680457709437958" TargetMode="External"/><Relationship Id="rId_hyperlink_776" Type="http://schemas.openxmlformats.org/officeDocument/2006/relationships/hyperlink" Target="https://www.tiktok.com/share/user/6784503286637806597" TargetMode="External"/><Relationship Id="rId_hyperlink_777" Type="http://schemas.openxmlformats.org/officeDocument/2006/relationships/hyperlink" Target="https://www.tiktok.com/share/user/6926332847553823749" TargetMode="External"/><Relationship Id="rId_hyperlink_778" Type="http://schemas.openxmlformats.org/officeDocument/2006/relationships/hyperlink" Target="https://www.tiktok.com/share/user/6941456020267336709" TargetMode="External"/><Relationship Id="rId_hyperlink_779" Type="http://schemas.openxmlformats.org/officeDocument/2006/relationships/hyperlink" Target="https://www.tiktok.com/share/user/6921750321878615045" TargetMode="External"/><Relationship Id="rId_hyperlink_780" Type="http://schemas.openxmlformats.org/officeDocument/2006/relationships/hyperlink" Target="https://www.tiktok.com/share/user/6956042553540658181" TargetMode="External"/><Relationship Id="rId_hyperlink_781" Type="http://schemas.openxmlformats.org/officeDocument/2006/relationships/hyperlink" Target="https://www.tiktok.com/share/user/6890730635159356422" TargetMode="External"/><Relationship Id="rId_hyperlink_782" Type="http://schemas.openxmlformats.org/officeDocument/2006/relationships/hyperlink" Target="https://www.tiktok.com/share/user/6956687516289270790" TargetMode="External"/><Relationship Id="rId_hyperlink_783" Type="http://schemas.openxmlformats.org/officeDocument/2006/relationships/hyperlink" Target="https://www.tiktok.com/share/user/6818224344058070022" TargetMode="External"/><Relationship Id="rId_hyperlink_784" Type="http://schemas.openxmlformats.org/officeDocument/2006/relationships/hyperlink" Target="https://www.tiktok.com/share/user/6907052982073082886" TargetMode="External"/><Relationship Id="rId_hyperlink_785" Type="http://schemas.openxmlformats.org/officeDocument/2006/relationships/hyperlink" Target="https://www.tiktok.com/share/user/6720964191194891270" TargetMode="External"/><Relationship Id="rId_hyperlink_786" Type="http://schemas.openxmlformats.org/officeDocument/2006/relationships/hyperlink" Target="https://www.tiktok.com/share/user/6814239947843945478" TargetMode="External"/><Relationship Id="rId_hyperlink_787" Type="http://schemas.openxmlformats.org/officeDocument/2006/relationships/hyperlink" Target="https://www.tiktok.com/share/user/6709499431198573574" TargetMode="External"/><Relationship Id="rId_hyperlink_788" Type="http://schemas.openxmlformats.org/officeDocument/2006/relationships/hyperlink" Target="https://www.tiktok.com/share/user/53172975939624960" TargetMode="External"/><Relationship Id="rId_hyperlink_789" Type="http://schemas.openxmlformats.org/officeDocument/2006/relationships/hyperlink" Target="https://www.tiktok.com/share/user/6925539406447461382" TargetMode="External"/><Relationship Id="rId_hyperlink_790" Type="http://schemas.openxmlformats.org/officeDocument/2006/relationships/hyperlink" Target="https://www.tiktok.com/share/user/6900973083261633541" TargetMode="External"/><Relationship Id="rId_hyperlink_791" Type="http://schemas.openxmlformats.org/officeDocument/2006/relationships/hyperlink" Target="https://www.tiktok.com/share/user/6906505065433187334" TargetMode="External"/><Relationship Id="rId_hyperlink_792" Type="http://schemas.openxmlformats.org/officeDocument/2006/relationships/hyperlink" Target="https://www.tiktok.com/share/user/6832680787671155717" TargetMode="External"/><Relationship Id="rId_hyperlink_793" Type="http://schemas.openxmlformats.org/officeDocument/2006/relationships/hyperlink" Target="https://www.tiktok.com/share/user/6902963403633542150" TargetMode="External"/><Relationship Id="rId_hyperlink_794" Type="http://schemas.openxmlformats.org/officeDocument/2006/relationships/hyperlink" Target="https://www.tiktok.com/share/user/6957411578833896453" TargetMode="External"/><Relationship Id="rId_hyperlink_795" Type="http://schemas.openxmlformats.org/officeDocument/2006/relationships/hyperlink" Target="https://www.tiktok.com/share/user/6753747011591390213" TargetMode="External"/><Relationship Id="rId_hyperlink_796" Type="http://schemas.openxmlformats.org/officeDocument/2006/relationships/hyperlink" Target="https://www.tiktok.com/share/user/88050716140810240" TargetMode="External"/><Relationship Id="rId_hyperlink_797" Type="http://schemas.openxmlformats.org/officeDocument/2006/relationships/hyperlink" Target="https://www.tiktok.com/share/user/6954338117521163269" TargetMode="External"/><Relationship Id="rId_hyperlink_798" Type="http://schemas.openxmlformats.org/officeDocument/2006/relationships/hyperlink" Target="https://www.tiktok.com/share/user/6895141960753234950" TargetMode="External"/><Relationship Id="rId_hyperlink_799" Type="http://schemas.openxmlformats.org/officeDocument/2006/relationships/hyperlink" Target="https://www.tiktok.com/share/user/6731378725571101702" TargetMode="External"/><Relationship Id="rId_hyperlink_800" Type="http://schemas.openxmlformats.org/officeDocument/2006/relationships/hyperlink" Target="https://www.tiktok.com/share/user/6936577202055103493" TargetMode="External"/><Relationship Id="rId_hyperlink_801" Type="http://schemas.openxmlformats.org/officeDocument/2006/relationships/hyperlink" Target="https://www.tiktok.com/share/user/6794274725038490630" TargetMode="External"/><Relationship Id="rId_hyperlink_802" Type="http://schemas.openxmlformats.org/officeDocument/2006/relationships/hyperlink" Target="https://www.tiktok.com/share/user/6548790635997315074" TargetMode="External"/><Relationship Id="rId_hyperlink_803" Type="http://schemas.openxmlformats.org/officeDocument/2006/relationships/hyperlink" Target="https://www.tiktok.com/share/user/6924336308618757126" TargetMode="External"/><Relationship Id="rId_hyperlink_804" Type="http://schemas.openxmlformats.org/officeDocument/2006/relationships/hyperlink" Target="https://www.tiktok.com/share/user/6953784769100841990" TargetMode="External"/><Relationship Id="rId_hyperlink_805" Type="http://schemas.openxmlformats.org/officeDocument/2006/relationships/hyperlink" Target="https://www.tiktok.com/share/user/6965555152082945029" TargetMode="External"/><Relationship Id="rId_hyperlink_806" Type="http://schemas.openxmlformats.org/officeDocument/2006/relationships/hyperlink" Target="https://www.tiktok.com/share/user/6632342019081830406" TargetMode="External"/><Relationship Id="rId_hyperlink_807" Type="http://schemas.openxmlformats.org/officeDocument/2006/relationships/hyperlink" Target="https://www.tiktok.com/share/user/6814117277421306885" TargetMode="External"/><Relationship Id="rId_hyperlink_808" Type="http://schemas.openxmlformats.org/officeDocument/2006/relationships/hyperlink" Target="https://www.tiktok.com/share/user/6679894745781634053" TargetMode="External"/><Relationship Id="rId_hyperlink_809" Type="http://schemas.openxmlformats.org/officeDocument/2006/relationships/hyperlink" Target="https://www.tiktok.com/share/user/6905392503387784198" TargetMode="External"/><Relationship Id="rId_hyperlink_810" Type="http://schemas.openxmlformats.org/officeDocument/2006/relationships/hyperlink" Target="https://www.tiktok.com/share/user/6639110698985488389" TargetMode="External"/><Relationship Id="rId_hyperlink_811" Type="http://schemas.openxmlformats.org/officeDocument/2006/relationships/hyperlink" Target="https://www.tiktok.com/share/user/6965148141410976773" TargetMode="External"/><Relationship Id="rId_hyperlink_812" Type="http://schemas.openxmlformats.org/officeDocument/2006/relationships/hyperlink" Target="https://www.tiktok.com/share/user/6953744103172703238" TargetMode="External"/><Relationship Id="rId_hyperlink_813" Type="http://schemas.openxmlformats.org/officeDocument/2006/relationships/hyperlink" Target="https://www.tiktok.com/share/user/6934147969805845509" TargetMode="External"/><Relationship Id="rId_hyperlink_814" Type="http://schemas.openxmlformats.org/officeDocument/2006/relationships/hyperlink" Target="https://www.tiktok.com/share/user/6938194226657313797" TargetMode="External"/><Relationship Id="rId_hyperlink_815" Type="http://schemas.openxmlformats.org/officeDocument/2006/relationships/hyperlink" Target="https://www.tiktok.com/share/user/6556685325456392198" TargetMode="External"/><Relationship Id="rId_hyperlink_816" Type="http://schemas.openxmlformats.org/officeDocument/2006/relationships/hyperlink" Target="https://www.tiktok.com/share/user/6956736094029415429" TargetMode="External"/><Relationship Id="rId_hyperlink_817" Type="http://schemas.openxmlformats.org/officeDocument/2006/relationships/hyperlink" Target="https://www.tiktok.com/share/user/6754117225084584966" TargetMode="External"/><Relationship Id="rId_hyperlink_818" Type="http://schemas.openxmlformats.org/officeDocument/2006/relationships/hyperlink" Target="https://www.tiktok.com/share/user/63868033470902272" TargetMode="External"/><Relationship Id="rId_hyperlink_819" Type="http://schemas.openxmlformats.org/officeDocument/2006/relationships/hyperlink" Target="https://www.tiktok.com/share/user/6520942076208594953" TargetMode="External"/><Relationship Id="rId_hyperlink_820" Type="http://schemas.openxmlformats.org/officeDocument/2006/relationships/hyperlink" Target="https://www.tiktok.com/share/user/100193681432805376" TargetMode="External"/><Relationship Id="rId_hyperlink_821" Type="http://schemas.openxmlformats.org/officeDocument/2006/relationships/hyperlink" Target="https://www.tiktok.com/share/user/6824521099604362246" TargetMode="External"/><Relationship Id="rId_hyperlink_822" Type="http://schemas.openxmlformats.org/officeDocument/2006/relationships/hyperlink" Target="https://www.tiktok.com/share/user/137855484371341312" TargetMode="External"/><Relationship Id="rId_hyperlink_823" Type="http://schemas.openxmlformats.org/officeDocument/2006/relationships/hyperlink" Target="https://www.tiktok.com/share/user/6941462827878843393" TargetMode="External"/><Relationship Id="rId_hyperlink_824" Type="http://schemas.openxmlformats.org/officeDocument/2006/relationships/hyperlink" Target="https://www.tiktok.com/share/user/6885786026376692742" TargetMode="External"/><Relationship Id="rId_hyperlink_825" Type="http://schemas.openxmlformats.org/officeDocument/2006/relationships/hyperlink" Target="https://www.tiktok.com/share/user/6855642167696786438" TargetMode="External"/><Relationship Id="rId_hyperlink_826" Type="http://schemas.openxmlformats.org/officeDocument/2006/relationships/hyperlink" Target="https://www.tiktok.com/share/user/6734396408424039430" TargetMode="External"/><Relationship Id="rId_hyperlink_827" Type="http://schemas.openxmlformats.org/officeDocument/2006/relationships/hyperlink" Target="https://www.tiktok.com/share/user/6954112208276685829" TargetMode="External"/><Relationship Id="rId_hyperlink_828" Type="http://schemas.openxmlformats.org/officeDocument/2006/relationships/hyperlink" Target="https://www.tiktok.com/share/user/6977827785021555718" TargetMode="External"/><Relationship Id="rId_hyperlink_829" Type="http://schemas.openxmlformats.org/officeDocument/2006/relationships/hyperlink" Target="https://www.tiktok.com/share/user/6910319427376907270" TargetMode="External"/><Relationship Id="rId_hyperlink_830" Type="http://schemas.openxmlformats.org/officeDocument/2006/relationships/hyperlink" Target="https://www.tiktok.com/share/user/6975294065000645637" TargetMode="External"/><Relationship Id="rId_hyperlink_831" Type="http://schemas.openxmlformats.org/officeDocument/2006/relationships/hyperlink" Target="https://www.tiktok.com/share/user/6910360765543613445" TargetMode="External"/><Relationship Id="rId_hyperlink_832" Type="http://schemas.openxmlformats.org/officeDocument/2006/relationships/hyperlink" Target="https://www.tiktok.com/share/user/6971106556886057990" TargetMode="External"/><Relationship Id="rId_hyperlink_833" Type="http://schemas.openxmlformats.org/officeDocument/2006/relationships/hyperlink" Target="https://www.tiktok.com/share/user/6954807204152280069" TargetMode="External"/><Relationship Id="rId_hyperlink_834" Type="http://schemas.openxmlformats.org/officeDocument/2006/relationships/hyperlink" Target="https://www.tiktok.com/share/user/6800781284186276870" TargetMode="External"/><Relationship Id="rId_hyperlink_835" Type="http://schemas.openxmlformats.org/officeDocument/2006/relationships/hyperlink" Target="https://www.tiktok.com/share/user/6859250316271207429" TargetMode="External"/><Relationship Id="rId_hyperlink_836" Type="http://schemas.openxmlformats.org/officeDocument/2006/relationships/hyperlink" Target="https://www.tiktok.com/share/user/6948730626606728198" TargetMode="External"/><Relationship Id="rId_hyperlink_837" Type="http://schemas.openxmlformats.org/officeDocument/2006/relationships/hyperlink" Target="https://www.tiktok.com/share/user/6969763237337416710" TargetMode="External"/><Relationship Id="rId_hyperlink_838" Type="http://schemas.openxmlformats.org/officeDocument/2006/relationships/hyperlink" Target="https://www.tiktok.com/share/user/6966121003097670662" TargetMode="External"/><Relationship Id="rId_hyperlink_839" Type="http://schemas.openxmlformats.org/officeDocument/2006/relationships/hyperlink" Target="https://www.tiktok.com/share/user/6748168644440081414" TargetMode="External"/><Relationship Id="rId_hyperlink_840" Type="http://schemas.openxmlformats.org/officeDocument/2006/relationships/hyperlink" Target="https://www.tiktok.com/share/user/6594969514508730373" TargetMode="External"/><Relationship Id="rId_hyperlink_841" Type="http://schemas.openxmlformats.org/officeDocument/2006/relationships/hyperlink" Target="https://www.tiktok.com/share/user/6955504453677319174" TargetMode="External"/><Relationship Id="rId_hyperlink_842" Type="http://schemas.openxmlformats.org/officeDocument/2006/relationships/hyperlink" Target="https://www.tiktok.com/share/user/6943356173412221958" TargetMode="External"/><Relationship Id="rId_hyperlink_843" Type="http://schemas.openxmlformats.org/officeDocument/2006/relationships/hyperlink" Target="https://www.tiktok.com/share/user/6740337739936629766" TargetMode="External"/><Relationship Id="rId_hyperlink_844" Type="http://schemas.openxmlformats.org/officeDocument/2006/relationships/hyperlink" Target="https://www.tiktok.com/share/user/6660804336152887302" TargetMode="External"/><Relationship Id="rId_hyperlink_845" Type="http://schemas.openxmlformats.org/officeDocument/2006/relationships/hyperlink" Target="https://www.tiktok.com/share/user/6958422700712821766" TargetMode="External"/><Relationship Id="rId_hyperlink_846" Type="http://schemas.openxmlformats.org/officeDocument/2006/relationships/hyperlink" Target="https://www.tiktok.com/share/user/6906408688462889989" TargetMode="External"/><Relationship Id="rId_hyperlink_847" Type="http://schemas.openxmlformats.org/officeDocument/2006/relationships/hyperlink" Target="https://www.tiktok.com/share/user/6958846120995832838" TargetMode="External"/><Relationship Id="rId_hyperlink_848" Type="http://schemas.openxmlformats.org/officeDocument/2006/relationships/hyperlink" Target="https://www.tiktok.com/share/user/6955794451986990085" TargetMode="External"/><Relationship Id="rId_hyperlink_849" Type="http://schemas.openxmlformats.org/officeDocument/2006/relationships/hyperlink" Target="https://www.tiktok.com/share/user/6962239840658768901" TargetMode="External"/><Relationship Id="rId_hyperlink_850" Type="http://schemas.openxmlformats.org/officeDocument/2006/relationships/hyperlink" Target="https://www.tiktok.com/share/user/6811801678468629510" TargetMode="External"/><Relationship Id="rId_hyperlink_851" Type="http://schemas.openxmlformats.org/officeDocument/2006/relationships/hyperlink" Target="https://www.tiktok.com/share/user/6928467394000602117" TargetMode="External"/><Relationship Id="rId_hyperlink_852" Type="http://schemas.openxmlformats.org/officeDocument/2006/relationships/hyperlink" Target="https://www.tiktok.com/share/user/6679717642365010949" TargetMode="External"/><Relationship Id="rId_hyperlink_853" Type="http://schemas.openxmlformats.org/officeDocument/2006/relationships/hyperlink" Target="https://www.tiktok.com/share/user/6742983222868689926" TargetMode="External"/><Relationship Id="rId_hyperlink_854" Type="http://schemas.openxmlformats.org/officeDocument/2006/relationships/hyperlink" Target="https://www.tiktok.com/share/user/6683168095744541702" TargetMode="External"/><Relationship Id="rId_hyperlink_855" Type="http://schemas.openxmlformats.org/officeDocument/2006/relationships/hyperlink" Target="https://www.tiktok.com/share/user/6653428505373671430" TargetMode="External"/><Relationship Id="rId_hyperlink_856" Type="http://schemas.openxmlformats.org/officeDocument/2006/relationships/hyperlink" Target="https://www.tiktok.com/share/user/6803899528161838086" TargetMode="External"/><Relationship Id="rId_hyperlink_857" Type="http://schemas.openxmlformats.org/officeDocument/2006/relationships/hyperlink" Target="https://www.tiktok.com/share/user/6809748804636525573" TargetMode="External"/><Relationship Id="rId_hyperlink_858" Type="http://schemas.openxmlformats.org/officeDocument/2006/relationships/hyperlink" Target="https://www.tiktok.com/share/user/6813873801241297926" TargetMode="External"/><Relationship Id="rId_hyperlink_859" Type="http://schemas.openxmlformats.org/officeDocument/2006/relationships/hyperlink" Target="https://www.tiktok.com/share/user/6798090164787954693" TargetMode="External"/><Relationship Id="rId_hyperlink_860" Type="http://schemas.openxmlformats.org/officeDocument/2006/relationships/hyperlink" Target="https://www.tiktok.com/share/user/6842133032129430534" TargetMode="External"/><Relationship Id="rId_hyperlink_861" Type="http://schemas.openxmlformats.org/officeDocument/2006/relationships/hyperlink" Target="https://www.tiktok.com/share/user/6892924049992025093" TargetMode="External"/><Relationship Id="rId_hyperlink_862" Type="http://schemas.openxmlformats.org/officeDocument/2006/relationships/hyperlink" Target="https://www.tiktok.com/share/user/6764461441636123653" TargetMode="External"/><Relationship Id="rId_hyperlink_863" Type="http://schemas.openxmlformats.org/officeDocument/2006/relationships/hyperlink" Target="https://www.tiktok.com/share/user/6980533507739124741" TargetMode="External"/><Relationship Id="rId_hyperlink_864" Type="http://schemas.openxmlformats.org/officeDocument/2006/relationships/hyperlink" Target="https://www.tiktok.com/share/user/6996879793208296454" TargetMode="External"/><Relationship Id="rId_hyperlink_865" Type="http://schemas.openxmlformats.org/officeDocument/2006/relationships/hyperlink" Target="https://www.tiktok.com/share/user/6532044825254952961" TargetMode="External"/><Relationship Id="rId_hyperlink_866" Type="http://schemas.openxmlformats.org/officeDocument/2006/relationships/hyperlink" Target="https://www.tiktok.com/share/user/6843037254135333893" TargetMode="External"/><Relationship Id="rId_hyperlink_867" Type="http://schemas.openxmlformats.org/officeDocument/2006/relationships/hyperlink" Target="https://www.tiktok.com/share/user/6997454453743191045" TargetMode="External"/><Relationship Id="rId_hyperlink_868" Type="http://schemas.openxmlformats.org/officeDocument/2006/relationships/hyperlink" Target="https://www.tiktok.com/share/user/6820421539192800262" TargetMode="External"/><Relationship Id="rId_hyperlink_869" Type="http://schemas.openxmlformats.org/officeDocument/2006/relationships/hyperlink" Target="https://www.tiktok.com/share/user/6991840523234001926" TargetMode="External"/><Relationship Id="rId_hyperlink_870" Type="http://schemas.openxmlformats.org/officeDocument/2006/relationships/hyperlink" Target="https://www.tiktok.com/share/user/6806811361680294917" TargetMode="External"/><Relationship Id="rId_hyperlink_871" Type="http://schemas.openxmlformats.org/officeDocument/2006/relationships/hyperlink" Target="https://www.tiktok.com/share/user/6790815318191358982" TargetMode="External"/><Relationship Id="rId_hyperlink_872" Type="http://schemas.openxmlformats.org/officeDocument/2006/relationships/hyperlink" Target="https://www.tiktok.com/share/user/6923783430606308357" TargetMode="External"/><Relationship Id="rId_hyperlink_873" Type="http://schemas.openxmlformats.org/officeDocument/2006/relationships/hyperlink" Target="https://www.tiktok.com/share/user/6790901969991353350" TargetMode="External"/><Relationship Id="rId_hyperlink_874" Type="http://schemas.openxmlformats.org/officeDocument/2006/relationships/hyperlink" Target="https://www.tiktok.com/share/user/6758090653832774662" TargetMode="External"/><Relationship Id="rId_hyperlink_875" Type="http://schemas.openxmlformats.org/officeDocument/2006/relationships/hyperlink" Target="https://www.tiktok.com/share/user/6986972890982384646" TargetMode="External"/><Relationship Id="rId_hyperlink_876" Type="http://schemas.openxmlformats.org/officeDocument/2006/relationships/hyperlink" Target="https://www.tiktok.com/share/user/6992164457304818693" TargetMode="External"/><Relationship Id="rId_hyperlink_877" Type="http://schemas.openxmlformats.org/officeDocument/2006/relationships/hyperlink" Target="https://www.tiktok.com/share/user/6983396881818043397" TargetMode="External"/><Relationship Id="rId_hyperlink_878" Type="http://schemas.openxmlformats.org/officeDocument/2006/relationships/hyperlink" Target="https://www.tiktok.com/share/user/6920698218738091014" TargetMode="External"/><Relationship Id="rId_hyperlink_879" Type="http://schemas.openxmlformats.org/officeDocument/2006/relationships/hyperlink" Target="https://www.tiktok.com/share/user/6926375787638129670" TargetMode="External"/><Relationship Id="rId_hyperlink_880" Type="http://schemas.openxmlformats.org/officeDocument/2006/relationships/hyperlink" Target="https://www.tiktok.com/share/user/6951483767610000389" TargetMode="External"/><Relationship Id="rId_hyperlink_881" Type="http://schemas.openxmlformats.org/officeDocument/2006/relationships/hyperlink" Target="https://www.tiktok.com/share/user/6972463654005359621" TargetMode="External"/><Relationship Id="rId_hyperlink_882" Type="http://schemas.openxmlformats.org/officeDocument/2006/relationships/hyperlink" Target="https://www.tiktok.com/share/user/6944282864607872006" TargetMode="External"/><Relationship Id="rId_hyperlink_883" Type="http://schemas.openxmlformats.org/officeDocument/2006/relationships/hyperlink" Target="https://www.tiktok.com/share/user/6567289551231860742" TargetMode="External"/><Relationship Id="rId_hyperlink_884" Type="http://schemas.openxmlformats.org/officeDocument/2006/relationships/hyperlink" Target="https://www.tiktok.com/share/user/6914789094262342662" TargetMode="External"/><Relationship Id="rId_hyperlink_885" Type="http://schemas.openxmlformats.org/officeDocument/2006/relationships/hyperlink" Target="https://www.tiktok.com/share/user/6978269980303606790" TargetMode="External"/><Relationship Id="rId_hyperlink_886" Type="http://schemas.openxmlformats.org/officeDocument/2006/relationships/hyperlink" Target="https://www.tiktok.com/share/user/6783790217998025734" TargetMode="External"/><Relationship Id="rId_hyperlink_887" Type="http://schemas.openxmlformats.org/officeDocument/2006/relationships/hyperlink" Target="https://www.tiktok.com/share/user/6807782802055431174" TargetMode="External"/><Relationship Id="rId_hyperlink_888" Type="http://schemas.openxmlformats.org/officeDocument/2006/relationships/hyperlink" Target="https://www.tiktok.com/share/user/6790136248470438917" TargetMode="External"/><Relationship Id="rId_hyperlink_889" Type="http://schemas.openxmlformats.org/officeDocument/2006/relationships/hyperlink" Target="https://www.tiktok.com/share/user/6923197327260533765" TargetMode="External"/><Relationship Id="rId_hyperlink_890" Type="http://schemas.openxmlformats.org/officeDocument/2006/relationships/hyperlink" Target="https://www.tiktok.com/share/user/6798893175207379974" TargetMode="External"/><Relationship Id="rId_hyperlink_891" Type="http://schemas.openxmlformats.org/officeDocument/2006/relationships/hyperlink" Target="https://www.tiktok.com/share/user/6918418625872266245" TargetMode="External"/><Relationship Id="rId_hyperlink_892" Type="http://schemas.openxmlformats.org/officeDocument/2006/relationships/hyperlink" Target="https://www.tiktok.com/share/user/6584376766965956617" TargetMode="External"/><Relationship Id="rId_hyperlink_893" Type="http://schemas.openxmlformats.org/officeDocument/2006/relationships/hyperlink" Target="https://www.tiktok.com/share/user/6738125935093433350" TargetMode="External"/><Relationship Id="rId_hyperlink_894" Type="http://schemas.openxmlformats.org/officeDocument/2006/relationships/hyperlink" Target="https://www.tiktok.com/share/user/6893977989476287493" TargetMode="External"/><Relationship Id="rId_hyperlink_895" Type="http://schemas.openxmlformats.org/officeDocument/2006/relationships/hyperlink" Target="https://www.tiktok.com/share/user/6782183285633876997" TargetMode="External"/><Relationship Id="rId_hyperlink_896" Type="http://schemas.openxmlformats.org/officeDocument/2006/relationships/hyperlink" Target="https://www.tiktok.com/share/user/6634630468732977158" TargetMode="External"/><Relationship Id="rId_hyperlink_897" Type="http://schemas.openxmlformats.org/officeDocument/2006/relationships/hyperlink" Target="https://www.tiktok.com/share/user/7006176682940023809" TargetMode="External"/><Relationship Id="rId_hyperlink_898" Type="http://schemas.openxmlformats.org/officeDocument/2006/relationships/hyperlink" Target="https://www.tiktok.com/share/user/7008349105231856645" TargetMode="External"/><Relationship Id="rId_hyperlink_899" Type="http://schemas.openxmlformats.org/officeDocument/2006/relationships/hyperlink" Target="https://www.tiktok.com/share/user/6999598078450353158" TargetMode="External"/><Relationship Id="rId_hyperlink_900" Type="http://schemas.openxmlformats.org/officeDocument/2006/relationships/hyperlink" Target="https://www.tiktok.com/share/user/6984545043425379334" TargetMode="External"/><Relationship Id="rId_hyperlink_901" Type="http://schemas.openxmlformats.org/officeDocument/2006/relationships/hyperlink" Target="https://www.tiktok.com/share/user/7006845750365684741" TargetMode="External"/><Relationship Id="rId_hyperlink_902" Type="http://schemas.openxmlformats.org/officeDocument/2006/relationships/hyperlink" Target="https://www.tiktok.com/share/user/6811459715278226438" TargetMode="External"/><Relationship Id="rId_hyperlink_903" Type="http://schemas.openxmlformats.org/officeDocument/2006/relationships/hyperlink" Target="https://www.tiktok.com/share/user/7005351558532023301" TargetMode="External"/><Relationship Id="rId_hyperlink_904" Type="http://schemas.openxmlformats.org/officeDocument/2006/relationships/hyperlink" Target="https://www.tiktok.com/share/user/138256919361769472" TargetMode="External"/><Relationship Id="rId_hyperlink_905" Type="http://schemas.openxmlformats.org/officeDocument/2006/relationships/hyperlink" Target="https://www.tiktok.com/share/user/7007023978096313349" TargetMode="External"/><Relationship Id="rId_hyperlink_906" Type="http://schemas.openxmlformats.org/officeDocument/2006/relationships/hyperlink" Target="https://www.tiktok.com/share/user/6981487551392629766" TargetMode="External"/><Relationship Id="rId_hyperlink_907" Type="http://schemas.openxmlformats.org/officeDocument/2006/relationships/hyperlink" Target="https://www.tiktok.com/share/user/6931390182348293125" TargetMode="External"/><Relationship Id="rId_hyperlink_908" Type="http://schemas.openxmlformats.org/officeDocument/2006/relationships/hyperlink" Target="https://www.tiktok.com/share/user/6815936156581020677" TargetMode="External"/><Relationship Id="rId_hyperlink_909" Type="http://schemas.openxmlformats.org/officeDocument/2006/relationships/hyperlink" Target="https://www.tiktok.com/share/user/6589038625256800261" TargetMode="External"/><Relationship Id="rId_hyperlink_910" Type="http://schemas.openxmlformats.org/officeDocument/2006/relationships/hyperlink" Target="https://www.tiktok.com/share/user/6792656475108115462" TargetMode="External"/><Relationship Id="rId_hyperlink_911" Type="http://schemas.openxmlformats.org/officeDocument/2006/relationships/hyperlink" Target="https://www.tiktok.com/share/user/6761757333695546373" TargetMode="External"/><Relationship Id="rId_hyperlink_912" Type="http://schemas.openxmlformats.org/officeDocument/2006/relationships/hyperlink" Target="https://www.tiktok.com/share/user/6790901956346184709" TargetMode="External"/><Relationship Id="rId_hyperlink_913" Type="http://schemas.openxmlformats.org/officeDocument/2006/relationships/hyperlink" Target="https://www.tiktok.com/share/user/6812420639095735301" TargetMode="External"/><Relationship Id="rId_hyperlink_914" Type="http://schemas.openxmlformats.org/officeDocument/2006/relationships/hyperlink" Target="https://www.tiktok.com/share/user/7001881180937339909" TargetMode="External"/><Relationship Id="rId_hyperlink_915" Type="http://schemas.openxmlformats.org/officeDocument/2006/relationships/hyperlink" Target="https://www.tiktok.com/share/user/6750064476618310661" TargetMode="External"/><Relationship Id="rId_hyperlink_916" Type="http://schemas.openxmlformats.org/officeDocument/2006/relationships/hyperlink" Target="https://www.tiktok.com/share/user/6780777908358333445" TargetMode="External"/><Relationship Id="rId_hyperlink_917" Type="http://schemas.openxmlformats.org/officeDocument/2006/relationships/hyperlink" Target="https://www.tiktok.com/share/user/166422984549842944" TargetMode="External"/><Relationship Id="rId_hyperlink_918" Type="http://schemas.openxmlformats.org/officeDocument/2006/relationships/hyperlink" Target="https://www.tiktok.com/share/user/6806720824943444997" TargetMode="External"/><Relationship Id="rId_hyperlink_919" Type="http://schemas.openxmlformats.org/officeDocument/2006/relationships/hyperlink" Target="https://www.tiktok.com/share/user/6817000211588580358" TargetMode="External"/><Relationship Id="rId_hyperlink_920" Type="http://schemas.openxmlformats.org/officeDocument/2006/relationships/hyperlink" Target="https://www.tiktok.com/share/user/7000930401842971653" TargetMode="External"/><Relationship Id="rId_hyperlink_921" Type="http://schemas.openxmlformats.org/officeDocument/2006/relationships/hyperlink" Target="https://www.tiktok.com/share/user/7007976875193402373" TargetMode="External"/><Relationship Id="rId_hyperlink_922" Type="http://schemas.openxmlformats.org/officeDocument/2006/relationships/hyperlink" Target="https://www.tiktok.com/share/user/6879355363586966534" TargetMode="External"/><Relationship Id="rId_hyperlink_923" Type="http://schemas.openxmlformats.org/officeDocument/2006/relationships/hyperlink" Target="https://www.tiktok.com/share/user/7010748507892532230" TargetMode="External"/><Relationship Id="rId_hyperlink_924" Type="http://schemas.openxmlformats.org/officeDocument/2006/relationships/hyperlink" Target="https://www.tiktok.com/share/user/7006983739200783365" TargetMode="External"/><Relationship Id="rId_hyperlink_925" Type="http://schemas.openxmlformats.org/officeDocument/2006/relationships/hyperlink" Target="https://www.tiktok.com/share/user/6827698431189566466" TargetMode="External"/><Relationship Id="rId_hyperlink_926" Type="http://schemas.openxmlformats.org/officeDocument/2006/relationships/hyperlink" Target="https://www.tiktok.com/share/user/6969390008037852166" TargetMode="External"/><Relationship Id="rId_hyperlink_927" Type="http://schemas.openxmlformats.org/officeDocument/2006/relationships/hyperlink" Target="https://www.tiktok.com/share/user/6789635494302237702" TargetMode="External"/><Relationship Id="rId_hyperlink_928" Type="http://schemas.openxmlformats.org/officeDocument/2006/relationships/hyperlink" Target="https://www.tiktok.com/share/user/6796044040825177094" TargetMode="External"/><Relationship Id="rId_hyperlink_929" Type="http://schemas.openxmlformats.org/officeDocument/2006/relationships/hyperlink" Target="https://www.tiktok.com/share/user/6882293544674608134" TargetMode="External"/><Relationship Id="rId_hyperlink_930" Type="http://schemas.openxmlformats.org/officeDocument/2006/relationships/hyperlink" Target="https://www.tiktok.com/share/user/6808721036336137222" TargetMode="External"/><Relationship Id="rId_hyperlink_931" Type="http://schemas.openxmlformats.org/officeDocument/2006/relationships/hyperlink" Target="https://www.tiktok.com/share/user/6717720338257953797" TargetMode="External"/><Relationship Id="rId_hyperlink_932" Type="http://schemas.openxmlformats.org/officeDocument/2006/relationships/hyperlink" Target="https://www.tiktok.com/share/user/6811216355447227397" TargetMode="External"/><Relationship Id="rId_hyperlink_933" Type="http://schemas.openxmlformats.org/officeDocument/2006/relationships/hyperlink" Target="https://www.tiktok.com/share/user/6980424160909165574" TargetMode="External"/><Relationship Id="rId_hyperlink_934" Type="http://schemas.openxmlformats.org/officeDocument/2006/relationships/hyperlink" Target="https://www.tiktok.com/share/user/6959264604317369349" TargetMode="External"/><Relationship Id="rId_hyperlink_935" Type="http://schemas.openxmlformats.org/officeDocument/2006/relationships/hyperlink" Target="https://www.tiktok.com/share/user/6840982975645385734" TargetMode="External"/><Relationship Id="rId_hyperlink_936" Type="http://schemas.openxmlformats.org/officeDocument/2006/relationships/hyperlink" Target="https://www.tiktok.com/share/user/6986595898034783237" TargetMode="External"/><Relationship Id="rId_hyperlink_937" Type="http://schemas.openxmlformats.org/officeDocument/2006/relationships/hyperlink" Target="https://www.tiktok.com/share/user/86360069767823360" TargetMode="External"/><Relationship Id="rId_hyperlink_938" Type="http://schemas.openxmlformats.org/officeDocument/2006/relationships/hyperlink" Target="https://www.tiktok.com/share/user/6983321846684058629" TargetMode="External"/><Relationship Id="rId_hyperlink_939" Type="http://schemas.openxmlformats.org/officeDocument/2006/relationships/hyperlink" Target="https://www.tiktok.com/share/user/7011635993477235718" TargetMode="External"/><Relationship Id="rId_hyperlink_940" Type="http://schemas.openxmlformats.org/officeDocument/2006/relationships/hyperlink" Target="https://www.tiktok.com/share/user/6832816711214089221" TargetMode="External"/><Relationship Id="rId_hyperlink_941" Type="http://schemas.openxmlformats.org/officeDocument/2006/relationships/hyperlink" Target="https://www.tiktok.com/share/user/6979711334343623686" TargetMode="External"/><Relationship Id="rId_hyperlink_942" Type="http://schemas.openxmlformats.org/officeDocument/2006/relationships/hyperlink" Target="https://www.tiktok.com/share/user/6640476586406477829" TargetMode="External"/><Relationship Id="rId_hyperlink_943" Type="http://schemas.openxmlformats.org/officeDocument/2006/relationships/hyperlink" Target="https://www.tiktok.com/share/user/6893243796643103750" TargetMode="External"/><Relationship Id="rId_hyperlink_944" Type="http://schemas.openxmlformats.org/officeDocument/2006/relationships/hyperlink" Target="https://www.tiktok.com/share/user/6612231425289617413" TargetMode="External"/><Relationship Id="rId_hyperlink_945" Type="http://schemas.openxmlformats.org/officeDocument/2006/relationships/hyperlink" Target="https://www.tiktok.com/share/user/6806875099851244550" TargetMode="External"/><Relationship Id="rId_hyperlink_946" Type="http://schemas.openxmlformats.org/officeDocument/2006/relationships/hyperlink" Target="https://www.tiktok.com/share/user/6729988329486615558" TargetMode="External"/><Relationship Id="rId_hyperlink_947" Type="http://schemas.openxmlformats.org/officeDocument/2006/relationships/hyperlink" Target="https://www.tiktok.com/share/user/6800722199877174277" TargetMode="External"/><Relationship Id="rId_hyperlink_948" Type="http://schemas.openxmlformats.org/officeDocument/2006/relationships/hyperlink" Target="https://www.tiktok.com/share/user/6917760831512347653" TargetMode="External"/><Relationship Id="rId_hyperlink_949" Type="http://schemas.openxmlformats.org/officeDocument/2006/relationships/hyperlink" Target="https://www.tiktok.com/share/user/6810465423345599493" TargetMode="External"/><Relationship Id="rId_hyperlink_950" Type="http://schemas.openxmlformats.org/officeDocument/2006/relationships/hyperlink" Target="https://www.tiktok.com/share/user/6949661978035045382" TargetMode="External"/><Relationship Id="rId_hyperlink_951" Type="http://schemas.openxmlformats.org/officeDocument/2006/relationships/hyperlink" Target="https://www.tiktok.com/share/user/76468890838405120" TargetMode="External"/><Relationship Id="rId_hyperlink_952" Type="http://schemas.openxmlformats.org/officeDocument/2006/relationships/hyperlink" Target="https://www.tiktok.com/share/user/6986816884243923974" TargetMode="External"/><Relationship Id="rId_hyperlink_953" Type="http://schemas.openxmlformats.org/officeDocument/2006/relationships/hyperlink" Target="https://www.tiktok.com/share/user/24885881" TargetMode="External"/><Relationship Id="rId_hyperlink_954" Type="http://schemas.openxmlformats.org/officeDocument/2006/relationships/hyperlink" Target="https://www.tiktok.com/share/user/6975198806166537222" TargetMode="External"/><Relationship Id="rId_hyperlink_955" Type="http://schemas.openxmlformats.org/officeDocument/2006/relationships/hyperlink" Target="https://www.tiktok.com/share/user/6957320454324814853" TargetMode="External"/><Relationship Id="rId_hyperlink_956" Type="http://schemas.openxmlformats.org/officeDocument/2006/relationships/hyperlink" Target="https://www.tiktok.com/share/user/6806470603190731782" TargetMode="External"/><Relationship Id="rId_hyperlink_957" Type="http://schemas.openxmlformats.org/officeDocument/2006/relationships/hyperlink" Target="https://www.tiktok.com/share/user/59117464290070528" TargetMode="External"/><Relationship Id="rId_hyperlink_958" Type="http://schemas.openxmlformats.org/officeDocument/2006/relationships/hyperlink" Target="https://www.tiktok.com/share/user/6975248127130829830" TargetMode="External"/><Relationship Id="rId_hyperlink_959" Type="http://schemas.openxmlformats.org/officeDocument/2006/relationships/hyperlink" Target="https://www.tiktok.com/share/user/6931150655432819717" TargetMode="External"/><Relationship Id="rId_hyperlink_960" Type="http://schemas.openxmlformats.org/officeDocument/2006/relationships/hyperlink" Target="https://www.tiktok.com/share/user/6856131986571330566" TargetMode="External"/><Relationship Id="rId_hyperlink_961" Type="http://schemas.openxmlformats.org/officeDocument/2006/relationships/hyperlink" Target="https://www.tiktok.com/share/user/6928550230720594950" TargetMode="External"/><Relationship Id="rId_hyperlink_962" Type="http://schemas.openxmlformats.org/officeDocument/2006/relationships/hyperlink" Target="https://www.tiktok.com/share/user/6806864294156960769" TargetMode="External"/><Relationship Id="rId_hyperlink_963" Type="http://schemas.openxmlformats.org/officeDocument/2006/relationships/hyperlink" Target="https://www.tiktok.com/share/user/6707952563805783046" TargetMode="External"/><Relationship Id="rId_hyperlink_964" Type="http://schemas.openxmlformats.org/officeDocument/2006/relationships/hyperlink" Target="https://www.tiktok.com/share/user/6931770001653564422" TargetMode="External"/><Relationship Id="rId_hyperlink_965" Type="http://schemas.openxmlformats.org/officeDocument/2006/relationships/hyperlink" Target="https://www.tiktok.com/share/user/7004505939278889990" TargetMode="External"/><Relationship Id="rId_hyperlink_966" Type="http://schemas.openxmlformats.org/officeDocument/2006/relationships/hyperlink" Target="https://www.tiktok.com/share/user/6952643577973441542" TargetMode="External"/><Relationship Id="rId_hyperlink_967" Type="http://schemas.openxmlformats.org/officeDocument/2006/relationships/hyperlink" Target="https://www.tiktok.com/share/user/7008616537952437254" TargetMode="External"/><Relationship Id="rId_hyperlink_968" Type="http://schemas.openxmlformats.org/officeDocument/2006/relationships/hyperlink" Target="https://www.tiktok.com/share/user/7000549743231697925" TargetMode="External"/><Relationship Id="rId_hyperlink_969" Type="http://schemas.openxmlformats.org/officeDocument/2006/relationships/hyperlink" Target="https://www.tiktok.com/share/user/6708914532695950342" TargetMode="External"/><Relationship Id="rId_hyperlink_970" Type="http://schemas.openxmlformats.org/officeDocument/2006/relationships/hyperlink" Target="https://www.tiktok.com/share/user/6995673650508284934" TargetMode="External"/><Relationship Id="rId_hyperlink_971" Type="http://schemas.openxmlformats.org/officeDocument/2006/relationships/hyperlink" Target="https://www.tiktok.com/share/user/6985296133317805061" TargetMode="External"/><Relationship Id="rId_hyperlink_972" Type="http://schemas.openxmlformats.org/officeDocument/2006/relationships/hyperlink" Target="https://www.tiktok.com/share/user/6931253818802275333" TargetMode="External"/><Relationship Id="rId_hyperlink_973" Type="http://schemas.openxmlformats.org/officeDocument/2006/relationships/hyperlink" Target="https://www.tiktok.com/share/user/6985686060148605958" TargetMode="External"/><Relationship Id="rId_hyperlink_974" Type="http://schemas.openxmlformats.org/officeDocument/2006/relationships/hyperlink" Target="https://www.tiktok.com/share/user/7006444105077244934" TargetMode="External"/><Relationship Id="rId_hyperlink_975" Type="http://schemas.openxmlformats.org/officeDocument/2006/relationships/hyperlink" Target="https://www.tiktok.com/share/user/61098065427750912" TargetMode="External"/><Relationship Id="rId_hyperlink_976" Type="http://schemas.openxmlformats.org/officeDocument/2006/relationships/hyperlink" Target="https://www.tiktok.com/share/user/6676151438269662213" TargetMode="External"/><Relationship Id="rId_hyperlink_977" Type="http://schemas.openxmlformats.org/officeDocument/2006/relationships/hyperlink" Target="https://www.tiktok.com/share/user/6969508598998549509" TargetMode="External"/><Relationship Id="rId_hyperlink_978" Type="http://schemas.openxmlformats.org/officeDocument/2006/relationships/hyperlink" Target="https://www.tiktok.com/share/user/7009215284029424646" TargetMode="External"/><Relationship Id="rId_hyperlink_979" Type="http://schemas.openxmlformats.org/officeDocument/2006/relationships/hyperlink" Target="https://www.tiktok.com/share/user/6935692056150328325" TargetMode="External"/><Relationship Id="rId_hyperlink_980" Type="http://schemas.openxmlformats.org/officeDocument/2006/relationships/hyperlink" Target="https://www.tiktok.com/share/user/6992714718692574214" TargetMode="External"/><Relationship Id="rId_hyperlink_981" Type="http://schemas.openxmlformats.org/officeDocument/2006/relationships/hyperlink" Target="https://www.tiktok.com/share/user/6990517068925010950" TargetMode="External"/><Relationship Id="rId_hyperlink_982" Type="http://schemas.openxmlformats.org/officeDocument/2006/relationships/hyperlink" Target="https://www.tiktok.com/share/user/6981849877059945477" TargetMode="External"/><Relationship Id="rId_hyperlink_983" Type="http://schemas.openxmlformats.org/officeDocument/2006/relationships/hyperlink" Target="https://www.tiktok.com/share/user/7001488985797772294" TargetMode="External"/><Relationship Id="rId_hyperlink_984" Type="http://schemas.openxmlformats.org/officeDocument/2006/relationships/hyperlink" Target="https://www.tiktok.com/share/user/6994025934122648582" TargetMode="External"/><Relationship Id="rId_hyperlink_985" Type="http://schemas.openxmlformats.org/officeDocument/2006/relationships/hyperlink" Target="https://www.tiktok.com/share/user/6997893126804046854" TargetMode="External"/><Relationship Id="rId_hyperlink_986" Type="http://schemas.openxmlformats.org/officeDocument/2006/relationships/hyperlink" Target="https://www.tiktok.com/share/user/6986697661181395973" TargetMode="External"/><Relationship Id="rId_hyperlink_987" Type="http://schemas.openxmlformats.org/officeDocument/2006/relationships/hyperlink" Target="https://www.tiktok.com/share/user/7005282334937809925" TargetMode="External"/><Relationship Id="rId_hyperlink_988" Type="http://schemas.openxmlformats.org/officeDocument/2006/relationships/hyperlink" Target="https://www.tiktok.com/share/user/6996371166127604741" TargetMode="External"/><Relationship Id="rId_hyperlink_989" Type="http://schemas.openxmlformats.org/officeDocument/2006/relationships/hyperlink" Target="https://www.tiktok.com/share/user/6835767497921905670" TargetMode="External"/><Relationship Id="rId_hyperlink_990" Type="http://schemas.openxmlformats.org/officeDocument/2006/relationships/hyperlink" Target="https://www.tiktok.com/share/user/6618717703376158726" TargetMode="External"/><Relationship Id="rId_hyperlink_991" Type="http://schemas.openxmlformats.org/officeDocument/2006/relationships/hyperlink" Target="https://www.tiktok.com/share/user/7001583798375416838" TargetMode="External"/><Relationship Id="rId_hyperlink_992" Type="http://schemas.openxmlformats.org/officeDocument/2006/relationships/hyperlink" Target="https://www.tiktok.com/share/user/6993317683299910661" TargetMode="External"/><Relationship Id="rId_hyperlink_993" Type="http://schemas.openxmlformats.org/officeDocument/2006/relationships/hyperlink" Target="https://www.tiktok.com/share/user/6949855461068899334" TargetMode="External"/><Relationship Id="rId_hyperlink_994" Type="http://schemas.openxmlformats.org/officeDocument/2006/relationships/hyperlink" Target="https://www.tiktok.com/share/user/6988873318465537029" TargetMode="External"/><Relationship Id="rId_hyperlink_995" Type="http://schemas.openxmlformats.org/officeDocument/2006/relationships/hyperlink" Target="https://www.tiktok.com/share/user/7012171585067320326" TargetMode="External"/><Relationship Id="rId_hyperlink_996" Type="http://schemas.openxmlformats.org/officeDocument/2006/relationships/hyperlink" Target="https://www.tiktok.com/share/user/56376721163161601" TargetMode="External"/><Relationship Id="rId_hyperlink_997" Type="http://schemas.openxmlformats.org/officeDocument/2006/relationships/hyperlink" Target="https://www.tiktok.com/share/user/6930481335283565574" TargetMode="External"/><Relationship Id="rId_hyperlink_998" Type="http://schemas.openxmlformats.org/officeDocument/2006/relationships/hyperlink" Target="https://www.tiktok.com/share/user/6790903459606807557" TargetMode="External"/><Relationship Id="rId_hyperlink_999" Type="http://schemas.openxmlformats.org/officeDocument/2006/relationships/hyperlink" Target="https://www.tiktok.com/share/user/7005779797520303109" TargetMode="External"/><Relationship Id="rId_hyperlink_1000" Type="http://schemas.openxmlformats.org/officeDocument/2006/relationships/hyperlink" Target="https://www.tiktok.com/share/user/6953732612456580102" TargetMode="External"/><Relationship Id="rId_hyperlink_1001" Type="http://schemas.openxmlformats.org/officeDocument/2006/relationships/hyperlink" Target="https://www.tiktok.com/share/user/6529846178882786304" TargetMode="External"/><Relationship Id="rId_hyperlink_1002" Type="http://schemas.openxmlformats.org/officeDocument/2006/relationships/hyperlink" Target="https://www.tiktok.com/share/user/6806777125716313094" TargetMode="External"/><Relationship Id="rId_hyperlink_1003" Type="http://schemas.openxmlformats.org/officeDocument/2006/relationships/hyperlink" Target="https://www.tiktok.com/share/user/6768080614677693445" TargetMode="External"/><Relationship Id="rId_hyperlink_1004" Type="http://schemas.openxmlformats.org/officeDocument/2006/relationships/hyperlink" Target="https://www.tiktok.com/share/user/6816195535360934918" TargetMode="External"/><Relationship Id="rId_hyperlink_1005" Type="http://schemas.openxmlformats.org/officeDocument/2006/relationships/hyperlink" Target="https://www.tiktok.com/share/user/6829196602864927749" TargetMode="External"/><Relationship Id="rId_hyperlink_1006" Type="http://schemas.openxmlformats.org/officeDocument/2006/relationships/hyperlink" Target="https://www.tiktok.com/share/user/6940391542763275270" TargetMode="External"/><Relationship Id="rId_hyperlink_1007" Type="http://schemas.openxmlformats.org/officeDocument/2006/relationships/hyperlink" Target="https://www.tiktok.com/share/user/6853196238558839814" TargetMode="External"/><Relationship Id="rId_hyperlink_1008" Type="http://schemas.openxmlformats.org/officeDocument/2006/relationships/hyperlink" Target="https://www.tiktok.com/share/user/7004175185545085958" TargetMode="External"/><Relationship Id="rId_hyperlink_1009" Type="http://schemas.openxmlformats.org/officeDocument/2006/relationships/hyperlink" Target="https://www.tiktok.com/share/user/6771147698164171781" TargetMode="External"/><Relationship Id="rId_hyperlink_1010" Type="http://schemas.openxmlformats.org/officeDocument/2006/relationships/hyperlink" Target="https://www.tiktok.com/share/user/6995475513905087494" TargetMode="External"/><Relationship Id="rId_hyperlink_1011" Type="http://schemas.openxmlformats.org/officeDocument/2006/relationships/hyperlink" Target="https://www.tiktok.com/share/user/6958223367385646086" TargetMode="External"/><Relationship Id="rId_hyperlink_1012" Type="http://schemas.openxmlformats.org/officeDocument/2006/relationships/hyperlink" Target="https://www.tiktok.com/share/user/7018066087037125638" TargetMode="External"/><Relationship Id="rId_hyperlink_1013" Type="http://schemas.openxmlformats.org/officeDocument/2006/relationships/hyperlink" Target="https://www.tiktok.com/share/user/7010329259546362886" TargetMode="External"/><Relationship Id="rId_hyperlink_1014" Type="http://schemas.openxmlformats.org/officeDocument/2006/relationships/hyperlink" Target="https://www.tiktok.com/share/user/7020009842140939270" TargetMode="External"/><Relationship Id="rId_hyperlink_1015" Type="http://schemas.openxmlformats.org/officeDocument/2006/relationships/hyperlink" Target="https://www.tiktok.com/share/user/6584552571246968837" TargetMode="External"/><Relationship Id="rId_hyperlink_1016" Type="http://schemas.openxmlformats.org/officeDocument/2006/relationships/hyperlink" Target="https://www.tiktok.com/share/user/7015635864190387206" TargetMode="External"/><Relationship Id="rId_hyperlink_1017" Type="http://schemas.openxmlformats.org/officeDocument/2006/relationships/hyperlink" Target="https://www.tiktok.com/share/user/6844944217782928390" TargetMode="External"/><Relationship Id="rId_hyperlink_1018" Type="http://schemas.openxmlformats.org/officeDocument/2006/relationships/hyperlink" Target="https://www.tiktok.com/share/user/7018237925386175493" TargetMode="External"/><Relationship Id="rId_hyperlink_1019" Type="http://schemas.openxmlformats.org/officeDocument/2006/relationships/hyperlink" Target="https://www.tiktok.com/share/user/7012900527781774341" TargetMode="External"/><Relationship Id="rId_hyperlink_1020" Type="http://schemas.openxmlformats.org/officeDocument/2006/relationships/hyperlink" Target="https://www.tiktok.com/share/user/7009261521823400965" TargetMode="External"/><Relationship Id="rId_hyperlink_1021" Type="http://schemas.openxmlformats.org/officeDocument/2006/relationships/hyperlink" Target="https://www.tiktok.com/share/user/7013083114155230214" TargetMode="External"/><Relationship Id="rId_hyperlink_1022" Type="http://schemas.openxmlformats.org/officeDocument/2006/relationships/hyperlink" Target="https://www.tiktok.com/share/user/6995656688893805573" TargetMode="External"/><Relationship Id="rId_hyperlink_1023" Type="http://schemas.openxmlformats.org/officeDocument/2006/relationships/hyperlink" Target="https://www.tiktok.com/share/user/7017515900904965125" TargetMode="External"/><Relationship Id="rId_hyperlink_1024" Type="http://schemas.openxmlformats.org/officeDocument/2006/relationships/hyperlink" Target="https://www.tiktok.com/share/user/6914498316865618949" TargetMode="External"/><Relationship Id="rId_hyperlink_1025" Type="http://schemas.openxmlformats.org/officeDocument/2006/relationships/hyperlink" Target="https://www.tiktok.com/share/user/6621191868330590214" TargetMode="External"/><Relationship Id="rId_hyperlink_1026" Type="http://schemas.openxmlformats.org/officeDocument/2006/relationships/hyperlink" Target="https://www.tiktok.com/share/user/6816227829178254342" TargetMode="External"/><Relationship Id="rId_hyperlink_1027" Type="http://schemas.openxmlformats.org/officeDocument/2006/relationships/hyperlink" Target="https://www.tiktok.com/share/user/6738973007388066821" TargetMode="External"/><Relationship Id="rId_hyperlink_1028" Type="http://schemas.openxmlformats.org/officeDocument/2006/relationships/hyperlink" Target="https://www.tiktok.com/share/user/6925844529656398853" TargetMode="External"/><Relationship Id="rId_hyperlink_1029" Type="http://schemas.openxmlformats.org/officeDocument/2006/relationships/hyperlink" Target="https://www.tiktok.com/share/user/6905977972320240645" TargetMode="External"/><Relationship Id="rId_hyperlink_1030" Type="http://schemas.openxmlformats.org/officeDocument/2006/relationships/hyperlink" Target="https://www.tiktok.com/share/user/6849001875564643334" TargetMode="External"/><Relationship Id="rId_hyperlink_1031" Type="http://schemas.openxmlformats.org/officeDocument/2006/relationships/hyperlink" Target="https://www.tiktok.com/share/user/6978678562405073925" TargetMode="External"/><Relationship Id="rId_hyperlink_1032" Type="http://schemas.openxmlformats.org/officeDocument/2006/relationships/hyperlink" Target="https://www.tiktok.com/share/user/6776612311404774406" TargetMode="External"/><Relationship Id="rId_hyperlink_1033" Type="http://schemas.openxmlformats.org/officeDocument/2006/relationships/hyperlink" Target="https://www.tiktok.com/share/user/6799324024024974342" TargetMode="External"/><Relationship Id="rId_hyperlink_1034" Type="http://schemas.openxmlformats.org/officeDocument/2006/relationships/hyperlink" Target="https://www.tiktok.com/share/user/6730014265254118406" TargetMode="External"/><Relationship Id="rId_hyperlink_1035" Type="http://schemas.openxmlformats.org/officeDocument/2006/relationships/hyperlink" Target="https://www.tiktok.com/share/user/6994279544194614278" TargetMode="External"/><Relationship Id="rId_hyperlink_1036" Type="http://schemas.openxmlformats.org/officeDocument/2006/relationships/hyperlink" Target="https://www.tiktok.com/share/user/6586871840982925317" TargetMode="External"/><Relationship Id="rId_hyperlink_1037" Type="http://schemas.openxmlformats.org/officeDocument/2006/relationships/hyperlink" Target="https://www.tiktok.com/share/user/6999074132689372165" TargetMode="External"/><Relationship Id="rId_hyperlink_1038" Type="http://schemas.openxmlformats.org/officeDocument/2006/relationships/hyperlink" Target="https://www.tiktok.com/share/user/7032477339804124166" TargetMode="External"/><Relationship Id="rId_hyperlink_1039" Type="http://schemas.openxmlformats.org/officeDocument/2006/relationships/hyperlink" Target="https://www.tiktok.com/share/user/6987995197171565573" TargetMode="External"/><Relationship Id="rId_hyperlink_1040" Type="http://schemas.openxmlformats.org/officeDocument/2006/relationships/hyperlink" Target="https://www.tiktok.com/share/user/6812992512480199686" TargetMode="External"/><Relationship Id="rId_hyperlink_1041" Type="http://schemas.openxmlformats.org/officeDocument/2006/relationships/hyperlink" Target="https://www.tiktok.com/share/user/57776613110607872" TargetMode="External"/><Relationship Id="rId_hyperlink_1042" Type="http://schemas.openxmlformats.org/officeDocument/2006/relationships/hyperlink" Target="https://www.tiktok.com/share/user/6791638973732684805" TargetMode="External"/><Relationship Id="rId_hyperlink_1043" Type="http://schemas.openxmlformats.org/officeDocument/2006/relationships/hyperlink" Target="https://www.tiktok.com/share/user/7029428362586719238" TargetMode="External"/><Relationship Id="rId_hyperlink_1044" Type="http://schemas.openxmlformats.org/officeDocument/2006/relationships/hyperlink" Target="https://www.tiktok.com/share/user/7031231793840620549" TargetMode="External"/><Relationship Id="rId_hyperlink_1045" Type="http://schemas.openxmlformats.org/officeDocument/2006/relationships/hyperlink" Target="https://www.tiktok.com/share/user/7025818535784858629" TargetMode="External"/><Relationship Id="rId_hyperlink_1046" Type="http://schemas.openxmlformats.org/officeDocument/2006/relationships/hyperlink" Target="https://www.tiktok.com/share/user/6822371111848068101" TargetMode="External"/><Relationship Id="rId_hyperlink_1047" Type="http://schemas.openxmlformats.org/officeDocument/2006/relationships/hyperlink" Target="https://www.tiktok.com/share/user/7030935253661615110" TargetMode="External"/><Relationship Id="rId_hyperlink_1048" Type="http://schemas.openxmlformats.org/officeDocument/2006/relationships/hyperlink" Target="https://www.tiktok.com/share/user/7025281396408517637" TargetMode="External"/><Relationship Id="rId_hyperlink_1049" Type="http://schemas.openxmlformats.org/officeDocument/2006/relationships/hyperlink" Target="https://www.tiktok.com/share/user/7025193261040796677" TargetMode="External"/><Relationship Id="rId_hyperlink_1050" Type="http://schemas.openxmlformats.org/officeDocument/2006/relationships/hyperlink" Target="https://www.tiktok.com/share/user/7020940369358193670" TargetMode="External"/><Relationship Id="rId_hyperlink_1051" Type="http://schemas.openxmlformats.org/officeDocument/2006/relationships/hyperlink" Target="https://www.tiktok.com/share/user/7027565795593634821" TargetMode="External"/><Relationship Id="rId_hyperlink_1052" Type="http://schemas.openxmlformats.org/officeDocument/2006/relationships/hyperlink" Target="https://www.tiktok.com/share/user/6986859825776329734" TargetMode="External"/><Relationship Id="rId_hyperlink_1053" Type="http://schemas.openxmlformats.org/officeDocument/2006/relationships/hyperlink" Target="https://www.tiktok.com/share/user/6810234826537501698" TargetMode="External"/><Relationship Id="rId_hyperlink_1054" Type="http://schemas.openxmlformats.org/officeDocument/2006/relationships/hyperlink" Target="https://www.tiktok.com/share/user/7026822832266216453" TargetMode="External"/><Relationship Id="rId_hyperlink_1055" Type="http://schemas.openxmlformats.org/officeDocument/2006/relationships/hyperlink" Target="https://www.tiktok.com/share/user/7025122906938393605" TargetMode="External"/><Relationship Id="rId_hyperlink_1056" Type="http://schemas.openxmlformats.org/officeDocument/2006/relationships/hyperlink" Target="https://www.tiktok.com/share/user/7021745327095563270" TargetMode="External"/><Relationship Id="rId_hyperlink_1057" Type="http://schemas.openxmlformats.org/officeDocument/2006/relationships/hyperlink" Target="https://www.tiktok.com/share/user/6970670742938829830" TargetMode="External"/><Relationship Id="rId_hyperlink_1058" Type="http://schemas.openxmlformats.org/officeDocument/2006/relationships/hyperlink" Target="https://www.tiktok.com/share/user/6594300505613385734" TargetMode="External"/><Relationship Id="rId_hyperlink_1059" Type="http://schemas.openxmlformats.org/officeDocument/2006/relationships/hyperlink" Target="https://www.tiktok.com/share/user/7008477095602127878" TargetMode="External"/><Relationship Id="rId_hyperlink_1060" Type="http://schemas.openxmlformats.org/officeDocument/2006/relationships/hyperlink" Target="https://www.tiktok.com/share/user/6813272692415775750" TargetMode="External"/><Relationship Id="rId_hyperlink_1061" Type="http://schemas.openxmlformats.org/officeDocument/2006/relationships/hyperlink" Target="https://www.tiktok.com/share/user/7001244941473596421" TargetMode="External"/><Relationship Id="rId_hyperlink_1062" Type="http://schemas.openxmlformats.org/officeDocument/2006/relationships/hyperlink" Target="https://www.tiktok.com/share/user/6980440969624257541" TargetMode="External"/><Relationship Id="rId_hyperlink_1063" Type="http://schemas.openxmlformats.org/officeDocument/2006/relationships/hyperlink" Target="https://www.tiktok.com/share/user/6548249577592460288" TargetMode="External"/><Relationship Id="rId_hyperlink_1064" Type="http://schemas.openxmlformats.org/officeDocument/2006/relationships/hyperlink" Target="https://www.tiktok.com/share/user/6935035039956927493" TargetMode="External"/><Relationship Id="rId_hyperlink_1065" Type="http://schemas.openxmlformats.org/officeDocument/2006/relationships/hyperlink" Target="https://www.tiktok.com/share/user/6945287245452674053" TargetMode="External"/><Relationship Id="rId_hyperlink_1066" Type="http://schemas.openxmlformats.org/officeDocument/2006/relationships/hyperlink" Target="https://www.tiktok.com/share/user/7057831337339978778" TargetMode="External"/><Relationship Id="rId_hyperlink_1067" Type="http://schemas.openxmlformats.org/officeDocument/2006/relationships/hyperlink" Target="https://www.tiktok.com/share/user/6807609091256550406" TargetMode="External"/><Relationship Id="rId_hyperlink_1068" Type="http://schemas.openxmlformats.org/officeDocument/2006/relationships/hyperlink" Target="https://www.tiktok.com/share/user/6902535042498036741" TargetMode="External"/><Relationship Id="rId_hyperlink_1069" Type="http://schemas.openxmlformats.org/officeDocument/2006/relationships/hyperlink" Target="https://www.tiktok.com/share/user/7041371535350137861" TargetMode="External"/><Relationship Id="rId_hyperlink_1070" Type="http://schemas.openxmlformats.org/officeDocument/2006/relationships/hyperlink" Target="https://www.tiktok.com/share/user/7056101617615307781" TargetMode="External"/><Relationship Id="rId_hyperlink_1071" Type="http://schemas.openxmlformats.org/officeDocument/2006/relationships/hyperlink" Target="https://www.tiktok.com/share/user/7046083366692815877" TargetMode="External"/><Relationship Id="rId_hyperlink_1072" Type="http://schemas.openxmlformats.org/officeDocument/2006/relationships/hyperlink" Target="https://www.tiktok.com/share/user/6840436853297480710" TargetMode="External"/><Relationship Id="rId_hyperlink_1073" Type="http://schemas.openxmlformats.org/officeDocument/2006/relationships/hyperlink" Target="https://www.tiktok.com/share/user/6730328810195059717" TargetMode="External"/><Relationship Id="rId_hyperlink_1074" Type="http://schemas.openxmlformats.org/officeDocument/2006/relationships/hyperlink" Target="https://www.tiktok.com/share/user/6857293911091725317" TargetMode="External"/><Relationship Id="rId_hyperlink_1075" Type="http://schemas.openxmlformats.org/officeDocument/2006/relationships/hyperlink" Target="https://www.tiktok.com/share/user/6860620418538144774" TargetMode="External"/><Relationship Id="rId_hyperlink_1076" Type="http://schemas.openxmlformats.org/officeDocument/2006/relationships/hyperlink" Target="https://www.tiktok.com/share/user/6821049413479318533" TargetMode="External"/><Relationship Id="rId_hyperlink_1077" Type="http://schemas.openxmlformats.org/officeDocument/2006/relationships/hyperlink" Target="https://www.tiktok.com/share/user/6971850152340767750" TargetMode="External"/><Relationship Id="rId_hyperlink_1078" Type="http://schemas.openxmlformats.org/officeDocument/2006/relationships/hyperlink" Target="https://www.tiktok.com/share/user/6792623046144132102" TargetMode="External"/><Relationship Id="rId_hyperlink_1079" Type="http://schemas.openxmlformats.org/officeDocument/2006/relationships/hyperlink" Target="https://www.tiktok.com/share/user/6845647231744967685" TargetMode="External"/><Relationship Id="rId_hyperlink_1080" Type="http://schemas.openxmlformats.org/officeDocument/2006/relationships/hyperlink" Target="https://www.tiktok.com/share/user/6543763242622129152" TargetMode="External"/><Relationship Id="rId_hyperlink_1081" Type="http://schemas.openxmlformats.org/officeDocument/2006/relationships/hyperlink" Target="https://www.tiktok.com/share/user/6909001024917750789" TargetMode="External"/><Relationship Id="rId_hyperlink_1082" Type="http://schemas.openxmlformats.org/officeDocument/2006/relationships/hyperlink" Target="https://www.tiktok.com/share/user/6879829575859340294" TargetMode="External"/><Relationship Id="rId_hyperlink_1083" Type="http://schemas.openxmlformats.org/officeDocument/2006/relationships/hyperlink" Target="https://www.tiktok.com/share/user/7047482526898488326" TargetMode="External"/><Relationship Id="rId_hyperlink_1084" Type="http://schemas.openxmlformats.org/officeDocument/2006/relationships/hyperlink" Target="https://www.tiktok.com/share/user/6988915955720619013" TargetMode="External"/><Relationship Id="rId_hyperlink_1085" Type="http://schemas.openxmlformats.org/officeDocument/2006/relationships/hyperlink" Target="https://www.tiktok.com/share/user/7049478667732976687" TargetMode="External"/><Relationship Id="rId_hyperlink_1086" Type="http://schemas.openxmlformats.org/officeDocument/2006/relationships/hyperlink" Target="https://www.tiktok.com/share/user/7041783619304276997" TargetMode="External"/><Relationship Id="rId_hyperlink_1087" Type="http://schemas.openxmlformats.org/officeDocument/2006/relationships/hyperlink" Target="https://www.tiktok.com/share/user/7049468129836434438" TargetMode="External"/><Relationship Id="rId_hyperlink_1088" Type="http://schemas.openxmlformats.org/officeDocument/2006/relationships/hyperlink" Target="https://www.tiktok.com/share/user/6987335013679268870" TargetMode="External"/><Relationship Id="rId_hyperlink_1089" Type="http://schemas.openxmlformats.org/officeDocument/2006/relationships/hyperlink" Target="https://www.tiktok.com/share/user/7032913870050509829" TargetMode="External"/><Relationship Id="rId_hyperlink_1090" Type="http://schemas.openxmlformats.org/officeDocument/2006/relationships/hyperlink" Target="https://www.tiktok.com/share/user/7046663335151961094" TargetMode="External"/><Relationship Id="rId_hyperlink_1091" Type="http://schemas.openxmlformats.org/officeDocument/2006/relationships/hyperlink" Target="https://www.tiktok.com/share/user/7036535976223949830" TargetMode="External"/><Relationship Id="rId_hyperlink_1092" Type="http://schemas.openxmlformats.org/officeDocument/2006/relationships/hyperlink" Target="https://www.tiktok.com/share/user/6917335106382808069" TargetMode="External"/><Relationship Id="rId_hyperlink_1093" Type="http://schemas.openxmlformats.org/officeDocument/2006/relationships/hyperlink" Target="https://www.tiktok.com/share/user/7009721904438510597" TargetMode="External"/><Relationship Id="rId_hyperlink_1094" Type="http://schemas.openxmlformats.org/officeDocument/2006/relationships/hyperlink" Target="https://www.tiktok.com/share/user/6862320830627955718" TargetMode="External"/><Relationship Id="rId_hyperlink_1095" Type="http://schemas.openxmlformats.org/officeDocument/2006/relationships/hyperlink" Target="https://www.tiktok.com/share/user/6628324956818440197" TargetMode="External"/><Relationship Id="rId_hyperlink_1096" Type="http://schemas.openxmlformats.org/officeDocument/2006/relationships/hyperlink" Target="https://www.tiktok.com/share/user/6692434689598718982" TargetMode="External"/><Relationship Id="rId_hyperlink_1097" Type="http://schemas.openxmlformats.org/officeDocument/2006/relationships/hyperlink" Target="https://www.tiktok.com/share/user/6993401824436192262" TargetMode="External"/><Relationship Id="rId_hyperlink_1098" Type="http://schemas.openxmlformats.org/officeDocument/2006/relationships/hyperlink" Target="https://www.tiktok.com/share/user/6964865573771789318" TargetMode="External"/><Relationship Id="rId_hyperlink_1099" Type="http://schemas.openxmlformats.org/officeDocument/2006/relationships/hyperlink" Target="https://www.tiktok.com/share/user/6933386088941978630" TargetMode="External"/><Relationship Id="rId_hyperlink_1100" Type="http://schemas.openxmlformats.org/officeDocument/2006/relationships/hyperlink" Target="https://www.tiktok.com/share/user/6894084874560848902" TargetMode="External"/><Relationship Id="rId_hyperlink_1101" Type="http://schemas.openxmlformats.org/officeDocument/2006/relationships/hyperlink" Target="https://www.tiktok.com/share/user/7054640246143026181" TargetMode="External"/><Relationship Id="rId_hyperlink_1102" Type="http://schemas.openxmlformats.org/officeDocument/2006/relationships/hyperlink" Target="https://www.tiktok.com/share/user/6878807762559976453" TargetMode="External"/><Relationship Id="rId_hyperlink_1103" Type="http://schemas.openxmlformats.org/officeDocument/2006/relationships/hyperlink" Target="https://www.tiktok.com/share/user/6807916188636660741" TargetMode="External"/><Relationship Id="rId_hyperlink_1104" Type="http://schemas.openxmlformats.org/officeDocument/2006/relationships/hyperlink" Target="https://www.tiktok.com/share/user/6807081409921729541" TargetMode="External"/><Relationship Id="rId_hyperlink_1105" Type="http://schemas.openxmlformats.org/officeDocument/2006/relationships/hyperlink" Target="https://www.tiktok.com/share/user/6873639593498608645" TargetMode="External"/><Relationship Id="rId_hyperlink_1106" Type="http://schemas.openxmlformats.org/officeDocument/2006/relationships/hyperlink" Target="https://www.tiktok.com/share/user/7004150445220971526" TargetMode="External"/><Relationship Id="rId_hyperlink_1107" Type="http://schemas.openxmlformats.org/officeDocument/2006/relationships/hyperlink" Target="https://www.tiktok.com/share/user/6635712272747970565" TargetMode="External"/><Relationship Id="rId_hyperlink_1108" Type="http://schemas.openxmlformats.org/officeDocument/2006/relationships/hyperlink" Target="https://www.tiktok.com/share/user/6993280636576924678" TargetMode="External"/><Relationship Id="rId_hyperlink_1109" Type="http://schemas.openxmlformats.org/officeDocument/2006/relationships/hyperlink" Target="https://www.tiktok.com/share/user/6975709880188175366" TargetMode="External"/><Relationship Id="rId_hyperlink_1110" Type="http://schemas.openxmlformats.org/officeDocument/2006/relationships/hyperlink" Target="https://www.tiktok.com/share/user/6787117776777446406" TargetMode="External"/><Relationship Id="rId_hyperlink_1111" Type="http://schemas.openxmlformats.org/officeDocument/2006/relationships/hyperlink" Target="https://www.tiktok.com/share/user/213558680511012864" TargetMode="External"/><Relationship Id="rId_hyperlink_1112" Type="http://schemas.openxmlformats.org/officeDocument/2006/relationships/hyperlink" Target="https://www.tiktok.com/share/user/7009355400760542214" TargetMode="External"/><Relationship Id="rId_hyperlink_1113" Type="http://schemas.openxmlformats.org/officeDocument/2006/relationships/hyperlink" Target="https://www.tiktok.com/share/user/7054981639797048326" TargetMode="External"/><Relationship Id="rId_hyperlink_1114" Type="http://schemas.openxmlformats.org/officeDocument/2006/relationships/hyperlink" Target="https://www.tiktok.com/share/user/6809986955720426502" TargetMode="External"/><Relationship Id="rId_hyperlink_1115" Type="http://schemas.openxmlformats.org/officeDocument/2006/relationships/hyperlink" Target="https://www.tiktok.com/share/user/7030574148922999813" TargetMode="External"/><Relationship Id="rId_hyperlink_1116" Type="http://schemas.openxmlformats.org/officeDocument/2006/relationships/hyperlink" Target="https://www.tiktok.com/share/user/6836720552645379078" TargetMode="External"/><Relationship Id="rId_hyperlink_1117" Type="http://schemas.openxmlformats.org/officeDocument/2006/relationships/hyperlink" Target="https://www.tiktok.com/share/user/6801802895387509766" TargetMode="External"/><Relationship Id="rId_hyperlink_1118" Type="http://schemas.openxmlformats.org/officeDocument/2006/relationships/hyperlink" Target="https://www.tiktok.com/share/user/7023841951347983365" TargetMode="External"/><Relationship Id="rId_hyperlink_1119" Type="http://schemas.openxmlformats.org/officeDocument/2006/relationships/hyperlink" Target="https://www.tiktok.com/share/user/6677657226301391877" TargetMode="External"/><Relationship Id="rId_hyperlink_1120" Type="http://schemas.openxmlformats.org/officeDocument/2006/relationships/hyperlink" Target="https://www.tiktok.com/share/user/6875499922314560518" TargetMode="External"/><Relationship Id="rId_hyperlink_1121" Type="http://schemas.openxmlformats.org/officeDocument/2006/relationships/hyperlink" Target="https://www.tiktok.com/share/user/93567955967311872" TargetMode="External"/><Relationship Id="rId_hyperlink_1122" Type="http://schemas.openxmlformats.org/officeDocument/2006/relationships/hyperlink" Target="https://www.tiktok.com/share/user/7057505583763670043" TargetMode="External"/><Relationship Id="rId_hyperlink_1123" Type="http://schemas.openxmlformats.org/officeDocument/2006/relationships/hyperlink" Target="https://www.tiktok.com/share/user/7057702610430034950" TargetMode="External"/><Relationship Id="rId_hyperlink_1124" Type="http://schemas.openxmlformats.org/officeDocument/2006/relationships/hyperlink" Target="https://www.tiktok.com/share/user/6805451952165618694" TargetMode="External"/><Relationship Id="rId_hyperlink_1125" Type="http://schemas.openxmlformats.org/officeDocument/2006/relationships/hyperlink" Target="https://www.tiktok.com/share/user/6677972812923421702" TargetMode="External"/><Relationship Id="rId_hyperlink_1126" Type="http://schemas.openxmlformats.org/officeDocument/2006/relationships/hyperlink" Target="https://www.tiktok.com/share/user/6796404721491231749" TargetMode="External"/><Relationship Id="rId_hyperlink_1127" Type="http://schemas.openxmlformats.org/officeDocument/2006/relationships/hyperlink" Target="https://www.tiktok.com/share/user/6591509141897674757" TargetMode="External"/><Relationship Id="rId_hyperlink_1128" Type="http://schemas.openxmlformats.org/officeDocument/2006/relationships/hyperlink" Target="https://www.tiktok.com/share/user/6526696130611254272" TargetMode="External"/><Relationship Id="rId_hyperlink_1129" Type="http://schemas.openxmlformats.org/officeDocument/2006/relationships/hyperlink" Target="https://www.tiktok.com/share/user/6780725132376130566" TargetMode="External"/><Relationship Id="rId_hyperlink_1130" Type="http://schemas.openxmlformats.org/officeDocument/2006/relationships/hyperlink" Target="https://www.tiktok.com/share/user/6902164413991584774" TargetMode="External"/><Relationship Id="rId_hyperlink_1131" Type="http://schemas.openxmlformats.org/officeDocument/2006/relationships/hyperlink" Target="https://www.tiktok.com/share/user/6787908304149758982" TargetMode="External"/><Relationship Id="rId_hyperlink_1132" Type="http://schemas.openxmlformats.org/officeDocument/2006/relationships/hyperlink" Target="https://www.tiktok.com/share/user/7058295531105534981" TargetMode="External"/><Relationship Id="rId_hyperlink_1133" Type="http://schemas.openxmlformats.org/officeDocument/2006/relationships/hyperlink" Target="https://www.tiktok.com/share/user/6819734632642118661" TargetMode="External"/><Relationship Id="rId_hyperlink_1134" Type="http://schemas.openxmlformats.org/officeDocument/2006/relationships/hyperlink" Target="https://www.tiktok.com/share/user/6563023125758672902" TargetMode="External"/><Relationship Id="rId_hyperlink_1135" Type="http://schemas.openxmlformats.org/officeDocument/2006/relationships/hyperlink" Target="https://www.tiktok.com/share/user/6788523252601078790" TargetMode="External"/><Relationship Id="rId_hyperlink_1136" Type="http://schemas.openxmlformats.org/officeDocument/2006/relationships/hyperlink" Target="https://www.tiktok.com/share/user/7010759782034441221" TargetMode="External"/><Relationship Id="rId_hyperlink_1137" Type="http://schemas.openxmlformats.org/officeDocument/2006/relationships/hyperlink" Target="https://www.tiktok.com/share/user/6658335923962544134" TargetMode="External"/><Relationship Id="rId_hyperlink_1138" Type="http://schemas.openxmlformats.org/officeDocument/2006/relationships/hyperlink" Target="https://www.tiktok.com/share/user/6743392655281669126" TargetMode="External"/><Relationship Id="rId_hyperlink_1139" Type="http://schemas.openxmlformats.org/officeDocument/2006/relationships/hyperlink" Target="https://www.tiktok.com/share/user/6949382886931842053" TargetMode="External"/><Relationship Id="rId_hyperlink_1140" Type="http://schemas.openxmlformats.org/officeDocument/2006/relationships/hyperlink" Target="https://www.tiktok.com/share/user/6853978471673938949" TargetMode="External"/><Relationship Id="rId_hyperlink_1141" Type="http://schemas.openxmlformats.org/officeDocument/2006/relationships/hyperlink" Target="https://www.tiktok.com/share/user/7028342401532118062" TargetMode="External"/><Relationship Id="rId_hyperlink_1142" Type="http://schemas.openxmlformats.org/officeDocument/2006/relationships/hyperlink" Target="https://www.tiktok.com/share/user/6807143178203726853" TargetMode="External"/><Relationship Id="rId_hyperlink_1143" Type="http://schemas.openxmlformats.org/officeDocument/2006/relationships/hyperlink" Target="https://www.tiktok.com/share/user/6630462429535338501" TargetMode="External"/><Relationship Id="rId_hyperlink_1144" Type="http://schemas.openxmlformats.org/officeDocument/2006/relationships/hyperlink" Target="https://www.tiktok.com/share/user/6978329940401374213" TargetMode="External"/><Relationship Id="rId_hyperlink_1145" Type="http://schemas.openxmlformats.org/officeDocument/2006/relationships/hyperlink" Target="https://www.tiktok.com/share/user/6636785055400919045" TargetMode="External"/><Relationship Id="rId_hyperlink_1146" Type="http://schemas.openxmlformats.org/officeDocument/2006/relationships/hyperlink" Target="https://www.tiktok.com/share/user/6738023321307235334" TargetMode="External"/><Relationship Id="rId_hyperlink_1147" Type="http://schemas.openxmlformats.org/officeDocument/2006/relationships/hyperlink" Target="https://www.tiktok.com/share/user/6794434010490094597" TargetMode="External"/><Relationship Id="rId_hyperlink_1148" Type="http://schemas.openxmlformats.org/officeDocument/2006/relationships/hyperlink" Target="https://www.tiktok.com/share/user/254854671222337536" TargetMode="External"/><Relationship Id="rId_hyperlink_1149" Type="http://schemas.openxmlformats.org/officeDocument/2006/relationships/hyperlink" Target="https://www.tiktok.com/share/user/6824603929377571846" TargetMode="External"/><Relationship Id="rId_hyperlink_1150" Type="http://schemas.openxmlformats.org/officeDocument/2006/relationships/hyperlink" Target="https://www.tiktok.com/share/user/6727332949034828805" TargetMode="External"/><Relationship Id="rId_hyperlink_1151" Type="http://schemas.openxmlformats.org/officeDocument/2006/relationships/hyperlink" Target="https://www.tiktok.com/share/user/24183975" TargetMode="External"/><Relationship Id="rId_hyperlink_1152" Type="http://schemas.openxmlformats.org/officeDocument/2006/relationships/hyperlink" Target="https://www.tiktok.com/share/user/6756653589035467781" TargetMode="External"/><Relationship Id="rId_hyperlink_1153" Type="http://schemas.openxmlformats.org/officeDocument/2006/relationships/hyperlink" Target="https://www.tiktok.com/share/user/7023144349521495046" TargetMode="External"/><Relationship Id="rId_hyperlink_1154" Type="http://schemas.openxmlformats.org/officeDocument/2006/relationships/hyperlink" Target="https://www.tiktok.com/share/user/6856840991057642501" TargetMode="External"/><Relationship Id="rId_hyperlink_1155" Type="http://schemas.openxmlformats.org/officeDocument/2006/relationships/hyperlink" Target="https://www.tiktok.com/share/user/6784154069919646725" TargetMode="External"/><Relationship Id="rId_hyperlink_1156" Type="http://schemas.openxmlformats.org/officeDocument/2006/relationships/hyperlink" Target="https://www.tiktok.com/share/user/6855790809846055942" TargetMode="External"/><Relationship Id="rId_hyperlink_1157" Type="http://schemas.openxmlformats.org/officeDocument/2006/relationships/hyperlink" Target="https://www.tiktok.com/share/user/136019465858658304" TargetMode="External"/><Relationship Id="rId_hyperlink_1158" Type="http://schemas.openxmlformats.org/officeDocument/2006/relationships/hyperlink" Target="https://www.tiktok.com/share/user/6895512436041843718" TargetMode="External"/><Relationship Id="rId_hyperlink_1159" Type="http://schemas.openxmlformats.org/officeDocument/2006/relationships/hyperlink" Target="https://www.tiktok.com/share/user/6686627313511990277" TargetMode="External"/><Relationship Id="rId_hyperlink_1160" Type="http://schemas.openxmlformats.org/officeDocument/2006/relationships/hyperlink" Target="https://www.tiktok.com/share/user/7057049108034782255" TargetMode="External"/><Relationship Id="rId_hyperlink_1161" Type="http://schemas.openxmlformats.org/officeDocument/2006/relationships/hyperlink" Target="https://www.tiktok.com/share/user/6702952372388004870" TargetMode="External"/><Relationship Id="rId_hyperlink_1162" Type="http://schemas.openxmlformats.org/officeDocument/2006/relationships/hyperlink" Target="https://www.tiktok.com/share/user/6835851020984632325" TargetMode="External"/><Relationship Id="rId_hyperlink_1163" Type="http://schemas.openxmlformats.org/officeDocument/2006/relationships/hyperlink" Target="https://www.tiktok.com/share/user/6808239455582553093" TargetMode="External"/><Relationship Id="rId_hyperlink_1164" Type="http://schemas.openxmlformats.org/officeDocument/2006/relationships/hyperlink" Target="https://www.tiktok.com/share/user/7022804325799330822" TargetMode="External"/><Relationship Id="rId_hyperlink_1165" Type="http://schemas.openxmlformats.org/officeDocument/2006/relationships/hyperlink" Target="https://www.tiktok.com/share/user/7027638296901927941" TargetMode="External"/><Relationship Id="rId_hyperlink_1166" Type="http://schemas.openxmlformats.org/officeDocument/2006/relationships/hyperlink" Target="https://www.tiktok.com/share/user/6871648439895278598" TargetMode="External"/><Relationship Id="rId_hyperlink_1167" Type="http://schemas.openxmlformats.org/officeDocument/2006/relationships/hyperlink" Target="https://www.tiktok.com/share/user/6814664252616541189" TargetMode="External"/><Relationship Id="rId_hyperlink_1168" Type="http://schemas.openxmlformats.org/officeDocument/2006/relationships/hyperlink" Target="https://www.tiktok.com/share/user/6652493941718564870" TargetMode="External"/><Relationship Id="rId_hyperlink_1169" Type="http://schemas.openxmlformats.org/officeDocument/2006/relationships/hyperlink" Target="https://www.tiktok.com/share/user/6784589003494081542" TargetMode="External"/><Relationship Id="rId_hyperlink_1170" Type="http://schemas.openxmlformats.org/officeDocument/2006/relationships/hyperlink" Target="https://www.tiktok.com/share/user/6532050681342197761" TargetMode="External"/><Relationship Id="rId_hyperlink_1171" Type="http://schemas.openxmlformats.org/officeDocument/2006/relationships/hyperlink" Target="https://www.tiktok.com/share/user/6909455518550950918" TargetMode="External"/><Relationship Id="rId_hyperlink_1172" Type="http://schemas.openxmlformats.org/officeDocument/2006/relationships/hyperlink" Target="https://www.tiktok.com/share/user/6884554886722470918" TargetMode="External"/><Relationship Id="rId_hyperlink_1173" Type="http://schemas.openxmlformats.org/officeDocument/2006/relationships/hyperlink" Target="https://www.tiktok.com/share/user/7015396151440704518" TargetMode="External"/><Relationship Id="rId_hyperlink_1174" Type="http://schemas.openxmlformats.org/officeDocument/2006/relationships/hyperlink" Target="https://www.tiktok.com/share/user/6810480565076444165" TargetMode="External"/><Relationship Id="rId_hyperlink_1175" Type="http://schemas.openxmlformats.org/officeDocument/2006/relationships/hyperlink" Target="https://www.tiktok.com/share/user/6624654530436284421" TargetMode="External"/><Relationship Id="rId_hyperlink_1176" Type="http://schemas.openxmlformats.org/officeDocument/2006/relationships/hyperlink" Target="https://www.tiktok.com/share/user/7052530383065613358" TargetMode="External"/><Relationship Id="rId_hyperlink_1177" Type="http://schemas.openxmlformats.org/officeDocument/2006/relationships/hyperlink" Target="https://www.tiktok.com/share/user/10229945" TargetMode="External"/><Relationship Id="rId_hyperlink_1178" Type="http://schemas.openxmlformats.org/officeDocument/2006/relationships/hyperlink" Target="https://www.tiktok.com/share/user/6965277750002566150" TargetMode="External"/><Relationship Id="rId_hyperlink_1179" Type="http://schemas.openxmlformats.org/officeDocument/2006/relationships/hyperlink" Target="https://www.tiktok.com/share/user/6988526353373725701" TargetMode="External"/><Relationship Id="rId_hyperlink_1180" Type="http://schemas.openxmlformats.org/officeDocument/2006/relationships/hyperlink" Target="https://www.tiktok.com/share/user/6857219085604930565" TargetMode="External"/><Relationship Id="rId_hyperlink_1181" Type="http://schemas.openxmlformats.org/officeDocument/2006/relationships/hyperlink" Target="https://www.tiktok.com/share/user/6989454224803431429" TargetMode="External"/><Relationship Id="rId_hyperlink_1182" Type="http://schemas.openxmlformats.org/officeDocument/2006/relationships/hyperlink" Target="https://www.tiktok.com/share/user/55678397703532544" TargetMode="External"/><Relationship Id="rId_hyperlink_1183" Type="http://schemas.openxmlformats.org/officeDocument/2006/relationships/hyperlink" Target="https://www.tiktok.com/share/user/6540597121291129871" TargetMode="External"/><Relationship Id="rId_hyperlink_1184" Type="http://schemas.openxmlformats.org/officeDocument/2006/relationships/hyperlink" Target="https://www.tiktok.com/share/user/6857671020079711238" TargetMode="External"/><Relationship Id="rId_hyperlink_1185" Type="http://schemas.openxmlformats.org/officeDocument/2006/relationships/hyperlink" Target="https://www.tiktok.com/share/user/6738969957922653189" TargetMode="External"/><Relationship Id="rId_hyperlink_1186" Type="http://schemas.openxmlformats.org/officeDocument/2006/relationships/hyperlink" Target="https://www.tiktok.com/share/user/7001573465312822277" TargetMode="External"/><Relationship Id="rId_hyperlink_1187" Type="http://schemas.openxmlformats.org/officeDocument/2006/relationships/hyperlink" Target="https://www.tiktok.com/share/user/6818755548868494341" TargetMode="External"/><Relationship Id="rId_hyperlink_1188" Type="http://schemas.openxmlformats.org/officeDocument/2006/relationships/hyperlink" Target="https://www.tiktok.com/share/user/6916270980999775238" TargetMode="External"/><Relationship Id="rId_hyperlink_1189" Type="http://schemas.openxmlformats.org/officeDocument/2006/relationships/hyperlink" Target="https://www.tiktok.com/share/user/6881775731069633542" TargetMode="External"/><Relationship Id="rId_hyperlink_1190" Type="http://schemas.openxmlformats.org/officeDocument/2006/relationships/hyperlink" Target="https://www.tiktok.com/share/user/7023524438880683014" TargetMode="External"/><Relationship Id="rId_hyperlink_1191" Type="http://schemas.openxmlformats.org/officeDocument/2006/relationships/hyperlink" Target="https://www.tiktok.com/share/user/7058280306610209839" TargetMode="External"/><Relationship Id="rId_hyperlink_1192" Type="http://schemas.openxmlformats.org/officeDocument/2006/relationships/hyperlink" Target="https://www.tiktok.com/share/user/6960321482379822085" TargetMode="External"/><Relationship Id="rId_hyperlink_1193" Type="http://schemas.openxmlformats.org/officeDocument/2006/relationships/hyperlink" Target="https://www.tiktok.com/share/user/6775609889290060806" TargetMode="External"/><Relationship Id="rId_hyperlink_1194" Type="http://schemas.openxmlformats.org/officeDocument/2006/relationships/hyperlink" Target="https://www.tiktok.com/share/user/6796431826989073413" TargetMode="External"/><Relationship Id="rId_hyperlink_1195" Type="http://schemas.openxmlformats.org/officeDocument/2006/relationships/hyperlink" Target="https://www.tiktok.com/share/user/6870291493291066373" TargetMode="External"/><Relationship Id="rId_hyperlink_1196" Type="http://schemas.openxmlformats.org/officeDocument/2006/relationships/hyperlink" Target="https://www.tiktok.com/share/user/7046374804908606470" TargetMode="External"/><Relationship Id="rId_hyperlink_1197" Type="http://schemas.openxmlformats.org/officeDocument/2006/relationships/hyperlink" Target="https://www.tiktok.com/share/user/6881375764781974533" TargetMode="External"/><Relationship Id="rId_hyperlink_1198" Type="http://schemas.openxmlformats.org/officeDocument/2006/relationships/hyperlink" Target="https://www.tiktok.com/share/user/6930228132595794949" TargetMode="External"/><Relationship Id="rId_hyperlink_1199" Type="http://schemas.openxmlformats.org/officeDocument/2006/relationships/hyperlink" Target="https://www.tiktok.com/share/user/6962247394096579589" TargetMode="External"/><Relationship Id="rId_hyperlink_1200" Type="http://schemas.openxmlformats.org/officeDocument/2006/relationships/hyperlink" Target="https://www.tiktok.com/share/user/7002009016198267910" TargetMode="External"/><Relationship Id="rId_hyperlink_1201" Type="http://schemas.openxmlformats.org/officeDocument/2006/relationships/hyperlink" Target="https://www.tiktok.com/share/user/6844303805190865926" TargetMode="External"/><Relationship Id="rId_hyperlink_1202" Type="http://schemas.openxmlformats.org/officeDocument/2006/relationships/hyperlink" Target="https://www.tiktok.com/share/user/6931879730321769478" TargetMode="External"/><Relationship Id="rId_hyperlink_1203" Type="http://schemas.openxmlformats.org/officeDocument/2006/relationships/hyperlink" Target="https://www.tiktok.com/share/user/7004115517686989829" TargetMode="External"/><Relationship Id="rId_hyperlink_1204" Type="http://schemas.openxmlformats.org/officeDocument/2006/relationships/hyperlink" Target="https://www.tiktok.com/share/user/7052820579485221893" TargetMode="External"/><Relationship Id="rId_hyperlink_1205" Type="http://schemas.openxmlformats.org/officeDocument/2006/relationships/hyperlink" Target="https://www.tiktok.com/share/user/7058395611884160005" TargetMode="External"/><Relationship Id="rId_hyperlink_1206" Type="http://schemas.openxmlformats.org/officeDocument/2006/relationships/hyperlink" Target="https://www.tiktok.com/share/user/7057933034716464134" TargetMode="External"/><Relationship Id="rId_hyperlink_1207" Type="http://schemas.openxmlformats.org/officeDocument/2006/relationships/hyperlink" Target="https://www.tiktok.com/share/user/6683773666519565317" TargetMode="External"/><Relationship Id="rId_hyperlink_1208" Type="http://schemas.openxmlformats.org/officeDocument/2006/relationships/hyperlink" Target="https://www.tiktok.com/share/user/6958037737807152133" TargetMode="External"/><Relationship Id="rId_hyperlink_1209" Type="http://schemas.openxmlformats.org/officeDocument/2006/relationships/hyperlink" Target="https://www.tiktok.com/share/user/6726311626322265094" TargetMode="External"/><Relationship Id="rId_hyperlink_1210" Type="http://schemas.openxmlformats.org/officeDocument/2006/relationships/hyperlink" Target="https://www.tiktok.com/share/user/6769290858031318022" TargetMode="External"/><Relationship Id="rId_hyperlink_1211" Type="http://schemas.openxmlformats.org/officeDocument/2006/relationships/hyperlink" Target="https://www.tiktok.com/share/user/6752281151979602949" TargetMode="External"/><Relationship Id="rId_hyperlink_1212" Type="http://schemas.openxmlformats.org/officeDocument/2006/relationships/hyperlink" Target="https://www.tiktok.com/share/user/7048946982556582918" TargetMode="External"/><Relationship Id="rId_hyperlink_1213" Type="http://schemas.openxmlformats.org/officeDocument/2006/relationships/hyperlink" Target="https://www.tiktok.com/share/user/6922899746659386374" TargetMode="External"/><Relationship Id="rId_hyperlink_1214" Type="http://schemas.openxmlformats.org/officeDocument/2006/relationships/hyperlink" Target="https://www.tiktok.com/share/user/6998633501169337350" TargetMode="External"/><Relationship Id="rId_hyperlink_1215" Type="http://schemas.openxmlformats.org/officeDocument/2006/relationships/hyperlink" Target="https://www.tiktok.com/share/user/10245381" TargetMode="External"/><Relationship Id="rId_hyperlink_1216" Type="http://schemas.openxmlformats.org/officeDocument/2006/relationships/hyperlink" Target="https://www.tiktok.com/share/user/6645638649760514054" TargetMode="External"/><Relationship Id="rId_hyperlink_1217" Type="http://schemas.openxmlformats.org/officeDocument/2006/relationships/hyperlink" Target="https://www.tiktok.com/share/user/7021774032669524997" TargetMode="External"/><Relationship Id="rId_hyperlink_1218" Type="http://schemas.openxmlformats.org/officeDocument/2006/relationships/hyperlink" Target="https://www.tiktok.com/share/user/6926916424631976965" TargetMode="External"/><Relationship Id="rId_hyperlink_1219" Type="http://schemas.openxmlformats.org/officeDocument/2006/relationships/hyperlink" Target="https://www.tiktok.com/share/user/7055207977738224645" TargetMode="External"/><Relationship Id="rId_hyperlink_1220" Type="http://schemas.openxmlformats.org/officeDocument/2006/relationships/hyperlink" Target="https://www.tiktok.com/share/user/6507280203977555977" TargetMode="External"/><Relationship Id="rId_hyperlink_1221" Type="http://schemas.openxmlformats.org/officeDocument/2006/relationships/hyperlink" Target="https://www.tiktok.com/share/user/6926218395148043269" TargetMode="External"/><Relationship Id="rId_hyperlink_1222" Type="http://schemas.openxmlformats.org/officeDocument/2006/relationships/hyperlink" Target="https://www.tiktok.com/share/user/26578840" TargetMode="External"/><Relationship Id="rId_hyperlink_1223" Type="http://schemas.openxmlformats.org/officeDocument/2006/relationships/hyperlink" Target="https://www.tiktok.com/share/user/6779991462077629446" TargetMode="External"/><Relationship Id="rId_hyperlink_1224" Type="http://schemas.openxmlformats.org/officeDocument/2006/relationships/hyperlink" Target="https://www.tiktok.com/share/user/6956357640684143622" TargetMode="External"/><Relationship Id="rId_hyperlink_1225" Type="http://schemas.openxmlformats.org/officeDocument/2006/relationships/hyperlink" Target="https://www.tiktok.com/share/user/6855459008011584517" TargetMode="External"/><Relationship Id="rId_hyperlink_1226" Type="http://schemas.openxmlformats.org/officeDocument/2006/relationships/hyperlink" Target="https://www.tiktok.com/share/user/6843106567929234437" TargetMode="External"/><Relationship Id="rId_hyperlink_1227" Type="http://schemas.openxmlformats.org/officeDocument/2006/relationships/hyperlink" Target="https://www.tiktok.com/share/user/6614494644977287174" TargetMode="External"/><Relationship Id="rId_hyperlink_1228" Type="http://schemas.openxmlformats.org/officeDocument/2006/relationships/hyperlink" Target="https://www.tiktok.com/share/user/6657285524221329414" TargetMode="External"/><Relationship Id="rId_hyperlink_1229" Type="http://schemas.openxmlformats.org/officeDocument/2006/relationships/hyperlink" Target="https://www.tiktok.com/share/user/7002664827992179717" TargetMode="External"/><Relationship Id="rId_hyperlink_1230" Type="http://schemas.openxmlformats.org/officeDocument/2006/relationships/hyperlink" Target="https://www.tiktok.com/share/user/6866196789164327941" TargetMode="External"/><Relationship Id="rId_hyperlink_1231" Type="http://schemas.openxmlformats.org/officeDocument/2006/relationships/hyperlink" Target="https://www.tiktok.com/share/user/6645446706530713605" TargetMode="External"/><Relationship Id="rId_hyperlink_1232" Type="http://schemas.openxmlformats.org/officeDocument/2006/relationships/hyperlink" Target="https://www.tiktok.com/share/user/6818733913953141766" TargetMode="External"/><Relationship Id="rId_hyperlink_1233" Type="http://schemas.openxmlformats.org/officeDocument/2006/relationships/hyperlink" Target="https://www.tiktok.com/share/user/6798250920091403270" TargetMode="External"/><Relationship Id="rId_hyperlink_1234" Type="http://schemas.openxmlformats.org/officeDocument/2006/relationships/hyperlink" Target="https://www.tiktok.com/share/user/6920024621228737542" TargetMode="External"/><Relationship Id="rId_hyperlink_1235" Type="http://schemas.openxmlformats.org/officeDocument/2006/relationships/hyperlink" Target="https://www.tiktok.com/share/user/6974943614300718085" TargetMode="External"/><Relationship Id="rId_hyperlink_1236" Type="http://schemas.openxmlformats.org/officeDocument/2006/relationships/hyperlink" Target="https://www.tiktok.com/share/user/6824083080358446085" TargetMode="External"/><Relationship Id="rId_hyperlink_1237" Type="http://schemas.openxmlformats.org/officeDocument/2006/relationships/hyperlink" Target="https://www.tiktok.com/share/user/6591898183093387269" TargetMode="External"/><Relationship Id="rId_hyperlink_1238" Type="http://schemas.openxmlformats.org/officeDocument/2006/relationships/hyperlink" Target="https://www.tiktok.com/share/user/7024308512524928005" TargetMode="External"/><Relationship Id="rId_hyperlink_1239" Type="http://schemas.openxmlformats.org/officeDocument/2006/relationships/hyperlink" Target="https://www.tiktok.com/share/user/6622312139073814534" TargetMode="External"/><Relationship Id="rId_hyperlink_1240" Type="http://schemas.openxmlformats.org/officeDocument/2006/relationships/hyperlink" Target="https://www.tiktok.com/share/user/6987324721385899013" TargetMode="External"/><Relationship Id="rId_hyperlink_1241" Type="http://schemas.openxmlformats.org/officeDocument/2006/relationships/hyperlink" Target="https://www.tiktok.com/share/user/128126503007010816" TargetMode="External"/><Relationship Id="rId_hyperlink_1242" Type="http://schemas.openxmlformats.org/officeDocument/2006/relationships/hyperlink" Target="https://www.tiktok.com/share/user/6589648719807987717" TargetMode="External"/><Relationship Id="rId_hyperlink_1243" Type="http://schemas.openxmlformats.org/officeDocument/2006/relationships/hyperlink" Target="https://www.tiktok.com/share/user/7052019161484035077" TargetMode="External"/><Relationship Id="rId_hyperlink_1244" Type="http://schemas.openxmlformats.org/officeDocument/2006/relationships/hyperlink" Target="https://www.tiktok.com/share/user/6870022152671577093" TargetMode="External"/><Relationship Id="rId_hyperlink_1245" Type="http://schemas.openxmlformats.org/officeDocument/2006/relationships/hyperlink" Target="https://www.tiktok.com/share/user/6567350528770457605" TargetMode="External"/><Relationship Id="rId_hyperlink_1246" Type="http://schemas.openxmlformats.org/officeDocument/2006/relationships/hyperlink" Target="https://www.tiktok.com/share/user/6681683654005588997" TargetMode="External"/><Relationship Id="rId_hyperlink_1247" Type="http://schemas.openxmlformats.org/officeDocument/2006/relationships/hyperlink" Target="https://www.tiktok.com/share/user/7050550943092343855" TargetMode="External"/><Relationship Id="rId_hyperlink_1248" Type="http://schemas.openxmlformats.org/officeDocument/2006/relationships/hyperlink" Target="https://www.tiktok.com/share/user/6917322268638053381" TargetMode="External"/><Relationship Id="rId_hyperlink_1249" Type="http://schemas.openxmlformats.org/officeDocument/2006/relationships/hyperlink" Target="https://www.tiktok.com/share/user/6782193759880872965" TargetMode="External"/><Relationship Id="rId_hyperlink_1250" Type="http://schemas.openxmlformats.org/officeDocument/2006/relationships/hyperlink" Target="https://www.tiktok.com/share/user/6968686000457597958" TargetMode="External"/><Relationship Id="rId_hyperlink_1251" Type="http://schemas.openxmlformats.org/officeDocument/2006/relationships/hyperlink" Target="https://www.tiktok.com/share/user/6763283620577821701" TargetMode="External"/><Relationship Id="rId_hyperlink_1252" Type="http://schemas.openxmlformats.org/officeDocument/2006/relationships/hyperlink" Target="https://www.tiktok.com/share/user/6808397160046265350" TargetMode="External"/><Relationship Id="rId_hyperlink_1253" Type="http://schemas.openxmlformats.org/officeDocument/2006/relationships/hyperlink" Target="https://www.tiktok.com/share/user/7024216990944723973" TargetMode="External"/><Relationship Id="rId_hyperlink_1254" Type="http://schemas.openxmlformats.org/officeDocument/2006/relationships/hyperlink" Target="https://www.tiktok.com/share/user/6832322614564832261" TargetMode="External"/><Relationship Id="rId_hyperlink_1255" Type="http://schemas.openxmlformats.org/officeDocument/2006/relationships/hyperlink" Target="https://www.tiktok.com/share/user/6982694856602780677" TargetMode="External"/><Relationship Id="rId_hyperlink_1256" Type="http://schemas.openxmlformats.org/officeDocument/2006/relationships/hyperlink" Target="https://www.tiktok.com/share/user/7023630466435695622" TargetMode="External"/><Relationship Id="rId_hyperlink_1257" Type="http://schemas.openxmlformats.org/officeDocument/2006/relationships/hyperlink" Target="https://www.tiktok.com/share/user/6619323734980575237" TargetMode="External"/><Relationship Id="rId_hyperlink_1258" Type="http://schemas.openxmlformats.org/officeDocument/2006/relationships/hyperlink" Target="https://www.tiktok.com/share/user/7004865073575920645" TargetMode="External"/><Relationship Id="rId_hyperlink_1259" Type="http://schemas.openxmlformats.org/officeDocument/2006/relationships/hyperlink" Target="https://www.tiktok.com/share/user/7043326587861222405" TargetMode="External"/><Relationship Id="rId_hyperlink_1260" Type="http://schemas.openxmlformats.org/officeDocument/2006/relationships/hyperlink" Target="https://www.tiktok.com/share/user/7060402443029840902" TargetMode="External"/><Relationship Id="rId_hyperlink_1261" Type="http://schemas.openxmlformats.org/officeDocument/2006/relationships/hyperlink" Target="https://www.tiktok.com/share/user/7017807175007716358" TargetMode="External"/><Relationship Id="rId_hyperlink_1262" Type="http://schemas.openxmlformats.org/officeDocument/2006/relationships/hyperlink" Target="https://www.tiktok.com/share/user/6771504136842576902" TargetMode="External"/><Relationship Id="rId_hyperlink_1263" Type="http://schemas.openxmlformats.org/officeDocument/2006/relationships/hyperlink" Target="https://www.tiktok.com/share/user/6632066697552019462" TargetMode="External"/><Relationship Id="rId_hyperlink_1264" Type="http://schemas.openxmlformats.org/officeDocument/2006/relationships/hyperlink" Target="https://www.tiktok.com/share/user/6812078836010140677" TargetMode="External"/><Relationship Id="rId_hyperlink_1265" Type="http://schemas.openxmlformats.org/officeDocument/2006/relationships/hyperlink" Target="https://www.tiktok.com/share/user/6896832119265870853" TargetMode="External"/><Relationship Id="rId_hyperlink_1266" Type="http://schemas.openxmlformats.org/officeDocument/2006/relationships/hyperlink" Target="https://www.tiktok.com/share/user/6832103221538194437" TargetMode="External"/><Relationship Id="rId_hyperlink_1267" Type="http://schemas.openxmlformats.org/officeDocument/2006/relationships/hyperlink" Target="https://www.tiktok.com/share/user/7010387654793806853" TargetMode="External"/><Relationship Id="rId_hyperlink_1268" Type="http://schemas.openxmlformats.org/officeDocument/2006/relationships/hyperlink" Target="https://www.tiktok.com/share/user/7015406896899212293" TargetMode="External"/><Relationship Id="rId_hyperlink_1269" Type="http://schemas.openxmlformats.org/officeDocument/2006/relationships/hyperlink" Target="https://www.tiktok.com/share/user/8476334" TargetMode="External"/><Relationship Id="rId_hyperlink_1270" Type="http://schemas.openxmlformats.org/officeDocument/2006/relationships/hyperlink" Target="https://www.tiktok.com/share/user/79140472236978176" TargetMode="External"/><Relationship Id="rId_hyperlink_1271" Type="http://schemas.openxmlformats.org/officeDocument/2006/relationships/hyperlink" Target="https://www.tiktok.com/share/user/6815727754124002309" TargetMode="External"/><Relationship Id="rId_hyperlink_1272" Type="http://schemas.openxmlformats.org/officeDocument/2006/relationships/hyperlink" Target="https://www.tiktok.com/share/user/6718179627640914949" TargetMode="External"/><Relationship Id="rId_hyperlink_1273" Type="http://schemas.openxmlformats.org/officeDocument/2006/relationships/hyperlink" Target="https://www.tiktok.com/share/user/6854713195036214277" TargetMode="External"/><Relationship Id="rId_hyperlink_1274" Type="http://schemas.openxmlformats.org/officeDocument/2006/relationships/hyperlink" Target="https://www.tiktok.com/share/user/7032323594580313093" TargetMode="External"/><Relationship Id="rId_hyperlink_1275" Type="http://schemas.openxmlformats.org/officeDocument/2006/relationships/hyperlink" Target="https://www.tiktok.com/share/user/6649009617593368581" TargetMode="External"/><Relationship Id="rId_hyperlink_1276" Type="http://schemas.openxmlformats.org/officeDocument/2006/relationships/hyperlink" Target="https://www.tiktok.com/share/user/7045606990157284358" TargetMode="External"/><Relationship Id="rId_hyperlink_1277" Type="http://schemas.openxmlformats.org/officeDocument/2006/relationships/hyperlink" Target="https://www.tiktok.com/share/user/6810131109586912262" TargetMode="External"/><Relationship Id="rId_hyperlink_1278" Type="http://schemas.openxmlformats.org/officeDocument/2006/relationships/hyperlink" Target="https://www.tiktok.com/share/user/7058450921971401774" TargetMode="External"/><Relationship Id="rId_hyperlink_1279" Type="http://schemas.openxmlformats.org/officeDocument/2006/relationships/hyperlink" Target="https://www.tiktok.com/share/user/7037229716088734725" TargetMode="External"/><Relationship Id="rId_hyperlink_1280" Type="http://schemas.openxmlformats.org/officeDocument/2006/relationships/hyperlink" Target="https://www.tiktok.com/share/user/6805749597873718277" TargetMode="External"/><Relationship Id="rId_hyperlink_1281" Type="http://schemas.openxmlformats.org/officeDocument/2006/relationships/hyperlink" Target="https://www.tiktok.com/share/user/6775665272617288709" TargetMode="External"/><Relationship Id="rId_hyperlink_1282" Type="http://schemas.openxmlformats.org/officeDocument/2006/relationships/hyperlink" Target="https://www.tiktok.com/share/user/6752264839161693190" TargetMode="External"/><Relationship Id="rId_hyperlink_1283" Type="http://schemas.openxmlformats.org/officeDocument/2006/relationships/hyperlink" Target="https://www.tiktok.com/share/user/6635309242227376133" TargetMode="External"/><Relationship Id="rId_hyperlink_1284" Type="http://schemas.openxmlformats.org/officeDocument/2006/relationships/hyperlink" Target="https://www.tiktok.com/share/user/6800896133462098949" TargetMode="External"/><Relationship Id="rId_hyperlink_1285" Type="http://schemas.openxmlformats.org/officeDocument/2006/relationships/hyperlink" Target="https://www.tiktok.com/share/user/6911418982424855557" TargetMode="External"/><Relationship Id="rId_hyperlink_1286" Type="http://schemas.openxmlformats.org/officeDocument/2006/relationships/hyperlink" Target="https://www.tiktok.com/share/user/6743375982965261318" TargetMode="External"/><Relationship Id="rId_hyperlink_1287" Type="http://schemas.openxmlformats.org/officeDocument/2006/relationships/hyperlink" Target="https://www.tiktok.com/share/user/6804906063440905221" TargetMode="External"/><Relationship Id="rId_hyperlink_1288" Type="http://schemas.openxmlformats.org/officeDocument/2006/relationships/hyperlink" Target="https://www.tiktok.com/share/user/6538453020106522633" TargetMode="External"/><Relationship Id="rId_hyperlink_1289" Type="http://schemas.openxmlformats.org/officeDocument/2006/relationships/hyperlink" Target="https://www.tiktok.com/share/user/6704283893645067269" TargetMode="External"/><Relationship Id="rId_hyperlink_1290" Type="http://schemas.openxmlformats.org/officeDocument/2006/relationships/hyperlink" Target="https://www.tiktok.com/share/user/101236697492795392" TargetMode="External"/><Relationship Id="rId_hyperlink_1291" Type="http://schemas.openxmlformats.org/officeDocument/2006/relationships/hyperlink" Target="https://www.tiktok.com/share/user/6630527979721441286" TargetMode="External"/><Relationship Id="rId_hyperlink_1292" Type="http://schemas.openxmlformats.org/officeDocument/2006/relationships/hyperlink" Target="https://www.tiktok.com/share/user/7059107999932990510" TargetMode="External"/><Relationship Id="rId_hyperlink_1293" Type="http://schemas.openxmlformats.org/officeDocument/2006/relationships/hyperlink" Target="https://www.tiktok.com/share/user/6886917726910153734" TargetMode="External"/><Relationship Id="rId_hyperlink_1294" Type="http://schemas.openxmlformats.org/officeDocument/2006/relationships/hyperlink" Target="https://www.tiktok.com/share/user/6764137448270562309" TargetMode="External"/><Relationship Id="rId_hyperlink_1295" Type="http://schemas.openxmlformats.org/officeDocument/2006/relationships/hyperlink" Target="https://www.tiktok.com/share/user/6962977696546014213" TargetMode="External"/><Relationship Id="rId_hyperlink_1296" Type="http://schemas.openxmlformats.org/officeDocument/2006/relationships/hyperlink" Target="https://www.tiktok.com/share/user/6813438820303389702" TargetMode="External"/><Relationship Id="rId_hyperlink_1297" Type="http://schemas.openxmlformats.org/officeDocument/2006/relationships/hyperlink" Target="https://www.tiktok.com/share/user/6759217324265931781" TargetMode="External"/><Relationship Id="rId_hyperlink_1298" Type="http://schemas.openxmlformats.org/officeDocument/2006/relationships/hyperlink" Target="https://www.tiktok.com/share/user/6817854823392773125" TargetMode="External"/><Relationship Id="rId_hyperlink_1299" Type="http://schemas.openxmlformats.org/officeDocument/2006/relationships/hyperlink" Target="https://www.tiktok.com/share/user/6809410331078198278" TargetMode="External"/><Relationship Id="rId_hyperlink_1300" Type="http://schemas.openxmlformats.org/officeDocument/2006/relationships/hyperlink" Target="https://www.tiktok.com/share/user/7055740079318352902" TargetMode="External"/><Relationship Id="rId_hyperlink_1301" Type="http://schemas.openxmlformats.org/officeDocument/2006/relationships/hyperlink" Target="https://www.tiktok.com/share/user/6896230232593892357" TargetMode="External"/><Relationship Id="rId_hyperlink_1302" Type="http://schemas.openxmlformats.org/officeDocument/2006/relationships/hyperlink" Target="https://www.tiktok.com/share/user/7052835969587266566" TargetMode="External"/><Relationship Id="rId_hyperlink_1303" Type="http://schemas.openxmlformats.org/officeDocument/2006/relationships/hyperlink" Target="https://www.tiktok.com/share/user/6971972218155172869" TargetMode="External"/><Relationship Id="rId_hyperlink_1304" Type="http://schemas.openxmlformats.org/officeDocument/2006/relationships/hyperlink" Target="https://www.tiktok.com/share/user/6846223599091778565" TargetMode="External"/><Relationship Id="rId_hyperlink_1305" Type="http://schemas.openxmlformats.org/officeDocument/2006/relationships/hyperlink" Target="https://www.tiktok.com/share/user/6824267551561090053" TargetMode="External"/><Relationship Id="rId_hyperlink_1306" Type="http://schemas.openxmlformats.org/officeDocument/2006/relationships/hyperlink" Target="https://www.tiktok.com/share/user/6909232302040974341" TargetMode="External"/><Relationship Id="rId_hyperlink_1307" Type="http://schemas.openxmlformats.org/officeDocument/2006/relationships/hyperlink" Target="https://www.tiktok.com/share/user/6941837865132262406" TargetMode="External"/><Relationship Id="rId_hyperlink_1308" Type="http://schemas.openxmlformats.org/officeDocument/2006/relationships/hyperlink" Target="https://www.tiktok.com/share/user/6831755801972556805" TargetMode="External"/><Relationship Id="rId_hyperlink_1309" Type="http://schemas.openxmlformats.org/officeDocument/2006/relationships/hyperlink" Target="https://www.tiktok.com/share/user/6994624579814081542" TargetMode="External"/><Relationship Id="rId_hyperlink_1310" Type="http://schemas.openxmlformats.org/officeDocument/2006/relationships/hyperlink" Target="https://www.tiktok.com/share/user/7060419943108101125" TargetMode="External"/><Relationship Id="rId_hyperlink_1311" Type="http://schemas.openxmlformats.org/officeDocument/2006/relationships/hyperlink" Target="https://www.tiktok.com/share/user/6814543256422073350" TargetMode="External"/><Relationship Id="rId_hyperlink_1312" Type="http://schemas.openxmlformats.org/officeDocument/2006/relationships/hyperlink" Target="https://www.tiktok.com/share/user/6868727533840466949" TargetMode="External"/><Relationship Id="rId_hyperlink_1313" Type="http://schemas.openxmlformats.org/officeDocument/2006/relationships/hyperlink" Target="https://www.tiktok.com/share/user/6822361363085542406" TargetMode="External"/><Relationship Id="rId_hyperlink_1314" Type="http://schemas.openxmlformats.org/officeDocument/2006/relationships/hyperlink" Target="https://www.tiktok.com/share/user/6919920281721177094" TargetMode="External"/><Relationship Id="rId_hyperlink_1315" Type="http://schemas.openxmlformats.org/officeDocument/2006/relationships/hyperlink" Target="https://www.tiktok.com/share/user/6746680013662585862" TargetMode="External"/><Relationship Id="rId_hyperlink_1316" Type="http://schemas.openxmlformats.org/officeDocument/2006/relationships/hyperlink" Target="https://www.tiktok.com/share/user/6992353416929362949" TargetMode="External"/><Relationship Id="rId_hyperlink_1317" Type="http://schemas.openxmlformats.org/officeDocument/2006/relationships/hyperlink" Target="https://www.tiktok.com/share/user/6941457207822582789" TargetMode="External"/><Relationship Id="rId_hyperlink_1318" Type="http://schemas.openxmlformats.org/officeDocument/2006/relationships/hyperlink" Target="https://www.tiktok.com/share/user/6986159832840389638" TargetMode="External"/><Relationship Id="rId_hyperlink_1319" Type="http://schemas.openxmlformats.org/officeDocument/2006/relationships/hyperlink" Target="https://www.tiktok.com/share/user/6900284523939267590" TargetMode="External"/><Relationship Id="rId_hyperlink_1320" Type="http://schemas.openxmlformats.org/officeDocument/2006/relationships/hyperlink" Target="https://www.tiktok.com/share/user/7027589630615274502" TargetMode="External"/><Relationship Id="rId_hyperlink_1321" Type="http://schemas.openxmlformats.org/officeDocument/2006/relationships/hyperlink" Target="https://www.tiktok.com/share/user/7048405146614662150" TargetMode="External"/><Relationship Id="rId_hyperlink_1322" Type="http://schemas.openxmlformats.org/officeDocument/2006/relationships/hyperlink" Target="https://www.tiktok.com/share/user/6919678684329870342" TargetMode="External"/><Relationship Id="rId_hyperlink_1323" Type="http://schemas.openxmlformats.org/officeDocument/2006/relationships/hyperlink" Target="https://www.tiktok.com/share/user/7062460701935731717" TargetMode="External"/><Relationship Id="rId_hyperlink_1324" Type="http://schemas.openxmlformats.org/officeDocument/2006/relationships/hyperlink" Target="https://www.tiktok.com/share/user/7048409379665691653" TargetMode="External"/><Relationship Id="rId_hyperlink_1325" Type="http://schemas.openxmlformats.org/officeDocument/2006/relationships/hyperlink" Target="https://www.tiktok.com/share/user/6715567488165823494" TargetMode="External"/><Relationship Id="rId_hyperlink_1326" Type="http://schemas.openxmlformats.org/officeDocument/2006/relationships/hyperlink" Target="https://www.tiktok.com/share/user/6771819454415422470" TargetMode="External"/><Relationship Id="rId_hyperlink_1327" Type="http://schemas.openxmlformats.org/officeDocument/2006/relationships/hyperlink" Target="https://www.tiktok.com/share/user/6837231148578554886" TargetMode="External"/><Relationship Id="rId_hyperlink_1328" Type="http://schemas.openxmlformats.org/officeDocument/2006/relationships/hyperlink" Target="https://www.tiktok.com/share/user/6820319298344518662" TargetMode="External"/><Relationship Id="rId_hyperlink_1329" Type="http://schemas.openxmlformats.org/officeDocument/2006/relationships/hyperlink" Target="https://www.tiktok.com/share/user/6980153753954583557" TargetMode="External"/><Relationship Id="rId_hyperlink_1330" Type="http://schemas.openxmlformats.org/officeDocument/2006/relationships/hyperlink" Target="https://www.tiktok.com/share/user/7050893040555623429" TargetMode="External"/><Relationship Id="rId_hyperlink_1331" Type="http://schemas.openxmlformats.org/officeDocument/2006/relationships/hyperlink" Target="https://www.tiktok.com/share/user/6872555539172770821" TargetMode="External"/><Relationship Id="rId_hyperlink_1332" Type="http://schemas.openxmlformats.org/officeDocument/2006/relationships/hyperlink" Target="https://www.tiktok.com/share/user/118098287810801664" TargetMode="External"/><Relationship Id="rId_hyperlink_1333" Type="http://schemas.openxmlformats.org/officeDocument/2006/relationships/hyperlink" Target="https://www.tiktok.com/share/user/6755904997546525702" TargetMode="External"/><Relationship Id="rId_hyperlink_1334" Type="http://schemas.openxmlformats.org/officeDocument/2006/relationships/hyperlink" Target="https://www.tiktok.com/share/user/7042688830004659205" TargetMode="External"/><Relationship Id="rId_hyperlink_1335" Type="http://schemas.openxmlformats.org/officeDocument/2006/relationships/hyperlink" Target="https://www.tiktok.com/share/user/6895370059403117573" TargetMode="External"/><Relationship Id="rId_hyperlink_1336" Type="http://schemas.openxmlformats.org/officeDocument/2006/relationships/hyperlink" Target="https://www.tiktok.com/share/user/6739015552960463878" TargetMode="External"/><Relationship Id="rId_hyperlink_1337" Type="http://schemas.openxmlformats.org/officeDocument/2006/relationships/hyperlink" Target="https://www.tiktok.com/share/user/7020541466704839685" TargetMode="External"/><Relationship Id="rId_hyperlink_1338" Type="http://schemas.openxmlformats.org/officeDocument/2006/relationships/hyperlink" Target="https://www.tiktok.com/share/user/6783118743678927877" TargetMode="External"/><Relationship Id="rId_hyperlink_1339" Type="http://schemas.openxmlformats.org/officeDocument/2006/relationships/hyperlink" Target="https://www.tiktok.com/share/user/6939564076814533638" TargetMode="External"/><Relationship Id="rId_hyperlink_1340" Type="http://schemas.openxmlformats.org/officeDocument/2006/relationships/hyperlink" Target="https://www.tiktok.com/share/user/7063577126298371077" TargetMode="External"/><Relationship Id="rId_hyperlink_1341" Type="http://schemas.openxmlformats.org/officeDocument/2006/relationships/hyperlink" Target="https://www.tiktok.com/share/user/6926492650804691974" TargetMode="External"/><Relationship Id="rId_hyperlink_1342" Type="http://schemas.openxmlformats.org/officeDocument/2006/relationships/hyperlink" Target="https://www.tiktok.com/share/user/6810087609714263045" TargetMode="External"/><Relationship Id="rId_hyperlink_1343" Type="http://schemas.openxmlformats.org/officeDocument/2006/relationships/hyperlink" Target="https://www.tiktok.com/share/user/6704030667364271109" TargetMode="External"/><Relationship Id="rId_hyperlink_1344" Type="http://schemas.openxmlformats.org/officeDocument/2006/relationships/hyperlink" Target="https://www.tiktok.com/share/user/6609156499079380997" TargetMode="External"/><Relationship Id="rId_hyperlink_1345" Type="http://schemas.openxmlformats.org/officeDocument/2006/relationships/hyperlink" Target="https://www.tiktok.com/share/user/7013115657236333574" TargetMode="External"/><Relationship Id="rId_hyperlink_1346" Type="http://schemas.openxmlformats.org/officeDocument/2006/relationships/hyperlink" Target="https://www.tiktok.com/share/user/6770325698046526469" TargetMode="External"/><Relationship Id="rId_hyperlink_1347" Type="http://schemas.openxmlformats.org/officeDocument/2006/relationships/hyperlink" Target="https://www.tiktok.com/share/user/7055912403700532225" TargetMode="External"/><Relationship Id="rId_hyperlink_1348" Type="http://schemas.openxmlformats.org/officeDocument/2006/relationships/hyperlink" Target="https://www.tiktok.com/share/user/6991587277399802885" TargetMode="External"/><Relationship Id="rId_hyperlink_1349" Type="http://schemas.openxmlformats.org/officeDocument/2006/relationships/hyperlink" Target="https://www.tiktok.com/share/user/7013877233450533893" TargetMode="External"/><Relationship Id="rId_hyperlink_1350" Type="http://schemas.openxmlformats.org/officeDocument/2006/relationships/hyperlink" Target="https://www.tiktok.com/share/user/6835804012479202310" TargetMode="External"/><Relationship Id="rId_hyperlink_1351" Type="http://schemas.openxmlformats.org/officeDocument/2006/relationships/hyperlink" Target="https://www.tiktok.com/share/user/140987554593632256" TargetMode="External"/><Relationship Id="rId_hyperlink_1352" Type="http://schemas.openxmlformats.org/officeDocument/2006/relationships/hyperlink" Target="https://www.tiktok.com/share/user/7037225099250533381" TargetMode="External"/><Relationship Id="rId_hyperlink_1353" Type="http://schemas.openxmlformats.org/officeDocument/2006/relationships/hyperlink" Target="https://www.tiktok.com/share/user/7059906472914551855" TargetMode="External"/><Relationship Id="rId_hyperlink_1354" Type="http://schemas.openxmlformats.org/officeDocument/2006/relationships/hyperlink" Target="https://www.tiktok.com/share/user/6873818626512864262" TargetMode="External"/><Relationship Id="rId_hyperlink_1355" Type="http://schemas.openxmlformats.org/officeDocument/2006/relationships/hyperlink" Target="https://www.tiktok.com/share/user/7032750189782369285" TargetMode="External"/><Relationship Id="rId_hyperlink_1356" Type="http://schemas.openxmlformats.org/officeDocument/2006/relationships/hyperlink" Target="https://www.tiktok.com/share/user/7039312653923582981" TargetMode="External"/><Relationship Id="rId_hyperlink_1357" Type="http://schemas.openxmlformats.org/officeDocument/2006/relationships/hyperlink" Target="https://www.tiktok.com/share/user/6997889168341107717" TargetMode="External"/><Relationship Id="rId_hyperlink_1358" Type="http://schemas.openxmlformats.org/officeDocument/2006/relationships/hyperlink" Target="https://www.tiktok.com/share/user/6836011206618317829" TargetMode="External"/><Relationship Id="rId_hyperlink_1359" Type="http://schemas.openxmlformats.org/officeDocument/2006/relationships/hyperlink" Target="https://www.tiktok.com/share/user/6654725489264312325" TargetMode="External"/><Relationship Id="rId_hyperlink_1360" Type="http://schemas.openxmlformats.org/officeDocument/2006/relationships/hyperlink" Target="https://www.tiktok.com/share/user/7028323271930954757" TargetMode="External"/><Relationship Id="rId_hyperlink_1361" Type="http://schemas.openxmlformats.org/officeDocument/2006/relationships/hyperlink" Target="https://www.tiktok.com/share/user/7017890191369520134" TargetMode="External"/><Relationship Id="rId_hyperlink_1362" Type="http://schemas.openxmlformats.org/officeDocument/2006/relationships/hyperlink" Target="https://www.tiktok.com/share/user/7063976055623828485" TargetMode="External"/><Relationship Id="rId_hyperlink_1363" Type="http://schemas.openxmlformats.org/officeDocument/2006/relationships/hyperlink" Target="https://www.tiktok.com/share/user/6530183114483449865" TargetMode="External"/><Relationship Id="rId_hyperlink_1364" Type="http://schemas.openxmlformats.org/officeDocument/2006/relationships/hyperlink" Target="https://www.tiktok.com/share/user/7049188240720479237" TargetMode="External"/><Relationship Id="rId_hyperlink_1365" Type="http://schemas.openxmlformats.org/officeDocument/2006/relationships/hyperlink" Target="https://www.tiktok.com/share/user/6954752772349887493" TargetMode="External"/><Relationship Id="rId_hyperlink_1366" Type="http://schemas.openxmlformats.org/officeDocument/2006/relationships/hyperlink" Target="https://www.tiktok.com/share/user/6809660257980843013" TargetMode="External"/><Relationship Id="rId_hyperlink_1367" Type="http://schemas.openxmlformats.org/officeDocument/2006/relationships/hyperlink" Target="https://www.tiktok.com/share/user/6806862978210857989" TargetMode="External"/><Relationship Id="rId_hyperlink_1368" Type="http://schemas.openxmlformats.org/officeDocument/2006/relationships/hyperlink" Target="https://www.tiktok.com/share/user/6725951970073379845" TargetMode="External"/><Relationship Id="rId_hyperlink_1369" Type="http://schemas.openxmlformats.org/officeDocument/2006/relationships/hyperlink" Target="https://www.tiktok.com/share/user/6875523729184867334" TargetMode="External"/><Relationship Id="rId_hyperlink_1370" Type="http://schemas.openxmlformats.org/officeDocument/2006/relationships/hyperlink" Target="https://www.tiktok.com/share/user/7063660609162544134" TargetMode="External"/><Relationship Id="rId_hyperlink_1371" Type="http://schemas.openxmlformats.org/officeDocument/2006/relationships/hyperlink" Target="https://www.tiktok.com/share/user/6770878801625236486" TargetMode="External"/><Relationship Id="rId_hyperlink_1372" Type="http://schemas.openxmlformats.org/officeDocument/2006/relationships/hyperlink" Target="https://www.tiktok.com/share/user/7026800672436323334" TargetMode="External"/><Relationship Id="rId_hyperlink_1373" Type="http://schemas.openxmlformats.org/officeDocument/2006/relationships/hyperlink" Target="https://www.tiktok.com/share/user/6770158644242105349" TargetMode="External"/><Relationship Id="rId_hyperlink_1374" Type="http://schemas.openxmlformats.org/officeDocument/2006/relationships/hyperlink" Target="https://www.tiktok.com/share/user/7057425869900514309" TargetMode="External"/><Relationship Id="rId_hyperlink_1375" Type="http://schemas.openxmlformats.org/officeDocument/2006/relationships/hyperlink" Target="https://www.tiktok.com/share/user/7061686797443515439" TargetMode="External"/><Relationship Id="rId_hyperlink_1376" Type="http://schemas.openxmlformats.org/officeDocument/2006/relationships/hyperlink" Target="https://www.tiktok.com/share/user/6850996143792047110" TargetMode="External"/><Relationship Id="rId_hyperlink_1377" Type="http://schemas.openxmlformats.org/officeDocument/2006/relationships/hyperlink" Target="https://www.tiktok.com/share/user/95162950704893952" TargetMode="External"/><Relationship Id="rId_hyperlink_1378" Type="http://schemas.openxmlformats.org/officeDocument/2006/relationships/hyperlink" Target="https://www.tiktok.com/share/user/6554076028456927238" TargetMode="External"/><Relationship Id="rId_hyperlink_1379" Type="http://schemas.openxmlformats.org/officeDocument/2006/relationships/hyperlink" Target="https://www.tiktok.com/share/user/6845052209798841349" TargetMode="External"/><Relationship Id="rId_hyperlink_1380" Type="http://schemas.openxmlformats.org/officeDocument/2006/relationships/hyperlink" Target="https://www.tiktok.com/share/user/6903723349550695429" TargetMode="External"/><Relationship Id="rId_hyperlink_1381" Type="http://schemas.openxmlformats.org/officeDocument/2006/relationships/hyperlink" Target="https://www.tiktok.com/share/user/6815414450875958278" TargetMode="External"/><Relationship Id="rId_hyperlink_1382" Type="http://schemas.openxmlformats.org/officeDocument/2006/relationships/hyperlink" Target="https://www.tiktok.com/share/user/7063561801736930309" TargetMode="External"/><Relationship Id="rId_hyperlink_1383" Type="http://schemas.openxmlformats.org/officeDocument/2006/relationships/hyperlink" Target="https://www.tiktok.com/share/user/6744728855402513413" TargetMode="External"/><Relationship Id="rId_hyperlink_1384" Type="http://schemas.openxmlformats.org/officeDocument/2006/relationships/hyperlink" Target="https://www.tiktok.com/share/user/7020568410740835333" TargetMode="External"/><Relationship Id="rId_hyperlink_1385" Type="http://schemas.openxmlformats.org/officeDocument/2006/relationships/hyperlink" Target="https://www.tiktok.com/share/user/6974158722982413318" TargetMode="External"/><Relationship Id="rId_hyperlink_1386" Type="http://schemas.openxmlformats.org/officeDocument/2006/relationships/hyperlink" Target="https://www.tiktok.com/share/user/75527722193575936" TargetMode="External"/><Relationship Id="rId_hyperlink_1387" Type="http://schemas.openxmlformats.org/officeDocument/2006/relationships/hyperlink" Target="https://www.tiktok.com/share/user/7060931043220472879" TargetMode="External"/><Relationship Id="rId_hyperlink_1388" Type="http://schemas.openxmlformats.org/officeDocument/2006/relationships/hyperlink" Target="https://www.tiktok.com/share/user/7015999988966638598" TargetMode="External"/><Relationship Id="rId_hyperlink_1389" Type="http://schemas.openxmlformats.org/officeDocument/2006/relationships/hyperlink" Target="https://www.tiktok.com/share/user/6783257828343530502" TargetMode="External"/><Relationship Id="rId_hyperlink_1390" Type="http://schemas.openxmlformats.org/officeDocument/2006/relationships/hyperlink" Target="https://www.tiktok.com/share/user/6933398360054547462" TargetMode="External"/><Relationship Id="rId_hyperlink_1391" Type="http://schemas.openxmlformats.org/officeDocument/2006/relationships/hyperlink" Target="https://www.tiktok.com/share/user/6896508266403660806" TargetMode="External"/><Relationship Id="rId_hyperlink_1392" Type="http://schemas.openxmlformats.org/officeDocument/2006/relationships/hyperlink" Target="https://www.tiktok.com/share/user/6747855540635878406" TargetMode="External"/><Relationship Id="rId_hyperlink_1393" Type="http://schemas.openxmlformats.org/officeDocument/2006/relationships/hyperlink" Target="https://www.tiktok.com/share/user/7003767792936911878" TargetMode="External"/><Relationship Id="rId_hyperlink_1394" Type="http://schemas.openxmlformats.org/officeDocument/2006/relationships/hyperlink" Target="https://www.tiktok.com/share/user/6796522618246792197" TargetMode="External"/><Relationship Id="rId_hyperlink_1395" Type="http://schemas.openxmlformats.org/officeDocument/2006/relationships/hyperlink" Target="https://www.tiktok.com/share/user/7062468786822038533" TargetMode="External"/><Relationship Id="rId_hyperlink_1396" Type="http://schemas.openxmlformats.org/officeDocument/2006/relationships/hyperlink" Target="https://www.tiktok.com/share/user/6976175322324747269" TargetMode="External"/><Relationship Id="rId_hyperlink_1397" Type="http://schemas.openxmlformats.org/officeDocument/2006/relationships/hyperlink" Target="https://www.tiktok.com/share/user/25104637" TargetMode="External"/><Relationship Id="rId_hyperlink_1398" Type="http://schemas.openxmlformats.org/officeDocument/2006/relationships/hyperlink" Target="https://www.tiktok.com/share/user/7045089622460433414" TargetMode="External"/><Relationship Id="rId_hyperlink_1399" Type="http://schemas.openxmlformats.org/officeDocument/2006/relationships/hyperlink" Target="https://www.tiktok.com/share/user/7056511018319643653" TargetMode="External"/><Relationship Id="rId_hyperlink_1400" Type="http://schemas.openxmlformats.org/officeDocument/2006/relationships/hyperlink" Target="https://www.tiktok.com/share/user/6570915260025683974" TargetMode="External"/><Relationship Id="rId_hyperlink_1401" Type="http://schemas.openxmlformats.org/officeDocument/2006/relationships/hyperlink" Target="https://www.tiktok.com/share/user/7010148910900823045" TargetMode="External"/><Relationship Id="rId_hyperlink_1402" Type="http://schemas.openxmlformats.org/officeDocument/2006/relationships/hyperlink" Target="https://www.tiktok.com/share/user/6952925018704512005" TargetMode="External"/><Relationship Id="rId_hyperlink_1403" Type="http://schemas.openxmlformats.org/officeDocument/2006/relationships/hyperlink" Target="https://www.tiktok.com/share/user/6827531656360330245" TargetMode="External"/><Relationship Id="rId_hyperlink_1404" Type="http://schemas.openxmlformats.org/officeDocument/2006/relationships/hyperlink" Target="https://www.tiktok.com/share/user/7030613237512258566" TargetMode="External"/><Relationship Id="rId_hyperlink_1405" Type="http://schemas.openxmlformats.org/officeDocument/2006/relationships/hyperlink" Target="https://www.tiktok.com/share/user/7036463826737349638" TargetMode="External"/><Relationship Id="rId_hyperlink_1406" Type="http://schemas.openxmlformats.org/officeDocument/2006/relationships/hyperlink" Target="https://www.tiktok.com/share/user/6921049200479257606" TargetMode="External"/><Relationship Id="rId_hyperlink_1407" Type="http://schemas.openxmlformats.org/officeDocument/2006/relationships/hyperlink" Target="https://www.tiktok.com/share/user/6723948595291161605" TargetMode="External"/><Relationship Id="rId_hyperlink_1408" Type="http://schemas.openxmlformats.org/officeDocument/2006/relationships/hyperlink" Target="https://www.tiktok.com/share/user/7059063244217353263" TargetMode="External"/><Relationship Id="rId_hyperlink_1409" Type="http://schemas.openxmlformats.org/officeDocument/2006/relationships/hyperlink" Target="https://www.tiktok.com/share/user/6926055591177651206" TargetMode="External"/><Relationship Id="rId_hyperlink_1410" Type="http://schemas.openxmlformats.org/officeDocument/2006/relationships/hyperlink" Target="https://www.tiktok.com/share/user/7028621017691046917" TargetMode="External"/><Relationship Id="rId_hyperlink_1411" Type="http://schemas.openxmlformats.org/officeDocument/2006/relationships/hyperlink" Target="https://www.tiktok.com/share/user/6818732590062027781" TargetMode="External"/><Relationship Id="rId_hyperlink_1412" Type="http://schemas.openxmlformats.org/officeDocument/2006/relationships/hyperlink" Target="https://www.tiktok.com/share/user/6778159108282647557" TargetMode="External"/><Relationship Id="rId_hyperlink_1413" Type="http://schemas.openxmlformats.org/officeDocument/2006/relationships/hyperlink" Target="https://www.tiktok.com/share/user/7048339350044410885" TargetMode="External"/><Relationship Id="rId_hyperlink_1414" Type="http://schemas.openxmlformats.org/officeDocument/2006/relationships/hyperlink" Target="https://www.tiktok.com/share/user/7016859010147288070" TargetMode="External"/><Relationship Id="rId_hyperlink_1415" Type="http://schemas.openxmlformats.org/officeDocument/2006/relationships/hyperlink" Target="https://www.tiktok.com/share/user/100436089051516928" TargetMode="External"/><Relationship Id="rId_hyperlink_1416" Type="http://schemas.openxmlformats.org/officeDocument/2006/relationships/hyperlink" Target="https://www.tiktok.com/share/user/6907017259655513093" TargetMode="External"/><Relationship Id="rId_hyperlink_1417" Type="http://schemas.openxmlformats.org/officeDocument/2006/relationships/hyperlink" Target="https://www.tiktok.com/share/user/7007818005493974022" TargetMode="External"/><Relationship Id="rId_hyperlink_1418" Type="http://schemas.openxmlformats.org/officeDocument/2006/relationships/hyperlink" Target="https://www.tiktok.com/share/user/7063210584272241710" TargetMode="External"/><Relationship Id="rId_hyperlink_1419" Type="http://schemas.openxmlformats.org/officeDocument/2006/relationships/hyperlink" Target="https://www.tiktok.com/share/user/6905957410180547590" TargetMode="External"/><Relationship Id="rId_hyperlink_1420" Type="http://schemas.openxmlformats.org/officeDocument/2006/relationships/hyperlink" Target="https://www.tiktok.com/share/user/1155286" TargetMode="External"/><Relationship Id="rId_hyperlink_1421" Type="http://schemas.openxmlformats.org/officeDocument/2006/relationships/hyperlink" Target="https://www.tiktok.com/share/user/7062035007581389870" TargetMode="External"/><Relationship Id="rId_hyperlink_1422" Type="http://schemas.openxmlformats.org/officeDocument/2006/relationships/hyperlink" Target="https://www.tiktok.com/share/user/7063172440111694895" TargetMode="External"/><Relationship Id="rId_hyperlink_1423" Type="http://schemas.openxmlformats.org/officeDocument/2006/relationships/hyperlink" Target="https://www.tiktok.com/share/user/6889488452430267397" TargetMode="External"/><Relationship Id="rId_hyperlink_1424" Type="http://schemas.openxmlformats.org/officeDocument/2006/relationships/hyperlink" Target="https://www.tiktok.com/share/user/6900628318586061830" TargetMode="External"/><Relationship Id="rId_hyperlink_1425" Type="http://schemas.openxmlformats.org/officeDocument/2006/relationships/hyperlink" Target="https://www.tiktok.com/share/user/6790810401762165766" TargetMode="External"/><Relationship Id="rId_hyperlink_1426" Type="http://schemas.openxmlformats.org/officeDocument/2006/relationships/hyperlink" Target="https://www.tiktok.com/share/user/7062924826293847087" TargetMode="External"/><Relationship Id="rId_hyperlink_1427" Type="http://schemas.openxmlformats.org/officeDocument/2006/relationships/hyperlink" Target="https://www.tiktok.com/share/user/6939861577744040966" TargetMode="External"/><Relationship Id="rId_hyperlink_1428" Type="http://schemas.openxmlformats.org/officeDocument/2006/relationships/hyperlink" Target="https://www.tiktok.com/share/user/6742444403141837829" TargetMode="External"/><Relationship Id="rId_hyperlink_1429" Type="http://schemas.openxmlformats.org/officeDocument/2006/relationships/hyperlink" Target="https://www.tiktok.com/share/user/6708338921870967814" TargetMode="External"/><Relationship Id="rId_hyperlink_1430" Type="http://schemas.openxmlformats.org/officeDocument/2006/relationships/hyperlink" Target="https://www.tiktok.com/share/user/6748066427591099398" TargetMode="External"/><Relationship Id="rId_hyperlink_1431" Type="http://schemas.openxmlformats.org/officeDocument/2006/relationships/hyperlink" Target="https://www.tiktok.com/share/user/6956732768428884997" TargetMode="External"/><Relationship Id="rId_hyperlink_1432" Type="http://schemas.openxmlformats.org/officeDocument/2006/relationships/hyperlink" Target="https://www.tiktok.com/share/user/6848431278380844038" TargetMode="External"/><Relationship Id="rId_hyperlink_1433" Type="http://schemas.openxmlformats.org/officeDocument/2006/relationships/hyperlink" Target="https://www.tiktok.com/share/user/6934067476813399045" TargetMode="External"/><Relationship Id="rId_hyperlink_1434" Type="http://schemas.openxmlformats.org/officeDocument/2006/relationships/hyperlink" Target="https://www.tiktok.com/share/user/7041701893366629382" TargetMode="External"/><Relationship Id="rId_hyperlink_1435" Type="http://schemas.openxmlformats.org/officeDocument/2006/relationships/hyperlink" Target="https://www.tiktok.com/share/user/6900644291431236613" TargetMode="External"/><Relationship Id="rId_hyperlink_1436" Type="http://schemas.openxmlformats.org/officeDocument/2006/relationships/hyperlink" Target="https://www.tiktok.com/share/user/6792970778730202118" TargetMode="External"/><Relationship Id="rId_hyperlink_1437" Type="http://schemas.openxmlformats.org/officeDocument/2006/relationships/hyperlink" Target="https://www.tiktok.com/share/user/6839534347537875973" TargetMode="External"/><Relationship Id="rId_hyperlink_1438" Type="http://schemas.openxmlformats.org/officeDocument/2006/relationships/hyperlink" Target="https://www.tiktok.com/share/user/6809815304648426501" TargetMode="External"/><Relationship Id="rId_hyperlink_1439" Type="http://schemas.openxmlformats.org/officeDocument/2006/relationships/hyperlink" Target="https://www.tiktok.com/share/user/6737800892467381254" TargetMode="External"/><Relationship Id="rId_hyperlink_1440" Type="http://schemas.openxmlformats.org/officeDocument/2006/relationships/hyperlink" Target="https://www.tiktok.com/share/user/6930538533838406662" TargetMode="External"/><Relationship Id="rId_hyperlink_1441" Type="http://schemas.openxmlformats.org/officeDocument/2006/relationships/hyperlink" Target="https://www.tiktok.com/share/user/6917653585065067525" TargetMode="External"/><Relationship Id="rId_hyperlink_1442" Type="http://schemas.openxmlformats.org/officeDocument/2006/relationships/hyperlink" Target="https://www.tiktok.com/share/user/203332669907042304" TargetMode="External"/><Relationship Id="rId_hyperlink_1443" Type="http://schemas.openxmlformats.org/officeDocument/2006/relationships/hyperlink" Target="https://www.tiktok.com/share/user/6871649418333406210" TargetMode="External"/><Relationship Id="rId_hyperlink_1444" Type="http://schemas.openxmlformats.org/officeDocument/2006/relationships/hyperlink" Target="https://www.tiktok.com/share/user/6811859964077130758" TargetMode="External"/><Relationship Id="rId_hyperlink_1445" Type="http://schemas.openxmlformats.org/officeDocument/2006/relationships/hyperlink" Target="https://www.tiktok.com/share/user/6796984033689846789" TargetMode="External"/><Relationship Id="rId_hyperlink_1446" Type="http://schemas.openxmlformats.org/officeDocument/2006/relationships/hyperlink" Target="https://www.tiktok.com/share/user/6934034210446083078" TargetMode="External"/><Relationship Id="rId_hyperlink_1447" Type="http://schemas.openxmlformats.org/officeDocument/2006/relationships/hyperlink" Target="https://www.tiktok.com/share/user/6794477713844634630" TargetMode="External"/><Relationship Id="rId_hyperlink_1448" Type="http://schemas.openxmlformats.org/officeDocument/2006/relationships/hyperlink" Target="https://www.tiktok.com/share/user/6695523207946716166" TargetMode="External"/><Relationship Id="rId_hyperlink_1449" Type="http://schemas.openxmlformats.org/officeDocument/2006/relationships/hyperlink" Target="https://www.tiktok.com/share/user/7056723779733603330" TargetMode="External"/><Relationship Id="rId_hyperlink_1450" Type="http://schemas.openxmlformats.org/officeDocument/2006/relationships/hyperlink" Target="https://www.tiktok.com/share/user/6978173188354753542" TargetMode="External"/><Relationship Id="rId_hyperlink_1451" Type="http://schemas.openxmlformats.org/officeDocument/2006/relationships/hyperlink" Target="https://www.tiktok.com/share/user/6887340919639032837" TargetMode="External"/><Relationship Id="rId_hyperlink_1452" Type="http://schemas.openxmlformats.org/officeDocument/2006/relationships/hyperlink" Target="https://www.tiktok.com/share/user/6768877655644636165" TargetMode="External"/><Relationship Id="rId_hyperlink_1453" Type="http://schemas.openxmlformats.org/officeDocument/2006/relationships/hyperlink" Target="https://www.tiktok.com/share/user/6869623832689247238" TargetMode="External"/><Relationship Id="rId_hyperlink_1454" Type="http://schemas.openxmlformats.org/officeDocument/2006/relationships/hyperlink" Target="https://www.tiktok.com/share/user/7037727375380284421" TargetMode="External"/><Relationship Id="rId_hyperlink_1455" Type="http://schemas.openxmlformats.org/officeDocument/2006/relationships/hyperlink" Target="https://www.tiktok.com/share/user/7062389122277164078" TargetMode="External"/><Relationship Id="rId_hyperlink_1456" Type="http://schemas.openxmlformats.org/officeDocument/2006/relationships/hyperlink" Target="https://www.tiktok.com/share/user/6977567152755573766" TargetMode="External"/><Relationship Id="rId_hyperlink_1457" Type="http://schemas.openxmlformats.org/officeDocument/2006/relationships/hyperlink" Target="https://www.tiktok.com/share/user/7036484099414426630" TargetMode="External"/><Relationship Id="rId_hyperlink_1458" Type="http://schemas.openxmlformats.org/officeDocument/2006/relationships/hyperlink" Target="https://www.tiktok.com/share/user/7061045644290884613" TargetMode="External"/><Relationship Id="rId_hyperlink_1459" Type="http://schemas.openxmlformats.org/officeDocument/2006/relationships/hyperlink" Target="https://www.tiktok.com/share/user/7042989276145419269" TargetMode="External"/><Relationship Id="rId_hyperlink_1460" Type="http://schemas.openxmlformats.org/officeDocument/2006/relationships/hyperlink" Target="https://www.tiktok.com/share/user/6789286184633893893" TargetMode="External"/><Relationship Id="rId_hyperlink_1461" Type="http://schemas.openxmlformats.org/officeDocument/2006/relationships/hyperlink" Target="https://www.tiktok.com/share/user/6877616185728041990" TargetMode="External"/><Relationship Id="rId_hyperlink_1462" Type="http://schemas.openxmlformats.org/officeDocument/2006/relationships/hyperlink" Target="https://www.tiktok.com/share/user/6781977966991705093" TargetMode="External"/><Relationship Id="rId_hyperlink_1463" Type="http://schemas.openxmlformats.org/officeDocument/2006/relationships/hyperlink" Target="https://www.tiktok.com/share/user/6862398077660627974" TargetMode="External"/><Relationship Id="rId_hyperlink_1464" Type="http://schemas.openxmlformats.org/officeDocument/2006/relationships/hyperlink" Target="https://www.tiktok.com/share/user/6985642531373007877" TargetMode="External"/><Relationship Id="rId_hyperlink_1465" Type="http://schemas.openxmlformats.org/officeDocument/2006/relationships/hyperlink" Target="https://www.tiktok.com/share/user/6875358169822282754" TargetMode="External"/><Relationship Id="rId_hyperlink_1466" Type="http://schemas.openxmlformats.org/officeDocument/2006/relationships/hyperlink" Target="https://www.tiktok.com/share/user/6862352890062668806" TargetMode="External"/><Relationship Id="rId_hyperlink_1467" Type="http://schemas.openxmlformats.org/officeDocument/2006/relationships/hyperlink" Target="https://www.tiktok.com/share/user/7036018966099379206" TargetMode="External"/><Relationship Id="rId_hyperlink_1468" Type="http://schemas.openxmlformats.org/officeDocument/2006/relationships/hyperlink" Target="https://www.tiktok.com/share/user/6930016211740738566" TargetMode="External"/><Relationship Id="rId_hyperlink_1469" Type="http://schemas.openxmlformats.org/officeDocument/2006/relationships/hyperlink" Target="https://www.tiktok.com/share/user/7060116453297243182" TargetMode="External"/><Relationship Id="rId_hyperlink_1470" Type="http://schemas.openxmlformats.org/officeDocument/2006/relationships/hyperlink" Target="https://www.tiktok.com/share/user/182745341027299328" TargetMode="External"/><Relationship Id="rId_hyperlink_1471" Type="http://schemas.openxmlformats.org/officeDocument/2006/relationships/hyperlink" Target="https://www.tiktok.com/share/user/6614479413088894981" TargetMode="External"/><Relationship Id="rId_hyperlink_1472" Type="http://schemas.openxmlformats.org/officeDocument/2006/relationships/hyperlink" Target="https://www.tiktok.com/share/user/6523407157407257615" TargetMode="External"/><Relationship Id="rId_hyperlink_1473" Type="http://schemas.openxmlformats.org/officeDocument/2006/relationships/hyperlink" Target="https://www.tiktok.com/share/user/7012761560452350982" TargetMode="External"/><Relationship Id="rId_hyperlink_1474" Type="http://schemas.openxmlformats.org/officeDocument/2006/relationships/hyperlink" Target="https://www.tiktok.com/share/user/60374225206681600" TargetMode="External"/><Relationship Id="rId_hyperlink_1475" Type="http://schemas.openxmlformats.org/officeDocument/2006/relationships/hyperlink" Target="https://www.tiktok.com/share/user/7003680232428323841" TargetMode="External"/><Relationship Id="rId_hyperlink_1476" Type="http://schemas.openxmlformats.org/officeDocument/2006/relationships/hyperlink" Target="https://www.tiktok.com/share/user/6794599623924171782" TargetMode="External"/><Relationship Id="rId_hyperlink_1477" Type="http://schemas.openxmlformats.org/officeDocument/2006/relationships/hyperlink" Target="https://www.tiktok.com/share/user/7061627718278743086" TargetMode="External"/><Relationship Id="rId_hyperlink_1478" Type="http://schemas.openxmlformats.org/officeDocument/2006/relationships/hyperlink" Target="https://www.tiktok.com/share/user/6839417464171168774" TargetMode="External"/><Relationship Id="rId_hyperlink_1479" Type="http://schemas.openxmlformats.org/officeDocument/2006/relationships/hyperlink" Target="https://www.tiktok.com/share/user/6989793126386942981" TargetMode="External"/><Relationship Id="rId_hyperlink_1480" Type="http://schemas.openxmlformats.org/officeDocument/2006/relationships/hyperlink" Target="https://www.tiktok.com/share/user/7064263212837012485" TargetMode="External"/><Relationship Id="rId_hyperlink_1481" Type="http://schemas.openxmlformats.org/officeDocument/2006/relationships/hyperlink" Target="https://www.tiktok.com/share/user/7023403869255074821" TargetMode="External"/><Relationship Id="rId_hyperlink_1482" Type="http://schemas.openxmlformats.org/officeDocument/2006/relationships/hyperlink" Target="https://www.tiktok.com/share/user/6985582291448808453" TargetMode="External"/><Relationship Id="rId_hyperlink_1483" Type="http://schemas.openxmlformats.org/officeDocument/2006/relationships/hyperlink" Target="https://www.tiktok.com/share/user/6865513774046282757" TargetMode="External"/><Relationship Id="rId_hyperlink_1484" Type="http://schemas.openxmlformats.org/officeDocument/2006/relationships/hyperlink" Target="https://www.tiktok.com/share/user/7019486140180825093" TargetMode="External"/><Relationship Id="rId_hyperlink_1485" Type="http://schemas.openxmlformats.org/officeDocument/2006/relationships/hyperlink" Target="https://www.tiktok.com/share/user/7061525050775880751" TargetMode="External"/><Relationship Id="rId_hyperlink_1486" Type="http://schemas.openxmlformats.org/officeDocument/2006/relationships/hyperlink" Target="https://www.tiktok.com/share/user/6817966414390920198" TargetMode="External"/><Relationship Id="rId_hyperlink_1487" Type="http://schemas.openxmlformats.org/officeDocument/2006/relationships/hyperlink" Target="https://www.tiktok.com/share/user/6646263257176817670" TargetMode="External"/><Relationship Id="rId_hyperlink_1488" Type="http://schemas.openxmlformats.org/officeDocument/2006/relationships/hyperlink" Target="https://www.tiktok.com/share/user/7056544690807718917" TargetMode="External"/><Relationship Id="rId_hyperlink_1489" Type="http://schemas.openxmlformats.org/officeDocument/2006/relationships/hyperlink" Target="https://www.tiktok.com/share/user/6538101110979187727" TargetMode="External"/><Relationship Id="rId_hyperlink_1490" Type="http://schemas.openxmlformats.org/officeDocument/2006/relationships/hyperlink" Target="https://www.tiktok.com/share/user/6820799194341868549" TargetMode="External"/><Relationship Id="rId_hyperlink_1491" Type="http://schemas.openxmlformats.org/officeDocument/2006/relationships/hyperlink" Target="https://www.tiktok.com/share/user/6641227304360624133" TargetMode="External"/><Relationship Id="rId_hyperlink_1492" Type="http://schemas.openxmlformats.org/officeDocument/2006/relationships/hyperlink" Target="https://www.tiktok.com/share/user/6862849683947324422" TargetMode="External"/><Relationship Id="rId_hyperlink_1493" Type="http://schemas.openxmlformats.org/officeDocument/2006/relationships/hyperlink" Target="https://www.tiktok.com/share/user/6785870746678772741" TargetMode="External"/><Relationship Id="rId_hyperlink_1494" Type="http://schemas.openxmlformats.org/officeDocument/2006/relationships/hyperlink" Target="https://www.tiktok.com/share/user/7042799094141830149" TargetMode="External"/><Relationship Id="rId_hyperlink_1495" Type="http://schemas.openxmlformats.org/officeDocument/2006/relationships/hyperlink" Target="https://www.tiktok.com/share/user/6791108905989735429" TargetMode="External"/><Relationship Id="rId_hyperlink_1496" Type="http://schemas.openxmlformats.org/officeDocument/2006/relationships/hyperlink" Target="https://www.tiktok.com/share/user/6540506296477553664" TargetMode="External"/><Relationship Id="rId_hyperlink_1497" Type="http://schemas.openxmlformats.org/officeDocument/2006/relationships/hyperlink" Target="https://www.tiktok.com/share/user/124480048014753792" TargetMode="External"/><Relationship Id="rId_hyperlink_1498" Type="http://schemas.openxmlformats.org/officeDocument/2006/relationships/hyperlink" Target="https://www.tiktok.com/share/user/6924274424221582341" TargetMode="External"/><Relationship Id="rId_hyperlink_1499" Type="http://schemas.openxmlformats.org/officeDocument/2006/relationships/hyperlink" Target="https://www.tiktok.com/share/user/6927959310409581573" TargetMode="External"/><Relationship Id="rId_hyperlink_1500" Type="http://schemas.openxmlformats.org/officeDocument/2006/relationships/hyperlink" Target="https://www.tiktok.com/share/user/6808899918259520518" TargetMode="External"/><Relationship Id="rId_hyperlink_1501" Type="http://schemas.openxmlformats.org/officeDocument/2006/relationships/hyperlink" Target="https://www.tiktok.com/share/user/6821518069245182982" TargetMode="External"/><Relationship Id="rId_hyperlink_1502" Type="http://schemas.openxmlformats.org/officeDocument/2006/relationships/hyperlink" Target="https://www.tiktok.com/share/user/246804444578033664" TargetMode="External"/><Relationship Id="rId_hyperlink_1503" Type="http://schemas.openxmlformats.org/officeDocument/2006/relationships/hyperlink" Target="https://www.tiktok.com/share/user/6909338350579860486" TargetMode="External"/><Relationship Id="rId_hyperlink_1504" Type="http://schemas.openxmlformats.org/officeDocument/2006/relationships/hyperlink" Target="https://www.tiktok.com/share/user/7039093989060838405" TargetMode="External"/><Relationship Id="rId_hyperlink_1505" Type="http://schemas.openxmlformats.org/officeDocument/2006/relationships/hyperlink" Target="https://www.tiktok.com/share/user/6778851864197809157" TargetMode="External"/><Relationship Id="rId_hyperlink_1506" Type="http://schemas.openxmlformats.org/officeDocument/2006/relationships/hyperlink" Target="https://www.tiktok.com/share/user/6703809213162210310" TargetMode="External"/><Relationship Id="rId_hyperlink_1507" Type="http://schemas.openxmlformats.org/officeDocument/2006/relationships/hyperlink" Target="https://www.tiktok.com/share/user/7019317917179364357" TargetMode="External"/><Relationship Id="rId_hyperlink_1508" Type="http://schemas.openxmlformats.org/officeDocument/2006/relationships/hyperlink" Target="https://www.tiktok.com/share/user/7000427722011542534" TargetMode="External"/><Relationship Id="rId_hyperlink_1509" Type="http://schemas.openxmlformats.org/officeDocument/2006/relationships/hyperlink" Target="https://www.tiktok.com/share/user/6754344792693867525" TargetMode="External"/><Relationship Id="rId_hyperlink_1510" Type="http://schemas.openxmlformats.org/officeDocument/2006/relationships/hyperlink" Target="https://www.tiktok.com/share/user/6759959791399339014" TargetMode="External"/><Relationship Id="rId_hyperlink_1511" Type="http://schemas.openxmlformats.org/officeDocument/2006/relationships/hyperlink" Target="https://www.tiktok.com/share/user/6622741772253478918" TargetMode="External"/><Relationship Id="rId_hyperlink_1512" Type="http://schemas.openxmlformats.org/officeDocument/2006/relationships/hyperlink" Target="https://www.tiktok.com/share/user/6891465005028787206" TargetMode="External"/><Relationship Id="rId_hyperlink_1513" Type="http://schemas.openxmlformats.org/officeDocument/2006/relationships/hyperlink" Target="https://www.tiktok.com/share/user/6933918873990628357" TargetMode="External"/><Relationship Id="rId_hyperlink_1514" Type="http://schemas.openxmlformats.org/officeDocument/2006/relationships/hyperlink" Target="https://www.tiktok.com/share/user/6810343566159037445" TargetMode="External"/><Relationship Id="rId_hyperlink_1515" Type="http://schemas.openxmlformats.org/officeDocument/2006/relationships/hyperlink" Target="https://www.tiktok.com/share/user/7064699738568459310" TargetMode="External"/><Relationship Id="rId_hyperlink_1516" Type="http://schemas.openxmlformats.org/officeDocument/2006/relationships/hyperlink" Target="https://www.tiktok.com/share/user/6975528241680794629" TargetMode="External"/><Relationship Id="rId_hyperlink_1517" Type="http://schemas.openxmlformats.org/officeDocument/2006/relationships/hyperlink" Target="https://www.tiktok.com/share/user/6963583778854339590" TargetMode="External"/><Relationship Id="rId_hyperlink_1518" Type="http://schemas.openxmlformats.org/officeDocument/2006/relationships/hyperlink" Target="https://www.tiktok.com/share/user/6799377272816223238" TargetMode="External"/><Relationship Id="rId_hyperlink_1519" Type="http://schemas.openxmlformats.org/officeDocument/2006/relationships/hyperlink" Target="https://www.tiktok.com/share/user/6676643419324351494" TargetMode="External"/><Relationship Id="rId_hyperlink_1520" Type="http://schemas.openxmlformats.org/officeDocument/2006/relationships/hyperlink" Target="https://www.tiktok.com/share/user/6991652980965622789" TargetMode="External"/><Relationship Id="rId_hyperlink_1521" Type="http://schemas.openxmlformats.org/officeDocument/2006/relationships/hyperlink" Target="https://www.tiktok.com/share/user/7038094307203433478" TargetMode="External"/><Relationship Id="rId_hyperlink_1522" Type="http://schemas.openxmlformats.org/officeDocument/2006/relationships/hyperlink" Target="https://www.tiktok.com/share/user/16363424" TargetMode="External"/><Relationship Id="rId_hyperlink_1523" Type="http://schemas.openxmlformats.org/officeDocument/2006/relationships/hyperlink" Target="https://www.tiktok.com/share/user/7034618209442169861" TargetMode="External"/><Relationship Id="rId_hyperlink_1524" Type="http://schemas.openxmlformats.org/officeDocument/2006/relationships/hyperlink" Target="https://www.tiktok.com/share/user/6957211011560735749" TargetMode="External"/><Relationship Id="rId_hyperlink_1525" Type="http://schemas.openxmlformats.org/officeDocument/2006/relationships/hyperlink" Target="https://www.tiktok.com/share/user/151218746722922496" TargetMode="External"/><Relationship Id="rId_hyperlink_1526" Type="http://schemas.openxmlformats.org/officeDocument/2006/relationships/hyperlink" Target="https://www.tiktok.com/share/user/6892752444477834245" TargetMode="External"/><Relationship Id="rId_hyperlink_1527" Type="http://schemas.openxmlformats.org/officeDocument/2006/relationships/hyperlink" Target="https://www.tiktok.com/share/user/6812124775159759878" TargetMode="External"/><Relationship Id="rId_hyperlink_1528" Type="http://schemas.openxmlformats.org/officeDocument/2006/relationships/hyperlink" Target="https://www.tiktok.com/share/user/6648289410105131014" TargetMode="External"/><Relationship Id="rId_hyperlink_1529" Type="http://schemas.openxmlformats.org/officeDocument/2006/relationships/hyperlink" Target="https://www.tiktok.com/share/user/6836603232934200326" TargetMode="External"/><Relationship Id="rId_hyperlink_1530" Type="http://schemas.openxmlformats.org/officeDocument/2006/relationships/hyperlink" Target="https://www.tiktok.com/share/user/6654755478344531973" TargetMode="External"/><Relationship Id="rId_hyperlink_1531" Type="http://schemas.openxmlformats.org/officeDocument/2006/relationships/hyperlink" Target="https://www.tiktok.com/share/user/6892358198683026438" TargetMode="External"/><Relationship Id="rId_hyperlink_1532" Type="http://schemas.openxmlformats.org/officeDocument/2006/relationships/hyperlink" Target="https://www.tiktok.com/share/user/6808580379734311942" TargetMode="External"/><Relationship Id="rId_hyperlink_1533" Type="http://schemas.openxmlformats.org/officeDocument/2006/relationships/hyperlink" Target="https://www.tiktok.com/share/user/6797759596661654534" TargetMode="External"/><Relationship Id="rId_hyperlink_1534" Type="http://schemas.openxmlformats.org/officeDocument/2006/relationships/hyperlink" Target="https://www.tiktok.com/share/user/7054912749394609157" TargetMode="External"/><Relationship Id="rId_hyperlink_1535" Type="http://schemas.openxmlformats.org/officeDocument/2006/relationships/hyperlink" Target="https://www.tiktok.com/share/user/6732760283469120518" TargetMode="External"/><Relationship Id="rId_hyperlink_1536" Type="http://schemas.openxmlformats.org/officeDocument/2006/relationships/hyperlink" Target="https://www.tiktok.com/share/user/6984915222771942406" TargetMode="External"/><Relationship Id="rId_hyperlink_1537" Type="http://schemas.openxmlformats.org/officeDocument/2006/relationships/hyperlink" Target="https://www.tiktok.com/share/user/7060806307897410566" TargetMode="External"/><Relationship Id="rId_hyperlink_1538" Type="http://schemas.openxmlformats.org/officeDocument/2006/relationships/hyperlink" Target="https://www.tiktok.com/share/user/6788446681240536069" TargetMode="External"/><Relationship Id="rId_hyperlink_1539" Type="http://schemas.openxmlformats.org/officeDocument/2006/relationships/hyperlink" Target="https://www.tiktok.com/share/user/6687121893667144710" TargetMode="External"/><Relationship Id="rId_hyperlink_1540" Type="http://schemas.openxmlformats.org/officeDocument/2006/relationships/hyperlink" Target="https://www.tiktok.com/share/user/6739021879456302085" TargetMode="External"/><Relationship Id="rId_hyperlink_1541" Type="http://schemas.openxmlformats.org/officeDocument/2006/relationships/hyperlink" Target="https://www.tiktok.com/share/user/7058090937629983749" TargetMode="External"/><Relationship Id="rId_hyperlink_1542" Type="http://schemas.openxmlformats.org/officeDocument/2006/relationships/hyperlink" Target="https://www.tiktok.com/share/user/6814609202176246790" TargetMode="External"/><Relationship Id="rId_hyperlink_1543" Type="http://schemas.openxmlformats.org/officeDocument/2006/relationships/hyperlink" Target="https://www.tiktok.com/share/user/6552858674824483855" TargetMode="External"/><Relationship Id="rId_hyperlink_1544" Type="http://schemas.openxmlformats.org/officeDocument/2006/relationships/hyperlink" Target="https://www.tiktok.com/share/user/6971992036560569350" TargetMode="External"/><Relationship Id="rId_hyperlink_1545" Type="http://schemas.openxmlformats.org/officeDocument/2006/relationships/hyperlink" Target="https://www.tiktok.com/share/user/6655433704674443269" TargetMode="External"/><Relationship Id="rId_hyperlink_1546" Type="http://schemas.openxmlformats.org/officeDocument/2006/relationships/hyperlink" Target="https://www.tiktok.com/share/user/7060625091147121670" TargetMode="External"/><Relationship Id="rId_hyperlink_1547" Type="http://schemas.openxmlformats.org/officeDocument/2006/relationships/hyperlink" Target="https://www.tiktok.com/share/user/6656448441881821189" TargetMode="External"/><Relationship Id="rId_hyperlink_1548" Type="http://schemas.openxmlformats.org/officeDocument/2006/relationships/hyperlink" Target="https://www.tiktok.com/share/user/6982003448707662853" TargetMode="External"/><Relationship Id="rId_hyperlink_1549" Type="http://schemas.openxmlformats.org/officeDocument/2006/relationships/hyperlink" Target="https://www.tiktok.com/share/user/7057300343960831023" TargetMode="External"/><Relationship Id="rId_hyperlink_1550" Type="http://schemas.openxmlformats.org/officeDocument/2006/relationships/hyperlink" Target="https://www.tiktok.com/share/user/6821212822702261253" TargetMode="External"/><Relationship Id="rId_hyperlink_1551" Type="http://schemas.openxmlformats.org/officeDocument/2006/relationships/hyperlink" Target="https://www.tiktok.com/share/user/7032757705639625733" TargetMode="External"/><Relationship Id="rId_hyperlink_1552" Type="http://schemas.openxmlformats.org/officeDocument/2006/relationships/hyperlink" Target="https://www.tiktok.com/share/user/6944078158884275205" TargetMode="External"/><Relationship Id="rId_hyperlink_1553" Type="http://schemas.openxmlformats.org/officeDocument/2006/relationships/hyperlink" Target="https://www.tiktok.com/share/user/6969798886816285702" TargetMode="External"/><Relationship Id="rId_hyperlink_1554" Type="http://schemas.openxmlformats.org/officeDocument/2006/relationships/hyperlink" Target="https://www.tiktok.com/share/user/6852875360582173701" TargetMode="External"/><Relationship Id="rId_hyperlink_1555" Type="http://schemas.openxmlformats.org/officeDocument/2006/relationships/hyperlink" Target="https://www.tiktok.com/share/user/7003111910442943493" TargetMode="External"/><Relationship Id="rId_hyperlink_1556" Type="http://schemas.openxmlformats.org/officeDocument/2006/relationships/hyperlink" Target="https://www.tiktok.com/share/user/6850939931692188677" TargetMode="External"/><Relationship Id="rId_hyperlink_1557" Type="http://schemas.openxmlformats.org/officeDocument/2006/relationships/hyperlink" Target="https://www.tiktok.com/share/user/6621507836739846150" TargetMode="External"/><Relationship Id="rId_hyperlink_1558" Type="http://schemas.openxmlformats.org/officeDocument/2006/relationships/hyperlink" Target="https://www.tiktok.com/share/user/6533001680517075968" TargetMode="External"/><Relationship Id="rId_hyperlink_1559" Type="http://schemas.openxmlformats.org/officeDocument/2006/relationships/hyperlink" Target="https://www.tiktok.com/share/user/7055046930737726510" TargetMode="External"/><Relationship Id="rId_hyperlink_1560" Type="http://schemas.openxmlformats.org/officeDocument/2006/relationships/hyperlink" Target="https://www.tiktok.com/share/user/6753330286504739846" TargetMode="External"/><Relationship Id="rId_hyperlink_1561" Type="http://schemas.openxmlformats.org/officeDocument/2006/relationships/hyperlink" Target="https://www.tiktok.com/share/user/6902762420491830278" TargetMode="External"/><Relationship Id="rId_hyperlink_1562" Type="http://schemas.openxmlformats.org/officeDocument/2006/relationships/hyperlink" Target="https://www.tiktok.com/share/user/6913244506695681029" TargetMode="External"/><Relationship Id="rId_hyperlink_1563" Type="http://schemas.openxmlformats.org/officeDocument/2006/relationships/hyperlink" Target="https://www.tiktok.com/share/user/6901068404213810181" TargetMode="External"/><Relationship Id="rId_hyperlink_1564" Type="http://schemas.openxmlformats.org/officeDocument/2006/relationships/hyperlink" Target="https://www.tiktok.com/share/user/6809263107581101061" TargetMode="External"/><Relationship Id="rId_hyperlink_1565" Type="http://schemas.openxmlformats.org/officeDocument/2006/relationships/hyperlink" Target="https://www.tiktok.com/share/user/6942602182563742726" TargetMode="External"/><Relationship Id="rId_hyperlink_1566" Type="http://schemas.openxmlformats.org/officeDocument/2006/relationships/hyperlink" Target="https://www.tiktok.com/share/user/6748542561659192326" TargetMode="External"/><Relationship Id="rId_hyperlink_1567" Type="http://schemas.openxmlformats.org/officeDocument/2006/relationships/hyperlink" Target="https://www.tiktok.com/share/user/6880627480073356293" TargetMode="External"/><Relationship Id="rId_hyperlink_1568" Type="http://schemas.openxmlformats.org/officeDocument/2006/relationships/hyperlink" Target="https://www.tiktok.com/share/user/6753345229795984390" TargetMode="External"/><Relationship Id="rId_hyperlink_1569" Type="http://schemas.openxmlformats.org/officeDocument/2006/relationships/hyperlink" Target="https://www.tiktok.com/share/user/6692246404167156741" TargetMode="External"/><Relationship Id="rId_hyperlink_1570" Type="http://schemas.openxmlformats.org/officeDocument/2006/relationships/hyperlink" Target="https://www.tiktok.com/share/user/6875341588177323010" TargetMode="External"/><Relationship Id="rId_hyperlink_1571" Type="http://schemas.openxmlformats.org/officeDocument/2006/relationships/hyperlink" Target="https://www.tiktok.com/share/user/6992056406774645765" TargetMode="External"/><Relationship Id="rId_hyperlink_1572" Type="http://schemas.openxmlformats.org/officeDocument/2006/relationships/hyperlink" Target="https://www.tiktok.com/share/user/6916629302549365766" TargetMode="External"/><Relationship Id="rId_hyperlink_1573" Type="http://schemas.openxmlformats.org/officeDocument/2006/relationships/hyperlink" Target="https://www.tiktok.com/share/user/6788027277960807429" TargetMode="External"/><Relationship Id="rId_hyperlink_1574" Type="http://schemas.openxmlformats.org/officeDocument/2006/relationships/hyperlink" Target="https://www.tiktok.com/share/user/6639450996098695174" TargetMode="External"/><Relationship Id="rId_hyperlink_1575" Type="http://schemas.openxmlformats.org/officeDocument/2006/relationships/hyperlink" Target="https://www.tiktok.com/share/user/6788968665934808070" TargetMode="External"/><Relationship Id="rId_hyperlink_1576" Type="http://schemas.openxmlformats.org/officeDocument/2006/relationships/hyperlink" Target="https://www.tiktok.com/share/user/6916202852429104134" TargetMode="External"/><Relationship Id="rId_hyperlink_1577" Type="http://schemas.openxmlformats.org/officeDocument/2006/relationships/hyperlink" Target="https://www.tiktok.com/share/user/7037707846210208773" TargetMode="External"/><Relationship Id="rId_hyperlink_1578" Type="http://schemas.openxmlformats.org/officeDocument/2006/relationships/hyperlink" Target="https://www.tiktok.com/share/user/6831041308707636229" TargetMode="External"/><Relationship Id="rId_hyperlink_1579" Type="http://schemas.openxmlformats.org/officeDocument/2006/relationships/hyperlink" Target="https://www.tiktok.com/share/user/6974083025203463174" TargetMode="External"/><Relationship Id="rId_hyperlink_1580" Type="http://schemas.openxmlformats.org/officeDocument/2006/relationships/hyperlink" Target="https://www.tiktok.com/share/user/6783479318900884486" TargetMode="External"/><Relationship Id="rId_hyperlink_1581" Type="http://schemas.openxmlformats.org/officeDocument/2006/relationships/hyperlink" Target="https://www.tiktok.com/share/user/7014303074949465093" TargetMode="External"/><Relationship Id="rId_hyperlink_1582" Type="http://schemas.openxmlformats.org/officeDocument/2006/relationships/hyperlink" Target="https://www.tiktok.com/share/user/7027447964675949573" TargetMode="External"/><Relationship Id="rId_hyperlink_1583" Type="http://schemas.openxmlformats.org/officeDocument/2006/relationships/hyperlink" Target="https://www.tiktok.com/share/user/7040439536270869509" TargetMode="External"/><Relationship Id="rId_hyperlink_1584" Type="http://schemas.openxmlformats.org/officeDocument/2006/relationships/hyperlink" Target="https://www.tiktok.com/share/user/6811997755130561542" TargetMode="External"/><Relationship Id="rId_hyperlink_1585" Type="http://schemas.openxmlformats.org/officeDocument/2006/relationships/hyperlink" Target="https://www.tiktok.com/share/user/6670200481489256453" TargetMode="External"/><Relationship Id="rId_hyperlink_1586" Type="http://schemas.openxmlformats.org/officeDocument/2006/relationships/hyperlink" Target="https://www.tiktok.com/share/user/7021604132365337605" TargetMode="External"/><Relationship Id="rId_hyperlink_1587" Type="http://schemas.openxmlformats.org/officeDocument/2006/relationships/hyperlink" Target="https://www.tiktok.com/share/user/6933568707113550854" TargetMode="External"/><Relationship Id="rId_hyperlink_1588" Type="http://schemas.openxmlformats.org/officeDocument/2006/relationships/hyperlink" Target="https://www.tiktok.com/share/user/6667250495474778117" TargetMode="External"/><Relationship Id="rId_hyperlink_1589" Type="http://schemas.openxmlformats.org/officeDocument/2006/relationships/hyperlink" Target="https://www.tiktok.com/share/user/7049292107563893761" TargetMode="External"/><Relationship Id="rId_hyperlink_1590" Type="http://schemas.openxmlformats.org/officeDocument/2006/relationships/hyperlink" Target="https://www.tiktok.com/share/user/7021956154344506373" TargetMode="External"/><Relationship Id="rId_hyperlink_1591" Type="http://schemas.openxmlformats.org/officeDocument/2006/relationships/hyperlink" Target="https://www.tiktok.com/share/user/6843132165426103302" TargetMode="External"/><Relationship Id="rId_hyperlink_1592" Type="http://schemas.openxmlformats.org/officeDocument/2006/relationships/hyperlink" Target="https://www.tiktok.com/share/user/6578298618631995398" TargetMode="External"/><Relationship Id="rId_hyperlink_1593" Type="http://schemas.openxmlformats.org/officeDocument/2006/relationships/hyperlink" Target="https://www.tiktok.com/share/user/7058325099115660334" TargetMode="External"/><Relationship Id="rId_hyperlink_1594" Type="http://schemas.openxmlformats.org/officeDocument/2006/relationships/hyperlink" Target="https://www.tiktok.com/share/user/6553890060637306886" TargetMode="External"/><Relationship Id="rId_hyperlink_1595" Type="http://schemas.openxmlformats.org/officeDocument/2006/relationships/hyperlink" Target="https://www.tiktok.com/share/user/7019698686448436230" TargetMode="External"/><Relationship Id="rId_hyperlink_1596" Type="http://schemas.openxmlformats.org/officeDocument/2006/relationships/hyperlink" Target="https://www.tiktok.com/share/user/6813723810875016197" TargetMode="External"/><Relationship Id="rId_hyperlink_1597" Type="http://schemas.openxmlformats.org/officeDocument/2006/relationships/hyperlink" Target="https://www.tiktok.com/share/user/6807900952600151045" TargetMode="External"/><Relationship Id="rId_hyperlink_1598" Type="http://schemas.openxmlformats.org/officeDocument/2006/relationships/hyperlink" Target="https://www.tiktok.com/share/user/7047354250938500143" TargetMode="External"/><Relationship Id="rId_hyperlink_1599" Type="http://schemas.openxmlformats.org/officeDocument/2006/relationships/hyperlink" Target="https://www.tiktok.com/share/user/6846391212174640133" TargetMode="External"/><Relationship Id="rId_hyperlink_1600" Type="http://schemas.openxmlformats.org/officeDocument/2006/relationships/hyperlink" Target="https://www.tiktok.com/share/user/6888353127101219846" TargetMode="External"/><Relationship Id="rId_hyperlink_1601" Type="http://schemas.openxmlformats.org/officeDocument/2006/relationships/hyperlink" Target="https://www.tiktok.com/share/user/6823836320852673542" TargetMode="External"/><Relationship Id="rId_hyperlink_1602" Type="http://schemas.openxmlformats.org/officeDocument/2006/relationships/hyperlink" Target="https://www.tiktok.com/share/user/6743842286604633093" TargetMode="External"/><Relationship Id="rId_hyperlink_1603" Type="http://schemas.openxmlformats.org/officeDocument/2006/relationships/hyperlink" Target="https://www.tiktok.com/share/user/6748873931177985029" TargetMode="External"/><Relationship Id="rId_hyperlink_1604" Type="http://schemas.openxmlformats.org/officeDocument/2006/relationships/hyperlink" Target="https://www.tiktok.com/share/user/6917685430392439813" TargetMode="External"/><Relationship Id="rId_hyperlink_1605" Type="http://schemas.openxmlformats.org/officeDocument/2006/relationships/hyperlink" Target="https://www.tiktok.com/share/user/7049195787826529285" TargetMode="External"/><Relationship Id="rId_hyperlink_1606" Type="http://schemas.openxmlformats.org/officeDocument/2006/relationships/hyperlink" Target="https://www.tiktok.com/share/user/6976800021614314502" TargetMode="External"/><Relationship Id="rId_hyperlink_1607" Type="http://schemas.openxmlformats.org/officeDocument/2006/relationships/hyperlink" Target="https://www.tiktok.com/share/user/6593480019229638661" TargetMode="External"/><Relationship Id="rId_hyperlink_1608" Type="http://schemas.openxmlformats.org/officeDocument/2006/relationships/hyperlink" Target="https://www.tiktok.com/share/user/6888860759641359365" TargetMode="External"/><Relationship Id="rId_hyperlink_1609" Type="http://schemas.openxmlformats.org/officeDocument/2006/relationships/hyperlink" Target="https://www.tiktok.com/share/user/7040790499282388015" TargetMode="External"/><Relationship Id="rId_hyperlink_1610" Type="http://schemas.openxmlformats.org/officeDocument/2006/relationships/hyperlink" Target="https://www.tiktok.com/share/user/7036034106791527429" TargetMode="External"/><Relationship Id="rId_hyperlink_1611" Type="http://schemas.openxmlformats.org/officeDocument/2006/relationships/hyperlink" Target="https://www.tiktok.com/share/user/6857605147536393222" TargetMode="External"/><Relationship Id="rId_hyperlink_1612" Type="http://schemas.openxmlformats.org/officeDocument/2006/relationships/hyperlink" Target="https://www.tiktok.com/share/user/6625277683780452357" TargetMode="External"/><Relationship Id="rId_hyperlink_1613" Type="http://schemas.openxmlformats.org/officeDocument/2006/relationships/hyperlink" Target="https://www.tiktok.com/share/user/7009669645888930821" TargetMode="External"/><Relationship Id="rId_hyperlink_1614" Type="http://schemas.openxmlformats.org/officeDocument/2006/relationships/hyperlink" Target="https://www.tiktok.com/share/user/7057379734518629382" TargetMode="External"/><Relationship Id="rId_hyperlink_1615" Type="http://schemas.openxmlformats.org/officeDocument/2006/relationships/hyperlink" Target="https://www.tiktok.com/share/user/6814983923497845766" TargetMode="External"/><Relationship Id="rId_hyperlink_1616" Type="http://schemas.openxmlformats.org/officeDocument/2006/relationships/hyperlink" Target="https://www.tiktok.com/share/user/7051093799116571653" TargetMode="External"/><Relationship Id="rId_hyperlink_1617" Type="http://schemas.openxmlformats.org/officeDocument/2006/relationships/hyperlink" Target="https://www.tiktok.com/share/user/6919585991980975109" TargetMode="External"/><Relationship Id="rId_hyperlink_1618" Type="http://schemas.openxmlformats.org/officeDocument/2006/relationships/hyperlink" Target="https://www.tiktok.com/share/user/7038709891607938054" TargetMode="External"/><Relationship Id="rId_hyperlink_1619" Type="http://schemas.openxmlformats.org/officeDocument/2006/relationships/hyperlink" Target="https://www.tiktok.com/share/user/6818682204035023877" TargetMode="External"/><Relationship Id="rId_hyperlink_1620" Type="http://schemas.openxmlformats.org/officeDocument/2006/relationships/hyperlink" Target="https://www.tiktok.com/share/user/6835167455024219141" TargetMode="External"/><Relationship Id="rId_hyperlink_1621" Type="http://schemas.openxmlformats.org/officeDocument/2006/relationships/hyperlink" Target="https://www.tiktok.com/share/user/6866593016255087622" TargetMode="External"/><Relationship Id="rId_hyperlink_1622" Type="http://schemas.openxmlformats.org/officeDocument/2006/relationships/hyperlink" Target="https://www.tiktok.com/share/user/7055413607454245894" TargetMode="External"/><Relationship Id="rId_hyperlink_1623" Type="http://schemas.openxmlformats.org/officeDocument/2006/relationships/hyperlink" Target="https://www.tiktok.com/share/user/6841337149766812678" TargetMode="External"/><Relationship Id="rId_hyperlink_1624" Type="http://schemas.openxmlformats.org/officeDocument/2006/relationships/hyperlink" Target="https://www.tiktok.com/share/user/6796103368382399493" TargetMode="External"/><Relationship Id="rId_hyperlink_1625" Type="http://schemas.openxmlformats.org/officeDocument/2006/relationships/hyperlink" Target="https://www.tiktok.com/share/user/7025314627174499333" TargetMode="External"/><Relationship Id="rId_hyperlink_1626" Type="http://schemas.openxmlformats.org/officeDocument/2006/relationships/hyperlink" Target="https://www.tiktok.com/share/user/6819276347988313094" TargetMode="External"/><Relationship Id="rId_hyperlink_1627" Type="http://schemas.openxmlformats.org/officeDocument/2006/relationships/hyperlink" Target="https://www.tiktok.com/share/user/7053374508338873349" TargetMode="External"/><Relationship Id="rId_hyperlink_1628" Type="http://schemas.openxmlformats.org/officeDocument/2006/relationships/hyperlink" Target="https://www.tiktok.com/share/user/6738406995529040902" TargetMode="External"/><Relationship Id="rId_hyperlink_1629" Type="http://schemas.openxmlformats.org/officeDocument/2006/relationships/hyperlink" Target="https://www.tiktok.com/share/user/6907034662150652933" TargetMode="External"/><Relationship Id="rId_hyperlink_1630" Type="http://schemas.openxmlformats.org/officeDocument/2006/relationships/hyperlink" Target="https://www.tiktok.com/share/user/6843480043159782405" TargetMode="External"/><Relationship Id="rId_hyperlink_1631" Type="http://schemas.openxmlformats.org/officeDocument/2006/relationships/hyperlink" Target="https://www.tiktok.com/share/user/6760506717970891782" TargetMode="External"/><Relationship Id="rId_hyperlink_1632" Type="http://schemas.openxmlformats.org/officeDocument/2006/relationships/hyperlink" Target="https://www.tiktok.com/share/user/7035009505159332869" TargetMode="External"/><Relationship Id="rId_hyperlink_1633" Type="http://schemas.openxmlformats.org/officeDocument/2006/relationships/hyperlink" Target="https://www.tiktok.com/share/user/6658270479524757509" TargetMode="External"/><Relationship Id="rId_hyperlink_1634" Type="http://schemas.openxmlformats.org/officeDocument/2006/relationships/hyperlink" Target="https://www.tiktok.com/share/user/7052860440958993414" TargetMode="External"/><Relationship Id="rId_hyperlink_1635" Type="http://schemas.openxmlformats.org/officeDocument/2006/relationships/hyperlink" Target="https://www.tiktok.com/share/user/6929359974244926470" TargetMode="External"/><Relationship Id="rId_hyperlink_1636" Type="http://schemas.openxmlformats.org/officeDocument/2006/relationships/hyperlink" Target="https://www.tiktok.com/share/user/6917263646125835270" TargetMode="External"/><Relationship Id="rId_hyperlink_1637" Type="http://schemas.openxmlformats.org/officeDocument/2006/relationships/hyperlink" Target="https://www.tiktok.com/share/user/7046398785610253359" TargetMode="External"/><Relationship Id="rId_hyperlink_1638" Type="http://schemas.openxmlformats.org/officeDocument/2006/relationships/hyperlink" Target="https://www.tiktok.com/share/user/6943303981998556165" TargetMode="External"/><Relationship Id="rId_hyperlink_1639" Type="http://schemas.openxmlformats.org/officeDocument/2006/relationships/hyperlink" Target="https://www.tiktok.com/share/user/6842589013573223430" TargetMode="External"/><Relationship Id="rId_hyperlink_1640" Type="http://schemas.openxmlformats.org/officeDocument/2006/relationships/hyperlink" Target="https://www.tiktok.com/share/user/7061207142250316806" TargetMode="External"/><Relationship Id="rId_hyperlink_1641" Type="http://schemas.openxmlformats.org/officeDocument/2006/relationships/hyperlink" Target="https://www.tiktok.com/share/user/6987963538855150598" TargetMode="External"/><Relationship Id="rId_hyperlink_1642" Type="http://schemas.openxmlformats.org/officeDocument/2006/relationships/hyperlink" Target="https://www.tiktok.com/share/user/6807166712480793605" TargetMode="External"/><Relationship Id="rId_hyperlink_1643" Type="http://schemas.openxmlformats.org/officeDocument/2006/relationships/hyperlink" Target="https://www.tiktok.com/share/user/60506914031140864" TargetMode="External"/><Relationship Id="rId_hyperlink_1644" Type="http://schemas.openxmlformats.org/officeDocument/2006/relationships/hyperlink" Target="https://www.tiktok.com/share/user/6627272512303661057" TargetMode="External"/><Relationship Id="rId_hyperlink_1645" Type="http://schemas.openxmlformats.org/officeDocument/2006/relationships/hyperlink" Target="https://www.tiktok.com/share/user/7044523281454220294" TargetMode="External"/><Relationship Id="rId_hyperlink_1646" Type="http://schemas.openxmlformats.org/officeDocument/2006/relationships/hyperlink" Target="https://www.tiktok.com/share/user/7049499632741549061" TargetMode="External"/><Relationship Id="rId_hyperlink_1647" Type="http://schemas.openxmlformats.org/officeDocument/2006/relationships/hyperlink" Target="https://www.tiktok.com/share/user/6936663713340457990" TargetMode="External"/><Relationship Id="rId_hyperlink_1648" Type="http://schemas.openxmlformats.org/officeDocument/2006/relationships/hyperlink" Target="https://www.tiktok.com/share/user/6858734302844470277" TargetMode="External"/><Relationship Id="rId_hyperlink_1649" Type="http://schemas.openxmlformats.org/officeDocument/2006/relationships/hyperlink" Target="https://www.tiktok.com/share/user/6804405602947056641" TargetMode="External"/><Relationship Id="rId_hyperlink_1650" Type="http://schemas.openxmlformats.org/officeDocument/2006/relationships/hyperlink" Target="https://www.tiktok.com/share/user/6860155740826092550" TargetMode="External"/><Relationship Id="rId_hyperlink_1651" Type="http://schemas.openxmlformats.org/officeDocument/2006/relationships/hyperlink" Target="https://www.tiktok.com/share/user/7048682032965354501" TargetMode="External"/><Relationship Id="rId_hyperlink_1652" Type="http://schemas.openxmlformats.org/officeDocument/2006/relationships/hyperlink" Target="https://www.tiktok.com/share/user/7025681440142689285" TargetMode="External"/><Relationship Id="rId_hyperlink_1653" Type="http://schemas.openxmlformats.org/officeDocument/2006/relationships/hyperlink" Target="https://www.tiktok.com/share/user/6807156566375220230" TargetMode="External"/><Relationship Id="rId_hyperlink_1654" Type="http://schemas.openxmlformats.org/officeDocument/2006/relationships/hyperlink" Target="https://www.tiktok.com/share/user/6958686171002979334" TargetMode="External"/><Relationship Id="rId_hyperlink_1655" Type="http://schemas.openxmlformats.org/officeDocument/2006/relationships/hyperlink" Target="https://www.tiktok.com/share/user/6935258951152223237" TargetMode="External"/><Relationship Id="rId_hyperlink_1656" Type="http://schemas.openxmlformats.org/officeDocument/2006/relationships/hyperlink" Target="https://www.tiktok.com/share/user/6622654492196847622" TargetMode="External"/><Relationship Id="rId_hyperlink_1657" Type="http://schemas.openxmlformats.org/officeDocument/2006/relationships/hyperlink" Target="https://www.tiktok.com/share/user/6765575601874846726" TargetMode="External"/><Relationship Id="rId_hyperlink_1658" Type="http://schemas.openxmlformats.org/officeDocument/2006/relationships/hyperlink" Target="https://www.tiktok.com/share/user/7049630802808898565" TargetMode="External"/><Relationship Id="rId_hyperlink_1659" Type="http://schemas.openxmlformats.org/officeDocument/2006/relationships/hyperlink" Target="https://www.tiktok.com/share/user/7046938109464036357" TargetMode="External"/><Relationship Id="rId_hyperlink_1660" Type="http://schemas.openxmlformats.org/officeDocument/2006/relationships/hyperlink" Target="https://www.tiktok.com/share/user/25795422" TargetMode="External"/><Relationship Id="rId_hyperlink_1661" Type="http://schemas.openxmlformats.org/officeDocument/2006/relationships/hyperlink" Target="https://www.tiktok.com/share/user/7050649602319893510" TargetMode="External"/><Relationship Id="rId_hyperlink_1662" Type="http://schemas.openxmlformats.org/officeDocument/2006/relationships/hyperlink" Target="https://www.tiktok.com/share/user/6765672957370532869" TargetMode="External"/><Relationship Id="rId_hyperlink_1663" Type="http://schemas.openxmlformats.org/officeDocument/2006/relationships/hyperlink" Target="https://www.tiktok.com/share/user/6931649791022892033" TargetMode="External"/><Relationship Id="rId_hyperlink_1664" Type="http://schemas.openxmlformats.org/officeDocument/2006/relationships/hyperlink" Target="https://www.tiktok.com/share/user/6827178682415580165" TargetMode="External"/><Relationship Id="rId_hyperlink_1665" Type="http://schemas.openxmlformats.org/officeDocument/2006/relationships/hyperlink" Target="https://www.tiktok.com/share/user/6983899833446859781" TargetMode="External"/><Relationship Id="rId_hyperlink_1666" Type="http://schemas.openxmlformats.org/officeDocument/2006/relationships/hyperlink" Target="https://www.tiktok.com/share/user/7030845550250558470" TargetMode="External"/><Relationship Id="rId_hyperlink_1667" Type="http://schemas.openxmlformats.org/officeDocument/2006/relationships/hyperlink" Target="https://www.tiktok.com/share/user/6655635082746920966" TargetMode="External"/><Relationship Id="rId_hyperlink_1668" Type="http://schemas.openxmlformats.org/officeDocument/2006/relationships/hyperlink" Target="https://www.tiktok.com/share/user/149408192001699840" TargetMode="External"/><Relationship Id="rId_hyperlink_1669" Type="http://schemas.openxmlformats.org/officeDocument/2006/relationships/hyperlink" Target="https://www.tiktok.com/share/user/6996454428648195078" TargetMode="External"/><Relationship Id="rId_hyperlink_1670" Type="http://schemas.openxmlformats.org/officeDocument/2006/relationships/hyperlink" Target="https://www.tiktok.com/share/user/7001660702147134469" TargetMode="External"/><Relationship Id="rId_hyperlink_1671" Type="http://schemas.openxmlformats.org/officeDocument/2006/relationships/hyperlink" Target="https://www.tiktok.com/share/user/7060264112668034095" TargetMode="External"/><Relationship Id="rId_hyperlink_1672" Type="http://schemas.openxmlformats.org/officeDocument/2006/relationships/hyperlink" Target="https://www.tiktok.com/share/user/7041584292904748038" TargetMode="External"/><Relationship Id="rId_hyperlink_1673" Type="http://schemas.openxmlformats.org/officeDocument/2006/relationships/hyperlink" Target="https://www.tiktok.com/share/user/7027766338425013253" TargetMode="External"/><Relationship Id="rId_hyperlink_1674" Type="http://schemas.openxmlformats.org/officeDocument/2006/relationships/hyperlink" Target="https://www.tiktok.com/share/user/6874284687503082502" TargetMode="External"/><Relationship Id="rId_hyperlink_1675" Type="http://schemas.openxmlformats.org/officeDocument/2006/relationships/hyperlink" Target="https://www.tiktok.com/share/user/7049187680116605999" TargetMode="External"/><Relationship Id="rId_hyperlink_1676" Type="http://schemas.openxmlformats.org/officeDocument/2006/relationships/hyperlink" Target="https://www.tiktok.com/share/user/6853124972119000070" TargetMode="External"/><Relationship Id="rId_hyperlink_1677" Type="http://schemas.openxmlformats.org/officeDocument/2006/relationships/hyperlink" Target="https://www.tiktok.com/share/user/6949515541552120837" TargetMode="External"/><Relationship Id="rId_hyperlink_1678" Type="http://schemas.openxmlformats.org/officeDocument/2006/relationships/hyperlink" Target="https://www.tiktok.com/share/user/6671317398501490694" TargetMode="External"/><Relationship Id="rId_hyperlink_1679" Type="http://schemas.openxmlformats.org/officeDocument/2006/relationships/hyperlink" Target="https://www.tiktok.com/share/user/7060992830462723073" TargetMode="External"/><Relationship Id="rId_hyperlink_1680" Type="http://schemas.openxmlformats.org/officeDocument/2006/relationships/hyperlink" Target="https://www.tiktok.com/share/user/7062253118020568070" TargetMode="External"/><Relationship Id="rId_hyperlink_1681" Type="http://schemas.openxmlformats.org/officeDocument/2006/relationships/hyperlink" Target="https://www.tiktok.com/share/user/6824755284180829190" TargetMode="External"/><Relationship Id="rId_hyperlink_1682" Type="http://schemas.openxmlformats.org/officeDocument/2006/relationships/hyperlink" Target="https://www.tiktok.com/share/user/6619630314561306630" TargetMode="External"/><Relationship Id="rId_hyperlink_1683" Type="http://schemas.openxmlformats.org/officeDocument/2006/relationships/hyperlink" Target="https://www.tiktok.com/share/user/6820034798699480069" TargetMode="External"/><Relationship Id="rId_hyperlink_1684" Type="http://schemas.openxmlformats.org/officeDocument/2006/relationships/hyperlink" Target="https://www.tiktok.com/share/user/6985977811945276421" TargetMode="External"/><Relationship Id="rId_hyperlink_1685" Type="http://schemas.openxmlformats.org/officeDocument/2006/relationships/hyperlink" Target="https://www.tiktok.com/share/user/6811239709076194310" TargetMode="External"/><Relationship Id="rId_hyperlink_1686" Type="http://schemas.openxmlformats.org/officeDocument/2006/relationships/hyperlink" Target="https://www.tiktok.com/share/user/6810166307964503045" TargetMode="External"/><Relationship Id="rId_hyperlink_1687" Type="http://schemas.openxmlformats.org/officeDocument/2006/relationships/hyperlink" Target="https://www.tiktok.com/share/user/6821529526453076997" TargetMode="External"/><Relationship Id="rId_hyperlink_1688" Type="http://schemas.openxmlformats.org/officeDocument/2006/relationships/hyperlink" Target="https://www.tiktok.com/share/user/6822729700193518598" TargetMode="External"/><Relationship Id="rId_hyperlink_1689" Type="http://schemas.openxmlformats.org/officeDocument/2006/relationships/hyperlink" Target="https://www.tiktok.com/share/user/6934818492819358726" TargetMode="External"/><Relationship Id="rId_hyperlink_1690" Type="http://schemas.openxmlformats.org/officeDocument/2006/relationships/hyperlink" Target="https://www.tiktok.com/share/user/6908890964337820677" TargetMode="External"/><Relationship Id="rId_hyperlink_1691" Type="http://schemas.openxmlformats.org/officeDocument/2006/relationships/hyperlink" Target="https://www.tiktok.com/share/user/7060181513230992431" TargetMode="External"/><Relationship Id="rId_hyperlink_1692" Type="http://schemas.openxmlformats.org/officeDocument/2006/relationships/hyperlink" Target="https://www.tiktok.com/share/user/6611559161086607365" TargetMode="External"/><Relationship Id="rId_hyperlink_1693" Type="http://schemas.openxmlformats.org/officeDocument/2006/relationships/hyperlink" Target="https://www.tiktok.com/share/user/6899890440867431429" TargetMode="External"/><Relationship Id="rId_hyperlink_1694" Type="http://schemas.openxmlformats.org/officeDocument/2006/relationships/hyperlink" Target="https://www.tiktok.com/share/user/6580666234147815434" TargetMode="External"/><Relationship Id="rId_hyperlink_1695" Type="http://schemas.openxmlformats.org/officeDocument/2006/relationships/hyperlink" Target="https://www.tiktok.com/share/user/7048712782386381871" TargetMode="External"/><Relationship Id="rId_hyperlink_1696" Type="http://schemas.openxmlformats.org/officeDocument/2006/relationships/hyperlink" Target="https://www.tiktok.com/share/user/6839870444829950981" TargetMode="External"/><Relationship Id="rId_hyperlink_1697" Type="http://schemas.openxmlformats.org/officeDocument/2006/relationships/hyperlink" Target="https://www.tiktok.com/share/user/7059176712197653510" TargetMode="External"/><Relationship Id="rId_hyperlink_1698" Type="http://schemas.openxmlformats.org/officeDocument/2006/relationships/hyperlink" Target="https://www.tiktok.com/share/user/7030085811345982470" TargetMode="External"/><Relationship Id="rId_hyperlink_1699" Type="http://schemas.openxmlformats.org/officeDocument/2006/relationships/hyperlink" Target="https://www.tiktok.com/share/user/6721500686544356358" TargetMode="External"/><Relationship Id="rId_hyperlink_1700" Type="http://schemas.openxmlformats.org/officeDocument/2006/relationships/hyperlink" Target="https://www.tiktok.com/share/user/6962870398683055110" TargetMode="External"/><Relationship Id="rId_hyperlink_1701" Type="http://schemas.openxmlformats.org/officeDocument/2006/relationships/hyperlink" Target="https://www.tiktok.com/share/user/6820192102371132422" TargetMode="External"/><Relationship Id="rId_hyperlink_1702" Type="http://schemas.openxmlformats.org/officeDocument/2006/relationships/hyperlink" Target="https://www.tiktok.com/share/user/6801888653004456966" TargetMode="External"/><Relationship Id="rId_hyperlink_1703" Type="http://schemas.openxmlformats.org/officeDocument/2006/relationships/hyperlink" Target="https://www.tiktok.com/share/user/6973401851761132549" TargetMode="External"/><Relationship Id="rId_hyperlink_1704" Type="http://schemas.openxmlformats.org/officeDocument/2006/relationships/hyperlink" Target="https://www.tiktok.com/share/user/6628165094641958917" TargetMode="External"/><Relationship Id="rId_hyperlink_1705" Type="http://schemas.openxmlformats.org/officeDocument/2006/relationships/hyperlink" Target="https://www.tiktok.com/share/user/6925013003613111302" TargetMode="External"/><Relationship Id="rId_hyperlink_1706" Type="http://schemas.openxmlformats.org/officeDocument/2006/relationships/hyperlink" Target="https://www.tiktok.com/share/user/7049707314694128646" TargetMode="External"/><Relationship Id="rId_hyperlink_1707" Type="http://schemas.openxmlformats.org/officeDocument/2006/relationships/hyperlink" Target="https://www.tiktok.com/share/user/7060079078439142447" TargetMode="External"/><Relationship Id="rId_hyperlink_1708" Type="http://schemas.openxmlformats.org/officeDocument/2006/relationships/hyperlink" Target="https://www.tiktok.com/share/user/6728097265066984454" TargetMode="External"/><Relationship Id="rId_hyperlink_1709" Type="http://schemas.openxmlformats.org/officeDocument/2006/relationships/hyperlink" Target="https://www.tiktok.com/share/user/6921167035897611270" TargetMode="External"/><Relationship Id="rId_hyperlink_1710" Type="http://schemas.openxmlformats.org/officeDocument/2006/relationships/hyperlink" Target="https://www.tiktok.com/share/user/6784338936023008262" TargetMode="External"/><Relationship Id="rId_hyperlink_1711" Type="http://schemas.openxmlformats.org/officeDocument/2006/relationships/hyperlink" Target="https://www.tiktok.com/share/user/6618962342519455750" TargetMode="External"/><Relationship Id="rId_hyperlink_1712" Type="http://schemas.openxmlformats.org/officeDocument/2006/relationships/hyperlink" Target="https://www.tiktok.com/share/user/6649910365533929477" TargetMode="External"/><Relationship Id="rId_hyperlink_1713" Type="http://schemas.openxmlformats.org/officeDocument/2006/relationships/hyperlink" Target="https://www.tiktok.com/share/user/7058723838699717638" TargetMode="External"/><Relationship Id="rId_hyperlink_1714" Type="http://schemas.openxmlformats.org/officeDocument/2006/relationships/hyperlink" Target="https://www.tiktok.com/share/user/7055021162952967214" TargetMode="External"/><Relationship Id="rId_hyperlink_1715" Type="http://schemas.openxmlformats.org/officeDocument/2006/relationships/hyperlink" Target="https://www.tiktok.com/share/user/7021276251751973894" TargetMode="External"/><Relationship Id="rId_hyperlink_1716" Type="http://schemas.openxmlformats.org/officeDocument/2006/relationships/hyperlink" Target="https://www.tiktok.com/share/user/7031894365739959301" TargetMode="External"/><Relationship Id="rId_hyperlink_1717" Type="http://schemas.openxmlformats.org/officeDocument/2006/relationships/hyperlink" Target="https://www.tiktok.com/share/user/6714993725523477510" TargetMode="External"/><Relationship Id="rId_hyperlink_1718" Type="http://schemas.openxmlformats.org/officeDocument/2006/relationships/hyperlink" Target="https://www.tiktok.com/share/user/6791588768400180229" TargetMode="External"/><Relationship Id="rId_hyperlink_1719" Type="http://schemas.openxmlformats.org/officeDocument/2006/relationships/hyperlink" Target="https://www.tiktok.com/share/user/6999285017109087237" TargetMode="External"/><Relationship Id="rId_hyperlink_1720" Type="http://schemas.openxmlformats.org/officeDocument/2006/relationships/hyperlink" Target="https://www.tiktok.com/share/user/6636123094505570310" TargetMode="External"/><Relationship Id="rId_hyperlink_1721" Type="http://schemas.openxmlformats.org/officeDocument/2006/relationships/hyperlink" Target="https://www.tiktok.com/share/user/6548552925856142336" TargetMode="External"/><Relationship Id="rId_hyperlink_1722" Type="http://schemas.openxmlformats.org/officeDocument/2006/relationships/hyperlink" Target="https://www.tiktok.com/share/user/6813482790034998277" TargetMode="External"/><Relationship Id="rId_hyperlink_1723" Type="http://schemas.openxmlformats.org/officeDocument/2006/relationships/hyperlink" Target="https://www.tiktok.com/share/user/7062850854534743086" TargetMode="External"/><Relationship Id="rId_hyperlink_1724" Type="http://schemas.openxmlformats.org/officeDocument/2006/relationships/hyperlink" Target="https://www.tiktok.com/share/user/7018351372698059781" TargetMode="External"/><Relationship Id="rId_hyperlink_1725" Type="http://schemas.openxmlformats.org/officeDocument/2006/relationships/hyperlink" Target="https://www.tiktok.com/share/user/7007849937607246853" TargetMode="External"/><Relationship Id="rId_hyperlink_1726" Type="http://schemas.openxmlformats.org/officeDocument/2006/relationships/hyperlink" Target="https://www.tiktok.com/share/user/6824638078209000454" TargetMode="External"/><Relationship Id="rId_hyperlink_1727" Type="http://schemas.openxmlformats.org/officeDocument/2006/relationships/hyperlink" Target="https://www.tiktok.com/share/user/7025374604915704838" TargetMode="External"/><Relationship Id="rId_hyperlink_1728" Type="http://schemas.openxmlformats.org/officeDocument/2006/relationships/hyperlink" Target="https://www.tiktok.com/share/user/7049229332213367814" TargetMode="External"/><Relationship Id="rId_hyperlink_1729" Type="http://schemas.openxmlformats.org/officeDocument/2006/relationships/hyperlink" Target="https://www.tiktok.com/share/user/6829103523868656645" TargetMode="External"/><Relationship Id="rId_hyperlink_1730" Type="http://schemas.openxmlformats.org/officeDocument/2006/relationships/hyperlink" Target="https://www.tiktok.com/share/user/7052382326815540229" TargetMode="External"/><Relationship Id="rId_hyperlink_1731" Type="http://schemas.openxmlformats.org/officeDocument/2006/relationships/hyperlink" Target="https://www.tiktok.com/share/user/6733637340647064581" TargetMode="External"/><Relationship Id="rId_hyperlink_1732" Type="http://schemas.openxmlformats.org/officeDocument/2006/relationships/hyperlink" Target="https://www.tiktok.com/share/user/6691774115856761862" TargetMode="External"/><Relationship Id="rId_hyperlink_1733" Type="http://schemas.openxmlformats.org/officeDocument/2006/relationships/hyperlink" Target="https://www.tiktok.com/share/user/6999418226863031302" TargetMode="External"/><Relationship Id="rId_hyperlink_1734" Type="http://schemas.openxmlformats.org/officeDocument/2006/relationships/hyperlink" Target="https://www.tiktok.com/share/user/7046286156519408645" TargetMode="External"/><Relationship Id="rId_hyperlink_1735" Type="http://schemas.openxmlformats.org/officeDocument/2006/relationships/hyperlink" Target="https://www.tiktok.com/share/user/7045093912712840197" TargetMode="External"/><Relationship Id="rId_hyperlink_1736" Type="http://schemas.openxmlformats.org/officeDocument/2006/relationships/hyperlink" Target="https://www.tiktok.com/share/user/6902541726201594886" TargetMode="External"/><Relationship Id="rId_hyperlink_1737" Type="http://schemas.openxmlformats.org/officeDocument/2006/relationships/hyperlink" Target="https://www.tiktok.com/share/user/6879938763981587458" TargetMode="External"/><Relationship Id="rId_hyperlink_1738" Type="http://schemas.openxmlformats.org/officeDocument/2006/relationships/hyperlink" Target="https://www.tiktok.com/share/user/6912656134776980485" TargetMode="External"/><Relationship Id="rId_hyperlink_1739" Type="http://schemas.openxmlformats.org/officeDocument/2006/relationships/hyperlink" Target="https://www.tiktok.com/share/user/6860211177767568390" TargetMode="External"/><Relationship Id="rId_hyperlink_1740" Type="http://schemas.openxmlformats.org/officeDocument/2006/relationships/hyperlink" Target="https://www.tiktok.com/share/user/7050915379640206342" TargetMode="External"/><Relationship Id="rId_hyperlink_1741" Type="http://schemas.openxmlformats.org/officeDocument/2006/relationships/hyperlink" Target="https://www.tiktok.com/share/user/6893963544901125126" TargetMode="External"/><Relationship Id="rId_hyperlink_1742" Type="http://schemas.openxmlformats.org/officeDocument/2006/relationships/hyperlink" Target="https://www.tiktok.com/share/user/6834707433249489925" TargetMode="External"/><Relationship Id="rId_hyperlink_1743" Type="http://schemas.openxmlformats.org/officeDocument/2006/relationships/hyperlink" Target="https://www.tiktok.com/share/user/6763734411777229829" TargetMode="External"/><Relationship Id="rId_hyperlink_1744" Type="http://schemas.openxmlformats.org/officeDocument/2006/relationships/hyperlink" Target="https://www.tiktok.com/share/user/6932255156671300614" TargetMode="External"/><Relationship Id="rId_hyperlink_1745" Type="http://schemas.openxmlformats.org/officeDocument/2006/relationships/hyperlink" Target="https://www.tiktok.com/share/user/6739134747550893062" TargetMode="External"/><Relationship Id="rId_hyperlink_1746" Type="http://schemas.openxmlformats.org/officeDocument/2006/relationships/hyperlink" Target="https://www.tiktok.com/share/user/7019842377829811206" TargetMode="External"/><Relationship Id="rId_hyperlink_1747" Type="http://schemas.openxmlformats.org/officeDocument/2006/relationships/hyperlink" Target="https://www.tiktok.com/share/user/6795902986821846021" TargetMode="External"/><Relationship Id="rId_hyperlink_1748" Type="http://schemas.openxmlformats.org/officeDocument/2006/relationships/hyperlink" Target="https://www.tiktok.com/share/user/6593787952374235141" TargetMode="External"/><Relationship Id="rId_hyperlink_1749" Type="http://schemas.openxmlformats.org/officeDocument/2006/relationships/hyperlink" Target="https://www.tiktok.com/share/user/6974155800412472326" TargetMode="External"/><Relationship Id="rId_hyperlink_1750" Type="http://schemas.openxmlformats.org/officeDocument/2006/relationships/hyperlink" Target="https://www.tiktok.com/share/user/6965226479244903429" TargetMode="External"/><Relationship Id="rId_hyperlink_1751" Type="http://schemas.openxmlformats.org/officeDocument/2006/relationships/hyperlink" Target="https://www.tiktok.com/share/user/6874223534416364550" TargetMode="External"/><Relationship Id="rId_hyperlink_1752" Type="http://schemas.openxmlformats.org/officeDocument/2006/relationships/hyperlink" Target="https://www.tiktok.com/share/user/6532024349996630017" TargetMode="External"/><Relationship Id="rId_hyperlink_1753" Type="http://schemas.openxmlformats.org/officeDocument/2006/relationships/hyperlink" Target="https://www.tiktok.com/share/user/6809421047209919494" TargetMode="External"/><Relationship Id="rId_hyperlink_1754" Type="http://schemas.openxmlformats.org/officeDocument/2006/relationships/hyperlink" Target="https://www.tiktok.com/share/user/6887724745552872453" TargetMode="External"/><Relationship Id="rId_hyperlink_1755" Type="http://schemas.openxmlformats.org/officeDocument/2006/relationships/hyperlink" Target="https://www.tiktok.com/share/user/6828355870829642758" TargetMode="External"/><Relationship Id="rId_hyperlink_1756" Type="http://schemas.openxmlformats.org/officeDocument/2006/relationships/hyperlink" Target="https://www.tiktok.com/share/user/6878426936365679621" TargetMode="External"/><Relationship Id="rId_hyperlink_1757" Type="http://schemas.openxmlformats.org/officeDocument/2006/relationships/hyperlink" Target="https://www.tiktok.com/share/user/6532055810057453570" TargetMode="External"/><Relationship Id="rId_hyperlink_1758" Type="http://schemas.openxmlformats.org/officeDocument/2006/relationships/hyperlink" Target="https://www.tiktok.com/share/user/7061250630586958894" TargetMode="External"/><Relationship Id="rId_hyperlink_1759" Type="http://schemas.openxmlformats.org/officeDocument/2006/relationships/hyperlink" Target="https://www.tiktok.com/share/user/6965200343949788165" TargetMode="External"/><Relationship Id="rId_hyperlink_1760" Type="http://schemas.openxmlformats.org/officeDocument/2006/relationships/hyperlink" Target="https://www.tiktok.com/share/user/53095881620623360" TargetMode="External"/><Relationship Id="rId_hyperlink_1761" Type="http://schemas.openxmlformats.org/officeDocument/2006/relationships/hyperlink" Target="https://www.tiktok.com/share/user/6867728464234365957" TargetMode="External"/><Relationship Id="rId_hyperlink_1762" Type="http://schemas.openxmlformats.org/officeDocument/2006/relationships/hyperlink" Target="https://www.tiktok.com/share/user/6795647851738399749" TargetMode="External"/><Relationship Id="rId_hyperlink_1763" Type="http://schemas.openxmlformats.org/officeDocument/2006/relationships/hyperlink" Target="https://www.tiktok.com/share/user/6808925411800712198" TargetMode="External"/><Relationship Id="rId_hyperlink_1764" Type="http://schemas.openxmlformats.org/officeDocument/2006/relationships/hyperlink" Target="https://www.tiktok.com/share/user/6885766784038192133" TargetMode="External"/><Relationship Id="rId_hyperlink_1765" Type="http://schemas.openxmlformats.org/officeDocument/2006/relationships/hyperlink" Target="https://www.tiktok.com/share/user/6889120304321577989" TargetMode="External"/><Relationship Id="rId_hyperlink_1766" Type="http://schemas.openxmlformats.org/officeDocument/2006/relationships/hyperlink" Target="https://www.tiktok.com/share/user/6820878549789344774" TargetMode="External"/><Relationship Id="rId_hyperlink_1767" Type="http://schemas.openxmlformats.org/officeDocument/2006/relationships/hyperlink" Target="https://www.tiktok.com/share/user/6938138775663330310" TargetMode="External"/><Relationship Id="rId_hyperlink_1768" Type="http://schemas.openxmlformats.org/officeDocument/2006/relationships/hyperlink" Target="https://www.tiktok.com/share/user/7005392743258489861" TargetMode="External"/><Relationship Id="rId_hyperlink_1769" Type="http://schemas.openxmlformats.org/officeDocument/2006/relationships/hyperlink" Target="https://www.tiktok.com/share/user/6833562275858711558" TargetMode="External"/><Relationship Id="rId_hyperlink_1770" Type="http://schemas.openxmlformats.org/officeDocument/2006/relationships/hyperlink" Target="https://www.tiktok.com/share/user/7016856601853543430" TargetMode="External"/><Relationship Id="rId_hyperlink_1771" Type="http://schemas.openxmlformats.org/officeDocument/2006/relationships/hyperlink" Target="https://www.tiktok.com/share/user/7002021324987614213" TargetMode="External"/><Relationship Id="rId_hyperlink_1772" Type="http://schemas.openxmlformats.org/officeDocument/2006/relationships/hyperlink" Target="https://www.tiktok.com/share/user/6789506818692842502" TargetMode="External"/><Relationship Id="rId_hyperlink_1773" Type="http://schemas.openxmlformats.org/officeDocument/2006/relationships/hyperlink" Target="https://www.tiktok.com/share/user/6916176168095351813" TargetMode="External"/><Relationship Id="rId_hyperlink_1774" Type="http://schemas.openxmlformats.org/officeDocument/2006/relationships/hyperlink" Target="https://www.tiktok.com/share/user/6818655742951244806" TargetMode="External"/><Relationship Id="rId_hyperlink_1775" Type="http://schemas.openxmlformats.org/officeDocument/2006/relationships/hyperlink" Target="https://www.tiktok.com/share/user/169995224151257088" TargetMode="External"/><Relationship Id="rId_hyperlink_1776" Type="http://schemas.openxmlformats.org/officeDocument/2006/relationships/hyperlink" Target="https://www.tiktok.com/share/user/7065056939083826223" TargetMode="External"/><Relationship Id="rId_hyperlink_1777" Type="http://schemas.openxmlformats.org/officeDocument/2006/relationships/hyperlink" Target="https://www.tiktok.com/share/user/7008317093687919622" TargetMode="External"/><Relationship Id="rId_hyperlink_1778" Type="http://schemas.openxmlformats.org/officeDocument/2006/relationships/hyperlink" Target="https://www.tiktok.com/share/user/6908461512761099269" TargetMode="External"/><Relationship Id="rId_hyperlink_1779" Type="http://schemas.openxmlformats.org/officeDocument/2006/relationships/hyperlink" Target="https://www.tiktok.com/share/user/6660616519417970694" TargetMode="External"/><Relationship Id="rId_hyperlink_1780" Type="http://schemas.openxmlformats.org/officeDocument/2006/relationships/hyperlink" Target="https://www.tiktok.com/share/user/6898159472826663941" TargetMode="External"/><Relationship Id="rId_hyperlink_1781" Type="http://schemas.openxmlformats.org/officeDocument/2006/relationships/hyperlink" Target="https://www.tiktok.com/share/user/7042817828357784582" TargetMode="External"/><Relationship Id="rId_hyperlink_1782" Type="http://schemas.openxmlformats.org/officeDocument/2006/relationships/hyperlink" Target="https://www.tiktok.com/share/user/7061283642880508975" TargetMode="External"/><Relationship Id="rId_hyperlink_1783" Type="http://schemas.openxmlformats.org/officeDocument/2006/relationships/hyperlink" Target="https://www.tiktok.com/share/user/6730348362065527813" TargetMode="External"/><Relationship Id="rId_hyperlink_1784" Type="http://schemas.openxmlformats.org/officeDocument/2006/relationships/hyperlink" Target="https://www.tiktok.com/share/user/6926353130700096517" TargetMode="External"/><Relationship Id="rId_hyperlink_1785" Type="http://schemas.openxmlformats.org/officeDocument/2006/relationships/hyperlink" Target="https://www.tiktok.com/share/user/7063528184824677423" TargetMode="External"/><Relationship Id="rId_hyperlink_1786" Type="http://schemas.openxmlformats.org/officeDocument/2006/relationships/hyperlink" Target="https://www.tiktok.com/share/user/7025820693020804102" TargetMode="External"/><Relationship Id="rId_hyperlink_1787" Type="http://schemas.openxmlformats.org/officeDocument/2006/relationships/hyperlink" Target="https://www.tiktok.com/share/user/6697574973214868486" TargetMode="External"/><Relationship Id="rId_hyperlink_1788" Type="http://schemas.openxmlformats.org/officeDocument/2006/relationships/hyperlink" Target="https://www.tiktok.com/share/user/7043413002071213061" TargetMode="External"/><Relationship Id="rId_hyperlink_1789" Type="http://schemas.openxmlformats.org/officeDocument/2006/relationships/hyperlink" Target="https://www.tiktok.com/share/user/150176988366766080" TargetMode="External"/><Relationship Id="rId_hyperlink_1790" Type="http://schemas.openxmlformats.org/officeDocument/2006/relationships/hyperlink" Target="https://www.tiktok.com/share/user/6890152757983691781" TargetMode="External"/><Relationship Id="rId_hyperlink_1791" Type="http://schemas.openxmlformats.org/officeDocument/2006/relationships/hyperlink" Target="https://www.tiktok.com/share/user/7063825926773048366" TargetMode="External"/><Relationship Id="rId_hyperlink_1792" Type="http://schemas.openxmlformats.org/officeDocument/2006/relationships/hyperlink" Target="https://www.tiktok.com/share/user/7051648943608857605" TargetMode="External"/><Relationship Id="rId_hyperlink_1793" Type="http://schemas.openxmlformats.org/officeDocument/2006/relationships/hyperlink" Target="https://www.tiktok.com/share/user/6723561080830379014" TargetMode="External"/><Relationship Id="rId_hyperlink_1794" Type="http://schemas.openxmlformats.org/officeDocument/2006/relationships/hyperlink" Target="https://www.tiktok.com/share/user/17073925" TargetMode="External"/><Relationship Id="rId_hyperlink_1795" Type="http://schemas.openxmlformats.org/officeDocument/2006/relationships/hyperlink" Target="https://www.tiktok.com/share/user/6898356296513258502" TargetMode="External"/><Relationship Id="rId_hyperlink_1796" Type="http://schemas.openxmlformats.org/officeDocument/2006/relationships/hyperlink" Target="https://www.tiktok.com/share/user/7059011420595749935" TargetMode="External"/><Relationship Id="rId_hyperlink_1797" Type="http://schemas.openxmlformats.org/officeDocument/2006/relationships/hyperlink" Target="https://www.tiktok.com/share/user/6814914306548761605" TargetMode="External"/><Relationship Id="rId_hyperlink_1798" Type="http://schemas.openxmlformats.org/officeDocument/2006/relationships/hyperlink" Target="https://www.tiktok.com/share/user/6801307090302567429" TargetMode="External"/><Relationship Id="rId_hyperlink_1799" Type="http://schemas.openxmlformats.org/officeDocument/2006/relationships/hyperlink" Target="https://www.tiktok.com/share/user/6630813968275767302" TargetMode="External"/><Relationship Id="rId_hyperlink_1800" Type="http://schemas.openxmlformats.org/officeDocument/2006/relationships/hyperlink" Target="https://www.tiktok.com/share/user/6913362298112377862" TargetMode="External"/><Relationship Id="rId_hyperlink_1801" Type="http://schemas.openxmlformats.org/officeDocument/2006/relationships/hyperlink" Target="https://www.tiktok.com/share/user/6549274568056378383" TargetMode="External"/><Relationship Id="rId_hyperlink_1802" Type="http://schemas.openxmlformats.org/officeDocument/2006/relationships/hyperlink" Target="https://www.tiktok.com/share/user/6801878290837554182" TargetMode="External"/><Relationship Id="rId_hyperlink_1803" Type="http://schemas.openxmlformats.org/officeDocument/2006/relationships/hyperlink" Target="https://www.tiktok.com/share/user/6971399766702752774" TargetMode="External"/><Relationship Id="rId_hyperlink_1804" Type="http://schemas.openxmlformats.org/officeDocument/2006/relationships/hyperlink" Target="https://www.tiktok.com/share/user/6671574005274099717" TargetMode="External"/><Relationship Id="rId_hyperlink_1805" Type="http://schemas.openxmlformats.org/officeDocument/2006/relationships/hyperlink" Target="https://www.tiktok.com/share/user/6700054234426262534" TargetMode="External"/><Relationship Id="rId_hyperlink_1806" Type="http://schemas.openxmlformats.org/officeDocument/2006/relationships/hyperlink" Target="https://www.tiktok.com/share/user/6827323653345133573" TargetMode="External"/><Relationship Id="rId_hyperlink_1807" Type="http://schemas.openxmlformats.org/officeDocument/2006/relationships/hyperlink" Target="https://www.tiktok.com/share/user/14897727" TargetMode="External"/><Relationship Id="rId_hyperlink_1808" Type="http://schemas.openxmlformats.org/officeDocument/2006/relationships/hyperlink" Target="https://www.tiktok.com/share/user/6935624546130560005" TargetMode="External"/><Relationship Id="rId_hyperlink_1809" Type="http://schemas.openxmlformats.org/officeDocument/2006/relationships/hyperlink" Target="https://www.tiktok.com/share/user/6858001011757859846" TargetMode="External"/><Relationship Id="rId_hyperlink_1810" Type="http://schemas.openxmlformats.org/officeDocument/2006/relationships/hyperlink" Target="https://www.tiktok.com/share/user/7053325709453673519" TargetMode="External"/><Relationship Id="rId_hyperlink_1811" Type="http://schemas.openxmlformats.org/officeDocument/2006/relationships/hyperlink" Target="https://www.tiktok.com/share/user/7046847399568262190" TargetMode="External"/><Relationship Id="rId_hyperlink_1812" Type="http://schemas.openxmlformats.org/officeDocument/2006/relationships/hyperlink" Target="https://www.tiktok.com/share/user/7055145708253840389" TargetMode="External"/><Relationship Id="rId_hyperlink_1813" Type="http://schemas.openxmlformats.org/officeDocument/2006/relationships/hyperlink" Target="https://www.tiktok.com/share/user/6915469609329443845" TargetMode="External"/><Relationship Id="rId_hyperlink_1814" Type="http://schemas.openxmlformats.org/officeDocument/2006/relationships/hyperlink" Target="https://www.tiktok.com/share/user/6749612956688008197" TargetMode="External"/><Relationship Id="rId_hyperlink_1815" Type="http://schemas.openxmlformats.org/officeDocument/2006/relationships/hyperlink" Target="https://www.tiktok.com/share/user/65439350284431360" TargetMode="External"/><Relationship Id="rId_hyperlink_1816" Type="http://schemas.openxmlformats.org/officeDocument/2006/relationships/hyperlink" Target="https://www.tiktok.com/share/user/7025299903883248646" TargetMode="External"/><Relationship Id="rId_hyperlink_1817" Type="http://schemas.openxmlformats.org/officeDocument/2006/relationships/hyperlink" Target="https://www.tiktok.com/share/user/6739593898974675974" TargetMode="External"/><Relationship Id="rId_hyperlink_1818" Type="http://schemas.openxmlformats.org/officeDocument/2006/relationships/hyperlink" Target="https://www.tiktok.com/share/user/6655001694424088582" TargetMode="External"/><Relationship Id="rId_hyperlink_1819" Type="http://schemas.openxmlformats.org/officeDocument/2006/relationships/hyperlink" Target="https://www.tiktok.com/share/user/7024619695832630277" TargetMode="External"/><Relationship Id="rId_hyperlink_1820" Type="http://schemas.openxmlformats.org/officeDocument/2006/relationships/hyperlink" Target="https://www.tiktok.com/share/user/6806417065991701509" TargetMode="External"/><Relationship Id="rId_hyperlink_1821" Type="http://schemas.openxmlformats.org/officeDocument/2006/relationships/hyperlink" Target="https://www.tiktok.com/share/user/6773070826645423109" TargetMode="External"/><Relationship Id="rId_hyperlink_1822" Type="http://schemas.openxmlformats.org/officeDocument/2006/relationships/hyperlink" Target="https://www.tiktok.com/share/user/7044723876895900678" TargetMode="External"/><Relationship Id="rId_hyperlink_1823" Type="http://schemas.openxmlformats.org/officeDocument/2006/relationships/hyperlink" Target="https://www.tiktok.com/share/user/6830577659186643973" TargetMode="External"/><Relationship Id="rId_hyperlink_1824" Type="http://schemas.openxmlformats.org/officeDocument/2006/relationships/hyperlink" Target="https://www.tiktok.com/share/user/6614506703449718789" TargetMode="External"/><Relationship Id="rId_hyperlink_1825" Type="http://schemas.openxmlformats.org/officeDocument/2006/relationships/hyperlink" Target="https://www.tiktok.com/share/user/6918598112118752261" TargetMode="External"/><Relationship Id="rId_hyperlink_1826" Type="http://schemas.openxmlformats.org/officeDocument/2006/relationships/hyperlink" Target="https://www.tiktok.com/share/user/244621819998044160" TargetMode="External"/><Relationship Id="rId_hyperlink_1827" Type="http://schemas.openxmlformats.org/officeDocument/2006/relationships/hyperlink" Target="https://www.tiktok.com/share/user/6840102051529262085" TargetMode="External"/><Relationship Id="rId_hyperlink_1828" Type="http://schemas.openxmlformats.org/officeDocument/2006/relationships/hyperlink" Target="https://www.tiktok.com/share/user/6987506565012587526" TargetMode="External"/><Relationship Id="rId_hyperlink_1829" Type="http://schemas.openxmlformats.org/officeDocument/2006/relationships/hyperlink" Target="https://www.tiktok.com/share/user/6841400299141284870" TargetMode="External"/><Relationship Id="rId_hyperlink_1830" Type="http://schemas.openxmlformats.org/officeDocument/2006/relationships/hyperlink" Target="https://www.tiktok.com/share/user/6802758623871042566" TargetMode="External"/><Relationship Id="rId_hyperlink_1831" Type="http://schemas.openxmlformats.org/officeDocument/2006/relationships/hyperlink" Target="https://www.tiktok.com/share/user/7065224322042004485" TargetMode="External"/><Relationship Id="rId_hyperlink_1832" Type="http://schemas.openxmlformats.org/officeDocument/2006/relationships/hyperlink" Target="https://www.tiktok.com/share/user/6913249783671768070" TargetMode="External"/><Relationship Id="rId_hyperlink_1833" Type="http://schemas.openxmlformats.org/officeDocument/2006/relationships/hyperlink" Target="https://www.tiktok.com/share/user/7025707500246680623" TargetMode="External"/><Relationship Id="rId_hyperlink_1834" Type="http://schemas.openxmlformats.org/officeDocument/2006/relationships/hyperlink" Target="https://www.tiktok.com/share/user/6795669488756540418" TargetMode="External"/><Relationship Id="rId_hyperlink_1835" Type="http://schemas.openxmlformats.org/officeDocument/2006/relationships/hyperlink" Target="https://www.tiktok.com/share/user/7028333999484617734" TargetMode="External"/><Relationship Id="rId_hyperlink_1836" Type="http://schemas.openxmlformats.org/officeDocument/2006/relationships/hyperlink" Target="https://www.tiktok.com/share/user/6767729058358920198" TargetMode="External"/><Relationship Id="rId_hyperlink_1837" Type="http://schemas.openxmlformats.org/officeDocument/2006/relationships/hyperlink" Target="https://www.tiktok.com/share/user/7047257569665188869" TargetMode="External"/><Relationship Id="rId_hyperlink_1838" Type="http://schemas.openxmlformats.org/officeDocument/2006/relationships/hyperlink" Target="https://www.tiktok.com/share/user/7028001023235212293" TargetMode="External"/><Relationship Id="rId_hyperlink_1839" Type="http://schemas.openxmlformats.org/officeDocument/2006/relationships/hyperlink" Target="https://www.tiktok.com/share/user/6882207806352049158" TargetMode="External"/><Relationship Id="rId_hyperlink_1840" Type="http://schemas.openxmlformats.org/officeDocument/2006/relationships/hyperlink" Target="https://www.tiktok.com/share/user/6910222337930101765" TargetMode="External"/><Relationship Id="rId_hyperlink_1841" Type="http://schemas.openxmlformats.org/officeDocument/2006/relationships/hyperlink" Target="https://www.tiktok.com/share/user/6897597018350109702" TargetMode="External"/><Relationship Id="rId_hyperlink_1842" Type="http://schemas.openxmlformats.org/officeDocument/2006/relationships/hyperlink" Target="https://www.tiktok.com/share/user/6842464243176293381" TargetMode="External"/><Relationship Id="rId_hyperlink_1843" Type="http://schemas.openxmlformats.org/officeDocument/2006/relationships/hyperlink" Target="https://www.tiktok.com/share/user/7036453364590330886" TargetMode="External"/><Relationship Id="rId_hyperlink_1844" Type="http://schemas.openxmlformats.org/officeDocument/2006/relationships/hyperlink" Target="https://www.tiktok.com/share/user/6971658533000561669" TargetMode="External"/><Relationship Id="rId_hyperlink_1845" Type="http://schemas.openxmlformats.org/officeDocument/2006/relationships/hyperlink" Target="https://www.tiktok.com/share/user/6532071850996973570" TargetMode="External"/><Relationship Id="rId_hyperlink_1846" Type="http://schemas.openxmlformats.org/officeDocument/2006/relationships/hyperlink" Target="https://www.tiktok.com/share/user/6614512502262906886" TargetMode="External"/><Relationship Id="rId_hyperlink_1847" Type="http://schemas.openxmlformats.org/officeDocument/2006/relationships/hyperlink" Target="https://www.tiktok.com/share/user/6967005877077279749" TargetMode="External"/><Relationship Id="rId_hyperlink_1848" Type="http://schemas.openxmlformats.org/officeDocument/2006/relationships/hyperlink" Target="https://www.tiktok.com/share/user/6813298220498191366" TargetMode="External"/><Relationship Id="rId_hyperlink_1849" Type="http://schemas.openxmlformats.org/officeDocument/2006/relationships/hyperlink" Target="https://www.tiktok.com/share/user/6912116783956673542" TargetMode="External"/><Relationship Id="rId_hyperlink_1850" Type="http://schemas.openxmlformats.org/officeDocument/2006/relationships/hyperlink" Target="https://www.tiktok.com/share/user/7062603456189072390" TargetMode="External"/><Relationship Id="rId_hyperlink_1851" Type="http://schemas.openxmlformats.org/officeDocument/2006/relationships/hyperlink" Target="https://www.tiktok.com/share/user/7065135722462315567" TargetMode="External"/><Relationship Id="rId_hyperlink_1852" Type="http://schemas.openxmlformats.org/officeDocument/2006/relationships/hyperlink" Target="https://www.tiktok.com/share/user/6994939653396874246" TargetMode="External"/><Relationship Id="rId_hyperlink_1853" Type="http://schemas.openxmlformats.org/officeDocument/2006/relationships/hyperlink" Target="https://www.tiktok.com/share/user/6992051082142876677" TargetMode="External"/><Relationship Id="rId_hyperlink_1854" Type="http://schemas.openxmlformats.org/officeDocument/2006/relationships/hyperlink" Target="https://www.tiktok.com/share/user/7049184170501342255" TargetMode="External"/><Relationship Id="rId_hyperlink_1855" Type="http://schemas.openxmlformats.org/officeDocument/2006/relationships/hyperlink" Target="https://www.tiktok.com/share/user/6871422945332478981" TargetMode="External"/><Relationship Id="rId_hyperlink_1856" Type="http://schemas.openxmlformats.org/officeDocument/2006/relationships/hyperlink" Target="https://www.tiktok.com/share/user/6710658546907055110" TargetMode="External"/><Relationship Id="rId_hyperlink_1857" Type="http://schemas.openxmlformats.org/officeDocument/2006/relationships/hyperlink" Target="https://www.tiktok.com/share/user/7033993878358639621" TargetMode="External"/><Relationship Id="rId_hyperlink_1858" Type="http://schemas.openxmlformats.org/officeDocument/2006/relationships/hyperlink" Target="https://www.tiktok.com/share/user/6947270490013516806" TargetMode="External"/><Relationship Id="rId_hyperlink_1859" Type="http://schemas.openxmlformats.org/officeDocument/2006/relationships/hyperlink" Target="https://www.tiktok.com/share/user/6868750368642696197" TargetMode="External"/><Relationship Id="rId_hyperlink_1860" Type="http://schemas.openxmlformats.org/officeDocument/2006/relationships/hyperlink" Target="https://www.tiktok.com/share/user/6806380819873399814" TargetMode="External"/><Relationship Id="rId_hyperlink_1861" Type="http://schemas.openxmlformats.org/officeDocument/2006/relationships/hyperlink" Target="https://www.tiktok.com/share/user/6810686876346483717" TargetMode="External"/><Relationship Id="rId_hyperlink_1862" Type="http://schemas.openxmlformats.org/officeDocument/2006/relationships/hyperlink" Target="https://www.tiktok.com/share/user/6906838900569310214" TargetMode="External"/><Relationship Id="rId_hyperlink_1863" Type="http://schemas.openxmlformats.org/officeDocument/2006/relationships/hyperlink" Target="https://www.tiktok.com/share/user/6832214452286718982" TargetMode="External"/><Relationship Id="rId_hyperlink_1864" Type="http://schemas.openxmlformats.org/officeDocument/2006/relationships/hyperlink" Target="https://www.tiktok.com/share/user/6794225862734447622" TargetMode="External"/><Relationship Id="rId_hyperlink_1865" Type="http://schemas.openxmlformats.org/officeDocument/2006/relationships/hyperlink" Target="https://www.tiktok.com/share/user/6656934635078025221" TargetMode="External"/><Relationship Id="rId_hyperlink_1866" Type="http://schemas.openxmlformats.org/officeDocument/2006/relationships/hyperlink" Target="https://www.tiktok.com/share/user/6688023475166905350" TargetMode="External"/><Relationship Id="rId_hyperlink_1867" Type="http://schemas.openxmlformats.org/officeDocument/2006/relationships/hyperlink" Target="https://www.tiktok.com/share/user/6783837105976034309" TargetMode="External"/><Relationship Id="rId_hyperlink_1868" Type="http://schemas.openxmlformats.org/officeDocument/2006/relationships/hyperlink" Target="https://www.tiktok.com/share/user/7052501547121099782" TargetMode="External"/><Relationship Id="rId_hyperlink_1869" Type="http://schemas.openxmlformats.org/officeDocument/2006/relationships/hyperlink" Target="https://www.tiktok.com/share/user/6797952416249824262" TargetMode="External"/><Relationship Id="rId_hyperlink_1870" Type="http://schemas.openxmlformats.org/officeDocument/2006/relationships/hyperlink" Target="https://www.tiktok.com/share/user/6946814448687285254" TargetMode="External"/><Relationship Id="rId_hyperlink_1871" Type="http://schemas.openxmlformats.org/officeDocument/2006/relationships/hyperlink" Target="https://www.tiktok.com/share/user/6860188266377872390" TargetMode="External"/><Relationship Id="rId_hyperlink_1872" Type="http://schemas.openxmlformats.org/officeDocument/2006/relationships/hyperlink" Target="https://www.tiktok.com/share/user/6964223947253908485" TargetMode="External"/><Relationship Id="rId_hyperlink_1873" Type="http://schemas.openxmlformats.org/officeDocument/2006/relationships/hyperlink" Target="https://www.tiktok.com/share/user/7052829101342737455" TargetMode="External"/><Relationship Id="rId_hyperlink_1874" Type="http://schemas.openxmlformats.org/officeDocument/2006/relationships/hyperlink" Target="https://www.tiktok.com/share/user/6986330444443714565" TargetMode="External"/><Relationship Id="rId_hyperlink_1875" Type="http://schemas.openxmlformats.org/officeDocument/2006/relationships/hyperlink" Target="https://www.tiktok.com/share/user/6919184434092753925" TargetMode="External"/><Relationship Id="rId_hyperlink_1876" Type="http://schemas.openxmlformats.org/officeDocument/2006/relationships/hyperlink" Target="https://www.tiktok.com/share/user/6818312303084241925" TargetMode="External"/><Relationship Id="rId_hyperlink_1877" Type="http://schemas.openxmlformats.org/officeDocument/2006/relationships/hyperlink" Target="https://www.tiktok.com/share/user/7007484968906261510" TargetMode="External"/><Relationship Id="rId_hyperlink_1878" Type="http://schemas.openxmlformats.org/officeDocument/2006/relationships/hyperlink" Target="https://www.tiktok.com/share/user/7040821864495285253" TargetMode="External"/><Relationship Id="rId_hyperlink_1879" Type="http://schemas.openxmlformats.org/officeDocument/2006/relationships/hyperlink" Target="https://www.tiktok.com/share/user/6761859227256062981" TargetMode="External"/><Relationship Id="rId_hyperlink_1880" Type="http://schemas.openxmlformats.org/officeDocument/2006/relationships/hyperlink" Target="https://www.tiktok.com/share/user/7064288636133868591" TargetMode="External"/><Relationship Id="rId_hyperlink_1881" Type="http://schemas.openxmlformats.org/officeDocument/2006/relationships/hyperlink" Target="https://www.tiktok.com/share/user/6905579345986700294" TargetMode="External"/><Relationship Id="rId_hyperlink_1882" Type="http://schemas.openxmlformats.org/officeDocument/2006/relationships/hyperlink" Target="https://www.tiktok.com/share/user/7033949212585903110" TargetMode="External"/><Relationship Id="rId_hyperlink_1883" Type="http://schemas.openxmlformats.org/officeDocument/2006/relationships/hyperlink" Target="https://www.tiktok.com/share/user/6932083500196512774" TargetMode="External"/><Relationship Id="rId_hyperlink_1884" Type="http://schemas.openxmlformats.org/officeDocument/2006/relationships/hyperlink" Target="https://www.tiktok.com/share/user/6736828334393721861" TargetMode="External"/><Relationship Id="rId_hyperlink_1885" Type="http://schemas.openxmlformats.org/officeDocument/2006/relationships/hyperlink" Target="https://www.tiktok.com/share/user/7018186625071088645" TargetMode="External"/><Relationship Id="rId_hyperlink_1886" Type="http://schemas.openxmlformats.org/officeDocument/2006/relationships/hyperlink" Target="https://www.tiktok.com/share/user/6801629598562337797" TargetMode="External"/><Relationship Id="rId_hyperlink_1887" Type="http://schemas.openxmlformats.org/officeDocument/2006/relationships/hyperlink" Target="https://www.tiktok.com/share/user/7003730696330249222" TargetMode="External"/><Relationship Id="rId_hyperlink_1888" Type="http://schemas.openxmlformats.org/officeDocument/2006/relationships/hyperlink" Target="https://www.tiktok.com/share/user/6866670129292461062" TargetMode="External"/><Relationship Id="rId_hyperlink_1889" Type="http://schemas.openxmlformats.org/officeDocument/2006/relationships/hyperlink" Target="https://www.tiktok.com/share/user/6816954621148480518" TargetMode="External"/><Relationship Id="rId_hyperlink_1890" Type="http://schemas.openxmlformats.org/officeDocument/2006/relationships/hyperlink" Target="https://www.tiktok.com/share/user/7002201530809320453" TargetMode="External"/><Relationship Id="rId_hyperlink_1891" Type="http://schemas.openxmlformats.org/officeDocument/2006/relationships/hyperlink" Target="https://www.tiktok.com/share/user/6671736477632364550" TargetMode="External"/><Relationship Id="rId_hyperlink_1892" Type="http://schemas.openxmlformats.org/officeDocument/2006/relationships/hyperlink" Target="https://www.tiktok.com/share/user/6687712814482998277" TargetMode="External"/><Relationship Id="rId_hyperlink_1893" Type="http://schemas.openxmlformats.org/officeDocument/2006/relationships/hyperlink" Target="https://www.tiktok.com/share/user/6788608139123262469" TargetMode="External"/><Relationship Id="rId_hyperlink_1894" Type="http://schemas.openxmlformats.org/officeDocument/2006/relationships/hyperlink" Target="https://www.tiktok.com/share/user/6906214447174714374" TargetMode="External"/><Relationship Id="rId_hyperlink_1895" Type="http://schemas.openxmlformats.org/officeDocument/2006/relationships/hyperlink" Target="https://www.tiktok.com/share/user/6989868393152594950" TargetMode="External"/><Relationship Id="rId_hyperlink_1896" Type="http://schemas.openxmlformats.org/officeDocument/2006/relationships/hyperlink" Target="https://www.tiktok.com/share/user/6532311491033481218" TargetMode="External"/><Relationship Id="rId_hyperlink_1897" Type="http://schemas.openxmlformats.org/officeDocument/2006/relationships/hyperlink" Target="https://www.tiktok.com/share/user/6928210346662659077" TargetMode="External"/><Relationship Id="rId_hyperlink_1898" Type="http://schemas.openxmlformats.org/officeDocument/2006/relationships/hyperlink" Target="https://www.tiktok.com/share/user/6809598099042321413" TargetMode="External"/><Relationship Id="rId_hyperlink_1899" Type="http://schemas.openxmlformats.org/officeDocument/2006/relationships/hyperlink" Target="https://www.tiktok.com/share/user/6996752591968764933" TargetMode="External"/><Relationship Id="rId_hyperlink_1900" Type="http://schemas.openxmlformats.org/officeDocument/2006/relationships/hyperlink" Target="https://www.tiktok.com/share/user/6978044961648772101" TargetMode="External"/><Relationship Id="rId_hyperlink_1901" Type="http://schemas.openxmlformats.org/officeDocument/2006/relationships/hyperlink" Target="https://www.tiktok.com/share/user/6933976148955317253" TargetMode="External"/><Relationship Id="rId_hyperlink_1902" Type="http://schemas.openxmlformats.org/officeDocument/2006/relationships/hyperlink" Target="https://www.tiktok.com/share/user/6751971747476734981" TargetMode="External"/><Relationship Id="rId_hyperlink_1903" Type="http://schemas.openxmlformats.org/officeDocument/2006/relationships/hyperlink" Target="https://www.tiktok.com/share/user/7027511857720820741" TargetMode="External"/><Relationship Id="rId_hyperlink_1904" Type="http://schemas.openxmlformats.org/officeDocument/2006/relationships/hyperlink" Target="https://www.tiktok.com/share/user/6782736494341964805" TargetMode="External"/><Relationship Id="rId_hyperlink_1905" Type="http://schemas.openxmlformats.org/officeDocument/2006/relationships/hyperlink" Target="https://www.tiktok.com/share/user/6807780748763005958" TargetMode="External"/><Relationship Id="rId_hyperlink_1906" Type="http://schemas.openxmlformats.org/officeDocument/2006/relationships/hyperlink" Target="https://www.tiktok.com/share/user/6674965693203006470" TargetMode="External"/><Relationship Id="rId_hyperlink_1907" Type="http://schemas.openxmlformats.org/officeDocument/2006/relationships/hyperlink" Target="https://www.tiktok.com/share/user/6819345331341591558" TargetMode="External"/><Relationship Id="rId_hyperlink_1908" Type="http://schemas.openxmlformats.org/officeDocument/2006/relationships/hyperlink" Target="https://www.tiktok.com/share/user/6818112211938149381" TargetMode="External"/><Relationship Id="rId_hyperlink_1909" Type="http://schemas.openxmlformats.org/officeDocument/2006/relationships/hyperlink" Target="https://www.tiktok.com/share/user/6561138875364032518" TargetMode="External"/><Relationship Id="rId_hyperlink_1910" Type="http://schemas.openxmlformats.org/officeDocument/2006/relationships/hyperlink" Target="https://www.tiktok.com/share/user/6822353690835731461" TargetMode="External"/><Relationship Id="rId_hyperlink_1911" Type="http://schemas.openxmlformats.org/officeDocument/2006/relationships/hyperlink" Target="https://www.tiktok.com/share/user/6758163258387661830" TargetMode="External"/><Relationship Id="rId_hyperlink_1912" Type="http://schemas.openxmlformats.org/officeDocument/2006/relationships/hyperlink" Target="https://www.tiktok.com/share/user/6847275690959930374" TargetMode="External"/><Relationship Id="rId_hyperlink_1913" Type="http://schemas.openxmlformats.org/officeDocument/2006/relationships/hyperlink" Target="https://www.tiktok.com/share/user/6877855554213528577" TargetMode="External"/><Relationship Id="rId_hyperlink_1914" Type="http://schemas.openxmlformats.org/officeDocument/2006/relationships/hyperlink" Target="https://www.tiktok.com/share/user/6741790653203858437" TargetMode="External"/><Relationship Id="rId_hyperlink_1915" Type="http://schemas.openxmlformats.org/officeDocument/2006/relationships/hyperlink" Target="https://www.tiktok.com/share/user/6927854637781976069" TargetMode="External"/><Relationship Id="rId_hyperlink_1916" Type="http://schemas.openxmlformats.org/officeDocument/2006/relationships/hyperlink" Target="https://www.tiktok.com/share/user/6784916211241092101" TargetMode="External"/><Relationship Id="rId_hyperlink_1917" Type="http://schemas.openxmlformats.org/officeDocument/2006/relationships/hyperlink" Target="https://www.tiktok.com/share/user/7026743944499348486" TargetMode="External"/><Relationship Id="rId_hyperlink_1918" Type="http://schemas.openxmlformats.org/officeDocument/2006/relationships/hyperlink" Target="https://www.tiktok.com/share/user/6719742116250125317" TargetMode="External"/><Relationship Id="rId_hyperlink_1919" Type="http://schemas.openxmlformats.org/officeDocument/2006/relationships/hyperlink" Target="https://www.tiktok.com/share/user/6710555583098078214" TargetMode="External"/><Relationship Id="rId_hyperlink_1920" Type="http://schemas.openxmlformats.org/officeDocument/2006/relationships/hyperlink" Target="https://www.tiktok.com/share/user/7050538141270721542" TargetMode="External"/><Relationship Id="rId_hyperlink_1921" Type="http://schemas.openxmlformats.org/officeDocument/2006/relationships/hyperlink" Target="https://www.tiktok.com/share/user/6799083511829218309" TargetMode="External"/><Relationship Id="rId_hyperlink_1922" Type="http://schemas.openxmlformats.org/officeDocument/2006/relationships/hyperlink" Target="https://www.tiktok.com/share/user/6916115581768238085" TargetMode="External"/><Relationship Id="rId_hyperlink_1923" Type="http://schemas.openxmlformats.org/officeDocument/2006/relationships/hyperlink" Target="https://www.tiktok.com/share/user/6959143127526327302" TargetMode="External"/><Relationship Id="rId_hyperlink_1924" Type="http://schemas.openxmlformats.org/officeDocument/2006/relationships/hyperlink" Target="https://www.tiktok.com/share/user/6783898920855946245" TargetMode="External"/><Relationship Id="rId_hyperlink_1925" Type="http://schemas.openxmlformats.org/officeDocument/2006/relationships/hyperlink" Target="https://www.tiktok.com/share/user/7032541637843452934" TargetMode="External"/><Relationship Id="rId_hyperlink_1926" Type="http://schemas.openxmlformats.org/officeDocument/2006/relationships/hyperlink" Target="https://www.tiktok.com/share/user/6563932569892929542" TargetMode="External"/><Relationship Id="rId_hyperlink_1927" Type="http://schemas.openxmlformats.org/officeDocument/2006/relationships/hyperlink" Target="https://www.tiktok.com/share/user/6997607968171115526" TargetMode="External"/><Relationship Id="rId_hyperlink_1928" Type="http://schemas.openxmlformats.org/officeDocument/2006/relationships/hyperlink" Target="https://www.tiktok.com/share/user/6797866678711305222" TargetMode="External"/><Relationship Id="rId_hyperlink_1929" Type="http://schemas.openxmlformats.org/officeDocument/2006/relationships/hyperlink" Target="https://www.tiktok.com/share/user/7015429996089852934" TargetMode="External"/><Relationship Id="rId_hyperlink_1930" Type="http://schemas.openxmlformats.org/officeDocument/2006/relationships/hyperlink" Target="https://www.tiktok.com/share/user/6888508856852792325" TargetMode="External"/><Relationship Id="rId_hyperlink_1931" Type="http://schemas.openxmlformats.org/officeDocument/2006/relationships/hyperlink" Target="https://www.tiktok.com/share/user/6915957897306670086" TargetMode="External"/><Relationship Id="rId_hyperlink_1932" Type="http://schemas.openxmlformats.org/officeDocument/2006/relationships/hyperlink" Target="https://www.tiktok.com/share/user/6999258756916265990" TargetMode="External"/><Relationship Id="rId_hyperlink_1933" Type="http://schemas.openxmlformats.org/officeDocument/2006/relationships/hyperlink" Target="https://www.tiktok.com/share/user/6532038723264086017" TargetMode="External"/><Relationship Id="rId_hyperlink_1934" Type="http://schemas.openxmlformats.org/officeDocument/2006/relationships/hyperlink" Target="https://www.tiktok.com/share/user/6978031680645219334" TargetMode="External"/><Relationship Id="rId_hyperlink_1935" Type="http://schemas.openxmlformats.org/officeDocument/2006/relationships/hyperlink" Target="https://www.tiktok.com/share/user/6914190055159202822" TargetMode="External"/><Relationship Id="rId_hyperlink_1936" Type="http://schemas.openxmlformats.org/officeDocument/2006/relationships/hyperlink" Target="https://www.tiktok.com/share/user/6918104210735399941" TargetMode="External"/><Relationship Id="rId_hyperlink_1937" Type="http://schemas.openxmlformats.org/officeDocument/2006/relationships/hyperlink" Target="https://www.tiktok.com/share/user/6857837615870985221" TargetMode="External"/><Relationship Id="rId_hyperlink_1938" Type="http://schemas.openxmlformats.org/officeDocument/2006/relationships/hyperlink" Target="https://www.tiktok.com/share/user/6827908167452902406" TargetMode="External"/><Relationship Id="rId_hyperlink_1939" Type="http://schemas.openxmlformats.org/officeDocument/2006/relationships/hyperlink" Target="https://www.tiktok.com/share/user/6848140907654939653" TargetMode="External"/><Relationship Id="rId_hyperlink_1940" Type="http://schemas.openxmlformats.org/officeDocument/2006/relationships/hyperlink" Target="https://www.tiktok.com/share/user/6740333445308204038" TargetMode="External"/><Relationship Id="rId_hyperlink_1941" Type="http://schemas.openxmlformats.org/officeDocument/2006/relationships/hyperlink" Target="https://www.tiktok.com/share/user/6806939481288164358" TargetMode="External"/><Relationship Id="rId_hyperlink_1942" Type="http://schemas.openxmlformats.org/officeDocument/2006/relationships/hyperlink" Target="https://www.tiktok.com/share/user/6827619207934477317" TargetMode="External"/><Relationship Id="rId_hyperlink_1943" Type="http://schemas.openxmlformats.org/officeDocument/2006/relationships/hyperlink" Target="https://www.tiktok.com/share/user/6937662529360512005" TargetMode="External"/><Relationship Id="rId_hyperlink_1944" Type="http://schemas.openxmlformats.org/officeDocument/2006/relationships/hyperlink" Target="https://www.tiktok.com/share/user/7060306725435982895" TargetMode="External"/><Relationship Id="rId_hyperlink_1945" Type="http://schemas.openxmlformats.org/officeDocument/2006/relationships/hyperlink" Target="https://www.tiktok.com/share/user/6873440108856886278" TargetMode="External"/><Relationship Id="rId_hyperlink_1946" Type="http://schemas.openxmlformats.org/officeDocument/2006/relationships/hyperlink" Target="https://www.tiktok.com/share/user/6873484693719991301" TargetMode="External"/><Relationship Id="rId_hyperlink_1947" Type="http://schemas.openxmlformats.org/officeDocument/2006/relationships/hyperlink" Target="https://www.tiktok.com/share/user/6971822916850828289" TargetMode="External"/><Relationship Id="rId_hyperlink_1948" Type="http://schemas.openxmlformats.org/officeDocument/2006/relationships/hyperlink" Target="https://www.tiktok.com/share/user/7015953223009797125" TargetMode="External"/><Relationship Id="rId_hyperlink_1949" Type="http://schemas.openxmlformats.org/officeDocument/2006/relationships/hyperlink" Target="https://www.tiktok.com/share/user/7047286524220539909" TargetMode="External"/><Relationship Id="rId_hyperlink_1950" Type="http://schemas.openxmlformats.org/officeDocument/2006/relationships/hyperlink" Target="https://www.tiktok.com/share/user/6832244197794890757" TargetMode="External"/><Relationship Id="rId_hyperlink_1951" Type="http://schemas.openxmlformats.org/officeDocument/2006/relationships/hyperlink" Target="https://www.tiktok.com/share/user/6990150446300251141" TargetMode="External"/><Relationship Id="rId_hyperlink_1952" Type="http://schemas.openxmlformats.org/officeDocument/2006/relationships/hyperlink" Target="https://www.tiktok.com/share/user/6940906312742552581" TargetMode="External"/><Relationship Id="rId_hyperlink_1953" Type="http://schemas.openxmlformats.org/officeDocument/2006/relationships/hyperlink" Target="https://www.tiktok.com/share/user/6818494817313506309" TargetMode="External"/><Relationship Id="rId_hyperlink_1954" Type="http://schemas.openxmlformats.org/officeDocument/2006/relationships/hyperlink" Target="https://www.tiktok.com/share/user/6938927939086697478" TargetMode="External"/><Relationship Id="rId_hyperlink_1955" Type="http://schemas.openxmlformats.org/officeDocument/2006/relationships/hyperlink" Target="https://www.tiktok.com/share/user/7051251382460744710" TargetMode="External"/><Relationship Id="rId_hyperlink_1956" Type="http://schemas.openxmlformats.org/officeDocument/2006/relationships/hyperlink" Target="https://www.tiktok.com/share/user/6969189054328816646" TargetMode="External"/><Relationship Id="rId_hyperlink_1957" Type="http://schemas.openxmlformats.org/officeDocument/2006/relationships/hyperlink" Target="https://www.tiktok.com/share/user/6708801847039427590" TargetMode="External"/><Relationship Id="rId_hyperlink_1958" Type="http://schemas.openxmlformats.org/officeDocument/2006/relationships/hyperlink" Target="https://www.tiktok.com/share/user/7008663829777794053" TargetMode="External"/><Relationship Id="rId_hyperlink_1959" Type="http://schemas.openxmlformats.org/officeDocument/2006/relationships/hyperlink" Target="https://www.tiktok.com/share/user/6767896005666948101" TargetMode="External"/><Relationship Id="rId_hyperlink_1960" Type="http://schemas.openxmlformats.org/officeDocument/2006/relationships/hyperlink" Target="https://www.tiktok.com/share/user/7065067565857145862" TargetMode="External"/><Relationship Id="rId_hyperlink_1961" Type="http://schemas.openxmlformats.org/officeDocument/2006/relationships/hyperlink" Target="https://www.tiktok.com/share/user/6552803590279659521" TargetMode="External"/><Relationship Id="rId_hyperlink_1962" Type="http://schemas.openxmlformats.org/officeDocument/2006/relationships/hyperlink" Target="https://www.tiktok.com/share/user/6682591068109079557" TargetMode="External"/><Relationship Id="rId_hyperlink_1963" Type="http://schemas.openxmlformats.org/officeDocument/2006/relationships/hyperlink" Target="https://www.tiktok.com/share/user/6813194869512766470" TargetMode="External"/><Relationship Id="rId_hyperlink_1964" Type="http://schemas.openxmlformats.org/officeDocument/2006/relationships/hyperlink" Target="https://www.tiktok.com/share/user/6817666070196601862" TargetMode="External"/><Relationship Id="rId_hyperlink_1965" Type="http://schemas.openxmlformats.org/officeDocument/2006/relationships/hyperlink" Target="https://www.tiktok.com/share/user/6621985273071058949" TargetMode="External"/><Relationship Id="rId_hyperlink_1966" Type="http://schemas.openxmlformats.org/officeDocument/2006/relationships/hyperlink" Target="https://www.tiktok.com/share/user/6981304189906437146" TargetMode="External"/><Relationship Id="rId_hyperlink_1967" Type="http://schemas.openxmlformats.org/officeDocument/2006/relationships/hyperlink" Target="https://www.tiktok.com/share/user/7048369632441418757" TargetMode="External"/><Relationship Id="rId_hyperlink_1968" Type="http://schemas.openxmlformats.org/officeDocument/2006/relationships/hyperlink" Target="https://www.tiktok.com/share/user/6759022556508865542" TargetMode="External"/><Relationship Id="rId_hyperlink_1969" Type="http://schemas.openxmlformats.org/officeDocument/2006/relationships/hyperlink" Target="https://www.tiktok.com/share/user/7006358483323732997" TargetMode="External"/><Relationship Id="rId_hyperlink_1970" Type="http://schemas.openxmlformats.org/officeDocument/2006/relationships/hyperlink" Target="https://www.tiktok.com/share/user/6587731028398391301" TargetMode="External"/><Relationship Id="rId_hyperlink_1971" Type="http://schemas.openxmlformats.org/officeDocument/2006/relationships/hyperlink" Target="https://www.tiktok.com/share/user/7062075014384567302" TargetMode="External"/><Relationship Id="rId_hyperlink_1972" Type="http://schemas.openxmlformats.org/officeDocument/2006/relationships/hyperlink" Target="https://www.tiktok.com/share/user/7040920756725531653" TargetMode="External"/><Relationship Id="rId_hyperlink_1973" Type="http://schemas.openxmlformats.org/officeDocument/2006/relationships/hyperlink" Target="https://www.tiktok.com/share/user/6939510452922221573" TargetMode="External"/><Relationship Id="rId_hyperlink_1974" Type="http://schemas.openxmlformats.org/officeDocument/2006/relationships/hyperlink" Target="https://www.tiktok.com/share/user/6806487323162543110" TargetMode="External"/><Relationship Id="rId_hyperlink_1975" Type="http://schemas.openxmlformats.org/officeDocument/2006/relationships/hyperlink" Target="https://www.tiktok.com/share/user/6827349146786448390" TargetMode="External"/><Relationship Id="rId_hyperlink_1976" Type="http://schemas.openxmlformats.org/officeDocument/2006/relationships/hyperlink" Target="https://www.tiktok.com/share/user/6803470116044456965" TargetMode="External"/><Relationship Id="rId_hyperlink_1977" Type="http://schemas.openxmlformats.org/officeDocument/2006/relationships/hyperlink" Target="https://www.tiktok.com/share/user/6968263549111124998" TargetMode="External"/><Relationship Id="rId_hyperlink_1978" Type="http://schemas.openxmlformats.org/officeDocument/2006/relationships/hyperlink" Target="https://www.tiktok.com/share/user/7019054415878571013" TargetMode="External"/><Relationship Id="rId_hyperlink_1979" Type="http://schemas.openxmlformats.org/officeDocument/2006/relationships/hyperlink" Target="https://www.tiktok.com/share/user/7004603345806427142" TargetMode="External"/><Relationship Id="rId_hyperlink_1980" Type="http://schemas.openxmlformats.org/officeDocument/2006/relationships/hyperlink" Target="https://www.tiktok.com/share/user/6837540261603148805" TargetMode="External"/><Relationship Id="rId_hyperlink_1981" Type="http://schemas.openxmlformats.org/officeDocument/2006/relationships/hyperlink" Target="https://www.tiktok.com/share/user/91179355317415936" TargetMode="External"/><Relationship Id="rId_hyperlink_1982" Type="http://schemas.openxmlformats.org/officeDocument/2006/relationships/hyperlink" Target="https://www.tiktok.com/share/user/6671965291331895302" TargetMode="External"/><Relationship Id="rId_hyperlink_1983" Type="http://schemas.openxmlformats.org/officeDocument/2006/relationships/hyperlink" Target="https://www.tiktok.com/share/user/6816863694162822150" TargetMode="External"/><Relationship Id="rId_hyperlink_1984" Type="http://schemas.openxmlformats.org/officeDocument/2006/relationships/hyperlink" Target="https://www.tiktok.com/share/user/6728973807618507781" TargetMode="External"/><Relationship Id="rId_hyperlink_1985" Type="http://schemas.openxmlformats.org/officeDocument/2006/relationships/hyperlink" Target="https://www.tiktok.com/share/user/7063339706101466117" TargetMode="External"/><Relationship Id="rId_hyperlink_1986" Type="http://schemas.openxmlformats.org/officeDocument/2006/relationships/hyperlink" Target="https://www.tiktok.com/share/user/6864903828938064901" TargetMode="External"/><Relationship Id="rId_hyperlink_1987" Type="http://schemas.openxmlformats.org/officeDocument/2006/relationships/hyperlink" Target="https://www.tiktok.com/share/user/6864000273136780293" TargetMode="External"/><Relationship Id="rId_hyperlink_1988" Type="http://schemas.openxmlformats.org/officeDocument/2006/relationships/hyperlink" Target="https://www.tiktok.com/share/user/7055336777898558510" TargetMode="External"/><Relationship Id="rId_hyperlink_1989" Type="http://schemas.openxmlformats.org/officeDocument/2006/relationships/hyperlink" Target="https://www.tiktok.com/share/user/7049044959774016517" TargetMode="External"/><Relationship Id="rId_hyperlink_1990" Type="http://schemas.openxmlformats.org/officeDocument/2006/relationships/hyperlink" Target="https://www.tiktok.com/share/user/6990873480192017414" TargetMode="External"/><Relationship Id="rId_hyperlink_1991" Type="http://schemas.openxmlformats.org/officeDocument/2006/relationships/hyperlink" Target="https://www.tiktok.com/share/user/7065078273684423686" TargetMode="External"/><Relationship Id="rId_hyperlink_1992" Type="http://schemas.openxmlformats.org/officeDocument/2006/relationships/hyperlink" Target="https://www.tiktok.com/share/user/6714723001923535877" TargetMode="External"/><Relationship Id="rId_hyperlink_1993" Type="http://schemas.openxmlformats.org/officeDocument/2006/relationships/hyperlink" Target="https://www.tiktok.com/share/user/6581097337757777926" TargetMode="External"/><Relationship Id="rId_hyperlink_1994" Type="http://schemas.openxmlformats.org/officeDocument/2006/relationships/hyperlink" Target="https://www.tiktok.com/share/user/6788883992444748806" TargetMode="External"/><Relationship Id="rId_hyperlink_1995" Type="http://schemas.openxmlformats.org/officeDocument/2006/relationships/hyperlink" Target="https://www.tiktok.com/share/user/6815223359539971078" TargetMode="External"/><Relationship Id="rId_hyperlink_1996" Type="http://schemas.openxmlformats.org/officeDocument/2006/relationships/hyperlink" Target="https://www.tiktok.com/share/user/6817704173426918405" TargetMode="External"/><Relationship Id="rId_hyperlink_1997" Type="http://schemas.openxmlformats.org/officeDocument/2006/relationships/hyperlink" Target="https://www.tiktok.com/share/user/6535492874174971913" TargetMode="External"/><Relationship Id="rId_hyperlink_1998" Type="http://schemas.openxmlformats.org/officeDocument/2006/relationships/hyperlink" Target="https://www.tiktok.com/share/user/6808506879430984709" TargetMode="External"/><Relationship Id="rId_hyperlink_1999" Type="http://schemas.openxmlformats.org/officeDocument/2006/relationships/hyperlink" Target="https://www.tiktok.com/share/user/6815684007738606597" TargetMode="External"/><Relationship Id="rId_hyperlink_2000" Type="http://schemas.openxmlformats.org/officeDocument/2006/relationships/hyperlink" Target="https://www.tiktok.com/share/user/6756896994448606213" TargetMode="External"/><Relationship Id="rId_hyperlink_2001" Type="http://schemas.openxmlformats.org/officeDocument/2006/relationships/hyperlink" Target="https://www.tiktok.com/share/user/7065475626337207302" TargetMode="External"/><Relationship Id="rId_hyperlink_2002" Type="http://schemas.openxmlformats.org/officeDocument/2006/relationships/hyperlink" Target="https://www.tiktok.com/share/user/6922859218530518021" TargetMode="External"/><Relationship Id="rId_hyperlink_2003" Type="http://schemas.openxmlformats.org/officeDocument/2006/relationships/hyperlink" Target="https://www.tiktok.com/share/user/6827667402445865989" TargetMode="External"/><Relationship Id="rId_hyperlink_2004" Type="http://schemas.openxmlformats.org/officeDocument/2006/relationships/hyperlink" Target="https://www.tiktok.com/share/user/6888680237800178694" TargetMode="External"/><Relationship Id="rId_hyperlink_2005" Type="http://schemas.openxmlformats.org/officeDocument/2006/relationships/hyperlink" Target="https://www.tiktok.com/share/user/6783814112734053381" TargetMode="External"/><Relationship Id="rId_hyperlink_2006" Type="http://schemas.openxmlformats.org/officeDocument/2006/relationships/hyperlink" Target="https://www.tiktok.com/share/user/6773787143771145222" TargetMode="External"/><Relationship Id="rId_hyperlink_2007" Type="http://schemas.openxmlformats.org/officeDocument/2006/relationships/hyperlink" Target="https://www.tiktok.com/share/user/6842519801320719366" TargetMode="External"/><Relationship Id="rId_hyperlink_2008" Type="http://schemas.openxmlformats.org/officeDocument/2006/relationships/hyperlink" Target="https://www.tiktok.com/share/user/6805713207593829381" TargetMode="External"/><Relationship Id="rId_hyperlink_2009" Type="http://schemas.openxmlformats.org/officeDocument/2006/relationships/hyperlink" Target="https://www.tiktok.com/share/user/6910984604460123141" TargetMode="External"/><Relationship Id="rId_hyperlink_2010" Type="http://schemas.openxmlformats.org/officeDocument/2006/relationships/hyperlink" Target="https://www.tiktok.com/share/user/6861030172734768133" TargetMode="External"/><Relationship Id="rId_hyperlink_2011" Type="http://schemas.openxmlformats.org/officeDocument/2006/relationships/hyperlink" Target="https://www.tiktok.com/share/user/7035758237069444101" TargetMode="External"/><Relationship Id="rId_hyperlink_2012" Type="http://schemas.openxmlformats.org/officeDocument/2006/relationships/hyperlink" Target="https://www.tiktok.com/share/user/6821583547343373318" TargetMode="External"/><Relationship Id="rId_hyperlink_2013" Type="http://schemas.openxmlformats.org/officeDocument/2006/relationships/hyperlink" Target="https://www.tiktok.com/share/user/6644954935090839558" TargetMode="External"/><Relationship Id="rId_hyperlink_2014" Type="http://schemas.openxmlformats.org/officeDocument/2006/relationships/hyperlink" Target="https://www.tiktok.com/share/user/6987833684461061126" TargetMode="External"/><Relationship Id="rId_hyperlink_2015" Type="http://schemas.openxmlformats.org/officeDocument/2006/relationships/hyperlink" Target="https://www.tiktok.com/share/user/6795534236474590213" TargetMode="External"/><Relationship Id="rId_hyperlink_2016" Type="http://schemas.openxmlformats.org/officeDocument/2006/relationships/hyperlink" Target="https://www.tiktok.com/share/user/6960857076906181638" TargetMode="External"/><Relationship Id="rId_hyperlink_2017" Type="http://schemas.openxmlformats.org/officeDocument/2006/relationships/hyperlink" Target="https://www.tiktok.com/share/user/6978120022588113926" TargetMode="External"/><Relationship Id="rId_hyperlink_2018" Type="http://schemas.openxmlformats.org/officeDocument/2006/relationships/hyperlink" Target="https://www.tiktok.com/share/user/7002096890049528833" TargetMode="External"/><Relationship Id="rId_hyperlink_2019" Type="http://schemas.openxmlformats.org/officeDocument/2006/relationships/hyperlink" Target="https://www.tiktok.com/share/user/6776828796885943302" TargetMode="External"/><Relationship Id="rId_hyperlink_2020" Type="http://schemas.openxmlformats.org/officeDocument/2006/relationships/hyperlink" Target="https://www.tiktok.com/share/user/7036391107021800454" TargetMode="External"/><Relationship Id="rId_hyperlink_2021" Type="http://schemas.openxmlformats.org/officeDocument/2006/relationships/hyperlink" Target="https://www.tiktok.com/share/user/6816848736602506245" TargetMode="External"/><Relationship Id="rId_hyperlink_2022" Type="http://schemas.openxmlformats.org/officeDocument/2006/relationships/hyperlink" Target="https://www.tiktok.com/share/user/6824290199904764934" TargetMode="External"/><Relationship Id="rId_hyperlink_2023" Type="http://schemas.openxmlformats.org/officeDocument/2006/relationships/hyperlink" Target="https://www.tiktok.com/share/user/6954172736294208517" TargetMode="External"/><Relationship Id="rId_hyperlink_2024" Type="http://schemas.openxmlformats.org/officeDocument/2006/relationships/hyperlink" Target="https://www.tiktok.com/share/user/7051699904163890181" TargetMode="External"/><Relationship Id="rId_hyperlink_2025" Type="http://schemas.openxmlformats.org/officeDocument/2006/relationships/hyperlink" Target="https://www.tiktok.com/share/user/7054099877198283781" TargetMode="External"/><Relationship Id="rId_hyperlink_2026" Type="http://schemas.openxmlformats.org/officeDocument/2006/relationships/hyperlink" Target="https://www.tiktok.com/share/user/6752989200654205958" TargetMode="External"/><Relationship Id="rId_hyperlink_2027" Type="http://schemas.openxmlformats.org/officeDocument/2006/relationships/hyperlink" Target="https://www.tiktok.com/share/user/7047433020533752834" TargetMode="External"/><Relationship Id="rId_hyperlink_2028" Type="http://schemas.openxmlformats.org/officeDocument/2006/relationships/hyperlink" Target="https://www.tiktok.com/share/user/6968276071259735041" TargetMode="External"/><Relationship Id="rId_hyperlink_2029" Type="http://schemas.openxmlformats.org/officeDocument/2006/relationships/hyperlink" Target="https://www.tiktok.com/share/user/6799398273338885125" TargetMode="External"/><Relationship Id="rId_hyperlink_2030" Type="http://schemas.openxmlformats.org/officeDocument/2006/relationships/hyperlink" Target="https://www.tiktok.com/share/user/6994817969982096390" TargetMode="External"/><Relationship Id="rId_hyperlink_2031" Type="http://schemas.openxmlformats.org/officeDocument/2006/relationships/hyperlink" Target="https://www.tiktok.com/share/user/6547380253001580554" TargetMode="External"/><Relationship Id="rId_hyperlink_2032" Type="http://schemas.openxmlformats.org/officeDocument/2006/relationships/hyperlink" Target="https://www.tiktok.com/share/user/7058167186100257797" TargetMode="External"/><Relationship Id="rId_hyperlink_2033" Type="http://schemas.openxmlformats.org/officeDocument/2006/relationships/hyperlink" Target="https://www.tiktok.com/share/user/6829801891724362757" TargetMode="External"/><Relationship Id="rId_hyperlink_2034" Type="http://schemas.openxmlformats.org/officeDocument/2006/relationships/hyperlink" Target="https://www.tiktok.com/share/user/6839113935632172037" TargetMode="External"/><Relationship Id="rId_hyperlink_2035" Type="http://schemas.openxmlformats.org/officeDocument/2006/relationships/hyperlink" Target="https://www.tiktok.com/share/user/6967311264146703366" TargetMode="External"/><Relationship Id="rId_hyperlink_2036" Type="http://schemas.openxmlformats.org/officeDocument/2006/relationships/hyperlink" Target="https://www.tiktok.com/share/user/6914577710913618945" TargetMode="External"/><Relationship Id="rId_hyperlink_2037" Type="http://schemas.openxmlformats.org/officeDocument/2006/relationships/hyperlink" Target="https://www.tiktok.com/share/user/7002741699643786245" TargetMode="External"/><Relationship Id="rId_hyperlink_2038" Type="http://schemas.openxmlformats.org/officeDocument/2006/relationships/hyperlink" Target="https://www.tiktok.com/share/user/7020865991338132485" TargetMode="External"/><Relationship Id="rId_hyperlink_2039" Type="http://schemas.openxmlformats.org/officeDocument/2006/relationships/hyperlink" Target="https://www.tiktok.com/share/user/6822834965186774022" TargetMode="External"/><Relationship Id="rId_hyperlink_2040" Type="http://schemas.openxmlformats.org/officeDocument/2006/relationships/hyperlink" Target="https://www.tiktok.com/share/user/6876084477329654789" TargetMode="External"/><Relationship Id="rId_hyperlink_2041" Type="http://schemas.openxmlformats.org/officeDocument/2006/relationships/hyperlink" Target="https://www.tiktok.com/share/user/6800287122185585669" TargetMode="External"/><Relationship Id="rId_hyperlink_2042" Type="http://schemas.openxmlformats.org/officeDocument/2006/relationships/hyperlink" Target="https://www.tiktok.com/share/user/6834022229698741253" TargetMode="External"/><Relationship Id="rId_hyperlink_2043" Type="http://schemas.openxmlformats.org/officeDocument/2006/relationships/hyperlink" Target="https://www.tiktok.com/share/user/6784292950479782917" TargetMode="External"/><Relationship Id="rId_hyperlink_2044" Type="http://schemas.openxmlformats.org/officeDocument/2006/relationships/hyperlink" Target="https://www.tiktok.com/share/user/6685073984536462341" TargetMode="External"/><Relationship Id="rId_hyperlink_2045" Type="http://schemas.openxmlformats.org/officeDocument/2006/relationships/hyperlink" Target="https://www.tiktok.com/share/user/7063340720133981231" TargetMode="External"/><Relationship Id="rId_hyperlink_2046" Type="http://schemas.openxmlformats.org/officeDocument/2006/relationships/hyperlink" Target="https://www.tiktok.com/share/user/6982024046361150470" TargetMode="External"/><Relationship Id="rId_hyperlink_2047" Type="http://schemas.openxmlformats.org/officeDocument/2006/relationships/hyperlink" Target="https://www.tiktok.com/share/user/6816636395798234117" TargetMode="External"/><Relationship Id="rId_hyperlink_2048" Type="http://schemas.openxmlformats.org/officeDocument/2006/relationships/hyperlink" Target="https://www.tiktok.com/share/user/7061079355216102446" TargetMode="External"/><Relationship Id="rId_hyperlink_2049" Type="http://schemas.openxmlformats.org/officeDocument/2006/relationships/hyperlink" Target="https://www.tiktok.com/share/user/6851964589182665733" TargetMode="External"/><Relationship Id="rId_hyperlink_2050" Type="http://schemas.openxmlformats.org/officeDocument/2006/relationships/hyperlink" Target="https://www.tiktok.com/share/user/158512215396851712" TargetMode="External"/><Relationship Id="rId_hyperlink_2051" Type="http://schemas.openxmlformats.org/officeDocument/2006/relationships/hyperlink" Target="https://www.tiktok.com/share/user/7041018429222929414" TargetMode="External"/><Relationship Id="rId_hyperlink_2052" Type="http://schemas.openxmlformats.org/officeDocument/2006/relationships/hyperlink" Target="https://www.tiktok.com/share/user/6887682711319430149" TargetMode="External"/><Relationship Id="rId_hyperlink_2053" Type="http://schemas.openxmlformats.org/officeDocument/2006/relationships/hyperlink" Target="https://www.tiktok.com/share/user/7032412806096126982" TargetMode="External"/><Relationship Id="rId_hyperlink_2054" Type="http://schemas.openxmlformats.org/officeDocument/2006/relationships/hyperlink" Target="https://www.tiktok.com/share/user/6725365844035077126" TargetMode="External"/><Relationship Id="rId_hyperlink_2055" Type="http://schemas.openxmlformats.org/officeDocument/2006/relationships/hyperlink" Target="https://www.tiktok.com/share/user/7026090673271194630" TargetMode="External"/><Relationship Id="rId_hyperlink_2056" Type="http://schemas.openxmlformats.org/officeDocument/2006/relationships/hyperlink" Target="https://www.tiktok.com/share/user/7055808212483195905" TargetMode="External"/><Relationship Id="rId_hyperlink_2057" Type="http://schemas.openxmlformats.org/officeDocument/2006/relationships/hyperlink" Target="https://www.tiktok.com/share/user/6549607810057273346" TargetMode="External"/><Relationship Id="rId_hyperlink_2058" Type="http://schemas.openxmlformats.org/officeDocument/2006/relationships/hyperlink" Target="https://www.tiktok.com/share/user/7054665749257110534" TargetMode="External"/><Relationship Id="rId_hyperlink_2059" Type="http://schemas.openxmlformats.org/officeDocument/2006/relationships/hyperlink" Target="https://www.tiktok.com/share/user/6813232294501991430" TargetMode="External"/><Relationship Id="rId_hyperlink_2060" Type="http://schemas.openxmlformats.org/officeDocument/2006/relationships/hyperlink" Target="https://www.tiktok.com/share/user/6808313270697886725" TargetMode="External"/><Relationship Id="rId_hyperlink_2061" Type="http://schemas.openxmlformats.org/officeDocument/2006/relationships/hyperlink" Target="https://www.tiktok.com/share/user/7065799385242207233" TargetMode="External"/><Relationship Id="rId_hyperlink_2062" Type="http://schemas.openxmlformats.org/officeDocument/2006/relationships/hyperlink" Target="https://www.tiktok.com/share/user/7048355630926627845" TargetMode="External"/><Relationship Id="rId_hyperlink_2063" Type="http://schemas.openxmlformats.org/officeDocument/2006/relationships/hyperlink" Target="https://www.tiktok.com/share/user/7020996669089301510" TargetMode="External"/><Relationship Id="rId_hyperlink_2064" Type="http://schemas.openxmlformats.org/officeDocument/2006/relationships/hyperlink" Target="https://www.tiktok.com/share/user/6687208747599201285" TargetMode="External"/><Relationship Id="rId_hyperlink_2065" Type="http://schemas.openxmlformats.org/officeDocument/2006/relationships/hyperlink" Target="https://www.tiktok.com/share/user/7000879089629807622" TargetMode="External"/><Relationship Id="rId_hyperlink_2066" Type="http://schemas.openxmlformats.org/officeDocument/2006/relationships/hyperlink" Target="https://www.tiktok.com/share/user/7065737317641995270" TargetMode="External"/><Relationship Id="rId_hyperlink_2067" Type="http://schemas.openxmlformats.org/officeDocument/2006/relationships/hyperlink" Target="https://www.tiktok.com/share/user/6644894207838552069" TargetMode="External"/><Relationship Id="rId_hyperlink_2068" Type="http://schemas.openxmlformats.org/officeDocument/2006/relationships/hyperlink" Target="https://www.tiktok.com/share/user/6794296299057742853" TargetMode="External"/><Relationship Id="rId_hyperlink_2069" Type="http://schemas.openxmlformats.org/officeDocument/2006/relationships/hyperlink" Target="https://www.tiktok.com/share/user/6826805813995570182" TargetMode="External"/><Relationship Id="rId_hyperlink_2070" Type="http://schemas.openxmlformats.org/officeDocument/2006/relationships/hyperlink" Target="https://www.tiktok.com/share/user/7034692376703927302" TargetMode="External"/><Relationship Id="rId_hyperlink_2071" Type="http://schemas.openxmlformats.org/officeDocument/2006/relationships/hyperlink" Target="https://www.tiktok.com/share/user/7022279928373511174" TargetMode="External"/><Relationship Id="rId_hyperlink_2072" Type="http://schemas.openxmlformats.org/officeDocument/2006/relationships/hyperlink" Target="https://www.tiktok.com/share/user/3384280" TargetMode="External"/><Relationship Id="rId_hyperlink_2073" Type="http://schemas.openxmlformats.org/officeDocument/2006/relationships/hyperlink" Target="https://www.tiktok.com/share/user/187346499461156864" TargetMode="External"/><Relationship Id="rId_hyperlink_2074" Type="http://schemas.openxmlformats.org/officeDocument/2006/relationships/hyperlink" Target="https://www.tiktok.com/share/user/7048816002684339205" TargetMode="External"/><Relationship Id="rId_hyperlink_2075" Type="http://schemas.openxmlformats.org/officeDocument/2006/relationships/hyperlink" Target="https://www.tiktok.com/share/user/6930007382350513157" TargetMode="External"/><Relationship Id="rId_hyperlink_2076" Type="http://schemas.openxmlformats.org/officeDocument/2006/relationships/hyperlink" Target="https://www.tiktok.com/share/user/7049369177320686597" TargetMode="External"/><Relationship Id="rId_hyperlink_2077" Type="http://schemas.openxmlformats.org/officeDocument/2006/relationships/hyperlink" Target="https://www.tiktok.com/share/user/7016818613844378629" TargetMode="External"/><Relationship Id="rId_hyperlink_2078" Type="http://schemas.openxmlformats.org/officeDocument/2006/relationships/hyperlink" Target="https://www.tiktok.com/share/user/6982813340079932421" TargetMode="External"/><Relationship Id="rId_hyperlink_2079" Type="http://schemas.openxmlformats.org/officeDocument/2006/relationships/hyperlink" Target="https://www.tiktok.com/share/user/280451376860717056" TargetMode="External"/><Relationship Id="rId_hyperlink_2080" Type="http://schemas.openxmlformats.org/officeDocument/2006/relationships/hyperlink" Target="https://www.tiktok.com/share/user/6842051817737716741" TargetMode="External"/><Relationship Id="rId_hyperlink_2081" Type="http://schemas.openxmlformats.org/officeDocument/2006/relationships/hyperlink" Target="https://www.tiktok.com/share/user/6591543885087506437" TargetMode="External"/><Relationship Id="rId_hyperlink_2082" Type="http://schemas.openxmlformats.org/officeDocument/2006/relationships/hyperlink" Target="https://www.tiktok.com/share/user/6714891614563861506" TargetMode="External"/><Relationship Id="rId_hyperlink_2083" Type="http://schemas.openxmlformats.org/officeDocument/2006/relationships/hyperlink" Target="https://www.tiktok.com/share/user/6966728560115811333" TargetMode="External"/><Relationship Id="rId_hyperlink_2084" Type="http://schemas.openxmlformats.org/officeDocument/2006/relationships/hyperlink" Target="https://www.tiktok.com/share/user/6795274172849685510" TargetMode="External"/><Relationship Id="rId_hyperlink_2085" Type="http://schemas.openxmlformats.org/officeDocument/2006/relationships/hyperlink" Target="https://www.tiktok.com/share/user/109860321686695936" TargetMode="External"/><Relationship Id="rId_hyperlink_2086" Type="http://schemas.openxmlformats.org/officeDocument/2006/relationships/hyperlink" Target="https://www.tiktok.com/share/user/6965298386888197125" TargetMode="External"/><Relationship Id="rId_hyperlink_2087" Type="http://schemas.openxmlformats.org/officeDocument/2006/relationships/hyperlink" Target="https://www.tiktok.com/share/user/7065467954863096837" TargetMode="External"/><Relationship Id="rId_hyperlink_2088" Type="http://schemas.openxmlformats.org/officeDocument/2006/relationships/hyperlink" Target="https://www.tiktok.com/share/user/7065585988051731461" TargetMode="External"/><Relationship Id="rId_hyperlink_2089" Type="http://schemas.openxmlformats.org/officeDocument/2006/relationships/hyperlink" Target="https://www.tiktok.com/share/user/6990566637092324357" TargetMode="External"/><Relationship Id="rId_hyperlink_2090" Type="http://schemas.openxmlformats.org/officeDocument/2006/relationships/hyperlink" Target="https://www.tiktok.com/share/user/7036462015339021317" TargetMode="External"/><Relationship Id="rId_hyperlink_2091" Type="http://schemas.openxmlformats.org/officeDocument/2006/relationships/hyperlink" Target="https://www.tiktok.com/share/user/7010375476644594694" TargetMode="External"/><Relationship Id="rId_hyperlink_2092" Type="http://schemas.openxmlformats.org/officeDocument/2006/relationships/hyperlink" Target="https://www.tiktok.com/share/user/6824526479871706117" TargetMode="External"/><Relationship Id="rId_hyperlink_2093" Type="http://schemas.openxmlformats.org/officeDocument/2006/relationships/hyperlink" Target="https://www.tiktok.com/share/user/6812065926322635781" TargetMode="External"/><Relationship Id="rId_hyperlink_2094" Type="http://schemas.openxmlformats.org/officeDocument/2006/relationships/hyperlink" Target="https://www.tiktok.com/share/user/7062015867270611973" TargetMode="External"/><Relationship Id="rId_hyperlink_2095" Type="http://schemas.openxmlformats.org/officeDocument/2006/relationships/hyperlink" Target="https://www.tiktok.com/share/user/7063258693278827567" TargetMode="External"/><Relationship Id="rId_hyperlink_2096" Type="http://schemas.openxmlformats.org/officeDocument/2006/relationships/hyperlink" Target="https://www.tiktok.com/share/user/6776264428984845317" TargetMode="External"/><Relationship Id="rId_hyperlink_2097" Type="http://schemas.openxmlformats.org/officeDocument/2006/relationships/hyperlink" Target="https://www.tiktok.com/share/user/7054285383953679407" TargetMode="External"/><Relationship Id="rId_hyperlink_2098" Type="http://schemas.openxmlformats.org/officeDocument/2006/relationships/hyperlink" Target="https://www.tiktok.com/share/user/175856754520489984" TargetMode="External"/><Relationship Id="rId_hyperlink_2099" Type="http://schemas.openxmlformats.org/officeDocument/2006/relationships/hyperlink" Target="https://www.tiktok.com/share/user/7048091262754472966" TargetMode="External"/><Relationship Id="rId_hyperlink_2100" Type="http://schemas.openxmlformats.org/officeDocument/2006/relationships/hyperlink" Target="https://www.tiktok.com/share/user/7047847914541990917" TargetMode="External"/><Relationship Id="rId_hyperlink_2101" Type="http://schemas.openxmlformats.org/officeDocument/2006/relationships/hyperlink" Target="https://www.tiktok.com/share/user/6820022106081936389" TargetMode="External"/><Relationship Id="rId_hyperlink_2102" Type="http://schemas.openxmlformats.org/officeDocument/2006/relationships/hyperlink" Target="https://www.tiktok.com/share/user/6993672286315709446" TargetMode="External"/><Relationship Id="rId_hyperlink_2103" Type="http://schemas.openxmlformats.org/officeDocument/2006/relationships/hyperlink" Target="https://www.tiktok.com/share/user/7062354339653747717" TargetMode="External"/><Relationship Id="rId_hyperlink_2104" Type="http://schemas.openxmlformats.org/officeDocument/2006/relationships/hyperlink" Target="https://www.tiktok.com/share/user/6974249796282549253" TargetMode="External"/><Relationship Id="rId_hyperlink_2105" Type="http://schemas.openxmlformats.org/officeDocument/2006/relationships/hyperlink" Target="https://www.tiktok.com/share/user/7022439711768298501" TargetMode="External"/><Relationship Id="rId_hyperlink_2106" Type="http://schemas.openxmlformats.org/officeDocument/2006/relationships/hyperlink" Target="https://www.tiktok.com/share/user/6903085297102341125" TargetMode="External"/><Relationship Id="rId_hyperlink_2107" Type="http://schemas.openxmlformats.org/officeDocument/2006/relationships/hyperlink" Target="https://www.tiktok.com/share/user/7013769664166380550" TargetMode="External"/><Relationship Id="rId_hyperlink_2108" Type="http://schemas.openxmlformats.org/officeDocument/2006/relationships/hyperlink" Target="https://www.tiktok.com/share/user/6947691289828262918" TargetMode="External"/><Relationship Id="rId_hyperlink_2109" Type="http://schemas.openxmlformats.org/officeDocument/2006/relationships/hyperlink" Target="https://www.tiktok.com/share/user/6910225152702907397" TargetMode="External"/><Relationship Id="rId_hyperlink_2110" Type="http://schemas.openxmlformats.org/officeDocument/2006/relationships/hyperlink" Target="https://www.tiktok.com/share/user/6968818329956172805" TargetMode="External"/><Relationship Id="rId_hyperlink_2111" Type="http://schemas.openxmlformats.org/officeDocument/2006/relationships/hyperlink" Target="https://www.tiktok.com/share/user/6815363796569293830" TargetMode="External"/><Relationship Id="rId_hyperlink_2112" Type="http://schemas.openxmlformats.org/officeDocument/2006/relationships/hyperlink" Target="https://www.tiktok.com/share/user/6851860906311730182" TargetMode="External"/><Relationship Id="rId_hyperlink_2113" Type="http://schemas.openxmlformats.org/officeDocument/2006/relationships/hyperlink" Target="https://www.tiktok.com/share/user/6792741547018552326" TargetMode="External"/><Relationship Id="rId_hyperlink_2114" Type="http://schemas.openxmlformats.org/officeDocument/2006/relationships/hyperlink" Target="https://www.tiktok.com/share/user/6784941423142847494" TargetMode="External"/><Relationship Id="rId_hyperlink_2115" Type="http://schemas.openxmlformats.org/officeDocument/2006/relationships/hyperlink" Target="https://www.tiktok.com/share/user/6819661787382907910" TargetMode="External"/><Relationship Id="rId_hyperlink_2116" Type="http://schemas.openxmlformats.org/officeDocument/2006/relationships/hyperlink" Target="https://www.tiktok.com/share/user/6801446387034178565" TargetMode="External"/><Relationship Id="rId_hyperlink_2117" Type="http://schemas.openxmlformats.org/officeDocument/2006/relationships/hyperlink" Target="https://www.tiktok.com/share/user/6874933719871570946" TargetMode="External"/><Relationship Id="rId_hyperlink_2118" Type="http://schemas.openxmlformats.org/officeDocument/2006/relationships/hyperlink" Target="https://www.tiktok.com/share/user/76849730428760065" TargetMode="External"/><Relationship Id="rId_hyperlink_2119" Type="http://schemas.openxmlformats.org/officeDocument/2006/relationships/hyperlink" Target="https://www.tiktok.com/share/user/7059373625607767086" TargetMode="External"/><Relationship Id="rId_hyperlink_2120" Type="http://schemas.openxmlformats.org/officeDocument/2006/relationships/hyperlink" Target="https://www.tiktok.com/share/user/6776784256708772870" TargetMode="External"/><Relationship Id="rId_hyperlink_2121" Type="http://schemas.openxmlformats.org/officeDocument/2006/relationships/hyperlink" Target="https://www.tiktok.com/share/user/6739186712717001734" TargetMode="External"/><Relationship Id="rId_hyperlink_2122" Type="http://schemas.openxmlformats.org/officeDocument/2006/relationships/hyperlink" Target="https://www.tiktok.com/share/user/6808553289934046213" TargetMode="External"/><Relationship Id="rId_hyperlink_2123" Type="http://schemas.openxmlformats.org/officeDocument/2006/relationships/hyperlink" Target="https://www.tiktok.com/share/user/7055293891625436161" TargetMode="External"/><Relationship Id="rId_hyperlink_2124" Type="http://schemas.openxmlformats.org/officeDocument/2006/relationships/hyperlink" Target="https://www.tiktok.com/share/user/6830417531880293381" TargetMode="External"/><Relationship Id="rId_hyperlink_2125" Type="http://schemas.openxmlformats.org/officeDocument/2006/relationships/hyperlink" Target="https://www.tiktok.com/share/user/6966811178429613061" TargetMode="External"/><Relationship Id="rId_hyperlink_2126" Type="http://schemas.openxmlformats.org/officeDocument/2006/relationships/hyperlink" Target="https://www.tiktok.com/share/user/6939225936080487430" TargetMode="External"/><Relationship Id="rId_hyperlink_2127" Type="http://schemas.openxmlformats.org/officeDocument/2006/relationships/hyperlink" Target="https://www.tiktok.com/share/user/7063386216268284934" TargetMode="External"/><Relationship Id="rId_hyperlink_2128" Type="http://schemas.openxmlformats.org/officeDocument/2006/relationships/hyperlink" Target="https://www.tiktok.com/share/user/6859398602391340037" TargetMode="External"/><Relationship Id="rId_hyperlink_2129" Type="http://schemas.openxmlformats.org/officeDocument/2006/relationships/hyperlink" Target="https://www.tiktok.com/share/user/6895401877417247749" TargetMode="External"/><Relationship Id="rId_hyperlink_2130" Type="http://schemas.openxmlformats.org/officeDocument/2006/relationships/hyperlink" Target="https://www.tiktok.com/share/user/6823568702627300358" TargetMode="External"/><Relationship Id="rId_hyperlink_2131" Type="http://schemas.openxmlformats.org/officeDocument/2006/relationships/hyperlink" Target="https://www.tiktok.com/share/user/7065239529317614639" TargetMode="External"/><Relationship Id="rId_hyperlink_2132" Type="http://schemas.openxmlformats.org/officeDocument/2006/relationships/hyperlink" Target="https://www.tiktok.com/share/user/6752062810673103877" TargetMode="External"/><Relationship Id="rId_hyperlink_2133" Type="http://schemas.openxmlformats.org/officeDocument/2006/relationships/hyperlink" Target="https://www.tiktok.com/share/user/6787187567419769861" TargetMode="External"/><Relationship Id="rId_hyperlink_2134" Type="http://schemas.openxmlformats.org/officeDocument/2006/relationships/hyperlink" Target="https://www.tiktok.com/share/user/7065579372728910854" TargetMode="External"/><Relationship Id="rId_hyperlink_2135" Type="http://schemas.openxmlformats.org/officeDocument/2006/relationships/hyperlink" Target="https://www.tiktok.com/share/user/6846115519968920582" TargetMode="External"/><Relationship Id="rId_hyperlink_2136" Type="http://schemas.openxmlformats.org/officeDocument/2006/relationships/hyperlink" Target="https://www.tiktok.com/share/user/7009840307425887238" TargetMode="External"/><Relationship Id="rId_hyperlink_2137" Type="http://schemas.openxmlformats.org/officeDocument/2006/relationships/hyperlink" Target="https://www.tiktok.com/share/user/6646465422919270405" TargetMode="External"/><Relationship Id="rId_hyperlink_2138" Type="http://schemas.openxmlformats.org/officeDocument/2006/relationships/hyperlink" Target="https://www.tiktok.com/share/user/6815274525317006342" TargetMode="External"/><Relationship Id="rId_hyperlink_2139" Type="http://schemas.openxmlformats.org/officeDocument/2006/relationships/hyperlink" Target="https://www.tiktok.com/share/user/6920380579218113541" TargetMode="External"/><Relationship Id="rId_hyperlink_2140" Type="http://schemas.openxmlformats.org/officeDocument/2006/relationships/hyperlink" Target="https://www.tiktok.com/share/user/6904314038394586118" TargetMode="External"/><Relationship Id="rId_hyperlink_2141" Type="http://schemas.openxmlformats.org/officeDocument/2006/relationships/hyperlink" Target="https://www.tiktok.com/share/user/6691682515508020229" TargetMode="External"/><Relationship Id="rId_hyperlink_2142" Type="http://schemas.openxmlformats.org/officeDocument/2006/relationships/hyperlink" Target="https://www.tiktok.com/share/user/6847663295663719430" TargetMode="External"/><Relationship Id="rId_hyperlink_2143" Type="http://schemas.openxmlformats.org/officeDocument/2006/relationships/hyperlink" Target="https://www.tiktok.com/share/user/6896216554935108613" TargetMode="External"/><Relationship Id="rId_hyperlink_2144" Type="http://schemas.openxmlformats.org/officeDocument/2006/relationships/hyperlink" Target="https://www.tiktok.com/share/user/6938942333866509317" TargetMode="External"/><Relationship Id="rId_hyperlink_2145" Type="http://schemas.openxmlformats.org/officeDocument/2006/relationships/hyperlink" Target="https://www.tiktok.com/share/user/6846952775521420293" TargetMode="External"/><Relationship Id="rId_hyperlink_2146" Type="http://schemas.openxmlformats.org/officeDocument/2006/relationships/hyperlink" Target="https://www.tiktok.com/share/user/7014055257660228614" TargetMode="External"/><Relationship Id="rId_hyperlink_2147" Type="http://schemas.openxmlformats.org/officeDocument/2006/relationships/hyperlink" Target="https://www.tiktok.com/share/user/6816349869742179334" TargetMode="External"/><Relationship Id="rId_hyperlink_2148" Type="http://schemas.openxmlformats.org/officeDocument/2006/relationships/hyperlink" Target="https://www.tiktok.com/share/user/6830951305575400454" TargetMode="External"/><Relationship Id="rId_hyperlink_2149" Type="http://schemas.openxmlformats.org/officeDocument/2006/relationships/hyperlink" Target="https://www.tiktok.com/share/user/6818557255441843206" TargetMode="External"/><Relationship Id="rId_hyperlink_2150" Type="http://schemas.openxmlformats.org/officeDocument/2006/relationships/hyperlink" Target="https://www.tiktok.com/share/user/6975409014994551813" TargetMode="External"/><Relationship Id="rId_hyperlink_2151" Type="http://schemas.openxmlformats.org/officeDocument/2006/relationships/hyperlink" Target="https://www.tiktok.com/share/user/6954533714294981638" TargetMode="External"/><Relationship Id="rId_hyperlink_2152" Type="http://schemas.openxmlformats.org/officeDocument/2006/relationships/hyperlink" Target="https://www.tiktok.com/share/user/6955653531811464197" TargetMode="External"/><Relationship Id="rId_hyperlink_2153" Type="http://schemas.openxmlformats.org/officeDocument/2006/relationships/hyperlink" Target="https://www.tiktok.com/share/user/246125436139667456" TargetMode="External"/><Relationship Id="rId_hyperlink_2154" Type="http://schemas.openxmlformats.org/officeDocument/2006/relationships/hyperlink" Target="https://www.tiktok.com/share/user/6680192334351205381" TargetMode="External"/><Relationship Id="rId_hyperlink_2155" Type="http://schemas.openxmlformats.org/officeDocument/2006/relationships/hyperlink" Target="https://www.tiktok.com/share/user/6988861541022073862" TargetMode="External"/><Relationship Id="rId_hyperlink_2156" Type="http://schemas.openxmlformats.org/officeDocument/2006/relationships/hyperlink" Target="https://www.tiktok.com/share/user/6721511227115979781" TargetMode="External"/><Relationship Id="rId_hyperlink_2157" Type="http://schemas.openxmlformats.org/officeDocument/2006/relationships/hyperlink" Target="https://www.tiktok.com/share/user/6891989003534861318" TargetMode="External"/><Relationship Id="rId_hyperlink_2158" Type="http://schemas.openxmlformats.org/officeDocument/2006/relationships/hyperlink" Target="https://www.tiktok.com/share/user/6803084149857240065" TargetMode="External"/><Relationship Id="rId_hyperlink_2159" Type="http://schemas.openxmlformats.org/officeDocument/2006/relationships/hyperlink" Target="https://www.tiktok.com/share/user/6826778050774483973" TargetMode="External"/><Relationship Id="rId_hyperlink_2160" Type="http://schemas.openxmlformats.org/officeDocument/2006/relationships/hyperlink" Target="https://www.tiktok.com/share/user/6815590276062823430" TargetMode="External"/><Relationship Id="rId_hyperlink_2161" Type="http://schemas.openxmlformats.org/officeDocument/2006/relationships/hyperlink" Target="https://www.tiktok.com/share/user/6976653122777809925" TargetMode="External"/><Relationship Id="rId_hyperlink_2162" Type="http://schemas.openxmlformats.org/officeDocument/2006/relationships/hyperlink" Target="https://www.tiktok.com/share/user/6716957881525371909" TargetMode="External"/><Relationship Id="rId_hyperlink_2163" Type="http://schemas.openxmlformats.org/officeDocument/2006/relationships/hyperlink" Target="https://www.tiktok.com/share/user/6781068031609308166" TargetMode="External"/><Relationship Id="rId_hyperlink_2164" Type="http://schemas.openxmlformats.org/officeDocument/2006/relationships/hyperlink" Target="https://www.tiktok.com/share/user/7056407948336366598" TargetMode="External"/><Relationship Id="rId_hyperlink_2165" Type="http://schemas.openxmlformats.org/officeDocument/2006/relationships/hyperlink" Target="https://www.tiktok.com/share/user/6966852472766923781" TargetMode="External"/><Relationship Id="rId_hyperlink_2166" Type="http://schemas.openxmlformats.org/officeDocument/2006/relationships/hyperlink" Target="https://www.tiktok.com/share/user/6926299589645452293" TargetMode="External"/><Relationship Id="rId_hyperlink_2167" Type="http://schemas.openxmlformats.org/officeDocument/2006/relationships/hyperlink" Target="https://www.tiktok.com/share/user/6965246147813032966" TargetMode="External"/><Relationship Id="rId_hyperlink_2168" Type="http://schemas.openxmlformats.org/officeDocument/2006/relationships/hyperlink" Target="https://www.tiktok.com/share/user/7062874655132255237" TargetMode="External"/><Relationship Id="rId_hyperlink_2169" Type="http://schemas.openxmlformats.org/officeDocument/2006/relationships/hyperlink" Target="https://www.tiktok.com/share/user/7046158567817315334" TargetMode="External"/><Relationship Id="rId_hyperlink_2170" Type="http://schemas.openxmlformats.org/officeDocument/2006/relationships/hyperlink" Target="https://www.tiktok.com/share/user/6902791538414797826" TargetMode="External"/><Relationship Id="rId_hyperlink_2171" Type="http://schemas.openxmlformats.org/officeDocument/2006/relationships/hyperlink" Target="https://www.tiktok.com/share/user/7059407042364195886" TargetMode="External"/><Relationship Id="rId_hyperlink_2172" Type="http://schemas.openxmlformats.org/officeDocument/2006/relationships/hyperlink" Target="https://www.tiktok.com/share/user/6848915182871004166" TargetMode="External"/><Relationship Id="rId_hyperlink_2173" Type="http://schemas.openxmlformats.org/officeDocument/2006/relationships/hyperlink" Target="https://www.tiktok.com/share/user/7061371225088640046" TargetMode="External"/><Relationship Id="rId_hyperlink_2174" Type="http://schemas.openxmlformats.org/officeDocument/2006/relationships/hyperlink" Target="https://www.tiktok.com/share/user/7039576701546611718" TargetMode="External"/><Relationship Id="rId_hyperlink_2175" Type="http://schemas.openxmlformats.org/officeDocument/2006/relationships/hyperlink" Target="https://www.tiktok.com/share/user/6840871695219688454" TargetMode="External"/><Relationship Id="rId_hyperlink_2176" Type="http://schemas.openxmlformats.org/officeDocument/2006/relationships/hyperlink" Target="https://www.tiktok.com/share/user/6880640875530781702" TargetMode="External"/><Relationship Id="rId_hyperlink_2177" Type="http://schemas.openxmlformats.org/officeDocument/2006/relationships/hyperlink" Target="https://www.tiktok.com/share/user/6767028860648752133" TargetMode="External"/><Relationship Id="rId_hyperlink_2178" Type="http://schemas.openxmlformats.org/officeDocument/2006/relationships/hyperlink" Target="https://www.tiktok.com/share/user/6821261713308976134" TargetMode="External"/><Relationship Id="rId_hyperlink_2179" Type="http://schemas.openxmlformats.org/officeDocument/2006/relationships/hyperlink" Target="https://www.tiktok.com/share/user/6993121768790524933" TargetMode="External"/><Relationship Id="rId_hyperlink_2180" Type="http://schemas.openxmlformats.org/officeDocument/2006/relationships/hyperlink" Target="https://www.tiktok.com/share/user/6752193860333945862" TargetMode="External"/><Relationship Id="rId_hyperlink_2181" Type="http://schemas.openxmlformats.org/officeDocument/2006/relationships/hyperlink" Target="https://www.tiktok.com/share/user/6939154803717456901" TargetMode="External"/><Relationship Id="rId_hyperlink_2182" Type="http://schemas.openxmlformats.org/officeDocument/2006/relationships/hyperlink" Target="https://www.tiktok.com/share/user/6856918650248709126" TargetMode="External"/><Relationship Id="rId_hyperlink_2183" Type="http://schemas.openxmlformats.org/officeDocument/2006/relationships/hyperlink" Target="https://www.tiktok.com/share/user/6809800389535302662" TargetMode="External"/><Relationship Id="rId_hyperlink_2184" Type="http://schemas.openxmlformats.org/officeDocument/2006/relationships/hyperlink" Target="https://www.tiktok.com/share/user/7066001071009039366" TargetMode="External"/><Relationship Id="rId_hyperlink_2185" Type="http://schemas.openxmlformats.org/officeDocument/2006/relationships/hyperlink" Target="https://www.tiktok.com/share/user/7065643637729674286" TargetMode="External"/><Relationship Id="rId_hyperlink_2186" Type="http://schemas.openxmlformats.org/officeDocument/2006/relationships/hyperlink" Target="https://www.tiktok.com/share/user/7063295073505870849" TargetMode="External"/><Relationship Id="rId_hyperlink_2187" Type="http://schemas.openxmlformats.org/officeDocument/2006/relationships/hyperlink" Target="https://www.tiktok.com/share/user/6846878520778933253" TargetMode="External"/><Relationship Id="rId_hyperlink_2188" Type="http://schemas.openxmlformats.org/officeDocument/2006/relationships/hyperlink" Target="https://www.tiktok.com/share/user/7005624449497285638" TargetMode="External"/><Relationship Id="rId_hyperlink_2189" Type="http://schemas.openxmlformats.org/officeDocument/2006/relationships/hyperlink" Target="https://www.tiktok.com/share/user/6995838934626878469" TargetMode="External"/><Relationship Id="rId_hyperlink_2190" Type="http://schemas.openxmlformats.org/officeDocument/2006/relationships/hyperlink" Target="https://www.tiktok.com/share/user/6821229781872641030" TargetMode="External"/><Relationship Id="rId_hyperlink_2191" Type="http://schemas.openxmlformats.org/officeDocument/2006/relationships/hyperlink" Target="https://www.tiktok.com/share/user/7053591220371686405" TargetMode="External"/><Relationship Id="rId_hyperlink_2192" Type="http://schemas.openxmlformats.org/officeDocument/2006/relationships/hyperlink" Target="https://www.tiktok.com/share/user/6547080357374596096" TargetMode="External"/><Relationship Id="rId_hyperlink_2193" Type="http://schemas.openxmlformats.org/officeDocument/2006/relationships/hyperlink" Target="https://www.tiktok.com/share/user/6806359250592662534" TargetMode="External"/><Relationship Id="rId_hyperlink_2194" Type="http://schemas.openxmlformats.org/officeDocument/2006/relationships/hyperlink" Target="https://www.tiktok.com/share/user/120037766314225664" TargetMode="External"/><Relationship Id="rId_hyperlink_2195" Type="http://schemas.openxmlformats.org/officeDocument/2006/relationships/hyperlink" Target="https://www.tiktok.com/share/user/6935051292340159493" TargetMode="External"/><Relationship Id="rId_hyperlink_2196" Type="http://schemas.openxmlformats.org/officeDocument/2006/relationships/hyperlink" Target="https://www.tiktok.com/share/user/14074855" TargetMode="External"/><Relationship Id="rId_hyperlink_2197" Type="http://schemas.openxmlformats.org/officeDocument/2006/relationships/hyperlink" Target="https://www.tiktok.com/share/user/6827224844155061254" TargetMode="External"/><Relationship Id="rId_hyperlink_2198" Type="http://schemas.openxmlformats.org/officeDocument/2006/relationships/hyperlink" Target="https://www.tiktok.com/share/user/7001966035470713862" TargetMode="External"/><Relationship Id="rId_hyperlink_2199" Type="http://schemas.openxmlformats.org/officeDocument/2006/relationships/hyperlink" Target="https://www.tiktok.com/share/user/6959652989859234822" TargetMode="External"/><Relationship Id="rId_hyperlink_2200" Type="http://schemas.openxmlformats.org/officeDocument/2006/relationships/hyperlink" Target="https://www.tiktok.com/share/user/6946303682078098437" TargetMode="External"/><Relationship Id="rId_hyperlink_2201" Type="http://schemas.openxmlformats.org/officeDocument/2006/relationships/hyperlink" Target="https://www.tiktok.com/share/user/7037221451984880686" TargetMode="External"/><Relationship Id="rId_hyperlink_2202" Type="http://schemas.openxmlformats.org/officeDocument/2006/relationships/hyperlink" Target="https://www.tiktok.com/share/user/6778892017097671686" TargetMode="External"/><Relationship Id="rId_hyperlink_2203" Type="http://schemas.openxmlformats.org/officeDocument/2006/relationships/hyperlink" Target="https://www.tiktok.com/share/user/7025188052016317445" TargetMode="External"/><Relationship Id="rId_hyperlink_2204" Type="http://schemas.openxmlformats.org/officeDocument/2006/relationships/hyperlink" Target="https://www.tiktok.com/share/user/6795345019223802886" TargetMode="External"/><Relationship Id="rId_hyperlink_2205" Type="http://schemas.openxmlformats.org/officeDocument/2006/relationships/hyperlink" Target="https://www.tiktok.com/share/user/6810913222112363526" TargetMode="External"/><Relationship Id="rId_hyperlink_2206" Type="http://schemas.openxmlformats.org/officeDocument/2006/relationships/hyperlink" Target="https://www.tiktok.com/share/user/6935615090302534662" TargetMode="External"/><Relationship Id="rId_hyperlink_2207" Type="http://schemas.openxmlformats.org/officeDocument/2006/relationships/hyperlink" Target="https://www.tiktok.com/share/user/6766859002019988486" TargetMode="External"/><Relationship Id="rId_hyperlink_2208" Type="http://schemas.openxmlformats.org/officeDocument/2006/relationships/hyperlink" Target="https://www.tiktok.com/share/user/6810199359034541061" TargetMode="External"/><Relationship Id="rId_hyperlink_2209" Type="http://schemas.openxmlformats.org/officeDocument/2006/relationships/hyperlink" Target="https://www.tiktok.com/share/user/6627561720327258118" TargetMode="External"/><Relationship Id="rId_hyperlink_2210" Type="http://schemas.openxmlformats.org/officeDocument/2006/relationships/hyperlink" Target="https://www.tiktok.com/share/user/6961825731550905350" TargetMode="External"/><Relationship Id="rId_hyperlink_2211" Type="http://schemas.openxmlformats.org/officeDocument/2006/relationships/hyperlink" Target="https://www.tiktok.com/share/user/7062715629236667398" TargetMode="External"/><Relationship Id="rId_hyperlink_2212" Type="http://schemas.openxmlformats.org/officeDocument/2006/relationships/hyperlink" Target="https://www.tiktok.com/share/user/6809668114746803205" TargetMode="External"/><Relationship Id="rId_hyperlink_2213" Type="http://schemas.openxmlformats.org/officeDocument/2006/relationships/hyperlink" Target="https://www.tiktok.com/share/user/7066153120686736390" TargetMode="External"/><Relationship Id="rId_hyperlink_2214" Type="http://schemas.openxmlformats.org/officeDocument/2006/relationships/hyperlink" Target="https://www.tiktok.com/share/user/7059100475731674118" TargetMode="External"/><Relationship Id="rId_hyperlink_2215" Type="http://schemas.openxmlformats.org/officeDocument/2006/relationships/hyperlink" Target="https://www.tiktok.com/share/user/6805357899814192134" TargetMode="External"/><Relationship Id="rId_hyperlink_2216" Type="http://schemas.openxmlformats.org/officeDocument/2006/relationships/hyperlink" Target="https://www.tiktok.com/share/user/7054437019766899718" TargetMode="External"/><Relationship Id="rId_hyperlink_2217" Type="http://schemas.openxmlformats.org/officeDocument/2006/relationships/hyperlink" Target="https://www.tiktok.com/share/user/6846857441323353094" TargetMode="External"/><Relationship Id="rId_hyperlink_2218" Type="http://schemas.openxmlformats.org/officeDocument/2006/relationships/hyperlink" Target="https://www.tiktok.com/share/user/7029768629949252614" TargetMode="External"/><Relationship Id="rId_hyperlink_2219" Type="http://schemas.openxmlformats.org/officeDocument/2006/relationships/hyperlink" Target="https://www.tiktok.com/share/user/6922666209662616582" TargetMode="External"/><Relationship Id="rId_hyperlink_2220" Type="http://schemas.openxmlformats.org/officeDocument/2006/relationships/hyperlink" Target="https://www.tiktok.com/share/user/7024325990957106182" TargetMode="External"/><Relationship Id="rId_hyperlink_2221" Type="http://schemas.openxmlformats.org/officeDocument/2006/relationships/hyperlink" Target="https://www.tiktok.com/share/user/6910289429266023429" TargetMode="External"/><Relationship Id="rId_hyperlink_2222" Type="http://schemas.openxmlformats.org/officeDocument/2006/relationships/hyperlink" Target="https://www.tiktok.com/share/user/7000490697385133062" TargetMode="External"/><Relationship Id="rId_hyperlink_2223" Type="http://schemas.openxmlformats.org/officeDocument/2006/relationships/hyperlink" Target="https://www.tiktok.com/share/user/6999567141121262597" TargetMode="External"/><Relationship Id="rId_hyperlink_2224" Type="http://schemas.openxmlformats.org/officeDocument/2006/relationships/hyperlink" Target="https://www.tiktok.com/share/user/6763351885086835717" TargetMode="External"/><Relationship Id="rId_hyperlink_2225" Type="http://schemas.openxmlformats.org/officeDocument/2006/relationships/hyperlink" Target="https://www.tiktok.com/share/user/7018253439616664581" TargetMode="External"/><Relationship Id="rId_hyperlink_2226" Type="http://schemas.openxmlformats.org/officeDocument/2006/relationships/hyperlink" Target="https://www.tiktok.com/share/user/6818994993433641990" TargetMode="External"/><Relationship Id="rId_hyperlink_2227" Type="http://schemas.openxmlformats.org/officeDocument/2006/relationships/hyperlink" Target="https://www.tiktok.com/share/user/7031610788473848838" TargetMode="External"/><Relationship Id="rId_hyperlink_2228" Type="http://schemas.openxmlformats.org/officeDocument/2006/relationships/hyperlink" Target="https://www.tiktok.com/share/user/6737657834106471430" TargetMode="External"/><Relationship Id="rId_hyperlink_2229" Type="http://schemas.openxmlformats.org/officeDocument/2006/relationships/hyperlink" Target="https://www.tiktok.com/share/user/6826913157015192581" TargetMode="External"/><Relationship Id="rId_hyperlink_2230" Type="http://schemas.openxmlformats.org/officeDocument/2006/relationships/hyperlink" Target="https://www.tiktok.com/share/user/6750709643632739333" TargetMode="External"/><Relationship Id="rId_hyperlink_2231" Type="http://schemas.openxmlformats.org/officeDocument/2006/relationships/hyperlink" Target="https://www.tiktok.com/share/user/6899909826031092741" TargetMode="External"/><Relationship Id="rId_hyperlink_2232" Type="http://schemas.openxmlformats.org/officeDocument/2006/relationships/hyperlink" Target="https://www.tiktok.com/share/user/6939295447815439366" TargetMode="External"/><Relationship Id="rId_hyperlink_2233" Type="http://schemas.openxmlformats.org/officeDocument/2006/relationships/hyperlink" Target="https://www.tiktok.com/share/user/6973281140644856838" TargetMode="External"/><Relationship Id="rId_hyperlink_2234" Type="http://schemas.openxmlformats.org/officeDocument/2006/relationships/hyperlink" Target="https://www.tiktok.com/share/user/7021427275631461381" TargetMode="External"/><Relationship Id="rId_hyperlink_2235" Type="http://schemas.openxmlformats.org/officeDocument/2006/relationships/hyperlink" Target="https://www.tiktok.com/share/user/6900453048427463685" TargetMode="External"/><Relationship Id="rId_hyperlink_2236" Type="http://schemas.openxmlformats.org/officeDocument/2006/relationships/hyperlink" Target="https://www.tiktok.com/share/user/6827488677037442054" TargetMode="External"/><Relationship Id="rId_hyperlink_2237" Type="http://schemas.openxmlformats.org/officeDocument/2006/relationships/hyperlink" Target="https://www.tiktok.com/share/user/6985698933365572613" TargetMode="External"/><Relationship Id="rId_hyperlink_2238" Type="http://schemas.openxmlformats.org/officeDocument/2006/relationships/hyperlink" Target="https://www.tiktok.com/share/user/6748639908913660933" TargetMode="External"/><Relationship Id="rId_hyperlink_2239" Type="http://schemas.openxmlformats.org/officeDocument/2006/relationships/hyperlink" Target="https://www.tiktok.com/share/user/7066182104451761158" TargetMode="External"/><Relationship Id="rId_hyperlink_2240" Type="http://schemas.openxmlformats.org/officeDocument/2006/relationships/hyperlink" Target="https://www.tiktok.com/share/user/6760083658797941765" TargetMode="External"/><Relationship Id="rId_hyperlink_2241" Type="http://schemas.openxmlformats.org/officeDocument/2006/relationships/hyperlink" Target="https://www.tiktok.com/share/user/7055788767222875141" TargetMode="External"/><Relationship Id="rId_hyperlink_2242" Type="http://schemas.openxmlformats.org/officeDocument/2006/relationships/hyperlink" Target="https://www.tiktok.com/share/user/7020144265516205061" TargetMode="External"/><Relationship Id="rId_hyperlink_2243" Type="http://schemas.openxmlformats.org/officeDocument/2006/relationships/hyperlink" Target="https://www.tiktok.com/share/user/6944067757722944517" TargetMode="External"/><Relationship Id="rId_hyperlink_2244" Type="http://schemas.openxmlformats.org/officeDocument/2006/relationships/hyperlink" Target="https://www.tiktok.com/share/user/7043145485686850566" TargetMode="External"/><Relationship Id="rId_hyperlink_2245" Type="http://schemas.openxmlformats.org/officeDocument/2006/relationships/hyperlink" Target="https://www.tiktok.com/share/user/7055969455290369025" TargetMode="External"/><Relationship Id="rId_hyperlink_2246" Type="http://schemas.openxmlformats.org/officeDocument/2006/relationships/hyperlink" Target="https://www.tiktok.com/share/user/6962877893547623430" TargetMode="External"/><Relationship Id="rId_hyperlink_2247" Type="http://schemas.openxmlformats.org/officeDocument/2006/relationships/hyperlink" Target="https://www.tiktok.com/share/user/109576778427363328" TargetMode="External"/><Relationship Id="rId_hyperlink_2248" Type="http://schemas.openxmlformats.org/officeDocument/2006/relationships/hyperlink" Target="https://www.tiktok.com/share/user/6791686619314652166" TargetMode="External"/><Relationship Id="rId_hyperlink_2249" Type="http://schemas.openxmlformats.org/officeDocument/2006/relationships/hyperlink" Target="https://www.tiktok.com/share/user/6848589108773291013" TargetMode="External"/><Relationship Id="rId_hyperlink_2250" Type="http://schemas.openxmlformats.org/officeDocument/2006/relationships/hyperlink" Target="https://www.tiktok.com/share/user/6831235877126816774" TargetMode="External"/><Relationship Id="rId_hyperlink_2251" Type="http://schemas.openxmlformats.org/officeDocument/2006/relationships/hyperlink" Target="https://www.tiktok.com/share/user/6669162045621927942" TargetMode="External"/><Relationship Id="rId_hyperlink_2252" Type="http://schemas.openxmlformats.org/officeDocument/2006/relationships/hyperlink" Target="https://www.tiktok.com/share/user/6819859764408255493" TargetMode="External"/><Relationship Id="rId_hyperlink_2253" Type="http://schemas.openxmlformats.org/officeDocument/2006/relationships/hyperlink" Target="https://www.tiktok.com/share/user/6736637086487856133" TargetMode="External"/><Relationship Id="rId_hyperlink_2254" Type="http://schemas.openxmlformats.org/officeDocument/2006/relationships/hyperlink" Target="https://www.tiktok.com/share/user/6962274765588825093" TargetMode="External"/><Relationship Id="rId_hyperlink_2255" Type="http://schemas.openxmlformats.org/officeDocument/2006/relationships/hyperlink" Target="https://www.tiktok.com/share/user/6911349543288210438" TargetMode="External"/><Relationship Id="rId_hyperlink_2256" Type="http://schemas.openxmlformats.org/officeDocument/2006/relationships/hyperlink" Target="https://www.tiktok.com/share/user/7037821807290434566" TargetMode="External"/><Relationship Id="rId_hyperlink_2257" Type="http://schemas.openxmlformats.org/officeDocument/2006/relationships/hyperlink" Target="https://www.tiktok.com/share/user/7047491299944104966" TargetMode="External"/><Relationship Id="rId_hyperlink_2258" Type="http://schemas.openxmlformats.org/officeDocument/2006/relationships/hyperlink" Target="https://www.tiktok.com/share/user/6881024909440893958" TargetMode="External"/><Relationship Id="rId_hyperlink_2259" Type="http://schemas.openxmlformats.org/officeDocument/2006/relationships/hyperlink" Target="https://www.tiktok.com/share/user/7053297769214641158" TargetMode="External"/><Relationship Id="rId_hyperlink_2260" Type="http://schemas.openxmlformats.org/officeDocument/2006/relationships/hyperlink" Target="https://www.tiktok.com/share/user/6972500241216144389" TargetMode="External"/><Relationship Id="rId_hyperlink_2261" Type="http://schemas.openxmlformats.org/officeDocument/2006/relationships/hyperlink" Target="https://www.tiktok.com/share/user/6881899599007892485" TargetMode="External"/><Relationship Id="rId_hyperlink_2262" Type="http://schemas.openxmlformats.org/officeDocument/2006/relationships/hyperlink" Target="https://www.tiktok.com/share/user/6815280678772032517" TargetMode="External"/><Relationship Id="rId_hyperlink_2263" Type="http://schemas.openxmlformats.org/officeDocument/2006/relationships/hyperlink" Target="https://www.tiktok.com/share/user/6961475161049777157" TargetMode="External"/><Relationship Id="rId_hyperlink_2264" Type="http://schemas.openxmlformats.org/officeDocument/2006/relationships/hyperlink" Target="https://www.tiktok.com/share/user/6979482062341293061" TargetMode="External"/><Relationship Id="rId_hyperlink_2265" Type="http://schemas.openxmlformats.org/officeDocument/2006/relationships/hyperlink" Target="https://www.tiktok.com/share/user/6895354886038029317" TargetMode="External"/><Relationship Id="rId_hyperlink_2266" Type="http://schemas.openxmlformats.org/officeDocument/2006/relationships/hyperlink" Target="https://www.tiktok.com/share/user/6840562442969859077" TargetMode="External"/><Relationship Id="rId_hyperlink_2267" Type="http://schemas.openxmlformats.org/officeDocument/2006/relationships/hyperlink" Target="https://www.tiktok.com/share/user/6822991353850561542" TargetMode="External"/><Relationship Id="rId_hyperlink_2268" Type="http://schemas.openxmlformats.org/officeDocument/2006/relationships/hyperlink" Target="https://www.tiktok.com/share/user/7017533376982975493" TargetMode="External"/><Relationship Id="rId_hyperlink_2269" Type="http://schemas.openxmlformats.org/officeDocument/2006/relationships/hyperlink" Target="https://www.tiktok.com/share/user/7043594296075879426" TargetMode="External"/><Relationship Id="rId_hyperlink_2270" Type="http://schemas.openxmlformats.org/officeDocument/2006/relationships/hyperlink" Target="https://www.tiktok.com/share/user/6862202724848993285" TargetMode="External"/><Relationship Id="rId_hyperlink_2271" Type="http://schemas.openxmlformats.org/officeDocument/2006/relationships/hyperlink" Target="https://www.tiktok.com/share/user/6886134774105162758" TargetMode="External"/><Relationship Id="rId_hyperlink_2272" Type="http://schemas.openxmlformats.org/officeDocument/2006/relationships/hyperlink" Target="https://www.tiktok.com/share/user/6859308035559572485" TargetMode="External"/><Relationship Id="rId_hyperlink_2273" Type="http://schemas.openxmlformats.org/officeDocument/2006/relationships/hyperlink" Target="https://www.tiktok.com/share/user/6950634188278121478" TargetMode="External"/><Relationship Id="rId_hyperlink_2274" Type="http://schemas.openxmlformats.org/officeDocument/2006/relationships/hyperlink" Target="https://www.tiktok.com/share/user/164682082927919104" TargetMode="External"/><Relationship Id="rId_hyperlink_2275" Type="http://schemas.openxmlformats.org/officeDocument/2006/relationships/hyperlink" Target="https://www.tiktok.com/share/user/6845855835585053702" TargetMode="External"/><Relationship Id="rId_hyperlink_2276" Type="http://schemas.openxmlformats.org/officeDocument/2006/relationships/hyperlink" Target="https://www.tiktok.com/share/user/7023643699079283717" TargetMode="External"/><Relationship Id="rId_hyperlink_2277" Type="http://schemas.openxmlformats.org/officeDocument/2006/relationships/hyperlink" Target="https://www.tiktok.com/share/user/6901230301906207750" TargetMode="External"/><Relationship Id="rId_hyperlink_2278" Type="http://schemas.openxmlformats.org/officeDocument/2006/relationships/hyperlink" Target="https://www.tiktok.com/share/user/6924228464116777989" TargetMode="External"/><Relationship Id="rId_hyperlink_2279" Type="http://schemas.openxmlformats.org/officeDocument/2006/relationships/hyperlink" Target="https://www.tiktok.com/share/user/6656862390107439110" TargetMode="External"/><Relationship Id="rId_hyperlink_2280" Type="http://schemas.openxmlformats.org/officeDocument/2006/relationships/hyperlink" Target="https://www.tiktok.com/share/user/6958579741901767686" TargetMode="External"/><Relationship Id="rId_hyperlink_2281" Type="http://schemas.openxmlformats.org/officeDocument/2006/relationships/hyperlink" Target="https://www.tiktok.com/share/user/6899006025560753157" TargetMode="External"/><Relationship Id="rId_hyperlink_2282" Type="http://schemas.openxmlformats.org/officeDocument/2006/relationships/hyperlink" Target="https://www.tiktok.com/share/user/6983840861298967558" TargetMode="External"/><Relationship Id="rId_hyperlink_2283" Type="http://schemas.openxmlformats.org/officeDocument/2006/relationships/hyperlink" Target="https://www.tiktok.com/share/user/6846399811475719173" TargetMode="External"/><Relationship Id="rId_hyperlink_2284" Type="http://schemas.openxmlformats.org/officeDocument/2006/relationships/hyperlink" Target="https://www.tiktok.com/share/user/6656203579588149253" TargetMode="External"/><Relationship Id="rId_hyperlink_2285" Type="http://schemas.openxmlformats.org/officeDocument/2006/relationships/hyperlink" Target="https://www.tiktok.com/share/user/7040217379381003269" TargetMode="External"/><Relationship Id="rId_hyperlink_2286" Type="http://schemas.openxmlformats.org/officeDocument/2006/relationships/hyperlink" Target="https://www.tiktok.com/share/user/6791678311203423237" TargetMode="External"/><Relationship Id="rId_hyperlink_2287" Type="http://schemas.openxmlformats.org/officeDocument/2006/relationships/hyperlink" Target="https://www.tiktok.com/share/user/7056445554101191686" TargetMode="External"/><Relationship Id="rId_hyperlink_2288" Type="http://schemas.openxmlformats.org/officeDocument/2006/relationships/hyperlink" Target="https://www.tiktok.com/share/user/7034746770371314693" TargetMode="External"/><Relationship Id="rId_hyperlink_2289" Type="http://schemas.openxmlformats.org/officeDocument/2006/relationships/hyperlink" Target="https://www.tiktok.com/share/user/7007206317341737990" TargetMode="External"/><Relationship Id="rId_hyperlink_2290" Type="http://schemas.openxmlformats.org/officeDocument/2006/relationships/hyperlink" Target="https://www.tiktok.com/share/user/6911433529872466949" TargetMode="External"/><Relationship Id="rId_hyperlink_2291" Type="http://schemas.openxmlformats.org/officeDocument/2006/relationships/hyperlink" Target="https://www.tiktok.com/share/user/113792908180234240" TargetMode="External"/><Relationship Id="rId_hyperlink_2292" Type="http://schemas.openxmlformats.org/officeDocument/2006/relationships/hyperlink" Target="https://www.tiktok.com/share/user/6967947411759645697" TargetMode="External"/><Relationship Id="rId_hyperlink_2293" Type="http://schemas.openxmlformats.org/officeDocument/2006/relationships/hyperlink" Target="https://www.tiktok.com/share/user/7043943308167971845" TargetMode="External"/><Relationship Id="rId_hyperlink_2294" Type="http://schemas.openxmlformats.org/officeDocument/2006/relationships/hyperlink" Target="https://www.tiktok.com/share/user/6851989024539870213" TargetMode="External"/><Relationship Id="rId_hyperlink_2295" Type="http://schemas.openxmlformats.org/officeDocument/2006/relationships/hyperlink" Target="https://www.tiktok.com/share/user/7062624773252596742" TargetMode="External"/><Relationship Id="rId_hyperlink_2296" Type="http://schemas.openxmlformats.org/officeDocument/2006/relationships/hyperlink" Target="https://www.tiktok.com/share/user/6945957490492457990" TargetMode="External"/><Relationship Id="rId_hyperlink_2297" Type="http://schemas.openxmlformats.org/officeDocument/2006/relationships/hyperlink" Target="https://www.tiktok.com/share/user/6997890123188143109" TargetMode="External"/><Relationship Id="rId_hyperlink_2298" Type="http://schemas.openxmlformats.org/officeDocument/2006/relationships/hyperlink" Target="https://www.tiktok.com/share/user/7062061279725503493" TargetMode="External"/><Relationship Id="rId_hyperlink_2299" Type="http://schemas.openxmlformats.org/officeDocument/2006/relationships/hyperlink" Target="https://www.tiktok.com/share/user/6861389175800808454" TargetMode="External"/><Relationship Id="rId_hyperlink_2300" Type="http://schemas.openxmlformats.org/officeDocument/2006/relationships/hyperlink" Target="https://www.tiktok.com/share/user/6944735693814006789" TargetMode="External"/><Relationship Id="rId_hyperlink_2301" Type="http://schemas.openxmlformats.org/officeDocument/2006/relationships/hyperlink" Target="https://www.tiktok.com/share/user/6821717377319912454" TargetMode="External"/><Relationship Id="rId_hyperlink_2302" Type="http://schemas.openxmlformats.org/officeDocument/2006/relationships/hyperlink" Target="https://www.tiktok.com/share/user/84920846212882432" TargetMode="External"/><Relationship Id="rId_hyperlink_2303" Type="http://schemas.openxmlformats.org/officeDocument/2006/relationships/hyperlink" Target="https://www.tiktok.com/share/user/6589797085368942597" TargetMode="External"/><Relationship Id="rId_hyperlink_2304" Type="http://schemas.openxmlformats.org/officeDocument/2006/relationships/hyperlink" Target="https://www.tiktok.com/share/user/6876904113519952901" TargetMode="External"/><Relationship Id="rId_hyperlink_2305" Type="http://schemas.openxmlformats.org/officeDocument/2006/relationships/hyperlink" Target="https://www.tiktok.com/share/user/6997756107243848709" TargetMode="External"/><Relationship Id="rId_hyperlink_2306" Type="http://schemas.openxmlformats.org/officeDocument/2006/relationships/hyperlink" Target="https://www.tiktok.com/share/user/7059815093478884358" TargetMode="External"/><Relationship Id="rId_hyperlink_2307" Type="http://schemas.openxmlformats.org/officeDocument/2006/relationships/hyperlink" Target="https://www.tiktok.com/share/user/7004054612404667394" TargetMode="External"/><Relationship Id="rId_hyperlink_2308" Type="http://schemas.openxmlformats.org/officeDocument/2006/relationships/hyperlink" Target="https://www.tiktok.com/share/user/7033600872807269382" TargetMode="External"/><Relationship Id="rId_hyperlink_2309" Type="http://schemas.openxmlformats.org/officeDocument/2006/relationships/hyperlink" Target="https://www.tiktok.com/share/user/6629054859255660550" TargetMode="External"/><Relationship Id="rId_hyperlink_2310" Type="http://schemas.openxmlformats.org/officeDocument/2006/relationships/hyperlink" Target="https://www.tiktok.com/share/user/6918207030067987461" TargetMode="External"/><Relationship Id="rId_hyperlink_2311" Type="http://schemas.openxmlformats.org/officeDocument/2006/relationships/hyperlink" Target="https://www.tiktok.com/share/user/7056968414489625606" TargetMode="External"/><Relationship Id="rId_hyperlink_2312" Type="http://schemas.openxmlformats.org/officeDocument/2006/relationships/hyperlink" Target="https://www.tiktok.com/share/user/276563303760584704" TargetMode="External"/><Relationship Id="rId_hyperlink_2313" Type="http://schemas.openxmlformats.org/officeDocument/2006/relationships/hyperlink" Target="https://www.tiktok.com/share/user/6954672019410535430" TargetMode="External"/><Relationship Id="rId_hyperlink_2314" Type="http://schemas.openxmlformats.org/officeDocument/2006/relationships/hyperlink" Target="https://www.tiktok.com/share/user/7024491385153127430" TargetMode="External"/><Relationship Id="rId_hyperlink_2315" Type="http://schemas.openxmlformats.org/officeDocument/2006/relationships/hyperlink" Target="https://www.tiktok.com/share/user/7043194606158955526" TargetMode="External"/><Relationship Id="rId_hyperlink_2316" Type="http://schemas.openxmlformats.org/officeDocument/2006/relationships/hyperlink" Target="https://www.tiktok.com/share/user/7056223229886678022" TargetMode="External"/><Relationship Id="rId_hyperlink_2317" Type="http://schemas.openxmlformats.org/officeDocument/2006/relationships/hyperlink" Target="https://www.tiktok.com/share/user/6787160090229064710" TargetMode="External"/><Relationship Id="rId_hyperlink_2318" Type="http://schemas.openxmlformats.org/officeDocument/2006/relationships/hyperlink" Target="https://www.tiktok.com/share/user/6662724078400929797" TargetMode="External"/><Relationship Id="rId_hyperlink_2319" Type="http://schemas.openxmlformats.org/officeDocument/2006/relationships/hyperlink" Target="https://www.tiktok.com/share/user/7008876093792945158" TargetMode="External"/><Relationship Id="rId_hyperlink_2320" Type="http://schemas.openxmlformats.org/officeDocument/2006/relationships/hyperlink" Target="https://www.tiktok.com/share/user/6870641546598171654" TargetMode="External"/><Relationship Id="rId_hyperlink_2321" Type="http://schemas.openxmlformats.org/officeDocument/2006/relationships/hyperlink" Target="https://www.tiktok.com/share/user/6912878626091090949" TargetMode="External"/><Relationship Id="rId_hyperlink_2322" Type="http://schemas.openxmlformats.org/officeDocument/2006/relationships/hyperlink" Target="https://www.tiktok.com/share/user/6758549223924548614" TargetMode="External"/><Relationship Id="rId_hyperlink_2323" Type="http://schemas.openxmlformats.org/officeDocument/2006/relationships/hyperlink" Target="https://www.tiktok.com/share/user/7018380637737845765" TargetMode="External"/><Relationship Id="rId_hyperlink_2324" Type="http://schemas.openxmlformats.org/officeDocument/2006/relationships/hyperlink" Target="https://www.tiktok.com/share/user/6794648385737835525" TargetMode="External"/><Relationship Id="rId_hyperlink_2325" Type="http://schemas.openxmlformats.org/officeDocument/2006/relationships/hyperlink" Target="https://www.tiktok.com/share/user/7054322245109204015" TargetMode="External"/><Relationship Id="rId_hyperlink_2326" Type="http://schemas.openxmlformats.org/officeDocument/2006/relationships/hyperlink" Target="https://www.tiktok.com/share/user/6522963481497441280" TargetMode="External"/><Relationship Id="rId_hyperlink_2327" Type="http://schemas.openxmlformats.org/officeDocument/2006/relationships/hyperlink" Target="https://www.tiktok.com/share/user/6571475086212530182" TargetMode="External"/><Relationship Id="rId_hyperlink_2328" Type="http://schemas.openxmlformats.org/officeDocument/2006/relationships/hyperlink" Target="https://www.tiktok.com/share/user/7036544245272232966" TargetMode="External"/><Relationship Id="rId_hyperlink_2329" Type="http://schemas.openxmlformats.org/officeDocument/2006/relationships/hyperlink" Target="https://www.tiktok.com/share/user/6809637049990415366" TargetMode="External"/><Relationship Id="rId_hyperlink_2330" Type="http://schemas.openxmlformats.org/officeDocument/2006/relationships/hyperlink" Target="https://www.tiktok.com/share/user/7065793262465172486" TargetMode="External"/><Relationship Id="rId_hyperlink_2331" Type="http://schemas.openxmlformats.org/officeDocument/2006/relationships/hyperlink" Target="https://www.tiktok.com/share/user/7021154680466736133" TargetMode="External"/><Relationship Id="rId_hyperlink_2332" Type="http://schemas.openxmlformats.org/officeDocument/2006/relationships/hyperlink" Target="https://www.tiktok.com/share/user/6979651706994017285" TargetMode="External"/><Relationship Id="rId_hyperlink_2333" Type="http://schemas.openxmlformats.org/officeDocument/2006/relationships/hyperlink" Target="https://www.tiktok.com/share/user/7063600000723207214" TargetMode="External"/><Relationship Id="rId_hyperlink_2334" Type="http://schemas.openxmlformats.org/officeDocument/2006/relationships/hyperlink" Target="https://www.tiktok.com/share/user/6988692351250662406" TargetMode="External"/><Relationship Id="rId_hyperlink_2335" Type="http://schemas.openxmlformats.org/officeDocument/2006/relationships/hyperlink" Target="https://www.tiktok.com/share/user/7064580487902921774" TargetMode="External"/><Relationship Id="rId_hyperlink_2336" Type="http://schemas.openxmlformats.org/officeDocument/2006/relationships/hyperlink" Target="https://www.tiktok.com/share/user/7029468322375959558" TargetMode="External"/><Relationship Id="rId_hyperlink_2337" Type="http://schemas.openxmlformats.org/officeDocument/2006/relationships/hyperlink" Target="https://www.tiktok.com/share/user/6865307278451524613" TargetMode="External"/><Relationship Id="rId_hyperlink_2338" Type="http://schemas.openxmlformats.org/officeDocument/2006/relationships/hyperlink" Target="https://www.tiktok.com/share/user/6640462881220608005" TargetMode="External"/><Relationship Id="rId_hyperlink_2339" Type="http://schemas.openxmlformats.org/officeDocument/2006/relationships/hyperlink" Target="https://www.tiktok.com/share/user/6936568092877784070" TargetMode="External"/><Relationship Id="rId_hyperlink_2340" Type="http://schemas.openxmlformats.org/officeDocument/2006/relationships/hyperlink" Target="https://www.tiktok.com/share/user/6789928823343268870" TargetMode="External"/><Relationship Id="rId_hyperlink_2341" Type="http://schemas.openxmlformats.org/officeDocument/2006/relationships/hyperlink" Target="https://www.tiktok.com/share/user/7051066895205991470" TargetMode="External"/><Relationship Id="rId_hyperlink_2342" Type="http://schemas.openxmlformats.org/officeDocument/2006/relationships/hyperlink" Target="https://www.tiktok.com/share/user/6806071236277322757" TargetMode="External"/><Relationship Id="rId_hyperlink_2343" Type="http://schemas.openxmlformats.org/officeDocument/2006/relationships/hyperlink" Target="https://www.tiktok.com/share/user/7065525245258597423" TargetMode="External"/><Relationship Id="rId_hyperlink_2344" Type="http://schemas.openxmlformats.org/officeDocument/2006/relationships/hyperlink" Target="https://www.tiktok.com/share/user/6767576103349044230" TargetMode="External"/><Relationship Id="rId_hyperlink_2345" Type="http://schemas.openxmlformats.org/officeDocument/2006/relationships/hyperlink" Target="https://www.tiktok.com/share/user/7048853310807393286" TargetMode="External"/><Relationship Id="rId_hyperlink_2346" Type="http://schemas.openxmlformats.org/officeDocument/2006/relationships/hyperlink" Target="https://www.tiktok.com/share/user/6901446834205967366" TargetMode="External"/><Relationship Id="rId_hyperlink_2347" Type="http://schemas.openxmlformats.org/officeDocument/2006/relationships/hyperlink" Target="https://www.tiktok.com/share/user/6642794806853435397" TargetMode="External"/><Relationship Id="rId_hyperlink_2348" Type="http://schemas.openxmlformats.org/officeDocument/2006/relationships/hyperlink" Target="https://www.tiktok.com/share/user/7061633704142668847" TargetMode="External"/><Relationship Id="rId_hyperlink_2349" Type="http://schemas.openxmlformats.org/officeDocument/2006/relationships/hyperlink" Target="https://www.tiktok.com/share/user/6747811267363341318" TargetMode="External"/><Relationship Id="rId_hyperlink_2350" Type="http://schemas.openxmlformats.org/officeDocument/2006/relationships/hyperlink" Target="https://www.tiktok.com/share/user/7048745301515912198" TargetMode="External"/><Relationship Id="rId_hyperlink_2351" Type="http://schemas.openxmlformats.org/officeDocument/2006/relationships/hyperlink" Target="https://www.tiktok.com/share/user/6757509440591889414" TargetMode="External"/><Relationship Id="rId_hyperlink_2352" Type="http://schemas.openxmlformats.org/officeDocument/2006/relationships/hyperlink" Target="https://www.tiktok.com/share/user/7064271123328533551" TargetMode="External"/><Relationship Id="rId_hyperlink_2353" Type="http://schemas.openxmlformats.org/officeDocument/2006/relationships/hyperlink" Target="https://www.tiktok.com/share/user/6989034479369110534" TargetMode="External"/><Relationship Id="rId_hyperlink_2354" Type="http://schemas.openxmlformats.org/officeDocument/2006/relationships/hyperlink" Target="https://www.tiktok.com/share/user/6778087158588228613" TargetMode="External"/><Relationship Id="rId_hyperlink_2355" Type="http://schemas.openxmlformats.org/officeDocument/2006/relationships/hyperlink" Target="https://www.tiktok.com/share/user/6792257742310638597" TargetMode="External"/><Relationship Id="rId_hyperlink_2356" Type="http://schemas.openxmlformats.org/officeDocument/2006/relationships/hyperlink" Target="https://www.tiktok.com/share/user/7028080530138776577" TargetMode="External"/><Relationship Id="rId_hyperlink_2357" Type="http://schemas.openxmlformats.org/officeDocument/2006/relationships/hyperlink" Target="https://www.tiktok.com/share/user/6997826566126781446" TargetMode="External"/><Relationship Id="rId_hyperlink_2358" Type="http://schemas.openxmlformats.org/officeDocument/2006/relationships/hyperlink" Target="https://www.tiktok.com/share/user/7005697044707951621" TargetMode="External"/><Relationship Id="rId_hyperlink_2359" Type="http://schemas.openxmlformats.org/officeDocument/2006/relationships/hyperlink" Target="https://www.tiktok.com/share/user/6760798770797347845" TargetMode="External"/><Relationship Id="rId_hyperlink_2360" Type="http://schemas.openxmlformats.org/officeDocument/2006/relationships/hyperlink" Target="https://www.tiktok.com/share/user/6849902471557956613" TargetMode="External"/><Relationship Id="rId_hyperlink_2361" Type="http://schemas.openxmlformats.org/officeDocument/2006/relationships/hyperlink" Target="https://www.tiktok.com/share/user/6761092426217260038" TargetMode="External"/><Relationship Id="rId_hyperlink_2362" Type="http://schemas.openxmlformats.org/officeDocument/2006/relationships/hyperlink" Target="https://www.tiktok.com/share/user/7000543743758910469" TargetMode="External"/><Relationship Id="rId_hyperlink_2363" Type="http://schemas.openxmlformats.org/officeDocument/2006/relationships/hyperlink" Target="https://www.tiktok.com/share/user/6807369400384750598" TargetMode="External"/><Relationship Id="rId_hyperlink_2364" Type="http://schemas.openxmlformats.org/officeDocument/2006/relationships/hyperlink" Target="https://www.tiktok.com/share/user/6806058000081601541" TargetMode="External"/><Relationship Id="rId_hyperlink_2365" Type="http://schemas.openxmlformats.org/officeDocument/2006/relationships/hyperlink" Target="https://www.tiktok.com/share/user/6980877439728845830" TargetMode="External"/><Relationship Id="rId_hyperlink_2366" Type="http://schemas.openxmlformats.org/officeDocument/2006/relationships/hyperlink" Target="https://www.tiktok.com/share/user/7014888142054654982" TargetMode="External"/><Relationship Id="rId_hyperlink_2367" Type="http://schemas.openxmlformats.org/officeDocument/2006/relationships/hyperlink" Target="https://www.tiktok.com/share/user/6875008981600388101" TargetMode="External"/><Relationship Id="rId_hyperlink_2368" Type="http://schemas.openxmlformats.org/officeDocument/2006/relationships/hyperlink" Target="https://www.tiktok.com/share/user/7049756085801452549" TargetMode="External"/><Relationship Id="rId_hyperlink_2369" Type="http://schemas.openxmlformats.org/officeDocument/2006/relationships/hyperlink" Target="https://www.tiktok.com/share/user/6934098218561995781" TargetMode="External"/><Relationship Id="rId_hyperlink_2370" Type="http://schemas.openxmlformats.org/officeDocument/2006/relationships/hyperlink" Target="https://www.tiktok.com/share/user/6903237741766820869" TargetMode="External"/><Relationship Id="rId_hyperlink_2371" Type="http://schemas.openxmlformats.org/officeDocument/2006/relationships/hyperlink" Target="https://www.tiktok.com/share/user/6929220600385176582" TargetMode="External"/><Relationship Id="rId_hyperlink_2372" Type="http://schemas.openxmlformats.org/officeDocument/2006/relationships/hyperlink" Target="https://www.tiktok.com/share/user/6765149406788387841" TargetMode="External"/><Relationship Id="rId_hyperlink_2373" Type="http://schemas.openxmlformats.org/officeDocument/2006/relationships/hyperlink" Target="https://www.tiktok.com/share/user/7028224724070204422" TargetMode="External"/><Relationship Id="rId_hyperlink_2374" Type="http://schemas.openxmlformats.org/officeDocument/2006/relationships/hyperlink" Target="https://www.tiktok.com/share/user/6915617344848987142" TargetMode="External"/><Relationship Id="rId_hyperlink_2375" Type="http://schemas.openxmlformats.org/officeDocument/2006/relationships/hyperlink" Target="https://www.tiktok.com/share/user/7022748969986589702" TargetMode="External"/><Relationship Id="rId_hyperlink_2376" Type="http://schemas.openxmlformats.org/officeDocument/2006/relationships/hyperlink" Target="https://www.tiktok.com/share/user/7044100867536831494" TargetMode="External"/><Relationship Id="rId_hyperlink_2377" Type="http://schemas.openxmlformats.org/officeDocument/2006/relationships/hyperlink" Target="https://www.tiktok.com/share/user/6983781487599076357" TargetMode="External"/><Relationship Id="rId_hyperlink_2378" Type="http://schemas.openxmlformats.org/officeDocument/2006/relationships/hyperlink" Target="https://www.tiktok.com/share/user/6925750247906165765" TargetMode="External"/><Relationship Id="rId_hyperlink_2379" Type="http://schemas.openxmlformats.org/officeDocument/2006/relationships/hyperlink" Target="https://www.tiktok.com/share/user/6797177228347819013" TargetMode="External"/><Relationship Id="rId_hyperlink_2380" Type="http://schemas.openxmlformats.org/officeDocument/2006/relationships/hyperlink" Target="https://www.tiktok.com/share/user/6815333503510053893" TargetMode="External"/><Relationship Id="rId_hyperlink_2381" Type="http://schemas.openxmlformats.org/officeDocument/2006/relationships/hyperlink" Target="https://www.tiktok.com/share/user/6996393425759437830" TargetMode="External"/><Relationship Id="rId_hyperlink_2382" Type="http://schemas.openxmlformats.org/officeDocument/2006/relationships/hyperlink" Target="https://www.tiktok.com/share/user/6950085761308279814" TargetMode="External"/><Relationship Id="rId_hyperlink_2383" Type="http://schemas.openxmlformats.org/officeDocument/2006/relationships/hyperlink" Target="https://www.tiktok.com/share/user/7033229185196426246" TargetMode="External"/><Relationship Id="rId_hyperlink_2384" Type="http://schemas.openxmlformats.org/officeDocument/2006/relationships/hyperlink" Target="https://www.tiktok.com/share/user/6806123326496441350" TargetMode="External"/><Relationship Id="rId_hyperlink_2385" Type="http://schemas.openxmlformats.org/officeDocument/2006/relationships/hyperlink" Target="https://www.tiktok.com/share/user/6816342903204938757" TargetMode="External"/><Relationship Id="rId_hyperlink_2386" Type="http://schemas.openxmlformats.org/officeDocument/2006/relationships/hyperlink" Target="https://www.tiktok.com/share/user/6888805945335612422" TargetMode="External"/><Relationship Id="rId_hyperlink_2387" Type="http://schemas.openxmlformats.org/officeDocument/2006/relationships/hyperlink" Target="https://www.tiktok.com/share/user/6892873461704311813" TargetMode="External"/><Relationship Id="rId_hyperlink_2388" Type="http://schemas.openxmlformats.org/officeDocument/2006/relationships/hyperlink" Target="https://www.tiktok.com/share/user/72682331848724480" TargetMode="External"/><Relationship Id="rId_hyperlink_2389" Type="http://schemas.openxmlformats.org/officeDocument/2006/relationships/hyperlink" Target="https://www.tiktok.com/share/user/7029921986798584838" TargetMode="External"/><Relationship Id="rId_hyperlink_2390" Type="http://schemas.openxmlformats.org/officeDocument/2006/relationships/hyperlink" Target="https://www.tiktok.com/share/user/6905051465066202118" TargetMode="External"/><Relationship Id="rId_hyperlink_2391" Type="http://schemas.openxmlformats.org/officeDocument/2006/relationships/hyperlink" Target="https://www.tiktok.com/share/user/6827848742658753541" TargetMode="External"/><Relationship Id="rId_hyperlink_2392" Type="http://schemas.openxmlformats.org/officeDocument/2006/relationships/hyperlink" Target="https://www.tiktok.com/share/user/6781660655273067526" TargetMode="External"/><Relationship Id="rId_hyperlink_2393" Type="http://schemas.openxmlformats.org/officeDocument/2006/relationships/hyperlink" Target="https://www.tiktok.com/share/user/6887944957425599494" TargetMode="External"/><Relationship Id="rId_hyperlink_2394" Type="http://schemas.openxmlformats.org/officeDocument/2006/relationships/hyperlink" Target="https://www.tiktok.com/share/user/6904011392509723654" TargetMode="External"/><Relationship Id="rId_hyperlink_2395" Type="http://schemas.openxmlformats.org/officeDocument/2006/relationships/hyperlink" Target="https://www.tiktok.com/share/user/6944099749268784134" TargetMode="External"/><Relationship Id="rId_hyperlink_2396" Type="http://schemas.openxmlformats.org/officeDocument/2006/relationships/hyperlink" Target="https://www.tiktok.com/share/user/6532079948767690753" TargetMode="External"/><Relationship Id="rId_hyperlink_2397" Type="http://schemas.openxmlformats.org/officeDocument/2006/relationships/hyperlink" Target="https://www.tiktok.com/share/user/6917403472657646597" TargetMode="External"/><Relationship Id="rId_hyperlink_2398" Type="http://schemas.openxmlformats.org/officeDocument/2006/relationships/hyperlink" Target="https://www.tiktok.com/share/user/3742119" TargetMode="External"/><Relationship Id="rId_hyperlink_2399" Type="http://schemas.openxmlformats.org/officeDocument/2006/relationships/hyperlink" Target="https://www.tiktok.com/share/user/6916684789018428422" TargetMode="External"/><Relationship Id="rId_hyperlink_2400" Type="http://schemas.openxmlformats.org/officeDocument/2006/relationships/hyperlink" Target="https://www.tiktok.com/share/user/201136135211950080" TargetMode="External"/><Relationship Id="rId_hyperlink_2401" Type="http://schemas.openxmlformats.org/officeDocument/2006/relationships/hyperlink" Target="https://www.tiktok.com/share/user/6875458777257460741" TargetMode="External"/><Relationship Id="rId_hyperlink_2402" Type="http://schemas.openxmlformats.org/officeDocument/2006/relationships/hyperlink" Target="https://www.tiktok.com/share/user/6850410810897826822" TargetMode="External"/><Relationship Id="rId_hyperlink_2403" Type="http://schemas.openxmlformats.org/officeDocument/2006/relationships/hyperlink" Target="https://www.tiktok.com/share/user/6879137263142323205" TargetMode="External"/><Relationship Id="rId_hyperlink_2404" Type="http://schemas.openxmlformats.org/officeDocument/2006/relationships/hyperlink" Target="https://www.tiktok.com/share/user/7050781278568842246" TargetMode="External"/><Relationship Id="rId_hyperlink_2405" Type="http://schemas.openxmlformats.org/officeDocument/2006/relationships/hyperlink" Target="https://www.tiktok.com/share/user/61322989853532160" TargetMode="External"/><Relationship Id="rId_hyperlink_2406" Type="http://schemas.openxmlformats.org/officeDocument/2006/relationships/hyperlink" Target="https://www.tiktok.com/share/user/6980458176969262086" TargetMode="External"/><Relationship Id="rId_hyperlink_2407" Type="http://schemas.openxmlformats.org/officeDocument/2006/relationships/hyperlink" Target="https://www.tiktok.com/share/user/6965058797572998146" TargetMode="External"/><Relationship Id="rId_hyperlink_2408" Type="http://schemas.openxmlformats.org/officeDocument/2006/relationships/hyperlink" Target="https://www.tiktok.com/share/user/162079461612380160" TargetMode="External"/><Relationship Id="rId_hyperlink_2409" Type="http://schemas.openxmlformats.org/officeDocument/2006/relationships/hyperlink" Target="https://www.tiktok.com/share/user/7015312136629912581" TargetMode="External"/><Relationship Id="rId_hyperlink_2410" Type="http://schemas.openxmlformats.org/officeDocument/2006/relationships/hyperlink" Target="https://www.tiktok.com/share/user/6976725510907315205" TargetMode="External"/><Relationship Id="rId_hyperlink_2411" Type="http://schemas.openxmlformats.org/officeDocument/2006/relationships/hyperlink" Target="https://www.tiktok.com/share/user/7062594988887573550" TargetMode="External"/><Relationship Id="rId_hyperlink_2412" Type="http://schemas.openxmlformats.org/officeDocument/2006/relationships/hyperlink" Target="https://www.tiktok.com/share/user/6901850167398532102" TargetMode="External"/><Relationship Id="rId_hyperlink_2413" Type="http://schemas.openxmlformats.org/officeDocument/2006/relationships/hyperlink" Target="https://www.tiktok.com/share/user/6585895284319797254" TargetMode="External"/><Relationship Id="rId_hyperlink_2414" Type="http://schemas.openxmlformats.org/officeDocument/2006/relationships/hyperlink" Target="https://www.tiktok.com/share/user/7066532467922977794" TargetMode="External"/><Relationship Id="rId_hyperlink_2415" Type="http://schemas.openxmlformats.org/officeDocument/2006/relationships/hyperlink" Target="https://www.tiktok.com/share/user/6763496698410370054" TargetMode="External"/><Relationship Id="rId_hyperlink_2416" Type="http://schemas.openxmlformats.org/officeDocument/2006/relationships/hyperlink" Target="https://www.tiktok.com/share/user/7046272864177865730" TargetMode="External"/><Relationship Id="rId_hyperlink_2417" Type="http://schemas.openxmlformats.org/officeDocument/2006/relationships/hyperlink" Target="https://www.tiktok.com/share/user/6979847510102164486" TargetMode="External"/><Relationship Id="rId_hyperlink_2418" Type="http://schemas.openxmlformats.org/officeDocument/2006/relationships/hyperlink" Target="https://www.tiktok.com/share/user/6867252709860656134" TargetMode="External"/><Relationship Id="rId_hyperlink_2419" Type="http://schemas.openxmlformats.org/officeDocument/2006/relationships/hyperlink" Target="https://www.tiktok.com/share/user/6897755865899648005" TargetMode="External"/><Relationship Id="rId_hyperlink_2420" Type="http://schemas.openxmlformats.org/officeDocument/2006/relationships/hyperlink" Target="https://www.tiktok.com/share/user/7009967348539130885" TargetMode="External"/><Relationship Id="rId_hyperlink_2421" Type="http://schemas.openxmlformats.org/officeDocument/2006/relationships/hyperlink" Target="https://www.tiktok.com/share/user/6926965708606325765" TargetMode="External"/><Relationship Id="rId_hyperlink_2422" Type="http://schemas.openxmlformats.org/officeDocument/2006/relationships/hyperlink" Target="https://www.tiktok.com/share/user/7064013777783849989" TargetMode="External"/><Relationship Id="rId_hyperlink_2423" Type="http://schemas.openxmlformats.org/officeDocument/2006/relationships/hyperlink" Target="https://www.tiktok.com/share/user/6826706442679878662" TargetMode="External"/><Relationship Id="rId_hyperlink_2424" Type="http://schemas.openxmlformats.org/officeDocument/2006/relationships/hyperlink" Target="https://www.tiktok.com/share/user/6808475050027680773" TargetMode="External"/><Relationship Id="rId_hyperlink_2425" Type="http://schemas.openxmlformats.org/officeDocument/2006/relationships/hyperlink" Target="https://www.tiktok.com/share/user/6841025582210368517" TargetMode="External"/><Relationship Id="rId_hyperlink_2426" Type="http://schemas.openxmlformats.org/officeDocument/2006/relationships/hyperlink" Target="https://www.tiktok.com/share/user/6759844101094392838" TargetMode="External"/><Relationship Id="rId_hyperlink_2427" Type="http://schemas.openxmlformats.org/officeDocument/2006/relationships/hyperlink" Target="https://www.tiktok.com/share/user/7001853000689107973" TargetMode="External"/><Relationship Id="rId_hyperlink_2428" Type="http://schemas.openxmlformats.org/officeDocument/2006/relationships/hyperlink" Target="https://www.tiktok.com/share/user/6980160816977134597" TargetMode="External"/><Relationship Id="rId_hyperlink_2429" Type="http://schemas.openxmlformats.org/officeDocument/2006/relationships/hyperlink" Target="https://www.tiktok.com/share/user/6895415355164132357" TargetMode="External"/><Relationship Id="rId_hyperlink_2430" Type="http://schemas.openxmlformats.org/officeDocument/2006/relationships/hyperlink" Target="https://www.tiktok.com/share/user/17937420" TargetMode="External"/><Relationship Id="rId_hyperlink_2431" Type="http://schemas.openxmlformats.org/officeDocument/2006/relationships/hyperlink" Target="https://www.tiktok.com/share/user/6588289130500800517" TargetMode="External"/><Relationship Id="rId_hyperlink_2432" Type="http://schemas.openxmlformats.org/officeDocument/2006/relationships/hyperlink" Target="https://www.tiktok.com/share/user/7053163139593356334" TargetMode="External"/><Relationship Id="rId_hyperlink_2433" Type="http://schemas.openxmlformats.org/officeDocument/2006/relationships/hyperlink" Target="https://www.tiktok.com/share/user/6993733309181445126" TargetMode="External"/><Relationship Id="rId_hyperlink_2434" Type="http://schemas.openxmlformats.org/officeDocument/2006/relationships/hyperlink" Target="https://www.tiktok.com/share/user/6930989146904675334" TargetMode="External"/><Relationship Id="rId_hyperlink_2435" Type="http://schemas.openxmlformats.org/officeDocument/2006/relationships/hyperlink" Target="https://www.tiktok.com/share/user/6798301498028983302" TargetMode="External"/><Relationship Id="rId_hyperlink_2436" Type="http://schemas.openxmlformats.org/officeDocument/2006/relationships/hyperlink" Target="https://www.tiktok.com/share/user/6653294545869684742" TargetMode="External"/><Relationship Id="rId_hyperlink_2437" Type="http://schemas.openxmlformats.org/officeDocument/2006/relationships/hyperlink" Target="https://www.tiktok.com/share/user/6699852234311615494" TargetMode="External"/><Relationship Id="rId_hyperlink_2438" Type="http://schemas.openxmlformats.org/officeDocument/2006/relationships/hyperlink" Target="https://www.tiktok.com/share/user/6990926685454500869" TargetMode="External"/><Relationship Id="rId_hyperlink_2439" Type="http://schemas.openxmlformats.org/officeDocument/2006/relationships/hyperlink" Target="https://www.tiktok.com/share/user/6702478908065072133" TargetMode="External"/><Relationship Id="rId_hyperlink_2440" Type="http://schemas.openxmlformats.org/officeDocument/2006/relationships/hyperlink" Target="https://www.tiktok.com/share/user/6899607469393036293" TargetMode="External"/><Relationship Id="rId_hyperlink_2441" Type="http://schemas.openxmlformats.org/officeDocument/2006/relationships/hyperlink" Target="https://www.tiktok.com/share/user/6927016620054266885" TargetMode="External"/><Relationship Id="rId_hyperlink_2442" Type="http://schemas.openxmlformats.org/officeDocument/2006/relationships/hyperlink" Target="https://www.tiktok.com/share/user/4330098" TargetMode="External"/><Relationship Id="rId_hyperlink_2443" Type="http://schemas.openxmlformats.org/officeDocument/2006/relationships/hyperlink" Target="https://www.tiktok.com/share/user/7065409750117139461" TargetMode="External"/><Relationship Id="rId_hyperlink_2444" Type="http://schemas.openxmlformats.org/officeDocument/2006/relationships/hyperlink" Target="https://www.tiktok.com/share/user/6771090846001939462" TargetMode="External"/><Relationship Id="rId_hyperlink_2445" Type="http://schemas.openxmlformats.org/officeDocument/2006/relationships/hyperlink" Target="https://www.tiktok.com/share/user/6822367496931591173" TargetMode="External"/><Relationship Id="rId_hyperlink_2446" Type="http://schemas.openxmlformats.org/officeDocument/2006/relationships/hyperlink" Target="https://www.tiktok.com/share/user/7002434954231972869" TargetMode="External"/><Relationship Id="rId_hyperlink_2447" Type="http://schemas.openxmlformats.org/officeDocument/2006/relationships/hyperlink" Target="https://www.tiktok.com/share/user/6944850954638492677" TargetMode="External"/><Relationship Id="rId_hyperlink_2448" Type="http://schemas.openxmlformats.org/officeDocument/2006/relationships/hyperlink" Target="https://www.tiktok.com/share/user/6576974449089232902" TargetMode="External"/><Relationship Id="rId_hyperlink_2449" Type="http://schemas.openxmlformats.org/officeDocument/2006/relationships/hyperlink" Target="https://www.tiktok.com/share/user/6857666271878841350" TargetMode="External"/><Relationship Id="rId_hyperlink_2450" Type="http://schemas.openxmlformats.org/officeDocument/2006/relationships/hyperlink" Target="https://www.tiktok.com/share/user/6757879115409753094" TargetMode="External"/><Relationship Id="rId_hyperlink_2451" Type="http://schemas.openxmlformats.org/officeDocument/2006/relationships/hyperlink" Target="https://www.tiktok.com/share/user/7001927929567708165" TargetMode="External"/><Relationship Id="rId_hyperlink_2452" Type="http://schemas.openxmlformats.org/officeDocument/2006/relationships/hyperlink" Target="https://www.tiktok.com/share/user/6831260258016855046" TargetMode="External"/><Relationship Id="rId_hyperlink_2453" Type="http://schemas.openxmlformats.org/officeDocument/2006/relationships/hyperlink" Target="https://www.tiktok.com/share/user/7012357256826307589" TargetMode="External"/><Relationship Id="rId_hyperlink_2454" Type="http://schemas.openxmlformats.org/officeDocument/2006/relationships/hyperlink" Target="https://www.tiktok.com/share/user/6532029756190228482" TargetMode="External"/><Relationship Id="rId_hyperlink_2455" Type="http://schemas.openxmlformats.org/officeDocument/2006/relationships/hyperlink" Target="https://www.tiktok.com/share/user/6922198384108471302" TargetMode="External"/><Relationship Id="rId_hyperlink_2456" Type="http://schemas.openxmlformats.org/officeDocument/2006/relationships/hyperlink" Target="https://www.tiktok.com/share/user/6762278418518524934" TargetMode="External"/><Relationship Id="rId_hyperlink_2457" Type="http://schemas.openxmlformats.org/officeDocument/2006/relationships/hyperlink" Target="https://www.tiktok.com/share/user/6625257931200462854" TargetMode="External"/><Relationship Id="rId_hyperlink_2458" Type="http://schemas.openxmlformats.org/officeDocument/2006/relationships/hyperlink" Target="https://www.tiktok.com/share/user/6912891439567913985" TargetMode="External"/><Relationship Id="rId_hyperlink_2459" Type="http://schemas.openxmlformats.org/officeDocument/2006/relationships/hyperlink" Target="https://www.tiktok.com/share/user/191185638711447552" TargetMode="External"/><Relationship Id="rId_hyperlink_2460" Type="http://schemas.openxmlformats.org/officeDocument/2006/relationships/hyperlink" Target="https://www.tiktok.com/share/user/7054728034424013829" TargetMode="External"/><Relationship Id="rId_hyperlink_2461" Type="http://schemas.openxmlformats.org/officeDocument/2006/relationships/hyperlink" Target="https://www.tiktok.com/share/user/7026656019921519622" TargetMode="External"/><Relationship Id="rId_hyperlink_2462" Type="http://schemas.openxmlformats.org/officeDocument/2006/relationships/hyperlink" Target="https://www.tiktok.com/share/user/6857306972649571334" TargetMode="External"/><Relationship Id="rId_hyperlink_2463" Type="http://schemas.openxmlformats.org/officeDocument/2006/relationships/hyperlink" Target="https://www.tiktok.com/share/user/6791473311814583301" TargetMode="External"/><Relationship Id="rId_hyperlink_2464" Type="http://schemas.openxmlformats.org/officeDocument/2006/relationships/hyperlink" Target="https://www.tiktok.com/share/user/6915476939646075909" TargetMode="External"/><Relationship Id="rId_hyperlink_2465" Type="http://schemas.openxmlformats.org/officeDocument/2006/relationships/hyperlink" Target="https://www.tiktok.com/share/user/11796838" TargetMode="External"/><Relationship Id="rId_hyperlink_2466" Type="http://schemas.openxmlformats.org/officeDocument/2006/relationships/hyperlink" Target="https://www.tiktok.com/share/user/7062932153826280453" TargetMode="External"/><Relationship Id="rId_hyperlink_2467" Type="http://schemas.openxmlformats.org/officeDocument/2006/relationships/hyperlink" Target="https://www.tiktok.com/share/user/6837908819508069381" TargetMode="External"/><Relationship Id="rId_hyperlink_2468" Type="http://schemas.openxmlformats.org/officeDocument/2006/relationships/hyperlink" Target="https://www.tiktok.com/share/user/6905874669003850757" TargetMode="External"/><Relationship Id="rId_hyperlink_2469" Type="http://schemas.openxmlformats.org/officeDocument/2006/relationships/hyperlink" Target="https://www.tiktok.com/share/user/7064474258765562927" TargetMode="External"/><Relationship Id="rId_hyperlink_2470" Type="http://schemas.openxmlformats.org/officeDocument/2006/relationships/hyperlink" Target="https://www.tiktok.com/share/user/6676707324251784198" TargetMode="External"/><Relationship Id="rId_hyperlink_2471" Type="http://schemas.openxmlformats.org/officeDocument/2006/relationships/hyperlink" Target="https://www.tiktok.com/share/user/7011156672006095878" TargetMode="External"/><Relationship Id="rId_hyperlink_2472" Type="http://schemas.openxmlformats.org/officeDocument/2006/relationships/hyperlink" Target="https://www.tiktok.com/share/user/7059809429211923502" TargetMode="External"/><Relationship Id="rId_hyperlink_2473" Type="http://schemas.openxmlformats.org/officeDocument/2006/relationships/hyperlink" Target="https://www.tiktok.com/share/user/7057065994192536577" TargetMode="External"/><Relationship Id="rId_hyperlink_2474" Type="http://schemas.openxmlformats.org/officeDocument/2006/relationships/hyperlink" Target="https://www.tiktok.com/share/user/7013135819717280773" TargetMode="External"/><Relationship Id="rId_hyperlink_2475" Type="http://schemas.openxmlformats.org/officeDocument/2006/relationships/hyperlink" Target="https://www.tiktok.com/share/user/91116971768807424" TargetMode="External"/><Relationship Id="rId_hyperlink_2476" Type="http://schemas.openxmlformats.org/officeDocument/2006/relationships/hyperlink" Target="https://www.tiktok.com/share/user/6807177792766166021" TargetMode="External"/><Relationship Id="rId_hyperlink_2477" Type="http://schemas.openxmlformats.org/officeDocument/2006/relationships/hyperlink" Target="https://www.tiktok.com/share/user/6807935919120040966" TargetMode="External"/><Relationship Id="rId_hyperlink_2478" Type="http://schemas.openxmlformats.org/officeDocument/2006/relationships/hyperlink" Target="https://www.tiktok.com/share/user/7015432625357145093" TargetMode="External"/><Relationship Id="rId_hyperlink_2479" Type="http://schemas.openxmlformats.org/officeDocument/2006/relationships/hyperlink" Target="https://www.tiktok.com/share/user/6813447632306111493" TargetMode="External"/><Relationship Id="rId_hyperlink_2480" Type="http://schemas.openxmlformats.org/officeDocument/2006/relationships/hyperlink" Target="https://www.tiktok.com/share/user/7045097130302047234" TargetMode="External"/><Relationship Id="rId_hyperlink_2481" Type="http://schemas.openxmlformats.org/officeDocument/2006/relationships/hyperlink" Target="https://www.tiktok.com/share/user/7042549270399239174" TargetMode="External"/><Relationship Id="rId_hyperlink_2482" Type="http://schemas.openxmlformats.org/officeDocument/2006/relationships/hyperlink" Target="https://www.tiktok.com/share/user/7063572336608691201" TargetMode="External"/><Relationship Id="rId_hyperlink_2483" Type="http://schemas.openxmlformats.org/officeDocument/2006/relationships/hyperlink" Target="https://www.tiktok.com/share/user/6852332953096471557" TargetMode="External"/><Relationship Id="rId_hyperlink_2484" Type="http://schemas.openxmlformats.org/officeDocument/2006/relationships/hyperlink" Target="https://www.tiktok.com/share/user/7067075842786264069" TargetMode="External"/><Relationship Id="rId_hyperlink_2485" Type="http://schemas.openxmlformats.org/officeDocument/2006/relationships/hyperlink" Target="https://www.tiktok.com/share/user/6698548383730123782" TargetMode="External"/><Relationship Id="rId_hyperlink_2486" Type="http://schemas.openxmlformats.org/officeDocument/2006/relationships/hyperlink" Target="https://www.tiktok.com/share/user/7055028235314840582" TargetMode="External"/><Relationship Id="rId_hyperlink_2487" Type="http://schemas.openxmlformats.org/officeDocument/2006/relationships/hyperlink" Target="https://www.tiktok.com/share/user/6889528312755389446" TargetMode="External"/><Relationship Id="rId_hyperlink_2488" Type="http://schemas.openxmlformats.org/officeDocument/2006/relationships/hyperlink" Target="https://www.tiktok.com/share/user/7056535659205657605" TargetMode="External"/><Relationship Id="rId_hyperlink_2489" Type="http://schemas.openxmlformats.org/officeDocument/2006/relationships/hyperlink" Target="https://www.tiktok.com/share/user/7055099592023589893" TargetMode="External"/><Relationship Id="rId_hyperlink_2490" Type="http://schemas.openxmlformats.org/officeDocument/2006/relationships/hyperlink" Target="https://www.tiktok.com/share/user/6977825748581712902" TargetMode="External"/><Relationship Id="rId_hyperlink_2491" Type="http://schemas.openxmlformats.org/officeDocument/2006/relationships/hyperlink" Target="https://www.tiktok.com/share/user/7064987999033951238" TargetMode="External"/><Relationship Id="rId_hyperlink_2492" Type="http://schemas.openxmlformats.org/officeDocument/2006/relationships/hyperlink" Target="https://www.tiktok.com/share/user/7060466404223140870" TargetMode="External"/><Relationship Id="rId_hyperlink_2493" Type="http://schemas.openxmlformats.org/officeDocument/2006/relationships/hyperlink" Target="https://www.tiktok.com/share/user/6813050799778989061" TargetMode="External"/><Relationship Id="rId_hyperlink_2494" Type="http://schemas.openxmlformats.org/officeDocument/2006/relationships/hyperlink" Target="https://www.tiktok.com/share/user/6858699123337085957" TargetMode="External"/><Relationship Id="rId_hyperlink_2495" Type="http://schemas.openxmlformats.org/officeDocument/2006/relationships/hyperlink" Target="https://www.tiktok.com/share/user/6669092368783196166" TargetMode="External"/><Relationship Id="rId_hyperlink_2496" Type="http://schemas.openxmlformats.org/officeDocument/2006/relationships/hyperlink" Target="https://www.tiktok.com/share/user/7024943463523615750" TargetMode="External"/><Relationship Id="rId_hyperlink_2497" Type="http://schemas.openxmlformats.org/officeDocument/2006/relationships/hyperlink" Target="https://www.tiktok.com/share/user/7021112971682694149" TargetMode="External"/><Relationship Id="rId_hyperlink_2498" Type="http://schemas.openxmlformats.org/officeDocument/2006/relationships/hyperlink" Target="https://www.tiktok.com/share/user/6915148289986413574" TargetMode="External"/><Relationship Id="rId_hyperlink_2499" Type="http://schemas.openxmlformats.org/officeDocument/2006/relationships/hyperlink" Target="https://www.tiktok.com/share/user/7063829689791448110" TargetMode="External"/><Relationship Id="rId_hyperlink_2500" Type="http://schemas.openxmlformats.org/officeDocument/2006/relationships/hyperlink" Target="https://www.tiktok.com/share/user/7018288843448615941" TargetMode="External"/><Relationship Id="rId_hyperlink_2501" Type="http://schemas.openxmlformats.org/officeDocument/2006/relationships/hyperlink" Target="https://www.tiktok.com/share/user/6812321271264543749" TargetMode="External"/><Relationship Id="rId_hyperlink_2502" Type="http://schemas.openxmlformats.org/officeDocument/2006/relationships/hyperlink" Target="https://www.tiktok.com/share/user/6961604255832982533" TargetMode="External"/><Relationship Id="rId_hyperlink_2503" Type="http://schemas.openxmlformats.org/officeDocument/2006/relationships/hyperlink" Target="https://www.tiktok.com/share/user/6647132106860298245" TargetMode="External"/><Relationship Id="rId_hyperlink_2504" Type="http://schemas.openxmlformats.org/officeDocument/2006/relationships/hyperlink" Target="https://www.tiktok.com/share/user/7057711064524276742" TargetMode="External"/><Relationship Id="rId_hyperlink_2505" Type="http://schemas.openxmlformats.org/officeDocument/2006/relationships/hyperlink" Target="https://www.tiktok.com/share/user/7022035570471027718" TargetMode="External"/><Relationship Id="rId_hyperlink_2506" Type="http://schemas.openxmlformats.org/officeDocument/2006/relationships/hyperlink" Target="https://www.tiktok.com/share/user/6840906993759798277" TargetMode="External"/><Relationship Id="rId_hyperlink_2507" Type="http://schemas.openxmlformats.org/officeDocument/2006/relationships/hyperlink" Target="https://www.tiktok.com/share/user/6686090347653055494" TargetMode="External"/><Relationship Id="rId_hyperlink_2508" Type="http://schemas.openxmlformats.org/officeDocument/2006/relationships/hyperlink" Target="https://www.tiktok.com/share/user/283690124083613696" TargetMode="External"/><Relationship Id="rId_hyperlink_2509" Type="http://schemas.openxmlformats.org/officeDocument/2006/relationships/hyperlink" Target="https://www.tiktok.com/share/user/7061526451780502575" TargetMode="External"/><Relationship Id="rId_hyperlink_2510" Type="http://schemas.openxmlformats.org/officeDocument/2006/relationships/hyperlink" Target="https://www.tiktok.com/share/user/7035337114566083590" TargetMode="External"/><Relationship Id="rId_hyperlink_2511" Type="http://schemas.openxmlformats.org/officeDocument/2006/relationships/hyperlink" Target="https://www.tiktok.com/share/user/6806459650478195717" TargetMode="External"/><Relationship Id="rId_hyperlink_2512" Type="http://schemas.openxmlformats.org/officeDocument/2006/relationships/hyperlink" Target="https://www.tiktok.com/share/user/6678865526339290118" TargetMode="External"/><Relationship Id="rId_hyperlink_2513" Type="http://schemas.openxmlformats.org/officeDocument/2006/relationships/hyperlink" Target="https://www.tiktok.com/share/user/7020532976014984197" TargetMode="External"/><Relationship Id="rId_hyperlink_2514" Type="http://schemas.openxmlformats.org/officeDocument/2006/relationships/hyperlink" Target="https://www.tiktok.com/share/user/7066929806919091205" TargetMode="External"/><Relationship Id="rId_hyperlink_2515" Type="http://schemas.openxmlformats.org/officeDocument/2006/relationships/hyperlink" Target="https://www.tiktok.com/share/user/136358318486237184" TargetMode="External"/><Relationship Id="rId_hyperlink_2516" Type="http://schemas.openxmlformats.org/officeDocument/2006/relationships/hyperlink" Target="https://www.tiktok.com/share/user/6969229700851123205" TargetMode="External"/><Relationship Id="rId_hyperlink_2517" Type="http://schemas.openxmlformats.org/officeDocument/2006/relationships/hyperlink" Target="https://www.tiktok.com/share/user/6532045811214204930" TargetMode="External"/><Relationship Id="rId_hyperlink_2518" Type="http://schemas.openxmlformats.org/officeDocument/2006/relationships/hyperlink" Target="https://www.tiktok.com/share/user/6649863760830988294" TargetMode="External"/><Relationship Id="rId_hyperlink_2519" Type="http://schemas.openxmlformats.org/officeDocument/2006/relationships/hyperlink" Target="https://www.tiktok.com/share/user/7025899664625091589" TargetMode="External"/><Relationship Id="rId_hyperlink_2520" Type="http://schemas.openxmlformats.org/officeDocument/2006/relationships/hyperlink" Target="https://www.tiktok.com/share/user/6923917973103707142" TargetMode="External"/><Relationship Id="rId_hyperlink_2521" Type="http://schemas.openxmlformats.org/officeDocument/2006/relationships/hyperlink" Target="https://www.tiktok.com/share/user/7018166007971120133" TargetMode="External"/><Relationship Id="rId_hyperlink_2522" Type="http://schemas.openxmlformats.org/officeDocument/2006/relationships/hyperlink" Target="https://www.tiktok.com/share/user/6813801848094819334" TargetMode="External"/><Relationship Id="rId_hyperlink_2523" Type="http://schemas.openxmlformats.org/officeDocument/2006/relationships/hyperlink" Target="https://www.tiktok.com/share/user/7066672162781824047" TargetMode="External"/><Relationship Id="rId_hyperlink_2524" Type="http://schemas.openxmlformats.org/officeDocument/2006/relationships/hyperlink" Target="https://www.tiktok.com/share/user/6785704214334981125" TargetMode="External"/><Relationship Id="rId_hyperlink_2525" Type="http://schemas.openxmlformats.org/officeDocument/2006/relationships/hyperlink" Target="https://www.tiktok.com/share/user/6922308755577455621" TargetMode="External"/><Relationship Id="rId_hyperlink_2526" Type="http://schemas.openxmlformats.org/officeDocument/2006/relationships/hyperlink" Target="https://www.tiktok.com/share/user/6928129606848087045" TargetMode="External"/><Relationship Id="rId_hyperlink_2527" Type="http://schemas.openxmlformats.org/officeDocument/2006/relationships/hyperlink" Target="https://www.tiktok.com/share/user/6572713419718262790" TargetMode="External"/><Relationship Id="rId_hyperlink_2528" Type="http://schemas.openxmlformats.org/officeDocument/2006/relationships/hyperlink" Target="https://www.tiktok.com/share/user/7002086300295644165" TargetMode="External"/><Relationship Id="rId_hyperlink_2529" Type="http://schemas.openxmlformats.org/officeDocument/2006/relationships/hyperlink" Target="https://www.tiktok.com/share/user/6632444163882221573" TargetMode="External"/><Relationship Id="rId_hyperlink_2530" Type="http://schemas.openxmlformats.org/officeDocument/2006/relationships/hyperlink" Target="https://www.tiktok.com/share/user/6652891242932715526" TargetMode="External"/><Relationship Id="rId_hyperlink_2531" Type="http://schemas.openxmlformats.org/officeDocument/2006/relationships/hyperlink" Target="https://www.tiktok.com/share/user/6798940249902662662" TargetMode="External"/><Relationship Id="rId_hyperlink_2532" Type="http://schemas.openxmlformats.org/officeDocument/2006/relationships/hyperlink" Target="https://www.tiktok.com/share/user/7060707794501403694" TargetMode="External"/><Relationship Id="rId_hyperlink_2533" Type="http://schemas.openxmlformats.org/officeDocument/2006/relationships/hyperlink" Target="https://www.tiktok.com/share/user/6925643578099401734" TargetMode="External"/><Relationship Id="rId_hyperlink_2534" Type="http://schemas.openxmlformats.org/officeDocument/2006/relationships/hyperlink" Target="https://www.tiktok.com/share/user/6917932962245149702" TargetMode="External"/><Relationship Id="rId_hyperlink_2535" Type="http://schemas.openxmlformats.org/officeDocument/2006/relationships/hyperlink" Target="https://www.tiktok.com/share/user/7064722077743776774" TargetMode="External"/><Relationship Id="rId_hyperlink_2536" Type="http://schemas.openxmlformats.org/officeDocument/2006/relationships/hyperlink" Target="https://www.tiktok.com/share/user/6820976519063602182" TargetMode="External"/><Relationship Id="rId_hyperlink_2537" Type="http://schemas.openxmlformats.org/officeDocument/2006/relationships/hyperlink" Target="https://www.tiktok.com/share/user/7061538720516391942" TargetMode="External"/><Relationship Id="rId_hyperlink_2538" Type="http://schemas.openxmlformats.org/officeDocument/2006/relationships/hyperlink" Target="https://www.tiktok.com/share/user/6686891119311946758" TargetMode="External"/><Relationship Id="rId_hyperlink_2539" Type="http://schemas.openxmlformats.org/officeDocument/2006/relationships/hyperlink" Target="https://www.tiktok.com/share/user/7054520660115342342" TargetMode="External"/><Relationship Id="rId_hyperlink_2540" Type="http://schemas.openxmlformats.org/officeDocument/2006/relationships/hyperlink" Target="https://www.tiktok.com/share/user/6726909969923523590" TargetMode="External"/><Relationship Id="rId_hyperlink_2541" Type="http://schemas.openxmlformats.org/officeDocument/2006/relationships/hyperlink" Target="https://www.tiktok.com/share/user/7056325519047033862" TargetMode="External"/><Relationship Id="rId_hyperlink_2542" Type="http://schemas.openxmlformats.org/officeDocument/2006/relationships/hyperlink" Target="https://www.tiktok.com/share/user/7039372887963157510" TargetMode="External"/><Relationship Id="rId_hyperlink_2543" Type="http://schemas.openxmlformats.org/officeDocument/2006/relationships/hyperlink" Target="https://www.tiktok.com/share/user/6783072199751975941" TargetMode="External"/><Relationship Id="rId_hyperlink_2544" Type="http://schemas.openxmlformats.org/officeDocument/2006/relationships/hyperlink" Target="https://www.tiktok.com/share/user/6644900072259960837" TargetMode="External"/><Relationship Id="rId_hyperlink_2545" Type="http://schemas.openxmlformats.org/officeDocument/2006/relationships/hyperlink" Target="https://www.tiktok.com/share/user/184136327108550656" TargetMode="External"/><Relationship Id="rId_hyperlink_2546" Type="http://schemas.openxmlformats.org/officeDocument/2006/relationships/hyperlink" Target="https://www.tiktok.com/share/user/7022474991648850950" TargetMode="External"/><Relationship Id="rId_hyperlink_2547" Type="http://schemas.openxmlformats.org/officeDocument/2006/relationships/hyperlink" Target="https://www.tiktok.com/share/user/6877267274924737542" TargetMode="External"/><Relationship Id="rId_hyperlink_2548" Type="http://schemas.openxmlformats.org/officeDocument/2006/relationships/hyperlink" Target="https://www.tiktok.com/share/user/6934466663673103366" TargetMode="External"/><Relationship Id="rId_hyperlink_2549" Type="http://schemas.openxmlformats.org/officeDocument/2006/relationships/hyperlink" Target="https://www.tiktok.com/share/user/7057897723613250565" TargetMode="External"/><Relationship Id="rId_hyperlink_2550" Type="http://schemas.openxmlformats.org/officeDocument/2006/relationships/hyperlink" Target="https://www.tiktok.com/share/user/6850540411179811846" TargetMode="External"/><Relationship Id="rId_hyperlink_2551" Type="http://schemas.openxmlformats.org/officeDocument/2006/relationships/hyperlink" Target="https://www.tiktok.com/share/user/6936745867024319494" TargetMode="External"/><Relationship Id="rId_hyperlink_2552" Type="http://schemas.openxmlformats.org/officeDocument/2006/relationships/hyperlink" Target="https://www.tiktok.com/share/user/6998954956559451141" TargetMode="External"/><Relationship Id="rId_hyperlink_2553" Type="http://schemas.openxmlformats.org/officeDocument/2006/relationships/hyperlink" Target="https://www.tiktok.com/share/user/6631698924427198469" TargetMode="External"/><Relationship Id="rId_hyperlink_2554" Type="http://schemas.openxmlformats.org/officeDocument/2006/relationships/hyperlink" Target="https://www.tiktok.com/share/user/6725997924273570822" TargetMode="External"/><Relationship Id="rId_hyperlink_2555" Type="http://schemas.openxmlformats.org/officeDocument/2006/relationships/hyperlink" Target="https://www.tiktok.com/share/user/6619507704992940038" TargetMode="External"/><Relationship Id="rId_hyperlink_2556" Type="http://schemas.openxmlformats.org/officeDocument/2006/relationships/hyperlink" Target="https://www.tiktok.com/share/user/6681214724434428933" TargetMode="External"/><Relationship Id="rId_hyperlink_2557" Type="http://schemas.openxmlformats.org/officeDocument/2006/relationships/hyperlink" Target="https://www.tiktok.com/share/user/6886525181981180933" TargetMode="External"/><Relationship Id="rId_hyperlink_2558" Type="http://schemas.openxmlformats.org/officeDocument/2006/relationships/hyperlink" Target="https://www.tiktok.com/share/user/7004296152107631622" TargetMode="External"/><Relationship Id="rId_hyperlink_2559" Type="http://schemas.openxmlformats.org/officeDocument/2006/relationships/hyperlink" Target="https://www.tiktok.com/share/user/170160178758221824" TargetMode="External"/><Relationship Id="rId_hyperlink_2560" Type="http://schemas.openxmlformats.org/officeDocument/2006/relationships/hyperlink" Target="https://www.tiktok.com/share/user/6830217036729058310" TargetMode="External"/><Relationship Id="rId_hyperlink_2561" Type="http://schemas.openxmlformats.org/officeDocument/2006/relationships/hyperlink" Target="https://www.tiktok.com/share/user/6787036987725628422" TargetMode="External"/><Relationship Id="rId_hyperlink_2562" Type="http://schemas.openxmlformats.org/officeDocument/2006/relationships/hyperlink" Target="https://www.tiktok.com/share/user/7000905672146060293" TargetMode="External"/><Relationship Id="rId_hyperlink_2563" Type="http://schemas.openxmlformats.org/officeDocument/2006/relationships/hyperlink" Target="https://www.tiktok.com/share/user/6598989885448814597" TargetMode="External"/><Relationship Id="rId_hyperlink_2564" Type="http://schemas.openxmlformats.org/officeDocument/2006/relationships/hyperlink" Target="https://www.tiktok.com/share/user/6959100865329677317" TargetMode="External"/><Relationship Id="rId_hyperlink_2565" Type="http://schemas.openxmlformats.org/officeDocument/2006/relationships/hyperlink" Target="https://www.tiktok.com/share/user/6922434524249392133" TargetMode="External"/><Relationship Id="rId_hyperlink_2566" Type="http://schemas.openxmlformats.org/officeDocument/2006/relationships/hyperlink" Target="https://www.tiktok.com/share/user/6864609975734486021" TargetMode="External"/><Relationship Id="rId_hyperlink_2567" Type="http://schemas.openxmlformats.org/officeDocument/2006/relationships/hyperlink" Target="https://www.tiktok.com/share/user/6661892067063283717" TargetMode="External"/><Relationship Id="rId_hyperlink_2568" Type="http://schemas.openxmlformats.org/officeDocument/2006/relationships/hyperlink" Target="https://www.tiktok.com/share/user/7053935318119154693" TargetMode="External"/><Relationship Id="rId_hyperlink_2569" Type="http://schemas.openxmlformats.org/officeDocument/2006/relationships/hyperlink" Target="https://www.tiktok.com/share/user/7030453190404015110" TargetMode="External"/><Relationship Id="rId_hyperlink_2570" Type="http://schemas.openxmlformats.org/officeDocument/2006/relationships/hyperlink" Target="https://www.tiktok.com/share/user/7053035870168876038" TargetMode="External"/><Relationship Id="rId_hyperlink_2571" Type="http://schemas.openxmlformats.org/officeDocument/2006/relationships/hyperlink" Target="https://www.tiktok.com/share/user/6820656564589790214" TargetMode="External"/><Relationship Id="rId_hyperlink_2572" Type="http://schemas.openxmlformats.org/officeDocument/2006/relationships/hyperlink" Target="https://www.tiktok.com/share/user/6793839388311012358" TargetMode="External"/><Relationship Id="rId_hyperlink_2573" Type="http://schemas.openxmlformats.org/officeDocument/2006/relationships/hyperlink" Target="https://www.tiktok.com/share/user/13343056" TargetMode="External"/><Relationship Id="rId_hyperlink_2574" Type="http://schemas.openxmlformats.org/officeDocument/2006/relationships/hyperlink" Target="https://www.tiktok.com/share/user/6990233584154706950" TargetMode="External"/><Relationship Id="rId_hyperlink_2575" Type="http://schemas.openxmlformats.org/officeDocument/2006/relationships/hyperlink" Target="https://www.tiktok.com/share/user/6897664208902784006" TargetMode="External"/><Relationship Id="rId_hyperlink_2576" Type="http://schemas.openxmlformats.org/officeDocument/2006/relationships/hyperlink" Target="https://www.tiktok.com/share/user/6629451964243591174" TargetMode="External"/><Relationship Id="rId_hyperlink_2577" Type="http://schemas.openxmlformats.org/officeDocument/2006/relationships/hyperlink" Target="https://www.tiktok.com/share/user/6842407325648520198" TargetMode="External"/><Relationship Id="rId_hyperlink_2578" Type="http://schemas.openxmlformats.org/officeDocument/2006/relationships/hyperlink" Target="https://www.tiktok.com/share/user/6975295078554371078" TargetMode="External"/><Relationship Id="rId_hyperlink_2579" Type="http://schemas.openxmlformats.org/officeDocument/2006/relationships/hyperlink" Target="https://www.tiktok.com/share/user/6834559782570673157" TargetMode="External"/><Relationship Id="rId_hyperlink_2580" Type="http://schemas.openxmlformats.org/officeDocument/2006/relationships/hyperlink" Target="https://www.tiktok.com/share/user/7026129531401028613" TargetMode="External"/><Relationship Id="rId_hyperlink_2581" Type="http://schemas.openxmlformats.org/officeDocument/2006/relationships/hyperlink" Target="https://www.tiktok.com/share/user/6537427331215004687" TargetMode="External"/><Relationship Id="rId_hyperlink_2582" Type="http://schemas.openxmlformats.org/officeDocument/2006/relationships/hyperlink" Target="https://www.tiktok.com/share/user/6957107442766709766" TargetMode="External"/><Relationship Id="rId_hyperlink_2583" Type="http://schemas.openxmlformats.org/officeDocument/2006/relationships/hyperlink" Target="https://www.tiktok.com/share/user/7044000698950468613" TargetMode="External"/><Relationship Id="rId_hyperlink_2584" Type="http://schemas.openxmlformats.org/officeDocument/2006/relationships/hyperlink" Target="https://www.tiktok.com/share/user/6627228986190299141" TargetMode="External"/><Relationship Id="rId_hyperlink_2585" Type="http://schemas.openxmlformats.org/officeDocument/2006/relationships/hyperlink" Target="https://www.tiktok.com/share/user/6819736697358615558" TargetMode="External"/><Relationship Id="rId_hyperlink_2586" Type="http://schemas.openxmlformats.org/officeDocument/2006/relationships/hyperlink" Target="https://www.tiktok.com/share/user/6743235054292763653" TargetMode="External"/><Relationship Id="rId_hyperlink_2587" Type="http://schemas.openxmlformats.org/officeDocument/2006/relationships/hyperlink" Target="https://www.tiktok.com/share/user/6806706249079505925" TargetMode="External"/><Relationship Id="rId_hyperlink_2588" Type="http://schemas.openxmlformats.org/officeDocument/2006/relationships/hyperlink" Target="https://www.tiktok.com/share/user/180342441487757312" TargetMode="External"/><Relationship Id="rId_hyperlink_2589" Type="http://schemas.openxmlformats.org/officeDocument/2006/relationships/hyperlink" Target="https://www.tiktok.com/share/user/6999231328659309574" TargetMode="External"/><Relationship Id="rId_hyperlink_2590" Type="http://schemas.openxmlformats.org/officeDocument/2006/relationships/hyperlink" Target="https://www.tiktok.com/share/user/6719400423084999685" TargetMode="External"/><Relationship Id="rId_hyperlink_2591" Type="http://schemas.openxmlformats.org/officeDocument/2006/relationships/hyperlink" Target="https://www.tiktok.com/share/user/6734720403807618054" TargetMode="External"/><Relationship Id="rId_hyperlink_2592" Type="http://schemas.openxmlformats.org/officeDocument/2006/relationships/hyperlink" Target="https://www.tiktok.com/share/user/7012449271191700486" TargetMode="External"/><Relationship Id="rId_hyperlink_2593" Type="http://schemas.openxmlformats.org/officeDocument/2006/relationships/hyperlink" Target="https://www.tiktok.com/share/user/6798246651754497030" TargetMode="External"/><Relationship Id="rId_hyperlink_2594" Type="http://schemas.openxmlformats.org/officeDocument/2006/relationships/hyperlink" Target="https://www.tiktok.com/share/user/7040527457675461637" TargetMode="External"/><Relationship Id="rId_hyperlink_2595" Type="http://schemas.openxmlformats.org/officeDocument/2006/relationships/hyperlink" Target="https://www.tiktok.com/share/user/6771944981529166854" TargetMode="External"/><Relationship Id="rId_hyperlink_2596" Type="http://schemas.openxmlformats.org/officeDocument/2006/relationships/hyperlink" Target="https://www.tiktok.com/share/user/6969474800179889157" TargetMode="External"/><Relationship Id="rId_hyperlink_2597" Type="http://schemas.openxmlformats.org/officeDocument/2006/relationships/hyperlink" Target="https://www.tiktok.com/share/user/6779258187197514758" TargetMode="External"/><Relationship Id="rId_hyperlink_2598" Type="http://schemas.openxmlformats.org/officeDocument/2006/relationships/hyperlink" Target="https://www.tiktok.com/share/user/6943377662221501445" TargetMode="External"/><Relationship Id="rId_hyperlink_2599" Type="http://schemas.openxmlformats.org/officeDocument/2006/relationships/hyperlink" Target="https://www.tiktok.com/share/user/7060287626138993710" TargetMode="External"/><Relationship Id="rId_hyperlink_2600" Type="http://schemas.openxmlformats.org/officeDocument/2006/relationships/hyperlink" Target="https://www.tiktok.com/share/user/92532426668720128" TargetMode="External"/><Relationship Id="rId_hyperlink_2601" Type="http://schemas.openxmlformats.org/officeDocument/2006/relationships/hyperlink" Target="https://www.tiktok.com/share/user/7059104978885084206" TargetMode="External"/><Relationship Id="rId_hyperlink_2602" Type="http://schemas.openxmlformats.org/officeDocument/2006/relationships/hyperlink" Target="https://www.tiktok.com/share/user/6871059562309633029" TargetMode="External"/><Relationship Id="rId_hyperlink_2603" Type="http://schemas.openxmlformats.org/officeDocument/2006/relationships/hyperlink" Target="https://www.tiktok.com/share/user/6727896296768750598" TargetMode="External"/><Relationship Id="rId_hyperlink_2604" Type="http://schemas.openxmlformats.org/officeDocument/2006/relationships/hyperlink" Target="https://www.tiktok.com/share/user/7057226692189193221" TargetMode="External"/><Relationship Id="rId_hyperlink_2605" Type="http://schemas.openxmlformats.org/officeDocument/2006/relationships/hyperlink" Target="https://www.tiktok.com/share/user/6954666601338307590" TargetMode="External"/><Relationship Id="rId_hyperlink_2606" Type="http://schemas.openxmlformats.org/officeDocument/2006/relationships/hyperlink" Target="https://www.tiktok.com/share/user/6961585396867580934" TargetMode="External"/><Relationship Id="rId_hyperlink_2607" Type="http://schemas.openxmlformats.org/officeDocument/2006/relationships/hyperlink" Target="https://www.tiktok.com/share/user/6915866880810042373" TargetMode="External"/><Relationship Id="rId_hyperlink_2608" Type="http://schemas.openxmlformats.org/officeDocument/2006/relationships/hyperlink" Target="https://www.tiktok.com/share/user/7047867467780572165" TargetMode="External"/><Relationship Id="rId_hyperlink_2609" Type="http://schemas.openxmlformats.org/officeDocument/2006/relationships/hyperlink" Target="https://www.tiktok.com/share/user/7065070731457774638" TargetMode="External"/><Relationship Id="rId_hyperlink_2610" Type="http://schemas.openxmlformats.org/officeDocument/2006/relationships/hyperlink" Target="https://www.tiktok.com/share/user/6808880640865764358" TargetMode="External"/><Relationship Id="rId_hyperlink_2611" Type="http://schemas.openxmlformats.org/officeDocument/2006/relationships/hyperlink" Target="https://www.tiktok.com/share/user/6652732064687947782" TargetMode="External"/><Relationship Id="rId_hyperlink_2612" Type="http://schemas.openxmlformats.org/officeDocument/2006/relationships/hyperlink" Target="https://www.tiktok.com/share/user/7017104953303598085" TargetMode="External"/><Relationship Id="rId_hyperlink_2613" Type="http://schemas.openxmlformats.org/officeDocument/2006/relationships/hyperlink" Target="https://www.tiktok.com/share/user/6838579933208413189" TargetMode="External"/><Relationship Id="rId_hyperlink_2614" Type="http://schemas.openxmlformats.org/officeDocument/2006/relationships/hyperlink" Target="https://www.tiktok.com/share/user/6974476944042509317" TargetMode="External"/><Relationship Id="rId_hyperlink_2615" Type="http://schemas.openxmlformats.org/officeDocument/2006/relationships/hyperlink" Target="https://www.tiktok.com/share/user/7058346688136397871" TargetMode="External"/><Relationship Id="rId_hyperlink_2616" Type="http://schemas.openxmlformats.org/officeDocument/2006/relationships/hyperlink" Target="https://www.tiktok.com/share/user/6992385873099736069" TargetMode="External"/><Relationship Id="rId_hyperlink_2617" Type="http://schemas.openxmlformats.org/officeDocument/2006/relationships/hyperlink" Target="https://www.tiktok.com/share/user/6747829865553527813" TargetMode="External"/><Relationship Id="rId_hyperlink_2618" Type="http://schemas.openxmlformats.org/officeDocument/2006/relationships/hyperlink" Target="https://www.tiktok.com/share/user/6933585971687228422" TargetMode="External"/><Relationship Id="rId_hyperlink_2619" Type="http://schemas.openxmlformats.org/officeDocument/2006/relationships/hyperlink" Target="https://www.tiktok.com/share/user/7042995064961287173" TargetMode="External"/><Relationship Id="rId_hyperlink_2620" Type="http://schemas.openxmlformats.org/officeDocument/2006/relationships/hyperlink" Target="https://www.tiktok.com/share/user/6801317588942373893" TargetMode="External"/><Relationship Id="rId_hyperlink_2621" Type="http://schemas.openxmlformats.org/officeDocument/2006/relationships/hyperlink" Target="https://www.tiktok.com/share/user/6995732739778577414" TargetMode="External"/><Relationship Id="rId_hyperlink_2622" Type="http://schemas.openxmlformats.org/officeDocument/2006/relationships/hyperlink" Target="https://www.tiktok.com/share/user/6843839399501186053" TargetMode="External"/><Relationship Id="rId_hyperlink_2623" Type="http://schemas.openxmlformats.org/officeDocument/2006/relationships/hyperlink" Target="https://www.tiktok.com/share/user/6782957134080017414" TargetMode="External"/><Relationship Id="rId_hyperlink_2624" Type="http://schemas.openxmlformats.org/officeDocument/2006/relationships/hyperlink" Target="https://www.tiktok.com/share/user/6596052053747007493" TargetMode="External"/><Relationship Id="rId_hyperlink_2625" Type="http://schemas.openxmlformats.org/officeDocument/2006/relationships/hyperlink" Target="https://www.tiktok.com/share/user/6599204527668592646" TargetMode="External"/><Relationship Id="rId_hyperlink_2626" Type="http://schemas.openxmlformats.org/officeDocument/2006/relationships/hyperlink" Target="https://www.tiktok.com/share/user/7062795090664031279" TargetMode="External"/><Relationship Id="rId_hyperlink_2627" Type="http://schemas.openxmlformats.org/officeDocument/2006/relationships/hyperlink" Target="https://www.tiktok.com/share/user/6961337673215280134" TargetMode="External"/><Relationship Id="rId_hyperlink_2628" Type="http://schemas.openxmlformats.org/officeDocument/2006/relationships/hyperlink" Target="https://www.tiktok.com/share/user/7042508961048806406" TargetMode="External"/><Relationship Id="rId_hyperlink_2629" Type="http://schemas.openxmlformats.org/officeDocument/2006/relationships/hyperlink" Target="https://www.tiktok.com/share/user/6583372263071760389" TargetMode="External"/><Relationship Id="rId_hyperlink_2630" Type="http://schemas.openxmlformats.org/officeDocument/2006/relationships/hyperlink" Target="https://www.tiktok.com/share/user/6839301806096073734" TargetMode="External"/><Relationship Id="rId_hyperlink_2631" Type="http://schemas.openxmlformats.org/officeDocument/2006/relationships/hyperlink" Target="https://www.tiktok.com/share/user/7046184783163982853" TargetMode="External"/><Relationship Id="rId_hyperlink_2632" Type="http://schemas.openxmlformats.org/officeDocument/2006/relationships/hyperlink" Target="https://www.tiktok.com/share/user/6809523745444725766" TargetMode="External"/><Relationship Id="rId_hyperlink_2633" Type="http://schemas.openxmlformats.org/officeDocument/2006/relationships/hyperlink" Target="https://www.tiktok.com/share/user/6633194619129839621" TargetMode="External"/><Relationship Id="rId_hyperlink_2634" Type="http://schemas.openxmlformats.org/officeDocument/2006/relationships/hyperlink" Target="https://www.tiktok.com/share/user/13277240" TargetMode="External"/><Relationship Id="rId_hyperlink_2635" Type="http://schemas.openxmlformats.org/officeDocument/2006/relationships/hyperlink" Target="https://www.tiktok.com/share/user/7012816266671817734" TargetMode="External"/><Relationship Id="rId_hyperlink_2636" Type="http://schemas.openxmlformats.org/officeDocument/2006/relationships/hyperlink" Target="https://www.tiktok.com/share/user/6577837950700650502" TargetMode="External"/><Relationship Id="rId_hyperlink_2637" Type="http://schemas.openxmlformats.org/officeDocument/2006/relationships/hyperlink" Target="https://www.tiktok.com/share/user/274752285304291328" TargetMode="External"/><Relationship Id="rId_hyperlink_2638" Type="http://schemas.openxmlformats.org/officeDocument/2006/relationships/hyperlink" Target="https://www.tiktok.com/share/user/7013650610340627461" TargetMode="External"/><Relationship Id="rId_hyperlink_2639" Type="http://schemas.openxmlformats.org/officeDocument/2006/relationships/hyperlink" Target="https://www.tiktok.com/share/user/6800161923712287749" TargetMode="External"/><Relationship Id="rId_hyperlink_2640" Type="http://schemas.openxmlformats.org/officeDocument/2006/relationships/hyperlink" Target="https://www.tiktok.com/share/user/6874231121292542982" TargetMode="External"/><Relationship Id="rId_hyperlink_2641" Type="http://schemas.openxmlformats.org/officeDocument/2006/relationships/hyperlink" Target="https://www.tiktok.com/share/user/6940382064282797062" TargetMode="External"/><Relationship Id="rId_hyperlink_2642" Type="http://schemas.openxmlformats.org/officeDocument/2006/relationships/hyperlink" Target="https://www.tiktok.com/share/user/6573352388697260038" TargetMode="External"/><Relationship Id="rId_hyperlink_2643" Type="http://schemas.openxmlformats.org/officeDocument/2006/relationships/hyperlink" Target="https://www.tiktok.com/share/user/6987808675025306630" TargetMode="External"/><Relationship Id="rId_hyperlink_2644" Type="http://schemas.openxmlformats.org/officeDocument/2006/relationships/hyperlink" Target="https://www.tiktok.com/share/user/7041599918555186223" TargetMode="External"/><Relationship Id="rId_hyperlink_2645" Type="http://schemas.openxmlformats.org/officeDocument/2006/relationships/hyperlink" Target="https://www.tiktok.com/share/user/6809686444929975302" TargetMode="External"/><Relationship Id="rId_hyperlink_2646" Type="http://schemas.openxmlformats.org/officeDocument/2006/relationships/hyperlink" Target="https://www.tiktok.com/share/user/7002726677324776453" TargetMode="External"/><Relationship Id="rId_hyperlink_2647" Type="http://schemas.openxmlformats.org/officeDocument/2006/relationships/hyperlink" Target="https://www.tiktok.com/share/user/6784200941702677510" TargetMode="External"/><Relationship Id="rId_hyperlink_2648" Type="http://schemas.openxmlformats.org/officeDocument/2006/relationships/hyperlink" Target="https://www.tiktok.com/share/user/7058905420626592773" TargetMode="External"/><Relationship Id="rId_hyperlink_2649" Type="http://schemas.openxmlformats.org/officeDocument/2006/relationships/hyperlink" Target="https://www.tiktok.com/share/user/7017797880056660997" TargetMode="External"/><Relationship Id="rId_hyperlink_2650" Type="http://schemas.openxmlformats.org/officeDocument/2006/relationships/hyperlink" Target="https://www.tiktok.com/share/user/7044461682348835845" TargetMode="External"/><Relationship Id="rId_hyperlink_2651" Type="http://schemas.openxmlformats.org/officeDocument/2006/relationships/hyperlink" Target="https://www.tiktok.com/share/user/7020902205477684230" TargetMode="External"/><Relationship Id="rId_hyperlink_2652" Type="http://schemas.openxmlformats.org/officeDocument/2006/relationships/hyperlink" Target="https://www.tiktok.com/share/user/113223258212044800" TargetMode="External"/><Relationship Id="rId_hyperlink_2653" Type="http://schemas.openxmlformats.org/officeDocument/2006/relationships/hyperlink" Target="https://www.tiktok.com/share/user/6987218346979787781" TargetMode="External"/><Relationship Id="rId_hyperlink_2654" Type="http://schemas.openxmlformats.org/officeDocument/2006/relationships/hyperlink" Target="https://www.tiktok.com/share/user/7033060949951038469" TargetMode="External"/><Relationship Id="rId_hyperlink_2655" Type="http://schemas.openxmlformats.org/officeDocument/2006/relationships/hyperlink" Target="https://www.tiktok.com/share/user/7059029206310880262" TargetMode="External"/><Relationship Id="rId_hyperlink_2656" Type="http://schemas.openxmlformats.org/officeDocument/2006/relationships/hyperlink" Target="https://www.tiktok.com/share/user/6814553340488254469" TargetMode="External"/><Relationship Id="rId_hyperlink_2657" Type="http://schemas.openxmlformats.org/officeDocument/2006/relationships/hyperlink" Target="https://www.tiktok.com/share/user/6883858639112258565" TargetMode="External"/><Relationship Id="rId_hyperlink_2658" Type="http://schemas.openxmlformats.org/officeDocument/2006/relationships/hyperlink" Target="https://www.tiktok.com/share/user/6828795241001321478" TargetMode="External"/><Relationship Id="rId_hyperlink_2659" Type="http://schemas.openxmlformats.org/officeDocument/2006/relationships/hyperlink" Target="https://www.tiktok.com/share/user/7050783623356433414" TargetMode="External"/><Relationship Id="rId_hyperlink_2660" Type="http://schemas.openxmlformats.org/officeDocument/2006/relationships/hyperlink" Target="https://www.tiktok.com/share/user/7067116667117552645" TargetMode="External"/><Relationship Id="rId_hyperlink_2661" Type="http://schemas.openxmlformats.org/officeDocument/2006/relationships/hyperlink" Target="https://www.tiktok.com/share/user/6657639410111447045" TargetMode="External"/><Relationship Id="rId_hyperlink_2662" Type="http://schemas.openxmlformats.org/officeDocument/2006/relationships/hyperlink" Target="https://www.tiktok.com/share/user/7004436990083318789" TargetMode="External"/><Relationship Id="rId_hyperlink_2663" Type="http://schemas.openxmlformats.org/officeDocument/2006/relationships/hyperlink" Target="https://www.tiktok.com/share/user/7019110227665994753" TargetMode="External"/><Relationship Id="rId_hyperlink_2664" Type="http://schemas.openxmlformats.org/officeDocument/2006/relationships/hyperlink" Target="https://www.tiktok.com/share/user/7047071157091025925" TargetMode="External"/><Relationship Id="rId_hyperlink_2665" Type="http://schemas.openxmlformats.org/officeDocument/2006/relationships/hyperlink" Target="https://www.tiktok.com/share/user/7031568310404367366" TargetMode="External"/><Relationship Id="rId_hyperlink_2666" Type="http://schemas.openxmlformats.org/officeDocument/2006/relationships/hyperlink" Target="https://www.tiktok.com/share/user/6823041591675929606" TargetMode="External"/><Relationship Id="rId_hyperlink_2667" Type="http://schemas.openxmlformats.org/officeDocument/2006/relationships/hyperlink" Target="https://www.tiktok.com/share/user/6806256408868602885" TargetMode="External"/><Relationship Id="rId_hyperlink_2668" Type="http://schemas.openxmlformats.org/officeDocument/2006/relationships/hyperlink" Target="https://www.tiktok.com/share/user/6993808279991419909" TargetMode="External"/><Relationship Id="rId_hyperlink_2669" Type="http://schemas.openxmlformats.org/officeDocument/2006/relationships/hyperlink" Target="https://www.tiktok.com/share/user/6746025061210342405" TargetMode="External"/><Relationship Id="rId_hyperlink_2670" Type="http://schemas.openxmlformats.org/officeDocument/2006/relationships/hyperlink" Target="https://www.tiktok.com/share/user/7066022195495994373" TargetMode="External"/><Relationship Id="rId_hyperlink_2671" Type="http://schemas.openxmlformats.org/officeDocument/2006/relationships/hyperlink" Target="https://www.tiktok.com/share/user/6798918413210616838" TargetMode="External"/><Relationship Id="rId_hyperlink_2672" Type="http://schemas.openxmlformats.org/officeDocument/2006/relationships/hyperlink" Target="https://www.tiktok.com/share/user/6780885279739511813" TargetMode="External"/><Relationship Id="rId_hyperlink_2673" Type="http://schemas.openxmlformats.org/officeDocument/2006/relationships/hyperlink" Target="https://www.tiktok.com/share/user/6813906667642930181" TargetMode="External"/><Relationship Id="rId_hyperlink_2674" Type="http://schemas.openxmlformats.org/officeDocument/2006/relationships/hyperlink" Target="https://www.tiktok.com/share/user/6842479708581364742" TargetMode="External"/><Relationship Id="rId_hyperlink_2675" Type="http://schemas.openxmlformats.org/officeDocument/2006/relationships/hyperlink" Target="https://www.tiktok.com/share/user/6803547556616242181" TargetMode="External"/><Relationship Id="rId_hyperlink_2676" Type="http://schemas.openxmlformats.org/officeDocument/2006/relationships/hyperlink" Target="https://www.tiktok.com/share/user/6780624139838817286" TargetMode="External"/><Relationship Id="rId_hyperlink_2677" Type="http://schemas.openxmlformats.org/officeDocument/2006/relationships/hyperlink" Target="https://www.tiktok.com/share/user/6626134571543412741" TargetMode="External"/><Relationship Id="rId_hyperlink_2678" Type="http://schemas.openxmlformats.org/officeDocument/2006/relationships/hyperlink" Target="https://www.tiktok.com/share/user/6816870020749984773" TargetMode="External"/><Relationship Id="rId_hyperlink_2679" Type="http://schemas.openxmlformats.org/officeDocument/2006/relationships/hyperlink" Target="https://www.tiktok.com/share/user/6907992892188443654" TargetMode="External"/><Relationship Id="rId_hyperlink_2680" Type="http://schemas.openxmlformats.org/officeDocument/2006/relationships/hyperlink" Target="https://www.tiktok.com/share/user/6917436679964345350" TargetMode="External"/><Relationship Id="rId_hyperlink_2681" Type="http://schemas.openxmlformats.org/officeDocument/2006/relationships/hyperlink" Target="https://www.tiktok.com/share/user/7036843501343310853" TargetMode="External"/><Relationship Id="rId_hyperlink_2682" Type="http://schemas.openxmlformats.org/officeDocument/2006/relationships/hyperlink" Target="https://www.tiktok.com/share/user/6763419081779069958" TargetMode="External"/><Relationship Id="rId_hyperlink_2683" Type="http://schemas.openxmlformats.org/officeDocument/2006/relationships/hyperlink" Target="https://www.tiktok.com/share/user/6711400946575180806" TargetMode="External"/><Relationship Id="rId_hyperlink_2684" Type="http://schemas.openxmlformats.org/officeDocument/2006/relationships/hyperlink" Target="https://www.tiktok.com/share/user/6890406739784238086" TargetMode="External"/><Relationship Id="rId_hyperlink_2685" Type="http://schemas.openxmlformats.org/officeDocument/2006/relationships/hyperlink" Target="https://www.tiktok.com/share/user/6845695851013342213" TargetMode="External"/><Relationship Id="rId_hyperlink_2686" Type="http://schemas.openxmlformats.org/officeDocument/2006/relationships/hyperlink" Target="https://www.tiktok.com/share/user/6546800554092270592" TargetMode="External"/><Relationship Id="rId_hyperlink_2687" Type="http://schemas.openxmlformats.org/officeDocument/2006/relationships/hyperlink" Target="https://www.tiktok.com/share/user/7047364497817633838" TargetMode="External"/><Relationship Id="rId_hyperlink_2688" Type="http://schemas.openxmlformats.org/officeDocument/2006/relationships/hyperlink" Target="https://www.tiktok.com/share/user/6896644114947900422" TargetMode="External"/><Relationship Id="rId_hyperlink_2689" Type="http://schemas.openxmlformats.org/officeDocument/2006/relationships/hyperlink" Target="https://www.tiktok.com/share/user/6848388222079419398" TargetMode="External"/><Relationship Id="rId_hyperlink_2690" Type="http://schemas.openxmlformats.org/officeDocument/2006/relationships/hyperlink" Target="https://www.tiktok.com/share/user/6924794418383291398" TargetMode="External"/><Relationship Id="rId_hyperlink_2691" Type="http://schemas.openxmlformats.org/officeDocument/2006/relationships/hyperlink" Target="https://www.tiktok.com/share/user/6569584394871668741" TargetMode="External"/><Relationship Id="rId_hyperlink_2692" Type="http://schemas.openxmlformats.org/officeDocument/2006/relationships/hyperlink" Target="https://www.tiktok.com/share/user/7037578273710932997" TargetMode="External"/><Relationship Id="rId_hyperlink_2693" Type="http://schemas.openxmlformats.org/officeDocument/2006/relationships/hyperlink" Target="https://www.tiktok.com/share/user/7030445507135505414" TargetMode="External"/><Relationship Id="rId_hyperlink_2694" Type="http://schemas.openxmlformats.org/officeDocument/2006/relationships/hyperlink" Target="https://www.tiktok.com/share/user/6589332345681117189" TargetMode="External"/><Relationship Id="rId_hyperlink_2695" Type="http://schemas.openxmlformats.org/officeDocument/2006/relationships/hyperlink" Target="https://www.tiktok.com/share/user/7015384469314913286" TargetMode="External"/><Relationship Id="rId_hyperlink_2696" Type="http://schemas.openxmlformats.org/officeDocument/2006/relationships/hyperlink" Target="https://www.tiktok.com/share/user/6616464630159507462" TargetMode="External"/><Relationship Id="rId_hyperlink_2697" Type="http://schemas.openxmlformats.org/officeDocument/2006/relationships/hyperlink" Target="https://www.tiktok.com/share/user/6565164304638558214" TargetMode="External"/><Relationship Id="rId_hyperlink_2698" Type="http://schemas.openxmlformats.org/officeDocument/2006/relationships/hyperlink" Target="https://www.tiktok.com/share/user/6803654538832331782" TargetMode="External"/><Relationship Id="rId_hyperlink_2699" Type="http://schemas.openxmlformats.org/officeDocument/2006/relationships/hyperlink" Target="https://www.tiktok.com/share/user/6848457081947702278" TargetMode="External"/><Relationship Id="rId_hyperlink_2700" Type="http://schemas.openxmlformats.org/officeDocument/2006/relationships/hyperlink" Target="https://www.tiktok.com/share/user/6967836070444860422" TargetMode="External"/><Relationship Id="rId_hyperlink_2701" Type="http://schemas.openxmlformats.org/officeDocument/2006/relationships/hyperlink" Target="https://www.tiktok.com/share/user/6975101384665531393" TargetMode="External"/><Relationship Id="rId_hyperlink_2702" Type="http://schemas.openxmlformats.org/officeDocument/2006/relationships/hyperlink" Target="https://www.tiktok.com/share/user/6807427823609218053" TargetMode="External"/><Relationship Id="rId_hyperlink_2703" Type="http://schemas.openxmlformats.org/officeDocument/2006/relationships/hyperlink" Target="https://www.tiktok.com/share/user/6598754844478570501" TargetMode="External"/><Relationship Id="rId_hyperlink_2704" Type="http://schemas.openxmlformats.org/officeDocument/2006/relationships/hyperlink" Target="https://www.tiktok.com/share/user/7060216075038475310" TargetMode="External"/><Relationship Id="rId_hyperlink_2705" Type="http://schemas.openxmlformats.org/officeDocument/2006/relationships/hyperlink" Target="https://www.tiktok.com/share/user/6826765872049914885" TargetMode="External"/><Relationship Id="rId_hyperlink_2706" Type="http://schemas.openxmlformats.org/officeDocument/2006/relationships/hyperlink" Target="https://www.tiktok.com/share/user/6809834941259269126" TargetMode="External"/><Relationship Id="rId_hyperlink_2707" Type="http://schemas.openxmlformats.org/officeDocument/2006/relationships/hyperlink" Target="https://www.tiktok.com/share/user/6836659251282265093" TargetMode="External"/><Relationship Id="rId_hyperlink_2708" Type="http://schemas.openxmlformats.org/officeDocument/2006/relationships/hyperlink" Target="https://www.tiktok.com/share/user/6844609159699858437" TargetMode="External"/><Relationship Id="rId_hyperlink_2709" Type="http://schemas.openxmlformats.org/officeDocument/2006/relationships/hyperlink" Target="https://www.tiktok.com/share/user/7022820349926458374" TargetMode="External"/><Relationship Id="rId_hyperlink_2710" Type="http://schemas.openxmlformats.org/officeDocument/2006/relationships/hyperlink" Target="https://www.tiktok.com/share/user/6804665574733153286" TargetMode="External"/><Relationship Id="rId_hyperlink_2711" Type="http://schemas.openxmlformats.org/officeDocument/2006/relationships/hyperlink" Target="https://www.tiktok.com/share/user/6996038023943635970" TargetMode="External"/><Relationship Id="rId_hyperlink_2712" Type="http://schemas.openxmlformats.org/officeDocument/2006/relationships/hyperlink" Target="https://www.tiktok.com/share/user/6916690609432708102" TargetMode="External"/><Relationship Id="rId_hyperlink_2713" Type="http://schemas.openxmlformats.org/officeDocument/2006/relationships/hyperlink" Target="https://www.tiktok.com/share/user/6971306005552825350" TargetMode="External"/><Relationship Id="rId_hyperlink_2714" Type="http://schemas.openxmlformats.org/officeDocument/2006/relationships/hyperlink" Target="https://www.tiktok.com/share/user/6994857159658750981" TargetMode="External"/><Relationship Id="rId_hyperlink_2715" Type="http://schemas.openxmlformats.org/officeDocument/2006/relationships/hyperlink" Target="https://www.tiktok.com/share/user/6917145305046926338" TargetMode="External"/><Relationship Id="rId_hyperlink_2716" Type="http://schemas.openxmlformats.org/officeDocument/2006/relationships/hyperlink" Target="https://www.tiktok.com/share/user/6817333833505096705" TargetMode="External"/><Relationship Id="rId_hyperlink_2717" Type="http://schemas.openxmlformats.org/officeDocument/2006/relationships/hyperlink" Target="https://www.tiktok.com/share/user/7005721197723993093" TargetMode="External"/><Relationship Id="rId_hyperlink_2718" Type="http://schemas.openxmlformats.org/officeDocument/2006/relationships/hyperlink" Target="https://www.tiktok.com/share/user/102441179975200768" TargetMode="External"/><Relationship Id="rId_hyperlink_2719" Type="http://schemas.openxmlformats.org/officeDocument/2006/relationships/hyperlink" Target="https://www.tiktok.com/share/user/6613943772877881349" TargetMode="External"/><Relationship Id="rId_hyperlink_2720" Type="http://schemas.openxmlformats.org/officeDocument/2006/relationships/hyperlink" Target="https://www.tiktok.com/share/user/7006087839616959493" TargetMode="External"/><Relationship Id="rId_hyperlink_2721" Type="http://schemas.openxmlformats.org/officeDocument/2006/relationships/hyperlink" Target="https://www.tiktok.com/share/user/7062312500729676846" TargetMode="External"/><Relationship Id="rId_hyperlink_2722" Type="http://schemas.openxmlformats.org/officeDocument/2006/relationships/hyperlink" Target="https://www.tiktok.com/share/user/6654204380923478022" TargetMode="External"/><Relationship Id="rId_hyperlink_2723" Type="http://schemas.openxmlformats.org/officeDocument/2006/relationships/hyperlink" Target="https://www.tiktok.com/share/user/7014642493493888005" TargetMode="External"/><Relationship Id="rId_hyperlink_2724" Type="http://schemas.openxmlformats.org/officeDocument/2006/relationships/hyperlink" Target="https://www.tiktok.com/share/user/7039077123924149253" TargetMode="External"/><Relationship Id="rId_hyperlink_2725" Type="http://schemas.openxmlformats.org/officeDocument/2006/relationships/hyperlink" Target="https://www.tiktok.com/share/user/6777752128460375046" TargetMode="External"/><Relationship Id="rId_hyperlink_2726" Type="http://schemas.openxmlformats.org/officeDocument/2006/relationships/hyperlink" Target="https://www.tiktok.com/share/user/7019069831178716165" TargetMode="External"/><Relationship Id="rId_hyperlink_2727" Type="http://schemas.openxmlformats.org/officeDocument/2006/relationships/hyperlink" Target="https://www.tiktok.com/share/user/7037920330279011333" TargetMode="External"/><Relationship Id="rId_hyperlink_2728" Type="http://schemas.openxmlformats.org/officeDocument/2006/relationships/hyperlink" Target="https://www.tiktok.com/share/user/6812169890885092358" TargetMode="External"/><Relationship Id="rId_hyperlink_2729" Type="http://schemas.openxmlformats.org/officeDocument/2006/relationships/hyperlink" Target="https://www.tiktok.com/share/user/6948542624349373445" TargetMode="External"/><Relationship Id="rId_hyperlink_2730" Type="http://schemas.openxmlformats.org/officeDocument/2006/relationships/hyperlink" Target="https://www.tiktok.com/share/user/6758146029806175237" TargetMode="External"/><Relationship Id="rId_hyperlink_2731" Type="http://schemas.openxmlformats.org/officeDocument/2006/relationships/hyperlink" Target="https://www.tiktok.com/share/user/6529821445462720521" TargetMode="External"/><Relationship Id="rId_hyperlink_2732" Type="http://schemas.openxmlformats.org/officeDocument/2006/relationships/hyperlink" Target="https://www.tiktok.com/share/user/6968505820952511494" TargetMode="External"/><Relationship Id="rId_hyperlink_2733" Type="http://schemas.openxmlformats.org/officeDocument/2006/relationships/hyperlink" Target="https://www.tiktok.com/share/user/6918411621673387013" TargetMode="External"/><Relationship Id="rId_hyperlink_2734" Type="http://schemas.openxmlformats.org/officeDocument/2006/relationships/hyperlink" Target="https://www.tiktok.com/share/user/6904800998406112262" TargetMode="External"/><Relationship Id="rId_hyperlink_2735" Type="http://schemas.openxmlformats.org/officeDocument/2006/relationships/hyperlink" Target="https://www.tiktok.com/share/user/6822466748924052486" TargetMode="External"/><Relationship Id="rId_hyperlink_2736" Type="http://schemas.openxmlformats.org/officeDocument/2006/relationships/hyperlink" Target="https://www.tiktok.com/share/user/6640595330076508165" TargetMode="External"/><Relationship Id="rId_hyperlink_2737" Type="http://schemas.openxmlformats.org/officeDocument/2006/relationships/hyperlink" Target="https://www.tiktok.com/share/user/7031186819288450054" TargetMode="External"/><Relationship Id="rId_hyperlink_2738" Type="http://schemas.openxmlformats.org/officeDocument/2006/relationships/hyperlink" Target="https://www.tiktok.com/share/user/6960251430859883525" TargetMode="External"/><Relationship Id="rId_hyperlink_2739" Type="http://schemas.openxmlformats.org/officeDocument/2006/relationships/hyperlink" Target="https://www.tiktok.com/share/user/6931844911567193093" TargetMode="External"/><Relationship Id="rId_hyperlink_2740" Type="http://schemas.openxmlformats.org/officeDocument/2006/relationships/hyperlink" Target="https://www.tiktok.com/share/user/6810039952475489281" TargetMode="External"/><Relationship Id="rId_hyperlink_2741" Type="http://schemas.openxmlformats.org/officeDocument/2006/relationships/hyperlink" Target="https://www.tiktok.com/share/user/6772915133779018757" TargetMode="External"/><Relationship Id="rId_hyperlink_2742" Type="http://schemas.openxmlformats.org/officeDocument/2006/relationships/hyperlink" Target="https://www.tiktok.com/share/user/6869631803142521861" TargetMode="External"/><Relationship Id="rId_hyperlink_2743" Type="http://schemas.openxmlformats.org/officeDocument/2006/relationships/hyperlink" Target="https://www.tiktok.com/share/user/7055046114988164142" TargetMode="External"/><Relationship Id="rId_hyperlink_2744" Type="http://schemas.openxmlformats.org/officeDocument/2006/relationships/hyperlink" Target="https://www.tiktok.com/share/user/7052805121218200582" TargetMode="External"/><Relationship Id="rId_hyperlink_2745" Type="http://schemas.openxmlformats.org/officeDocument/2006/relationships/hyperlink" Target="https://www.tiktok.com/share/user/6751525286515246085" TargetMode="External"/><Relationship Id="rId_hyperlink_2746" Type="http://schemas.openxmlformats.org/officeDocument/2006/relationships/hyperlink" Target="https://www.tiktok.com/share/user/6945973929504785413" TargetMode="External"/><Relationship Id="rId_hyperlink_2747" Type="http://schemas.openxmlformats.org/officeDocument/2006/relationships/hyperlink" Target="https://www.tiktok.com/share/user/7011300367824667654" TargetMode="External"/><Relationship Id="rId_hyperlink_2748" Type="http://schemas.openxmlformats.org/officeDocument/2006/relationships/hyperlink" Target="https://www.tiktok.com/share/user/6819337709170443270" TargetMode="External"/><Relationship Id="rId_hyperlink_2749" Type="http://schemas.openxmlformats.org/officeDocument/2006/relationships/hyperlink" Target="https://www.tiktok.com/share/user/6649512085124743174" TargetMode="External"/><Relationship Id="rId_hyperlink_2750" Type="http://schemas.openxmlformats.org/officeDocument/2006/relationships/hyperlink" Target="https://www.tiktok.com/share/user/6989824190472700933" TargetMode="External"/><Relationship Id="rId_hyperlink_2751" Type="http://schemas.openxmlformats.org/officeDocument/2006/relationships/hyperlink" Target="https://www.tiktok.com/share/user/7014137920412550150" TargetMode="External"/><Relationship Id="rId_hyperlink_2752" Type="http://schemas.openxmlformats.org/officeDocument/2006/relationships/hyperlink" Target="https://www.tiktok.com/share/user/6660296251256619013" TargetMode="External"/><Relationship Id="rId_hyperlink_2753" Type="http://schemas.openxmlformats.org/officeDocument/2006/relationships/hyperlink" Target="https://www.tiktok.com/share/user/6808487670525264901" TargetMode="External"/><Relationship Id="rId_hyperlink_2754" Type="http://schemas.openxmlformats.org/officeDocument/2006/relationships/hyperlink" Target="https://www.tiktok.com/share/user/7031149280791561221" TargetMode="External"/><Relationship Id="rId_hyperlink_2755" Type="http://schemas.openxmlformats.org/officeDocument/2006/relationships/hyperlink" Target="https://www.tiktok.com/share/user/6934105975244080133" TargetMode="External"/><Relationship Id="rId_hyperlink_2756" Type="http://schemas.openxmlformats.org/officeDocument/2006/relationships/hyperlink" Target="https://www.tiktok.com/share/user/7065370361969902638" TargetMode="External"/><Relationship Id="rId_hyperlink_2757" Type="http://schemas.openxmlformats.org/officeDocument/2006/relationships/hyperlink" Target="https://www.tiktok.com/share/user/6718494095138210822" TargetMode="External"/><Relationship Id="rId_hyperlink_2758" Type="http://schemas.openxmlformats.org/officeDocument/2006/relationships/hyperlink" Target="https://www.tiktok.com/share/user/6934435045658625030" TargetMode="External"/><Relationship Id="rId_hyperlink_2759" Type="http://schemas.openxmlformats.org/officeDocument/2006/relationships/hyperlink" Target="https://www.tiktok.com/share/user/7038283382296560646" TargetMode="External"/><Relationship Id="rId_hyperlink_2760" Type="http://schemas.openxmlformats.org/officeDocument/2006/relationships/hyperlink" Target="https://www.tiktok.com/share/user/6838304821164049413" TargetMode="External"/><Relationship Id="rId_hyperlink_2761" Type="http://schemas.openxmlformats.org/officeDocument/2006/relationships/hyperlink" Target="https://www.tiktok.com/share/user/7028504673271858181" TargetMode="External"/><Relationship Id="rId_hyperlink_2762" Type="http://schemas.openxmlformats.org/officeDocument/2006/relationships/hyperlink" Target="https://www.tiktok.com/share/user/7007193938046534661" TargetMode="External"/><Relationship Id="rId_hyperlink_2763" Type="http://schemas.openxmlformats.org/officeDocument/2006/relationships/hyperlink" Target="https://www.tiktok.com/share/user/6811676258352481286" TargetMode="External"/><Relationship Id="rId_hyperlink_2764" Type="http://schemas.openxmlformats.org/officeDocument/2006/relationships/hyperlink" Target="https://www.tiktok.com/share/user/6793157499136164869" TargetMode="External"/><Relationship Id="rId_hyperlink_2765" Type="http://schemas.openxmlformats.org/officeDocument/2006/relationships/hyperlink" Target="https://www.tiktok.com/share/user/7010519222879503366" TargetMode="External"/><Relationship Id="rId_hyperlink_2766" Type="http://schemas.openxmlformats.org/officeDocument/2006/relationships/hyperlink" Target="https://www.tiktok.com/share/user/6712849269425144837" TargetMode="External"/><Relationship Id="rId_hyperlink_2767" Type="http://schemas.openxmlformats.org/officeDocument/2006/relationships/hyperlink" Target="https://www.tiktok.com/share/user/6941208617233564677" TargetMode="External"/><Relationship Id="rId_hyperlink_2768" Type="http://schemas.openxmlformats.org/officeDocument/2006/relationships/hyperlink" Target="https://www.tiktok.com/share/user/6854730909918348293" TargetMode="External"/><Relationship Id="rId_hyperlink_2769" Type="http://schemas.openxmlformats.org/officeDocument/2006/relationships/hyperlink" Target="https://www.tiktok.com/share/user/6930054669698434053" TargetMode="External"/><Relationship Id="rId_hyperlink_2770" Type="http://schemas.openxmlformats.org/officeDocument/2006/relationships/hyperlink" Target="https://www.tiktok.com/share/user/6844728481252344837" TargetMode="External"/><Relationship Id="rId_hyperlink_2771" Type="http://schemas.openxmlformats.org/officeDocument/2006/relationships/hyperlink" Target="https://www.tiktok.com/share/user/6811318359000712197" TargetMode="External"/><Relationship Id="rId_hyperlink_2772" Type="http://schemas.openxmlformats.org/officeDocument/2006/relationships/hyperlink" Target="https://www.tiktok.com/share/user/6957575343047181317" TargetMode="External"/><Relationship Id="rId_hyperlink_2773" Type="http://schemas.openxmlformats.org/officeDocument/2006/relationships/hyperlink" Target="https://www.tiktok.com/share/user/6991108999170278405" TargetMode="External"/><Relationship Id="rId_hyperlink_2774" Type="http://schemas.openxmlformats.org/officeDocument/2006/relationships/hyperlink" Target="https://www.tiktok.com/share/user/6812151236726703110" TargetMode="External"/><Relationship Id="rId_hyperlink_2775" Type="http://schemas.openxmlformats.org/officeDocument/2006/relationships/hyperlink" Target="https://www.tiktok.com/share/user/7035964300151948294" TargetMode="External"/><Relationship Id="rId_hyperlink_2776" Type="http://schemas.openxmlformats.org/officeDocument/2006/relationships/hyperlink" Target="https://www.tiktok.com/share/user/7052809079038772230" TargetMode="External"/><Relationship Id="rId_hyperlink_2777" Type="http://schemas.openxmlformats.org/officeDocument/2006/relationships/hyperlink" Target="https://www.tiktok.com/share/user/6608700619022827525" TargetMode="External"/><Relationship Id="rId_hyperlink_2778" Type="http://schemas.openxmlformats.org/officeDocument/2006/relationships/hyperlink" Target="https://www.tiktok.com/share/user/7009373082084606981" TargetMode="External"/><Relationship Id="rId_hyperlink_2779" Type="http://schemas.openxmlformats.org/officeDocument/2006/relationships/hyperlink" Target="https://www.tiktok.com/share/user/6864947960510841861" TargetMode="External"/><Relationship Id="rId_hyperlink_2780" Type="http://schemas.openxmlformats.org/officeDocument/2006/relationships/hyperlink" Target="https://www.tiktok.com/share/user/6999745795654190085" TargetMode="External"/><Relationship Id="rId_hyperlink_2781" Type="http://schemas.openxmlformats.org/officeDocument/2006/relationships/hyperlink" Target="https://www.tiktok.com/share/user/6881350611704529926" TargetMode="External"/><Relationship Id="rId_hyperlink_2782" Type="http://schemas.openxmlformats.org/officeDocument/2006/relationships/hyperlink" Target="https://www.tiktok.com/share/user/6770697579992876038" TargetMode="External"/><Relationship Id="rId_hyperlink_2783" Type="http://schemas.openxmlformats.org/officeDocument/2006/relationships/hyperlink" Target="https://www.tiktok.com/share/user/6917840051825755141" TargetMode="External"/><Relationship Id="rId_hyperlink_2784" Type="http://schemas.openxmlformats.org/officeDocument/2006/relationships/hyperlink" Target="https://www.tiktok.com/share/user/6790801031568671749" TargetMode="External"/><Relationship Id="rId_hyperlink_2785" Type="http://schemas.openxmlformats.org/officeDocument/2006/relationships/hyperlink" Target="https://www.tiktok.com/share/user/6954503905972012037" TargetMode="External"/><Relationship Id="rId_hyperlink_2786" Type="http://schemas.openxmlformats.org/officeDocument/2006/relationships/hyperlink" Target="https://www.tiktok.com/share/user/7023745654682321925" TargetMode="External"/><Relationship Id="rId_hyperlink_2787" Type="http://schemas.openxmlformats.org/officeDocument/2006/relationships/hyperlink" Target="https://www.tiktok.com/share/user/7029836323579020294" TargetMode="External"/><Relationship Id="rId_hyperlink_2788" Type="http://schemas.openxmlformats.org/officeDocument/2006/relationships/hyperlink" Target="https://www.tiktok.com/share/user/7006273109796668421" TargetMode="External"/><Relationship Id="rId_hyperlink_2789" Type="http://schemas.openxmlformats.org/officeDocument/2006/relationships/hyperlink" Target="https://www.tiktok.com/share/user/6840579615082251269" TargetMode="External"/><Relationship Id="rId_hyperlink_2790" Type="http://schemas.openxmlformats.org/officeDocument/2006/relationships/hyperlink" Target="https://www.tiktok.com/share/user/6936611334960628741" TargetMode="External"/><Relationship Id="rId_hyperlink_2791" Type="http://schemas.openxmlformats.org/officeDocument/2006/relationships/hyperlink" Target="https://www.tiktok.com/share/user/6904776875764696069" TargetMode="External"/><Relationship Id="rId_hyperlink_2792" Type="http://schemas.openxmlformats.org/officeDocument/2006/relationships/hyperlink" Target="https://www.tiktok.com/share/user/7004862045347398662" TargetMode="External"/><Relationship Id="rId_hyperlink_2793" Type="http://schemas.openxmlformats.org/officeDocument/2006/relationships/hyperlink" Target="https://www.tiktok.com/share/user/6625821302015164422" TargetMode="External"/><Relationship Id="rId_hyperlink_2794" Type="http://schemas.openxmlformats.org/officeDocument/2006/relationships/hyperlink" Target="https://www.tiktok.com/share/user/6996283458968585222" TargetMode="External"/><Relationship Id="rId_hyperlink_2795" Type="http://schemas.openxmlformats.org/officeDocument/2006/relationships/hyperlink" Target="https://www.tiktok.com/share/user/6699500329350906885" TargetMode="External"/><Relationship Id="rId_hyperlink_2796" Type="http://schemas.openxmlformats.org/officeDocument/2006/relationships/hyperlink" Target="https://www.tiktok.com/share/user/6919797010480694278" TargetMode="External"/><Relationship Id="rId_hyperlink_2797" Type="http://schemas.openxmlformats.org/officeDocument/2006/relationships/hyperlink" Target="https://www.tiktok.com/share/user/6669830989370032133" TargetMode="External"/><Relationship Id="rId_hyperlink_2798" Type="http://schemas.openxmlformats.org/officeDocument/2006/relationships/hyperlink" Target="https://www.tiktok.com/share/user/6809472319988335621" TargetMode="External"/><Relationship Id="rId_hyperlink_2799" Type="http://schemas.openxmlformats.org/officeDocument/2006/relationships/hyperlink" Target="https://www.tiktok.com/share/user/6861384002251867141" TargetMode="External"/><Relationship Id="rId_hyperlink_2800" Type="http://schemas.openxmlformats.org/officeDocument/2006/relationships/hyperlink" Target="https://www.tiktok.com/share/user/6904248971854791685" TargetMode="External"/><Relationship Id="rId_hyperlink_2801" Type="http://schemas.openxmlformats.org/officeDocument/2006/relationships/hyperlink" Target="https://www.tiktok.com/share/user/6814771939560932357" TargetMode="External"/><Relationship Id="rId_hyperlink_2802" Type="http://schemas.openxmlformats.org/officeDocument/2006/relationships/hyperlink" Target="https://www.tiktok.com/share/user/6812698867647349761" TargetMode="External"/><Relationship Id="rId_hyperlink_2803" Type="http://schemas.openxmlformats.org/officeDocument/2006/relationships/hyperlink" Target="https://www.tiktok.com/share/user/6996906902408479749" TargetMode="External"/><Relationship Id="rId_hyperlink_2804" Type="http://schemas.openxmlformats.org/officeDocument/2006/relationships/hyperlink" Target="https://www.tiktok.com/share/user/6581844257539637253" TargetMode="External"/><Relationship Id="rId_hyperlink_2805" Type="http://schemas.openxmlformats.org/officeDocument/2006/relationships/hyperlink" Target="https://www.tiktok.com/share/user/7055676051821872134" TargetMode="External"/><Relationship Id="rId_hyperlink_2806" Type="http://schemas.openxmlformats.org/officeDocument/2006/relationships/hyperlink" Target="https://www.tiktok.com/share/user/7035684151740187654" TargetMode="External"/><Relationship Id="rId_hyperlink_2807" Type="http://schemas.openxmlformats.org/officeDocument/2006/relationships/hyperlink" Target="https://www.tiktok.com/share/user/6807535071329190918" TargetMode="External"/><Relationship Id="rId_hyperlink_2808" Type="http://schemas.openxmlformats.org/officeDocument/2006/relationships/hyperlink" Target="https://www.tiktok.com/share/user/7056807465447310341" TargetMode="External"/><Relationship Id="rId_hyperlink_2809" Type="http://schemas.openxmlformats.org/officeDocument/2006/relationships/hyperlink" Target="https://www.tiktok.com/share/user/6686992034337801221" TargetMode="External"/><Relationship Id="rId_hyperlink_2810" Type="http://schemas.openxmlformats.org/officeDocument/2006/relationships/hyperlink" Target="https://www.tiktok.com/share/user/7054165357343376389" TargetMode="External"/><Relationship Id="rId_hyperlink_2811" Type="http://schemas.openxmlformats.org/officeDocument/2006/relationships/hyperlink" Target="https://www.tiktok.com/share/user/6955135404938200069" TargetMode="External"/><Relationship Id="rId_hyperlink_2812" Type="http://schemas.openxmlformats.org/officeDocument/2006/relationships/hyperlink" Target="https://www.tiktok.com/share/user/6953462962288002053" TargetMode="External"/><Relationship Id="rId_hyperlink_2813" Type="http://schemas.openxmlformats.org/officeDocument/2006/relationships/hyperlink" Target="https://www.tiktok.com/share/user/6781995447927194630" TargetMode="External"/><Relationship Id="rId_hyperlink_2814" Type="http://schemas.openxmlformats.org/officeDocument/2006/relationships/hyperlink" Target="https://www.tiktok.com/share/user/7027664892703769606" TargetMode="External"/><Relationship Id="rId_hyperlink_2815" Type="http://schemas.openxmlformats.org/officeDocument/2006/relationships/hyperlink" Target="https://www.tiktok.com/share/user/7058142645828355119" TargetMode="External"/><Relationship Id="rId_hyperlink_2816" Type="http://schemas.openxmlformats.org/officeDocument/2006/relationships/hyperlink" Target="https://www.tiktok.com/share/user/6805262064766075910" TargetMode="External"/><Relationship Id="rId_hyperlink_2817" Type="http://schemas.openxmlformats.org/officeDocument/2006/relationships/hyperlink" Target="https://www.tiktok.com/share/user/6986011439383233542" TargetMode="External"/><Relationship Id="rId_hyperlink_2818" Type="http://schemas.openxmlformats.org/officeDocument/2006/relationships/hyperlink" Target="https://www.tiktok.com/share/user/6805765050214761477" TargetMode="External"/><Relationship Id="rId_hyperlink_2819" Type="http://schemas.openxmlformats.org/officeDocument/2006/relationships/hyperlink" Target="https://www.tiktok.com/share/user/6809419349460255750" TargetMode="External"/><Relationship Id="rId_hyperlink_2820" Type="http://schemas.openxmlformats.org/officeDocument/2006/relationships/hyperlink" Target="https://www.tiktok.com/share/user/6625407243275780101" TargetMode="External"/><Relationship Id="rId_hyperlink_2821" Type="http://schemas.openxmlformats.org/officeDocument/2006/relationships/hyperlink" Target="https://www.tiktok.com/share/user/6867070243510158341" TargetMode="External"/><Relationship Id="rId_hyperlink_2822" Type="http://schemas.openxmlformats.org/officeDocument/2006/relationships/hyperlink" Target="https://www.tiktok.com/share/user/7058019884026774534" TargetMode="External"/><Relationship Id="rId_hyperlink_2823" Type="http://schemas.openxmlformats.org/officeDocument/2006/relationships/hyperlink" Target="https://www.tiktok.com/share/user/6965281052660237317" TargetMode="External"/><Relationship Id="rId_hyperlink_2824" Type="http://schemas.openxmlformats.org/officeDocument/2006/relationships/hyperlink" Target="https://www.tiktok.com/share/user/6915145086867293190" TargetMode="External"/><Relationship Id="rId_hyperlink_2825" Type="http://schemas.openxmlformats.org/officeDocument/2006/relationships/hyperlink" Target="https://www.tiktok.com/share/user/6839412022037545990" TargetMode="External"/><Relationship Id="rId_hyperlink_2826" Type="http://schemas.openxmlformats.org/officeDocument/2006/relationships/hyperlink" Target="https://www.tiktok.com/share/user/7026831507838927878" TargetMode="External"/><Relationship Id="rId_hyperlink_2827" Type="http://schemas.openxmlformats.org/officeDocument/2006/relationships/hyperlink" Target="https://www.tiktok.com/share/user/215040804422213632" TargetMode="External"/><Relationship Id="rId_hyperlink_2828" Type="http://schemas.openxmlformats.org/officeDocument/2006/relationships/hyperlink" Target="https://www.tiktok.com/share/user/6791652172905645061" TargetMode="External"/><Relationship Id="rId_hyperlink_2829" Type="http://schemas.openxmlformats.org/officeDocument/2006/relationships/hyperlink" Target="https://www.tiktok.com/share/user/6797452549978326021" TargetMode="External"/><Relationship Id="rId_hyperlink_2830" Type="http://schemas.openxmlformats.org/officeDocument/2006/relationships/hyperlink" Target="https://www.tiktok.com/share/user/6750383161946129414" TargetMode="External"/><Relationship Id="rId_hyperlink_2831" Type="http://schemas.openxmlformats.org/officeDocument/2006/relationships/hyperlink" Target="https://www.tiktok.com/share/user/7019830562656486406" TargetMode="External"/><Relationship Id="rId_hyperlink_2832" Type="http://schemas.openxmlformats.org/officeDocument/2006/relationships/hyperlink" Target="https://www.tiktok.com/share/user/7064739419199767599" TargetMode="External"/><Relationship Id="rId_hyperlink_2833" Type="http://schemas.openxmlformats.org/officeDocument/2006/relationships/hyperlink" Target="https://www.tiktok.com/share/user/6936843618163311622" TargetMode="External"/><Relationship Id="rId_hyperlink_2834" Type="http://schemas.openxmlformats.org/officeDocument/2006/relationships/hyperlink" Target="https://www.tiktok.com/share/user/7066094150635242501" TargetMode="External"/><Relationship Id="rId_hyperlink_2835" Type="http://schemas.openxmlformats.org/officeDocument/2006/relationships/hyperlink" Target="https://www.tiktok.com/share/user/113982907559350272" TargetMode="External"/><Relationship Id="rId_hyperlink_2836" Type="http://schemas.openxmlformats.org/officeDocument/2006/relationships/hyperlink" Target="https://www.tiktok.com/share/user/6918458511677375493" TargetMode="External"/><Relationship Id="rId_hyperlink_2837" Type="http://schemas.openxmlformats.org/officeDocument/2006/relationships/hyperlink" Target="https://www.tiktok.com/share/user/6829529169064805382" TargetMode="External"/><Relationship Id="rId_hyperlink_2838" Type="http://schemas.openxmlformats.org/officeDocument/2006/relationships/hyperlink" Target="https://www.tiktok.com/share/user/6734255833277252613" TargetMode="External"/><Relationship Id="rId_hyperlink_2839" Type="http://schemas.openxmlformats.org/officeDocument/2006/relationships/hyperlink" Target="https://www.tiktok.com/share/user/6872701875994477573" TargetMode="External"/><Relationship Id="rId_hyperlink_2840" Type="http://schemas.openxmlformats.org/officeDocument/2006/relationships/hyperlink" Target="https://www.tiktok.com/share/user/6847764500881228805" TargetMode="External"/><Relationship Id="rId_hyperlink_2841" Type="http://schemas.openxmlformats.org/officeDocument/2006/relationships/hyperlink" Target="https://www.tiktok.com/share/user/7021620218369098757" TargetMode="External"/><Relationship Id="rId_hyperlink_2842" Type="http://schemas.openxmlformats.org/officeDocument/2006/relationships/hyperlink" Target="https://www.tiktok.com/share/user/6859528670731551750" TargetMode="External"/><Relationship Id="rId_hyperlink_2843" Type="http://schemas.openxmlformats.org/officeDocument/2006/relationships/hyperlink" Target="https://www.tiktok.com/share/user/7048105125415552047" TargetMode="External"/><Relationship Id="rId_hyperlink_2844" Type="http://schemas.openxmlformats.org/officeDocument/2006/relationships/hyperlink" Target="https://www.tiktok.com/share/user/304043666489315329" TargetMode="External"/><Relationship Id="rId_hyperlink_2845" Type="http://schemas.openxmlformats.org/officeDocument/2006/relationships/hyperlink" Target="https://www.tiktok.com/share/user/7056859542068577286" TargetMode="External"/><Relationship Id="rId_hyperlink_2846" Type="http://schemas.openxmlformats.org/officeDocument/2006/relationships/hyperlink" Target="https://www.tiktok.com/share/user/6635681623457202181" TargetMode="External"/><Relationship Id="rId_hyperlink_2847" Type="http://schemas.openxmlformats.org/officeDocument/2006/relationships/hyperlink" Target="https://www.tiktok.com/share/user/7028993067076076549" TargetMode="External"/><Relationship Id="rId_hyperlink_2848" Type="http://schemas.openxmlformats.org/officeDocument/2006/relationships/hyperlink" Target="https://www.tiktok.com/share/user/6840880723853050885" TargetMode="External"/><Relationship Id="rId_hyperlink_2849" Type="http://schemas.openxmlformats.org/officeDocument/2006/relationships/hyperlink" Target="https://www.tiktok.com/share/user/7007760567935878150" TargetMode="External"/><Relationship Id="rId_hyperlink_2850" Type="http://schemas.openxmlformats.org/officeDocument/2006/relationships/hyperlink" Target="https://www.tiktok.com/share/user/6833528513804059653" TargetMode="External"/><Relationship Id="rId_hyperlink_2851" Type="http://schemas.openxmlformats.org/officeDocument/2006/relationships/hyperlink" Target="https://www.tiktok.com/share/user/6932550964499710982" TargetMode="External"/><Relationship Id="rId_hyperlink_2852" Type="http://schemas.openxmlformats.org/officeDocument/2006/relationships/hyperlink" Target="https://www.tiktok.com/share/user/6825010523714667525" TargetMode="External"/><Relationship Id="rId_hyperlink_2853" Type="http://schemas.openxmlformats.org/officeDocument/2006/relationships/hyperlink" Target="https://www.tiktok.com/share/user/6838273879300539398" TargetMode="External"/><Relationship Id="rId_hyperlink_2854" Type="http://schemas.openxmlformats.org/officeDocument/2006/relationships/hyperlink" Target="https://www.tiktok.com/share/user/146728194002505728" TargetMode="External"/><Relationship Id="rId_hyperlink_2855" Type="http://schemas.openxmlformats.org/officeDocument/2006/relationships/hyperlink" Target="https://www.tiktok.com/share/user/6773387896201364486" TargetMode="External"/><Relationship Id="rId_hyperlink_2856" Type="http://schemas.openxmlformats.org/officeDocument/2006/relationships/hyperlink" Target="https://www.tiktok.com/share/user/7062135827617219631" TargetMode="External"/><Relationship Id="rId_hyperlink_2857" Type="http://schemas.openxmlformats.org/officeDocument/2006/relationships/hyperlink" Target="https://www.tiktok.com/share/user/7029772981137703942" TargetMode="External"/><Relationship Id="rId_hyperlink_2858" Type="http://schemas.openxmlformats.org/officeDocument/2006/relationships/hyperlink" Target="https://www.tiktok.com/share/user/6810691861716829189" TargetMode="External"/><Relationship Id="rId_hyperlink_2859" Type="http://schemas.openxmlformats.org/officeDocument/2006/relationships/hyperlink" Target="https://www.tiktok.com/share/user/6795129148211643398" TargetMode="External"/><Relationship Id="rId_hyperlink_2860" Type="http://schemas.openxmlformats.org/officeDocument/2006/relationships/hyperlink" Target="https://www.tiktok.com/share/user/6809798309994841094" TargetMode="External"/><Relationship Id="rId_hyperlink_2861" Type="http://schemas.openxmlformats.org/officeDocument/2006/relationships/hyperlink" Target="https://www.tiktok.com/share/user/6977958290257216517" TargetMode="External"/><Relationship Id="rId_hyperlink_2862" Type="http://schemas.openxmlformats.org/officeDocument/2006/relationships/hyperlink" Target="https://www.tiktok.com/share/user/6809602974739596294" TargetMode="External"/><Relationship Id="rId_hyperlink_2863" Type="http://schemas.openxmlformats.org/officeDocument/2006/relationships/hyperlink" Target="https://www.tiktok.com/share/user/6813758594959442950" TargetMode="External"/><Relationship Id="rId_hyperlink_2864" Type="http://schemas.openxmlformats.org/officeDocument/2006/relationships/hyperlink" Target="https://www.tiktok.com/share/user/6817426953962079238" TargetMode="External"/><Relationship Id="rId_hyperlink_2865" Type="http://schemas.openxmlformats.org/officeDocument/2006/relationships/hyperlink" Target="https://www.tiktok.com/share/user/6808634379679794181" TargetMode="External"/><Relationship Id="rId_hyperlink_2866" Type="http://schemas.openxmlformats.org/officeDocument/2006/relationships/hyperlink" Target="https://www.tiktok.com/share/user/7012415194689291270" TargetMode="External"/><Relationship Id="rId_hyperlink_2867" Type="http://schemas.openxmlformats.org/officeDocument/2006/relationships/hyperlink" Target="https://www.tiktok.com/share/user/6847761646057784325" TargetMode="External"/><Relationship Id="rId_hyperlink_2868" Type="http://schemas.openxmlformats.org/officeDocument/2006/relationships/hyperlink" Target="https://www.tiktok.com/share/user/6998537247840076805" TargetMode="External"/><Relationship Id="rId_hyperlink_2869" Type="http://schemas.openxmlformats.org/officeDocument/2006/relationships/hyperlink" Target="https://www.tiktok.com/share/user/6726310195330565126" TargetMode="External"/><Relationship Id="rId_hyperlink_2870" Type="http://schemas.openxmlformats.org/officeDocument/2006/relationships/hyperlink" Target="https://www.tiktok.com/share/user/6723806735222260742" TargetMode="External"/><Relationship Id="rId_hyperlink_2871" Type="http://schemas.openxmlformats.org/officeDocument/2006/relationships/hyperlink" Target="https://www.tiktok.com/share/user/6895924798988649478" TargetMode="External"/><Relationship Id="rId_hyperlink_2872" Type="http://schemas.openxmlformats.org/officeDocument/2006/relationships/hyperlink" Target="https://www.tiktok.com/share/user/6734692589797229574" TargetMode="External"/><Relationship Id="rId_hyperlink_2873" Type="http://schemas.openxmlformats.org/officeDocument/2006/relationships/hyperlink" Target="https://www.tiktok.com/share/user/6815764636458157061" TargetMode="External"/><Relationship Id="rId_hyperlink_2874" Type="http://schemas.openxmlformats.org/officeDocument/2006/relationships/hyperlink" Target="https://www.tiktok.com/share/user/6784066191163081734" TargetMode="External"/><Relationship Id="rId_hyperlink_2875" Type="http://schemas.openxmlformats.org/officeDocument/2006/relationships/hyperlink" Target="https://www.tiktok.com/share/user/6970229912758600709" TargetMode="External"/><Relationship Id="rId_hyperlink_2876" Type="http://schemas.openxmlformats.org/officeDocument/2006/relationships/hyperlink" Target="https://www.tiktok.com/share/user/7066758665231713327" TargetMode="External"/><Relationship Id="rId_hyperlink_2877" Type="http://schemas.openxmlformats.org/officeDocument/2006/relationships/hyperlink" Target="https://www.tiktok.com/share/user/6955535372056691717" TargetMode="External"/><Relationship Id="rId_hyperlink_2878" Type="http://schemas.openxmlformats.org/officeDocument/2006/relationships/hyperlink" Target="https://www.tiktok.com/share/user/6901426169088295941" TargetMode="External"/><Relationship Id="rId_hyperlink_2879" Type="http://schemas.openxmlformats.org/officeDocument/2006/relationships/hyperlink" Target="https://www.tiktok.com/share/user/6869096514209760262" TargetMode="External"/><Relationship Id="rId_hyperlink_2880" Type="http://schemas.openxmlformats.org/officeDocument/2006/relationships/hyperlink" Target="https://www.tiktok.com/share/user/6604631667427901446" TargetMode="External"/><Relationship Id="rId_hyperlink_2881" Type="http://schemas.openxmlformats.org/officeDocument/2006/relationships/hyperlink" Target="https://www.tiktok.com/share/user/6924398647078421509" TargetMode="External"/><Relationship Id="rId_hyperlink_2882" Type="http://schemas.openxmlformats.org/officeDocument/2006/relationships/hyperlink" Target="https://www.tiktok.com/share/user/6911730336163906565" TargetMode="External"/><Relationship Id="rId_hyperlink_2883" Type="http://schemas.openxmlformats.org/officeDocument/2006/relationships/hyperlink" Target="https://www.tiktok.com/share/user/6805653528822023173" TargetMode="External"/><Relationship Id="rId_hyperlink_2884" Type="http://schemas.openxmlformats.org/officeDocument/2006/relationships/hyperlink" Target="https://www.tiktok.com/share/user/6891320796808889350" TargetMode="External"/><Relationship Id="rId_hyperlink_2885" Type="http://schemas.openxmlformats.org/officeDocument/2006/relationships/hyperlink" Target="https://www.tiktok.com/share/user/6651413758504075269" TargetMode="External"/><Relationship Id="rId_hyperlink_2886" Type="http://schemas.openxmlformats.org/officeDocument/2006/relationships/hyperlink" Target="https://www.tiktok.com/share/user/7027855723522884614" TargetMode="External"/><Relationship Id="rId_hyperlink_2887" Type="http://schemas.openxmlformats.org/officeDocument/2006/relationships/hyperlink" Target="https://www.tiktok.com/share/user/5932933" TargetMode="External"/><Relationship Id="rId_hyperlink_2888" Type="http://schemas.openxmlformats.org/officeDocument/2006/relationships/hyperlink" Target="https://www.tiktok.com/share/user/6806377873516905478" TargetMode="External"/><Relationship Id="rId_hyperlink_2889" Type="http://schemas.openxmlformats.org/officeDocument/2006/relationships/hyperlink" Target="https://www.tiktok.com/share/user/6753444954804159494" TargetMode="External"/><Relationship Id="rId_hyperlink_2890" Type="http://schemas.openxmlformats.org/officeDocument/2006/relationships/hyperlink" Target="https://www.tiktok.com/share/user/6781843173662049286" TargetMode="External"/><Relationship Id="rId_hyperlink_2891" Type="http://schemas.openxmlformats.org/officeDocument/2006/relationships/hyperlink" Target="https://www.tiktok.com/share/user/7003113808843883526" TargetMode="External"/><Relationship Id="rId_hyperlink_2892" Type="http://schemas.openxmlformats.org/officeDocument/2006/relationships/hyperlink" Target="https://www.tiktok.com/share/user/6815339665039852549" TargetMode="External"/><Relationship Id="rId_hyperlink_2893" Type="http://schemas.openxmlformats.org/officeDocument/2006/relationships/hyperlink" Target="https://www.tiktok.com/share/user/6981785136048522246" TargetMode="External"/><Relationship Id="rId_hyperlink_2894" Type="http://schemas.openxmlformats.org/officeDocument/2006/relationships/hyperlink" Target="https://www.tiktok.com/share/user/6949924381595452421" TargetMode="External"/><Relationship Id="rId_hyperlink_2895" Type="http://schemas.openxmlformats.org/officeDocument/2006/relationships/hyperlink" Target="https://www.tiktok.com/share/user/6802034832211919877" TargetMode="External"/><Relationship Id="rId_hyperlink_2896" Type="http://schemas.openxmlformats.org/officeDocument/2006/relationships/hyperlink" Target="https://www.tiktok.com/share/user/6950441707487134725" TargetMode="External"/><Relationship Id="rId_hyperlink_2897" Type="http://schemas.openxmlformats.org/officeDocument/2006/relationships/hyperlink" Target="https://www.tiktok.com/share/user/7061722809953535022" TargetMode="External"/><Relationship Id="rId_hyperlink_2898" Type="http://schemas.openxmlformats.org/officeDocument/2006/relationships/hyperlink" Target="https://www.tiktok.com/share/user/7017998837223359493" TargetMode="External"/><Relationship Id="rId_hyperlink_2899" Type="http://schemas.openxmlformats.org/officeDocument/2006/relationships/hyperlink" Target="https://www.tiktok.com/share/user/6964223605783184389" TargetMode="External"/><Relationship Id="rId_hyperlink_2900" Type="http://schemas.openxmlformats.org/officeDocument/2006/relationships/hyperlink" Target="https://www.tiktok.com/share/user/11224319" TargetMode="External"/><Relationship Id="rId_hyperlink_2901" Type="http://schemas.openxmlformats.org/officeDocument/2006/relationships/hyperlink" Target="https://www.tiktok.com/share/user/6986998504929412101" TargetMode="External"/><Relationship Id="rId_hyperlink_2902" Type="http://schemas.openxmlformats.org/officeDocument/2006/relationships/hyperlink" Target="https://www.tiktok.com/share/user/6914071482482443269" TargetMode="External"/><Relationship Id="rId_hyperlink_2903" Type="http://schemas.openxmlformats.org/officeDocument/2006/relationships/hyperlink" Target="https://www.tiktok.com/share/user/6795165033564849158" TargetMode="External"/><Relationship Id="rId_hyperlink_2904" Type="http://schemas.openxmlformats.org/officeDocument/2006/relationships/hyperlink" Target="https://www.tiktok.com/share/user/6884010309540807685" TargetMode="External"/><Relationship Id="rId_hyperlink_2905" Type="http://schemas.openxmlformats.org/officeDocument/2006/relationships/hyperlink" Target="https://www.tiktok.com/share/user/8843052" TargetMode="External"/><Relationship Id="rId_hyperlink_2906" Type="http://schemas.openxmlformats.org/officeDocument/2006/relationships/hyperlink" Target="https://www.tiktok.com/share/user/7065381947465303086" TargetMode="External"/><Relationship Id="rId_hyperlink_2907" Type="http://schemas.openxmlformats.org/officeDocument/2006/relationships/hyperlink" Target="https://www.tiktok.com/share/user/6806762261869446149" TargetMode="External"/><Relationship Id="rId_hyperlink_2908" Type="http://schemas.openxmlformats.org/officeDocument/2006/relationships/hyperlink" Target="https://www.tiktok.com/share/user/6944012134796329990" TargetMode="External"/><Relationship Id="rId_hyperlink_2909" Type="http://schemas.openxmlformats.org/officeDocument/2006/relationships/hyperlink" Target="https://www.tiktok.com/share/user/7018934807552295941" TargetMode="External"/><Relationship Id="rId_hyperlink_2910" Type="http://schemas.openxmlformats.org/officeDocument/2006/relationships/hyperlink" Target="https://www.tiktok.com/share/user/7017873060876829701" TargetMode="External"/><Relationship Id="rId_hyperlink_2911" Type="http://schemas.openxmlformats.org/officeDocument/2006/relationships/hyperlink" Target="https://www.tiktok.com/share/user/6889710883174482950" TargetMode="External"/><Relationship Id="rId_hyperlink_2912" Type="http://schemas.openxmlformats.org/officeDocument/2006/relationships/hyperlink" Target="https://www.tiktok.com/share/user/6772749973303755781" TargetMode="External"/><Relationship Id="rId_hyperlink_2913" Type="http://schemas.openxmlformats.org/officeDocument/2006/relationships/hyperlink" Target="https://www.tiktok.com/share/user/6834244904073135109" TargetMode="External"/><Relationship Id="rId_hyperlink_2914" Type="http://schemas.openxmlformats.org/officeDocument/2006/relationships/hyperlink" Target="https://www.tiktok.com/share/user/53454888474509312" TargetMode="External"/><Relationship Id="rId_hyperlink_2915" Type="http://schemas.openxmlformats.org/officeDocument/2006/relationships/hyperlink" Target="https://www.tiktok.com/share/user/6868046068716061702" TargetMode="External"/><Relationship Id="rId_hyperlink_2916" Type="http://schemas.openxmlformats.org/officeDocument/2006/relationships/hyperlink" Target="https://www.tiktok.com/share/user/6924852481621935109" TargetMode="External"/><Relationship Id="rId_hyperlink_2917" Type="http://schemas.openxmlformats.org/officeDocument/2006/relationships/hyperlink" Target="https://www.tiktok.com/share/user/6833971548265956358" TargetMode="External"/><Relationship Id="rId_hyperlink_2918" Type="http://schemas.openxmlformats.org/officeDocument/2006/relationships/hyperlink" Target="https://www.tiktok.com/share/user/186840987150012416" TargetMode="External"/><Relationship Id="rId_hyperlink_2919" Type="http://schemas.openxmlformats.org/officeDocument/2006/relationships/hyperlink" Target="https://www.tiktok.com/share/user/6941844611182740482" TargetMode="External"/><Relationship Id="rId_hyperlink_2920" Type="http://schemas.openxmlformats.org/officeDocument/2006/relationships/hyperlink" Target="https://www.tiktok.com/share/user/6788805714456921093" TargetMode="External"/><Relationship Id="rId_hyperlink_2921" Type="http://schemas.openxmlformats.org/officeDocument/2006/relationships/hyperlink" Target="https://www.tiktok.com/share/user/6815686240411616262" TargetMode="External"/><Relationship Id="rId_hyperlink_2922" Type="http://schemas.openxmlformats.org/officeDocument/2006/relationships/hyperlink" Target="https://www.tiktok.com/share/user/6812588200490992645" TargetMode="External"/><Relationship Id="rId_hyperlink_2923" Type="http://schemas.openxmlformats.org/officeDocument/2006/relationships/hyperlink" Target="https://www.tiktok.com/share/user/237951082126323712" TargetMode="External"/><Relationship Id="rId_hyperlink_2924" Type="http://schemas.openxmlformats.org/officeDocument/2006/relationships/hyperlink" Target="https://www.tiktok.com/share/user/6979330979984065542" TargetMode="External"/><Relationship Id="rId_hyperlink_2925" Type="http://schemas.openxmlformats.org/officeDocument/2006/relationships/hyperlink" Target="https://www.tiktok.com/share/user/6833090531086910470" TargetMode="External"/><Relationship Id="rId_hyperlink_2926" Type="http://schemas.openxmlformats.org/officeDocument/2006/relationships/hyperlink" Target="https://www.tiktok.com/share/user/6877796037680071686" TargetMode="External"/><Relationship Id="rId_hyperlink_2927" Type="http://schemas.openxmlformats.org/officeDocument/2006/relationships/hyperlink" Target="https://www.tiktok.com/share/user/6780812278364128261" TargetMode="External"/><Relationship Id="rId_hyperlink_2928" Type="http://schemas.openxmlformats.org/officeDocument/2006/relationships/hyperlink" Target="https://www.tiktok.com/share/user/6811884588760417285" TargetMode="External"/><Relationship Id="rId_hyperlink_2929" Type="http://schemas.openxmlformats.org/officeDocument/2006/relationships/hyperlink" Target="https://www.tiktok.com/share/user/256964817553387521" TargetMode="External"/><Relationship Id="rId_hyperlink_2930" Type="http://schemas.openxmlformats.org/officeDocument/2006/relationships/hyperlink" Target="https://www.tiktok.com/share/user/7068063258565559301" TargetMode="External"/><Relationship Id="rId_hyperlink_2931" Type="http://schemas.openxmlformats.org/officeDocument/2006/relationships/hyperlink" Target="https://www.tiktok.com/share/user/6815896679985857542" TargetMode="External"/><Relationship Id="rId_hyperlink_2932" Type="http://schemas.openxmlformats.org/officeDocument/2006/relationships/hyperlink" Target="https://www.tiktok.com/share/user/6814192468688454662" TargetMode="External"/><Relationship Id="rId_hyperlink_2933" Type="http://schemas.openxmlformats.org/officeDocument/2006/relationships/hyperlink" Target="https://www.tiktok.com/share/user/7036448171686544389" TargetMode="External"/><Relationship Id="rId_hyperlink_2934" Type="http://schemas.openxmlformats.org/officeDocument/2006/relationships/hyperlink" Target="https://www.tiktok.com/share/user/6824092694106768389" TargetMode="External"/><Relationship Id="rId_hyperlink_2935" Type="http://schemas.openxmlformats.org/officeDocument/2006/relationships/hyperlink" Target="https://www.tiktok.com/share/user/6764056244875756550" TargetMode="External"/><Relationship Id="rId_hyperlink_2936" Type="http://schemas.openxmlformats.org/officeDocument/2006/relationships/hyperlink" Target="https://www.tiktok.com/share/user/7061614802248778798" TargetMode="External"/><Relationship Id="rId_hyperlink_2937" Type="http://schemas.openxmlformats.org/officeDocument/2006/relationships/hyperlink" Target="https://www.tiktok.com/share/user/7059081820019082287" TargetMode="External"/><Relationship Id="rId_hyperlink_2938" Type="http://schemas.openxmlformats.org/officeDocument/2006/relationships/hyperlink" Target="https://www.tiktok.com/share/user/6988502818300085253" TargetMode="External"/><Relationship Id="rId_hyperlink_2939" Type="http://schemas.openxmlformats.org/officeDocument/2006/relationships/hyperlink" Target="https://www.tiktok.com/share/user/6980750872700896261" TargetMode="External"/><Relationship Id="rId_hyperlink_2940" Type="http://schemas.openxmlformats.org/officeDocument/2006/relationships/hyperlink" Target="https://www.tiktok.com/share/user/257148689188896768" TargetMode="External"/><Relationship Id="rId_hyperlink_2941" Type="http://schemas.openxmlformats.org/officeDocument/2006/relationships/hyperlink" Target="https://www.tiktok.com/share/user/7052447533197526021" TargetMode="External"/><Relationship Id="rId_hyperlink_2942" Type="http://schemas.openxmlformats.org/officeDocument/2006/relationships/hyperlink" Target="https://www.tiktok.com/share/user/7010202654644405254" TargetMode="External"/><Relationship Id="rId_hyperlink_2943" Type="http://schemas.openxmlformats.org/officeDocument/2006/relationships/hyperlink" Target="https://www.tiktok.com/share/user/6816731189710537734" TargetMode="External"/><Relationship Id="rId_hyperlink_2944" Type="http://schemas.openxmlformats.org/officeDocument/2006/relationships/hyperlink" Target="https://www.tiktok.com/share/user/6899239002873398277" TargetMode="External"/><Relationship Id="rId_hyperlink_2945" Type="http://schemas.openxmlformats.org/officeDocument/2006/relationships/hyperlink" Target="https://www.tiktok.com/share/user/6807201211151909893" TargetMode="External"/><Relationship Id="rId_hyperlink_2946" Type="http://schemas.openxmlformats.org/officeDocument/2006/relationships/hyperlink" Target="https://www.tiktok.com/share/user/85917182924058624" TargetMode="External"/><Relationship Id="rId_hyperlink_2947" Type="http://schemas.openxmlformats.org/officeDocument/2006/relationships/hyperlink" Target="https://www.tiktok.com/share/user/6965208648838693893" TargetMode="External"/><Relationship Id="rId_hyperlink_2948" Type="http://schemas.openxmlformats.org/officeDocument/2006/relationships/hyperlink" Target="https://www.tiktok.com/share/user/7008199994839712773" TargetMode="External"/><Relationship Id="rId_hyperlink_2949" Type="http://schemas.openxmlformats.org/officeDocument/2006/relationships/hyperlink" Target="https://www.tiktok.com/share/user/6671811246499348485" TargetMode="External"/><Relationship Id="rId_hyperlink_2950" Type="http://schemas.openxmlformats.org/officeDocument/2006/relationships/hyperlink" Target="https://www.tiktok.com/share/user/6616041438311727110" TargetMode="External"/><Relationship Id="rId_hyperlink_2951" Type="http://schemas.openxmlformats.org/officeDocument/2006/relationships/hyperlink" Target="https://www.tiktok.com/share/user/6565930889888219142" TargetMode="External"/><Relationship Id="rId_hyperlink_2952" Type="http://schemas.openxmlformats.org/officeDocument/2006/relationships/hyperlink" Target="https://www.tiktok.com/share/user/6557445713616863237" TargetMode="External"/><Relationship Id="rId_hyperlink_2953" Type="http://schemas.openxmlformats.org/officeDocument/2006/relationships/hyperlink" Target="https://www.tiktok.com/share/user/6793088741932221445" TargetMode="External"/><Relationship Id="rId_hyperlink_2954" Type="http://schemas.openxmlformats.org/officeDocument/2006/relationships/hyperlink" Target="https://www.tiktok.com/share/user/6989679925860058117" TargetMode="External"/><Relationship Id="rId_hyperlink_2955" Type="http://schemas.openxmlformats.org/officeDocument/2006/relationships/hyperlink" Target="https://www.tiktok.com/share/user/6925180828423848965" TargetMode="External"/><Relationship Id="rId_hyperlink_2956" Type="http://schemas.openxmlformats.org/officeDocument/2006/relationships/hyperlink" Target="https://www.tiktok.com/share/user/6772523698610160646" TargetMode="External"/><Relationship Id="rId_hyperlink_2957" Type="http://schemas.openxmlformats.org/officeDocument/2006/relationships/hyperlink" Target="https://www.tiktok.com/share/user/6741321675419927558" TargetMode="External"/><Relationship Id="rId_hyperlink_2958" Type="http://schemas.openxmlformats.org/officeDocument/2006/relationships/hyperlink" Target="https://www.tiktok.com/share/user/6800215660552340486" TargetMode="External"/><Relationship Id="rId_hyperlink_2959" Type="http://schemas.openxmlformats.org/officeDocument/2006/relationships/hyperlink" Target="https://www.tiktok.com/share/user/6879917829371462658" TargetMode="External"/><Relationship Id="rId_hyperlink_2960" Type="http://schemas.openxmlformats.org/officeDocument/2006/relationships/hyperlink" Target="https://www.tiktok.com/share/user/7058872794297172998" TargetMode="External"/><Relationship Id="rId_hyperlink_2961" Type="http://schemas.openxmlformats.org/officeDocument/2006/relationships/hyperlink" Target="https://www.tiktok.com/share/user/7000538348448777221" TargetMode="External"/><Relationship Id="rId_hyperlink_2962" Type="http://schemas.openxmlformats.org/officeDocument/2006/relationships/hyperlink" Target="https://www.tiktok.com/share/user/6874429271977427973" TargetMode="External"/><Relationship Id="rId_hyperlink_2963" Type="http://schemas.openxmlformats.org/officeDocument/2006/relationships/hyperlink" Target="https://www.tiktok.com/share/user/6908069571090203649" TargetMode="External"/><Relationship Id="rId_hyperlink_2964" Type="http://schemas.openxmlformats.org/officeDocument/2006/relationships/hyperlink" Target="https://www.tiktok.com/share/user/6883981807483421701" TargetMode="External"/><Relationship Id="rId_hyperlink_2965" Type="http://schemas.openxmlformats.org/officeDocument/2006/relationships/hyperlink" Target="https://www.tiktok.com/share/user/7012419248447603718" TargetMode="External"/><Relationship Id="rId_hyperlink_2966" Type="http://schemas.openxmlformats.org/officeDocument/2006/relationships/hyperlink" Target="https://www.tiktok.com/share/user/6828729223717749765" TargetMode="External"/><Relationship Id="rId_hyperlink_2967" Type="http://schemas.openxmlformats.org/officeDocument/2006/relationships/hyperlink" Target="https://www.tiktok.com/share/user/6762689620150338566" TargetMode="External"/><Relationship Id="rId_hyperlink_2968" Type="http://schemas.openxmlformats.org/officeDocument/2006/relationships/hyperlink" Target="https://www.tiktok.com/share/user/106671304841359360" TargetMode="External"/><Relationship Id="rId_hyperlink_2969" Type="http://schemas.openxmlformats.org/officeDocument/2006/relationships/hyperlink" Target="https://www.tiktok.com/share/user/1885734" TargetMode="External"/><Relationship Id="rId_hyperlink_2970" Type="http://schemas.openxmlformats.org/officeDocument/2006/relationships/hyperlink" Target="https://www.tiktok.com/share/user/6794919805264364550" TargetMode="External"/><Relationship Id="rId_hyperlink_2971" Type="http://schemas.openxmlformats.org/officeDocument/2006/relationships/hyperlink" Target="https://www.tiktok.com/share/user/6993583303388742662" TargetMode="External"/><Relationship Id="rId_hyperlink_2972" Type="http://schemas.openxmlformats.org/officeDocument/2006/relationships/hyperlink" Target="https://www.tiktok.com/share/user/6806138421317714946" TargetMode="External"/><Relationship Id="rId_hyperlink_2973" Type="http://schemas.openxmlformats.org/officeDocument/2006/relationships/hyperlink" Target="https://www.tiktok.com/share/user/6814248035935290374" TargetMode="External"/><Relationship Id="rId_hyperlink_2974" Type="http://schemas.openxmlformats.org/officeDocument/2006/relationships/hyperlink" Target="https://www.tiktok.com/share/user/6937455934159881222" TargetMode="External"/><Relationship Id="rId_hyperlink_2975" Type="http://schemas.openxmlformats.org/officeDocument/2006/relationships/hyperlink" Target="https://www.tiktok.com/share/user/7049789559613670402" TargetMode="External"/><Relationship Id="rId_hyperlink_2976" Type="http://schemas.openxmlformats.org/officeDocument/2006/relationships/hyperlink" Target="https://www.tiktok.com/share/user/6892650479328281605" TargetMode="External"/><Relationship Id="rId_hyperlink_2977" Type="http://schemas.openxmlformats.org/officeDocument/2006/relationships/hyperlink" Target="https://www.tiktok.com/share/user/258140788356751360" TargetMode="External"/><Relationship Id="rId_hyperlink_2978" Type="http://schemas.openxmlformats.org/officeDocument/2006/relationships/hyperlink" Target="https://www.tiktok.com/share/user/6905655030213428226" TargetMode="External"/><Relationship Id="rId_hyperlink_2979" Type="http://schemas.openxmlformats.org/officeDocument/2006/relationships/hyperlink" Target="https://www.tiktok.com/share/user/7031028817960420353" TargetMode="External"/><Relationship Id="rId_hyperlink_2980" Type="http://schemas.openxmlformats.org/officeDocument/2006/relationships/hyperlink" Target="https://www.tiktok.com/share/user/6787073836158256134" TargetMode="External"/><Relationship Id="rId_hyperlink_2981" Type="http://schemas.openxmlformats.org/officeDocument/2006/relationships/hyperlink" Target="https://www.tiktok.com/share/user/7060666075230700550" TargetMode="External"/><Relationship Id="rId_hyperlink_2982" Type="http://schemas.openxmlformats.org/officeDocument/2006/relationships/hyperlink" Target="https://www.tiktok.com/share/user/6532051742446616578" TargetMode="External"/><Relationship Id="rId_hyperlink_2983" Type="http://schemas.openxmlformats.org/officeDocument/2006/relationships/hyperlink" Target="https://www.tiktok.com/share/user/6814606368508363781" TargetMode="External"/><Relationship Id="rId_hyperlink_2984" Type="http://schemas.openxmlformats.org/officeDocument/2006/relationships/hyperlink" Target="https://www.tiktok.com/share/user/6806006056348435462" TargetMode="External"/><Relationship Id="rId_hyperlink_2985" Type="http://schemas.openxmlformats.org/officeDocument/2006/relationships/hyperlink" Target="https://www.tiktok.com/share/user/7044719811062400006" TargetMode="External"/><Relationship Id="rId_hyperlink_2986" Type="http://schemas.openxmlformats.org/officeDocument/2006/relationships/hyperlink" Target="https://www.tiktok.com/share/user/7042966102653027334" TargetMode="External"/><Relationship Id="rId_hyperlink_2987" Type="http://schemas.openxmlformats.org/officeDocument/2006/relationships/hyperlink" Target="https://www.tiktok.com/share/user/6846918468446290950" TargetMode="External"/><Relationship Id="rId_hyperlink_2988" Type="http://schemas.openxmlformats.org/officeDocument/2006/relationships/hyperlink" Target="https://www.tiktok.com/share/user/7065841338768639022" TargetMode="External"/><Relationship Id="rId_hyperlink_2989" Type="http://schemas.openxmlformats.org/officeDocument/2006/relationships/hyperlink" Target="https://www.tiktok.com/share/user/7061819046333498415" TargetMode="External"/><Relationship Id="rId_hyperlink_2990" Type="http://schemas.openxmlformats.org/officeDocument/2006/relationships/hyperlink" Target="https://www.tiktok.com/share/user/7047913464674665518" TargetMode="External"/><Relationship Id="rId_hyperlink_2991" Type="http://schemas.openxmlformats.org/officeDocument/2006/relationships/hyperlink" Target="https://www.tiktok.com/share/user/6913944877109789701" TargetMode="External"/><Relationship Id="rId_hyperlink_2992" Type="http://schemas.openxmlformats.org/officeDocument/2006/relationships/hyperlink" Target="https://www.tiktok.com/share/user/6980406490628670469" TargetMode="External"/><Relationship Id="rId_hyperlink_2993" Type="http://schemas.openxmlformats.org/officeDocument/2006/relationships/hyperlink" Target="https://www.tiktok.com/share/user/6858608043714970630" TargetMode="External"/><Relationship Id="rId_hyperlink_2994" Type="http://schemas.openxmlformats.org/officeDocument/2006/relationships/hyperlink" Target="https://www.tiktok.com/share/user/6877772489792635909" TargetMode="External"/><Relationship Id="rId_hyperlink_2995" Type="http://schemas.openxmlformats.org/officeDocument/2006/relationships/hyperlink" Target="https://www.tiktok.com/share/user/6813729444366091269" TargetMode="External"/><Relationship Id="rId_hyperlink_2996" Type="http://schemas.openxmlformats.org/officeDocument/2006/relationships/hyperlink" Target="https://www.tiktok.com/share/user/6806126049602470917" TargetMode="External"/><Relationship Id="rId_hyperlink_2997" Type="http://schemas.openxmlformats.org/officeDocument/2006/relationships/hyperlink" Target="https://www.tiktok.com/share/user/6759748981397799941" TargetMode="External"/><Relationship Id="rId_hyperlink_2998" Type="http://schemas.openxmlformats.org/officeDocument/2006/relationships/hyperlink" Target="https://www.tiktok.com/share/user/6811867299425240070" TargetMode="External"/><Relationship Id="rId_hyperlink_2999" Type="http://schemas.openxmlformats.org/officeDocument/2006/relationships/hyperlink" Target="https://www.tiktok.com/share/user/6773843494705890309" TargetMode="External"/><Relationship Id="rId_hyperlink_3000" Type="http://schemas.openxmlformats.org/officeDocument/2006/relationships/hyperlink" Target="https://www.tiktok.com/share/user/7039031197825696774" TargetMode="External"/><Relationship Id="rId_hyperlink_3001" Type="http://schemas.openxmlformats.org/officeDocument/2006/relationships/hyperlink" Target="https://www.tiktok.com/share/user/80161614779305984" TargetMode="External"/><Relationship Id="rId_hyperlink_3002" Type="http://schemas.openxmlformats.org/officeDocument/2006/relationships/hyperlink" Target="https://www.tiktok.com/share/user/6842651696338994182" TargetMode="External"/><Relationship Id="rId_hyperlink_3003" Type="http://schemas.openxmlformats.org/officeDocument/2006/relationships/hyperlink" Target="https://www.tiktok.com/share/user/7049534092419269679" TargetMode="External"/><Relationship Id="rId_hyperlink_3004" Type="http://schemas.openxmlformats.org/officeDocument/2006/relationships/hyperlink" Target="https://www.tiktok.com/share/user/6532013264291758081" TargetMode="External"/><Relationship Id="rId_hyperlink_3005" Type="http://schemas.openxmlformats.org/officeDocument/2006/relationships/hyperlink" Target="https://www.tiktok.com/share/user/6806322417230726150" TargetMode="External"/><Relationship Id="rId_hyperlink_3006" Type="http://schemas.openxmlformats.org/officeDocument/2006/relationships/hyperlink" Target="https://www.tiktok.com/share/user/6882188091756364805" TargetMode="External"/><Relationship Id="rId_hyperlink_3007" Type="http://schemas.openxmlformats.org/officeDocument/2006/relationships/hyperlink" Target="https://www.tiktok.com/share/user/6922651019324081158" TargetMode="External"/><Relationship Id="rId_hyperlink_3008" Type="http://schemas.openxmlformats.org/officeDocument/2006/relationships/hyperlink" Target="https://www.tiktok.com/share/user/6566742142567546886" TargetMode="External"/><Relationship Id="rId_hyperlink_3009" Type="http://schemas.openxmlformats.org/officeDocument/2006/relationships/hyperlink" Target="https://www.tiktok.com/share/user/7048950884285875201" TargetMode="External"/><Relationship Id="rId_hyperlink_3010" Type="http://schemas.openxmlformats.org/officeDocument/2006/relationships/hyperlink" Target="https://www.tiktok.com/share/user/7039857426472518662" TargetMode="External"/><Relationship Id="rId_hyperlink_3011" Type="http://schemas.openxmlformats.org/officeDocument/2006/relationships/hyperlink" Target="https://www.tiktok.com/share/user/2215195" TargetMode="External"/><Relationship Id="rId_hyperlink_3012" Type="http://schemas.openxmlformats.org/officeDocument/2006/relationships/hyperlink" Target="https://www.tiktok.com/share/user/6865008035749692422" TargetMode="External"/><Relationship Id="rId_hyperlink_3013" Type="http://schemas.openxmlformats.org/officeDocument/2006/relationships/hyperlink" Target="https://www.tiktok.com/share/user/6785946462930863110" TargetMode="External"/><Relationship Id="rId_hyperlink_3014" Type="http://schemas.openxmlformats.org/officeDocument/2006/relationships/hyperlink" Target="https://www.tiktok.com/share/user/6973363255649747974" TargetMode="External"/><Relationship Id="rId_hyperlink_3015" Type="http://schemas.openxmlformats.org/officeDocument/2006/relationships/hyperlink" Target="https://www.tiktok.com/share/user/6778985770852238342" TargetMode="External"/><Relationship Id="rId_hyperlink_3016" Type="http://schemas.openxmlformats.org/officeDocument/2006/relationships/hyperlink" Target="https://www.tiktok.com/share/user/6602685413490966534" TargetMode="External"/><Relationship Id="rId_hyperlink_3017" Type="http://schemas.openxmlformats.org/officeDocument/2006/relationships/hyperlink" Target="https://www.tiktok.com/share/user/7020528834311439365" TargetMode="External"/><Relationship Id="rId_hyperlink_3018" Type="http://schemas.openxmlformats.org/officeDocument/2006/relationships/hyperlink" Target="https://www.tiktok.com/share/user/6803609641319138310" TargetMode="External"/><Relationship Id="rId_hyperlink_3019" Type="http://schemas.openxmlformats.org/officeDocument/2006/relationships/hyperlink" Target="https://www.tiktok.com/share/user/6893700347946370053" TargetMode="External"/><Relationship Id="rId_hyperlink_3020" Type="http://schemas.openxmlformats.org/officeDocument/2006/relationships/hyperlink" Target="https://www.tiktok.com/share/user/7054966707060327430" TargetMode="External"/><Relationship Id="rId_hyperlink_3021" Type="http://schemas.openxmlformats.org/officeDocument/2006/relationships/hyperlink" Target="https://www.tiktok.com/share/user/6819428761583780869" TargetMode="External"/><Relationship Id="rId_hyperlink_3022" Type="http://schemas.openxmlformats.org/officeDocument/2006/relationships/hyperlink" Target="https://www.tiktok.com/share/user/6870238250645128198" TargetMode="External"/><Relationship Id="rId_hyperlink_3023" Type="http://schemas.openxmlformats.org/officeDocument/2006/relationships/hyperlink" Target="https://www.tiktok.com/share/user/7064001460775306287" TargetMode="External"/><Relationship Id="rId_hyperlink_3024" Type="http://schemas.openxmlformats.org/officeDocument/2006/relationships/hyperlink" Target="https://www.tiktok.com/share/user/6919532302977401861" TargetMode="External"/><Relationship Id="rId_hyperlink_3025" Type="http://schemas.openxmlformats.org/officeDocument/2006/relationships/hyperlink" Target="https://www.tiktok.com/share/user/6820238725215699974" TargetMode="External"/><Relationship Id="rId_hyperlink_3026" Type="http://schemas.openxmlformats.org/officeDocument/2006/relationships/hyperlink" Target="https://www.tiktok.com/share/user/6794488435156780037" TargetMode="External"/><Relationship Id="rId_hyperlink_3027" Type="http://schemas.openxmlformats.org/officeDocument/2006/relationships/hyperlink" Target="https://www.tiktok.com/share/user/7015907062798828550" TargetMode="External"/><Relationship Id="rId_hyperlink_3028" Type="http://schemas.openxmlformats.org/officeDocument/2006/relationships/hyperlink" Target="https://www.tiktok.com/share/user/7037166653742040070" TargetMode="External"/><Relationship Id="rId_hyperlink_3029" Type="http://schemas.openxmlformats.org/officeDocument/2006/relationships/hyperlink" Target="https://www.tiktok.com/share/user/6827847595772642310" TargetMode="External"/><Relationship Id="rId_hyperlink_3030" Type="http://schemas.openxmlformats.org/officeDocument/2006/relationships/hyperlink" Target="https://www.tiktok.com/share/user/6730183835256914950" TargetMode="External"/><Relationship Id="rId_hyperlink_3031" Type="http://schemas.openxmlformats.org/officeDocument/2006/relationships/hyperlink" Target="https://www.tiktok.com/share/user/7003436177399694342" TargetMode="External"/><Relationship Id="rId_hyperlink_3032" Type="http://schemas.openxmlformats.org/officeDocument/2006/relationships/hyperlink" Target="https://www.tiktok.com/share/user/6963651436707480582" TargetMode="External"/><Relationship Id="rId_hyperlink_3033" Type="http://schemas.openxmlformats.org/officeDocument/2006/relationships/hyperlink" Target="https://www.tiktok.com/share/user/6532329311528058881" TargetMode="External"/><Relationship Id="rId_hyperlink_3034" Type="http://schemas.openxmlformats.org/officeDocument/2006/relationships/hyperlink" Target="https://www.tiktok.com/share/user/6716508645880218629" TargetMode="External"/><Relationship Id="rId_hyperlink_3035" Type="http://schemas.openxmlformats.org/officeDocument/2006/relationships/hyperlink" Target="https://www.tiktok.com/share/user/6868089380860642309" TargetMode="External"/><Relationship Id="rId_hyperlink_3036" Type="http://schemas.openxmlformats.org/officeDocument/2006/relationships/hyperlink" Target="https://www.tiktok.com/share/user/6994117336522195973" TargetMode="External"/><Relationship Id="rId_hyperlink_3037" Type="http://schemas.openxmlformats.org/officeDocument/2006/relationships/hyperlink" Target="https://www.tiktok.com/share/user/6921126722784986117" TargetMode="External"/><Relationship Id="rId_hyperlink_3038" Type="http://schemas.openxmlformats.org/officeDocument/2006/relationships/hyperlink" Target="https://www.tiktok.com/share/user/191346608658268160" TargetMode="External"/><Relationship Id="rId_hyperlink_3039" Type="http://schemas.openxmlformats.org/officeDocument/2006/relationships/hyperlink" Target="https://www.tiktok.com/share/user/6977848176599122949" TargetMode="External"/><Relationship Id="rId_hyperlink_3040" Type="http://schemas.openxmlformats.org/officeDocument/2006/relationships/hyperlink" Target="https://www.tiktok.com/share/user/7049715299323692038" TargetMode="External"/><Relationship Id="rId_hyperlink_3041" Type="http://schemas.openxmlformats.org/officeDocument/2006/relationships/hyperlink" Target="https://www.tiktok.com/share/user/84489801227239425" TargetMode="External"/><Relationship Id="rId_hyperlink_3042" Type="http://schemas.openxmlformats.org/officeDocument/2006/relationships/hyperlink" Target="https://www.tiktok.com/share/user/7053271987145229318" TargetMode="External"/><Relationship Id="rId_hyperlink_3043" Type="http://schemas.openxmlformats.org/officeDocument/2006/relationships/hyperlink" Target="https://www.tiktok.com/share/user/7033398916772037637" TargetMode="External"/><Relationship Id="rId_hyperlink_3044" Type="http://schemas.openxmlformats.org/officeDocument/2006/relationships/hyperlink" Target="https://www.tiktok.com/share/user/6789682628197663749" TargetMode="External"/><Relationship Id="rId_hyperlink_3045" Type="http://schemas.openxmlformats.org/officeDocument/2006/relationships/hyperlink" Target="https://www.tiktok.com/share/user/6992963555310879750" TargetMode="External"/><Relationship Id="rId_hyperlink_3046" Type="http://schemas.openxmlformats.org/officeDocument/2006/relationships/hyperlink" Target="https://www.tiktok.com/share/user/6772119763214271494" TargetMode="External"/><Relationship Id="rId_hyperlink_3047" Type="http://schemas.openxmlformats.org/officeDocument/2006/relationships/hyperlink" Target="https://www.tiktok.com/share/user/6584756834035712006" TargetMode="External"/><Relationship Id="rId_hyperlink_3048" Type="http://schemas.openxmlformats.org/officeDocument/2006/relationships/hyperlink" Target="https://www.tiktok.com/share/user/7036775208077820934" TargetMode="External"/><Relationship Id="rId_hyperlink_3049" Type="http://schemas.openxmlformats.org/officeDocument/2006/relationships/hyperlink" Target="https://www.tiktok.com/share/user/6663401397611921413" TargetMode="External"/><Relationship Id="rId_hyperlink_3050" Type="http://schemas.openxmlformats.org/officeDocument/2006/relationships/hyperlink" Target="https://www.tiktok.com/share/user/6780192804913333253" TargetMode="External"/><Relationship Id="rId_hyperlink_3051" Type="http://schemas.openxmlformats.org/officeDocument/2006/relationships/hyperlink" Target="https://www.tiktok.com/share/user/7021496096242140165" TargetMode="External"/><Relationship Id="rId_hyperlink_3052" Type="http://schemas.openxmlformats.org/officeDocument/2006/relationships/hyperlink" Target="https://www.tiktok.com/share/user/6833394719269291014" TargetMode="External"/><Relationship Id="rId_hyperlink_3053" Type="http://schemas.openxmlformats.org/officeDocument/2006/relationships/hyperlink" Target="https://www.tiktok.com/share/user/7008712290204140549" TargetMode="External"/><Relationship Id="rId_hyperlink_3054" Type="http://schemas.openxmlformats.org/officeDocument/2006/relationships/hyperlink" Target="https://www.tiktok.com/share/user/6869168143391572998" TargetMode="External"/><Relationship Id="rId_hyperlink_3055" Type="http://schemas.openxmlformats.org/officeDocument/2006/relationships/hyperlink" Target="https://www.tiktok.com/share/user/6809837899238294534" TargetMode="External"/><Relationship Id="rId_hyperlink_3056" Type="http://schemas.openxmlformats.org/officeDocument/2006/relationships/hyperlink" Target="https://www.tiktok.com/share/user/6683568967020692485" TargetMode="External"/><Relationship Id="rId_hyperlink_3057" Type="http://schemas.openxmlformats.org/officeDocument/2006/relationships/hyperlink" Target="https://www.tiktok.com/share/user/6879466617873875973" TargetMode="External"/><Relationship Id="rId_hyperlink_3058" Type="http://schemas.openxmlformats.org/officeDocument/2006/relationships/hyperlink" Target="https://www.tiktok.com/share/user/7057247112409990191" TargetMode="External"/><Relationship Id="rId_hyperlink_3059" Type="http://schemas.openxmlformats.org/officeDocument/2006/relationships/hyperlink" Target="https://www.tiktok.com/share/user/6811736556086346757" TargetMode="External"/><Relationship Id="rId_hyperlink_3060" Type="http://schemas.openxmlformats.org/officeDocument/2006/relationships/hyperlink" Target="https://www.tiktok.com/share/user/6969533994976117766" TargetMode="External"/><Relationship Id="rId_hyperlink_3061" Type="http://schemas.openxmlformats.org/officeDocument/2006/relationships/hyperlink" Target="https://www.tiktok.com/share/user/6818622434498855942" TargetMode="External"/><Relationship Id="rId_hyperlink_3062" Type="http://schemas.openxmlformats.org/officeDocument/2006/relationships/hyperlink" Target="https://www.tiktok.com/share/user/6952983881184543749" TargetMode="External"/><Relationship Id="rId_hyperlink_3063" Type="http://schemas.openxmlformats.org/officeDocument/2006/relationships/hyperlink" Target="https://www.tiktok.com/share/user/6839085186086044677" TargetMode="External"/><Relationship Id="rId_hyperlink_3064" Type="http://schemas.openxmlformats.org/officeDocument/2006/relationships/hyperlink" Target="https://www.tiktok.com/share/user/6653130571408392198" TargetMode="External"/><Relationship Id="rId_hyperlink_3065" Type="http://schemas.openxmlformats.org/officeDocument/2006/relationships/hyperlink" Target="https://www.tiktok.com/share/user/123029608576204800" TargetMode="External"/><Relationship Id="rId_hyperlink_3066" Type="http://schemas.openxmlformats.org/officeDocument/2006/relationships/hyperlink" Target="https://www.tiktok.com/share/user/6842918234150552582" TargetMode="External"/><Relationship Id="rId_hyperlink_3067" Type="http://schemas.openxmlformats.org/officeDocument/2006/relationships/hyperlink" Target="https://www.tiktok.com/share/user/6617093403681341446" TargetMode="External"/><Relationship Id="rId_hyperlink_3068" Type="http://schemas.openxmlformats.org/officeDocument/2006/relationships/hyperlink" Target="https://www.tiktok.com/share/user/6880630844781118469" TargetMode="External"/><Relationship Id="rId_hyperlink_3069" Type="http://schemas.openxmlformats.org/officeDocument/2006/relationships/hyperlink" Target="https://www.tiktok.com/share/user/7038173905055892485" TargetMode="External"/><Relationship Id="rId_hyperlink_3070" Type="http://schemas.openxmlformats.org/officeDocument/2006/relationships/hyperlink" Target="https://www.tiktok.com/share/user/6893181064081949702" TargetMode="External"/><Relationship Id="rId_hyperlink_3071" Type="http://schemas.openxmlformats.org/officeDocument/2006/relationships/hyperlink" Target="https://www.tiktok.com/share/user/6836828490744087557" TargetMode="External"/><Relationship Id="rId_hyperlink_3072" Type="http://schemas.openxmlformats.org/officeDocument/2006/relationships/hyperlink" Target="https://www.tiktok.com/share/user/6815569315997189125" TargetMode="External"/><Relationship Id="rId_hyperlink_3073" Type="http://schemas.openxmlformats.org/officeDocument/2006/relationships/hyperlink" Target="https://www.tiktok.com/share/user/6945454361489409030" TargetMode="External"/><Relationship Id="rId_hyperlink_3074" Type="http://schemas.openxmlformats.org/officeDocument/2006/relationships/hyperlink" Target="https://www.tiktok.com/share/user/6978680501579367429" TargetMode="External"/><Relationship Id="rId_hyperlink_3075" Type="http://schemas.openxmlformats.org/officeDocument/2006/relationships/hyperlink" Target="https://www.tiktok.com/share/user/6691764170948297734" TargetMode="External"/><Relationship Id="rId_hyperlink_3076" Type="http://schemas.openxmlformats.org/officeDocument/2006/relationships/hyperlink" Target="https://www.tiktok.com/share/user/6775695838360912902" TargetMode="External"/><Relationship Id="rId_hyperlink_3077" Type="http://schemas.openxmlformats.org/officeDocument/2006/relationships/hyperlink" Target="https://www.tiktok.com/share/user/6769723369728246790" TargetMode="External"/><Relationship Id="rId_hyperlink_3078" Type="http://schemas.openxmlformats.org/officeDocument/2006/relationships/hyperlink" Target="https://www.tiktok.com/share/user/7042855501679985669" TargetMode="External"/><Relationship Id="rId_hyperlink_3079" Type="http://schemas.openxmlformats.org/officeDocument/2006/relationships/hyperlink" Target="https://www.tiktok.com/share/user/6558438944416694278" TargetMode="External"/><Relationship Id="rId_hyperlink_3080" Type="http://schemas.openxmlformats.org/officeDocument/2006/relationships/hyperlink" Target="https://www.tiktok.com/share/user/7061079179048469551" TargetMode="External"/><Relationship Id="rId_hyperlink_3081" Type="http://schemas.openxmlformats.org/officeDocument/2006/relationships/hyperlink" Target="https://www.tiktok.com/share/user/6800516472335811589" TargetMode="External"/><Relationship Id="rId_hyperlink_3082" Type="http://schemas.openxmlformats.org/officeDocument/2006/relationships/hyperlink" Target="https://www.tiktok.com/share/user/6788690274895496198" TargetMode="External"/><Relationship Id="rId_hyperlink_3083" Type="http://schemas.openxmlformats.org/officeDocument/2006/relationships/hyperlink" Target="https://www.tiktok.com/share/user/6799320130189165573" TargetMode="External"/><Relationship Id="rId_hyperlink_3084" Type="http://schemas.openxmlformats.org/officeDocument/2006/relationships/hyperlink" Target="https://www.tiktok.com/share/user/86373483831549952" TargetMode="External"/><Relationship Id="rId_hyperlink_3085" Type="http://schemas.openxmlformats.org/officeDocument/2006/relationships/hyperlink" Target="https://www.tiktok.com/share/user/228071109227724800" TargetMode="External"/><Relationship Id="rId_hyperlink_3086" Type="http://schemas.openxmlformats.org/officeDocument/2006/relationships/hyperlink" Target="https://www.tiktok.com/share/user/6917437959163610118" TargetMode="External"/><Relationship Id="rId_hyperlink_3087" Type="http://schemas.openxmlformats.org/officeDocument/2006/relationships/hyperlink" Target="https://www.tiktok.com/share/user/6806322085369332741" TargetMode="External"/><Relationship Id="rId_hyperlink_3088" Type="http://schemas.openxmlformats.org/officeDocument/2006/relationships/hyperlink" Target="https://www.tiktok.com/share/user/6633186115594797061" TargetMode="External"/><Relationship Id="rId_hyperlink_3089" Type="http://schemas.openxmlformats.org/officeDocument/2006/relationships/hyperlink" Target="https://www.tiktok.com/share/user/6802606564530471942" TargetMode="External"/><Relationship Id="rId_hyperlink_3090" Type="http://schemas.openxmlformats.org/officeDocument/2006/relationships/hyperlink" Target="https://www.tiktok.com/share/user/6919316369734665222" TargetMode="External"/><Relationship Id="rId_hyperlink_3091" Type="http://schemas.openxmlformats.org/officeDocument/2006/relationships/hyperlink" Target="https://www.tiktok.com/share/user/6667628528857366534" TargetMode="External"/><Relationship Id="rId_hyperlink_3092" Type="http://schemas.openxmlformats.org/officeDocument/2006/relationships/hyperlink" Target="https://www.tiktok.com/share/user/6988580655911322629" TargetMode="External"/><Relationship Id="rId_hyperlink_3093" Type="http://schemas.openxmlformats.org/officeDocument/2006/relationships/hyperlink" Target="https://www.tiktok.com/share/user/6718749198265648134" TargetMode="External"/><Relationship Id="rId_hyperlink_3094" Type="http://schemas.openxmlformats.org/officeDocument/2006/relationships/hyperlink" Target="https://www.tiktok.com/share/user/7059260315269383215" TargetMode="External"/><Relationship Id="rId_hyperlink_3095" Type="http://schemas.openxmlformats.org/officeDocument/2006/relationships/hyperlink" Target="https://www.tiktok.com/share/user/6626597478652084230" TargetMode="External"/><Relationship Id="rId_hyperlink_3096" Type="http://schemas.openxmlformats.org/officeDocument/2006/relationships/hyperlink" Target="https://www.tiktok.com/share/user/6602721932910985222" TargetMode="External"/><Relationship Id="rId_hyperlink_3097" Type="http://schemas.openxmlformats.org/officeDocument/2006/relationships/hyperlink" Target="https://www.tiktok.com/share/user/6782692167896646662" TargetMode="External"/><Relationship Id="rId_hyperlink_3098" Type="http://schemas.openxmlformats.org/officeDocument/2006/relationships/hyperlink" Target="https://www.tiktok.com/share/user/6607202226430509061" TargetMode="External"/><Relationship Id="rId_hyperlink_3099" Type="http://schemas.openxmlformats.org/officeDocument/2006/relationships/hyperlink" Target="https://www.tiktok.com/share/user/6828799767050470406" TargetMode="External"/><Relationship Id="rId_hyperlink_3100" Type="http://schemas.openxmlformats.org/officeDocument/2006/relationships/hyperlink" Target="https://www.tiktok.com/share/user/6987615462105515013" TargetMode="External"/><Relationship Id="rId_hyperlink_3101" Type="http://schemas.openxmlformats.org/officeDocument/2006/relationships/hyperlink" Target="https://www.tiktok.com/share/user/7064231105549911046" TargetMode="External"/><Relationship Id="rId_hyperlink_3102" Type="http://schemas.openxmlformats.org/officeDocument/2006/relationships/hyperlink" Target="https://www.tiktok.com/share/user/6827482807960339462" TargetMode="External"/><Relationship Id="rId_hyperlink_3103" Type="http://schemas.openxmlformats.org/officeDocument/2006/relationships/hyperlink" Target="https://www.tiktok.com/share/user/6800240602653312005" TargetMode="External"/><Relationship Id="rId_hyperlink_3104" Type="http://schemas.openxmlformats.org/officeDocument/2006/relationships/hyperlink" Target="https://www.tiktok.com/share/user/7060298469604410414" TargetMode="External"/><Relationship Id="rId_hyperlink_3105" Type="http://schemas.openxmlformats.org/officeDocument/2006/relationships/hyperlink" Target="https://www.tiktok.com/share/user/6983662542434386949" TargetMode="External"/><Relationship Id="rId_hyperlink_3106" Type="http://schemas.openxmlformats.org/officeDocument/2006/relationships/hyperlink" Target="https://www.tiktok.com/share/user/7044703834909131782" TargetMode="External"/><Relationship Id="rId_hyperlink_3107" Type="http://schemas.openxmlformats.org/officeDocument/2006/relationships/hyperlink" Target="https://www.tiktok.com/share/user/7028968124763571206" TargetMode="External"/><Relationship Id="rId_hyperlink_3108" Type="http://schemas.openxmlformats.org/officeDocument/2006/relationships/hyperlink" Target="https://www.tiktok.com/share/user/6852448422265111557" TargetMode="External"/><Relationship Id="rId_hyperlink_3109" Type="http://schemas.openxmlformats.org/officeDocument/2006/relationships/hyperlink" Target="https://www.tiktok.com/share/user/6931818393520079878" TargetMode="External"/><Relationship Id="rId_hyperlink_3110" Type="http://schemas.openxmlformats.org/officeDocument/2006/relationships/hyperlink" Target="https://www.tiktok.com/share/user/6897734007636771846" TargetMode="External"/><Relationship Id="rId_hyperlink_3111" Type="http://schemas.openxmlformats.org/officeDocument/2006/relationships/hyperlink" Target="https://www.tiktok.com/share/user/6737651309543015429" TargetMode="External"/><Relationship Id="rId_hyperlink_3112" Type="http://schemas.openxmlformats.org/officeDocument/2006/relationships/hyperlink" Target="https://www.tiktok.com/share/user/7015952108685100038" TargetMode="External"/><Relationship Id="rId_hyperlink_3113" Type="http://schemas.openxmlformats.org/officeDocument/2006/relationships/hyperlink" Target="https://www.tiktok.com/share/user/6809706468566074374" TargetMode="External"/><Relationship Id="rId_hyperlink_3114" Type="http://schemas.openxmlformats.org/officeDocument/2006/relationships/hyperlink" Target="https://www.tiktok.com/share/user/7061648021328544815" TargetMode="External"/><Relationship Id="rId_hyperlink_3115" Type="http://schemas.openxmlformats.org/officeDocument/2006/relationships/hyperlink" Target="https://www.tiktok.com/share/user/6989731351654548486" TargetMode="External"/><Relationship Id="rId_hyperlink_3116" Type="http://schemas.openxmlformats.org/officeDocument/2006/relationships/hyperlink" Target="https://www.tiktok.com/share/user/7065742951209567279" TargetMode="External"/><Relationship Id="rId_hyperlink_3117" Type="http://schemas.openxmlformats.org/officeDocument/2006/relationships/hyperlink" Target="https://www.tiktok.com/share/user/7059178041763071023" TargetMode="External"/><Relationship Id="rId_hyperlink_3118" Type="http://schemas.openxmlformats.org/officeDocument/2006/relationships/hyperlink" Target="https://www.tiktok.com/share/user/7041382531920299013" TargetMode="External"/><Relationship Id="rId_hyperlink_3119" Type="http://schemas.openxmlformats.org/officeDocument/2006/relationships/hyperlink" Target="https://www.tiktok.com/share/user/6657005819325120517" TargetMode="External"/><Relationship Id="rId_hyperlink_3120" Type="http://schemas.openxmlformats.org/officeDocument/2006/relationships/hyperlink" Target="https://www.tiktok.com/share/user/6922536099978281989" TargetMode="External"/><Relationship Id="rId_hyperlink_3121" Type="http://schemas.openxmlformats.org/officeDocument/2006/relationships/hyperlink" Target="https://www.tiktok.com/share/user/6973487372986401797" TargetMode="External"/><Relationship Id="rId_hyperlink_3122" Type="http://schemas.openxmlformats.org/officeDocument/2006/relationships/hyperlink" Target="https://www.tiktok.com/share/user/6974214652939158534" TargetMode="External"/><Relationship Id="rId_hyperlink_3123" Type="http://schemas.openxmlformats.org/officeDocument/2006/relationships/hyperlink" Target="https://www.tiktok.com/share/user/6525066594010272768" TargetMode="External"/><Relationship Id="rId_hyperlink_3124" Type="http://schemas.openxmlformats.org/officeDocument/2006/relationships/hyperlink" Target="https://www.tiktok.com/share/user/6838654062251443206" TargetMode="External"/><Relationship Id="rId_hyperlink_3125" Type="http://schemas.openxmlformats.org/officeDocument/2006/relationships/hyperlink" Target="https://www.tiktok.com/share/user/6807183318317892613" TargetMode="External"/><Relationship Id="rId_hyperlink_3126" Type="http://schemas.openxmlformats.org/officeDocument/2006/relationships/hyperlink" Target="https://www.tiktok.com/share/user/137735041492779008" TargetMode="External"/><Relationship Id="rId_hyperlink_3127" Type="http://schemas.openxmlformats.org/officeDocument/2006/relationships/hyperlink" Target="https://www.tiktok.com/share/user/6515424024491098122" TargetMode="External"/><Relationship Id="rId_hyperlink_3128" Type="http://schemas.openxmlformats.org/officeDocument/2006/relationships/hyperlink" Target="https://www.tiktok.com/share/user/6863943099921187846" TargetMode="External"/><Relationship Id="rId_hyperlink_3129" Type="http://schemas.openxmlformats.org/officeDocument/2006/relationships/hyperlink" Target="https://www.tiktok.com/share/user/300730071383011328" TargetMode="External"/><Relationship Id="rId_hyperlink_3130" Type="http://schemas.openxmlformats.org/officeDocument/2006/relationships/hyperlink" Target="https://www.tiktok.com/share/user/6731062967298016261" TargetMode="External"/><Relationship Id="rId_hyperlink_3131" Type="http://schemas.openxmlformats.org/officeDocument/2006/relationships/hyperlink" Target="https://www.tiktok.com/share/user/6631769610227073030" TargetMode="External"/><Relationship Id="rId_hyperlink_3132" Type="http://schemas.openxmlformats.org/officeDocument/2006/relationships/hyperlink" Target="https://www.tiktok.com/share/user/6877971425640072198" TargetMode="External"/><Relationship Id="rId_hyperlink_3133" Type="http://schemas.openxmlformats.org/officeDocument/2006/relationships/hyperlink" Target="https://www.tiktok.com/share/user/6783474868786349061" TargetMode="External"/><Relationship Id="rId_hyperlink_3134" Type="http://schemas.openxmlformats.org/officeDocument/2006/relationships/hyperlink" Target="https://www.tiktok.com/share/user/6936533338627228678" TargetMode="External"/><Relationship Id="rId_hyperlink_3135" Type="http://schemas.openxmlformats.org/officeDocument/2006/relationships/hyperlink" Target="https://www.tiktok.com/share/user/6814594691801056261" TargetMode="External"/><Relationship Id="rId_hyperlink_3136" Type="http://schemas.openxmlformats.org/officeDocument/2006/relationships/hyperlink" Target="https://www.tiktok.com/share/user/7052118096211887109" TargetMode="External"/><Relationship Id="rId_hyperlink_3137" Type="http://schemas.openxmlformats.org/officeDocument/2006/relationships/hyperlink" Target="https://www.tiktok.com/share/user/6670105607569145861" TargetMode="External"/><Relationship Id="rId_hyperlink_3138" Type="http://schemas.openxmlformats.org/officeDocument/2006/relationships/hyperlink" Target="https://www.tiktok.com/share/user/6895394985304802310" TargetMode="External"/><Relationship Id="rId_hyperlink_3139" Type="http://schemas.openxmlformats.org/officeDocument/2006/relationships/hyperlink" Target="https://www.tiktok.com/share/user/6933030029299778566" TargetMode="External"/><Relationship Id="rId_hyperlink_3140" Type="http://schemas.openxmlformats.org/officeDocument/2006/relationships/hyperlink" Target="https://www.tiktok.com/share/user/6651612052413382662" TargetMode="External"/><Relationship Id="rId_hyperlink_3141" Type="http://schemas.openxmlformats.org/officeDocument/2006/relationships/hyperlink" Target="https://www.tiktok.com/share/user/6926708508885812230" TargetMode="External"/><Relationship Id="rId_hyperlink_3142" Type="http://schemas.openxmlformats.org/officeDocument/2006/relationships/hyperlink" Target="https://www.tiktok.com/share/user/7066225685628585006" TargetMode="External"/><Relationship Id="rId_hyperlink_3143" Type="http://schemas.openxmlformats.org/officeDocument/2006/relationships/hyperlink" Target="https://www.tiktok.com/share/user/6837872331421418502" TargetMode="External"/><Relationship Id="rId_hyperlink_3144" Type="http://schemas.openxmlformats.org/officeDocument/2006/relationships/hyperlink" Target="https://www.tiktok.com/share/user/7046615805996172294" TargetMode="External"/><Relationship Id="rId_hyperlink_3145" Type="http://schemas.openxmlformats.org/officeDocument/2006/relationships/hyperlink" Target="https://www.tiktok.com/share/user/6711398298932773893" TargetMode="External"/><Relationship Id="rId_hyperlink_3146" Type="http://schemas.openxmlformats.org/officeDocument/2006/relationships/hyperlink" Target="https://www.tiktok.com/share/user/6633145230303739909" TargetMode="External"/><Relationship Id="rId_hyperlink_3147" Type="http://schemas.openxmlformats.org/officeDocument/2006/relationships/hyperlink" Target="https://www.tiktok.com/share/user/6934911662336918534" TargetMode="External"/><Relationship Id="rId_hyperlink_3148" Type="http://schemas.openxmlformats.org/officeDocument/2006/relationships/hyperlink" Target="https://www.tiktok.com/share/user/6989325277634135045" TargetMode="External"/><Relationship Id="rId_hyperlink_3149" Type="http://schemas.openxmlformats.org/officeDocument/2006/relationships/hyperlink" Target="https://www.tiktok.com/share/user/6810705191085212677" TargetMode="External"/><Relationship Id="rId_hyperlink_3150" Type="http://schemas.openxmlformats.org/officeDocument/2006/relationships/hyperlink" Target="https://www.tiktok.com/share/user/6934797526206350341" TargetMode="External"/><Relationship Id="rId_hyperlink_3151" Type="http://schemas.openxmlformats.org/officeDocument/2006/relationships/hyperlink" Target="https://www.tiktok.com/share/user/6604078009077612550" TargetMode="External"/><Relationship Id="rId_hyperlink_3152" Type="http://schemas.openxmlformats.org/officeDocument/2006/relationships/hyperlink" Target="https://www.tiktok.com/share/user/6600378560120553478" TargetMode="External"/><Relationship Id="rId_hyperlink_3153" Type="http://schemas.openxmlformats.org/officeDocument/2006/relationships/hyperlink" Target="https://www.tiktok.com/share/user/6701089372772516869" TargetMode="External"/><Relationship Id="rId_hyperlink_3154" Type="http://schemas.openxmlformats.org/officeDocument/2006/relationships/hyperlink" Target="https://www.tiktok.com/share/user/6813560856828331014" TargetMode="External"/><Relationship Id="rId_hyperlink_3155" Type="http://schemas.openxmlformats.org/officeDocument/2006/relationships/hyperlink" Target="https://www.tiktok.com/share/user/7063529163720377390" TargetMode="External"/><Relationship Id="rId_hyperlink_3156" Type="http://schemas.openxmlformats.org/officeDocument/2006/relationships/hyperlink" Target="https://www.tiktok.com/share/user/6922291944233501701" TargetMode="External"/><Relationship Id="rId_hyperlink_3157" Type="http://schemas.openxmlformats.org/officeDocument/2006/relationships/hyperlink" Target="https://www.tiktok.com/share/user/264211862894899200" TargetMode="External"/><Relationship Id="rId_hyperlink_3158" Type="http://schemas.openxmlformats.org/officeDocument/2006/relationships/hyperlink" Target="https://www.tiktok.com/share/user/6848181496478598149" TargetMode="External"/><Relationship Id="rId_hyperlink_3159" Type="http://schemas.openxmlformats.org/officeDocument/2006/relationships/hyperlink" Target="https://www.tiktok.com/share/user/6848819501724877829" TargetMode="External"/><Relationship Id="rId_hyperlink_3160" Type="http://schemas.openxmlformats.org/officeDocument/2006/relationships/hyperlink" Target="https://www.tiktok.com/share/user/6951322656201458693" TargetMode="External"/><Relationship Id="rId_hyperlink_3161" Type="http://schemas.openxmlformats.org/officeDocument/2006/relationships/hyperlink" Target="https://www.tiktok.com/share/user/7029465825380664325" TargetMode="External"/><Relationship Id="rId_hyperlink_3162" Type="http://schemas.openxmlformats.org/officeDocument/2006/relationships/hyperlink" Target="https://www.tiktok.com/share/user/7053552516282172421" TargetMode="External"/><Relationship Id="rId_hyperlink_3163" Type="http://schemas.openxmlformats.org/officeDocument/2006/relationships/hyperlink" Target="https://www.tiktok.com/share/user/6774131619513353221" TargetMode="External"/><Relationship Id="rId_hyperlink_3164" Type="http://schemas.openxmlformats.org/officeDocument/2006/relationships/hyperlink" Target="https://www.tiktok.com/share/user/7058451213252183046" TargetMode="External"/><Relationship Id="rId_hyperlink_3165" Type="http://schemas.openxmlformats.org/officeDocument/2006/relationships/hyperlink" Target="https://www.tiktok.com/share/user/6759959848097858566" TargetMode="External"/><Relationship Id="rId_hyperlink_3166" Type="http://schemas.openxmlformats.org/officeDocument/2006/relationships/hyperlink" Target="https://www.tiktok.com/share/user/6901200035426599941" TargetMode="External"/><Relationship Id="rId_hyperlink_3167" Type="http://schemas.openxmlformats.org/officeDocument/2006/relationships/hyperlink" Target="https://www.tiktok.com/share/user/6944163929360040966" TargetMode="External"/><Relationship Id="rId_hyperlink_3168" Type="http://schemas.openxmlformats.org/officeDocument/2006/relationships/hyperlink" Target="https://www.tiktok.com/share/user/7041701734238798854" TargetMode="External"/><Relationship Id="rId_hyperlink_3169" Type="http://schemas.openxmlformats.org/officeDocument/2006/relationships/hyperlink" Target="https://www.tiktok.com/share/user/6817829235957466118" TargetMode="External"/><Relationship Id="rId_hyperlink_3170" Type="http://schemas.openxmlformats.org/officeDocument/2006/relationships/hyperlink" Target="https://www.tiktok.com/share/user/6796283526318572550" TargetMode="External"/><Relationship Id="rId_hyperlink_3171" Type="http://schemas.openxmlformats.org/officeDocument/2006/relationships/hyperlink" Target="https://www.tiktok.com/share/user/6808611904802948102" TargetMode="External"/><Relationship Id="rId_hyperlink_3172" Type="http://schemas.openxmlformats.org/officeDocument/2006/relationships/hyperlink" Target="https://www.tiktok.com/share/user/7021825977894765574" TargetMode="External"/><Relationship Id="rId_hyperlink_3173" Type="http://schemas.openxmlformats.org/officeDocument/2006/relationships/hyperlink" Target="https://www.tiktok.com/share/user/7036984523553817606" TargetMode="External"/><Relationship Id="rId_hyperlink_3174" Type="http://schemas.openxmlformats.org/officeDocument/2006/relationships/hyperlink" Target="https://www.tiktok.com/share/user/6973874997933376517" TargetMode="External"/><Relationship Id="rId_hyperlink_3175" Type="http://schemas.openxmlformats.org/officeDocument/2006/relationships/hyperlink" Target="https://www.tiktok.com/share/user/6980525735368246278" TargetMode="External"/><Relationship Id="rId_hyperlink_3176" Type="http://schemas.openxmlformats.org/officeDocument/2006/relationships/hyperlink" Target="https://www.tiktok.com/share/user/6918273642314040326" TargetMode="External"/><Relationship Id="rId_hyperlink_3177" Type="http://schemas.openxmlformats.org/officeDocument/2006/relationships/hyperlink" Target="https://www.tiktok.com/share/user/6981790520335385605" TargetMode="External"/><Relationship Id="rId_hyperlink_3178" Type="http://schemas.openxmlformats.org/officeDocument/2006/relationships/hyperlink" Target="https://www.tiktok.com/share/user/6800862387505775621" TargetMode="External"/><Relationship Id="rId_hyperlink_3179" Type="http://schemas.openxmlformats.org/officeDocument/2006/relationships/hyperlink" Target="https://www.tiktok.com/share/user/6901124342328706053" TargetMode="External"/><Relationship Id="rId_hyperlink_3180" Type="http://schemas.openxmlformats.org/officeDocument/2006/relationships/hyperlink" Target="https://www.tiktok.com/share/user/6594473533731127301" TargetMode="External"/><Relationship Id="rId_hyperlink_3181" Type="http://schemas.openxmlformats.org/officeDocument/2006/relationships/hyperlink" Target="https://www.tiktok.com/share/user/130603774338940928" TargetMode="External"/><Relationship Id="rId_hyperlink_3182" Type="http://schemas.openxmlformats.org/officeDocument/2006/relationships/hyperlink" Target="https://www.tiktok.com/share/user/6956622649145639942" TargetMode="External"/><Relationship Id="rId_hyperlink_3183" Type="http://schemas.openxmlformats.org/officeDocument/2006/relationships/hyperlink" Target="https://www.tiktok.com/share/user/6780334285829309446" TargetMode="External"/><Relationship Id="rId_hyperlink_3184" Type="http://schemas.openxmlformats.org/officeDocument/2006/relationships/hyperlink" Target="https://www.tiktok.com/share/user/6798746584630625286" TargetMode="External"/><Relationship Id="rId_hyperlink_3185" Type="http://schemas.openxmlformats.org/officeDocument/2006/relationships/hyperlink" Target="https://www.tiktok.com/share/user/6970298792579875846" TargetMode="External"/><Relationship Id="rId_hyperlink_3186" Type="http://schemas.openxmlformats.org/officeDocument/2006/relationships/hyperlink" Target="https://www.tiktok.com/share/user/6718767497834005510" TargetMode="External"/><Relationship Id="rId_hyperlink_3187" Type="http://schemas.openxmlformats.org/officeDocument/2006/relationships/hyperlink" Target="https://www.tiktok.com/share/user/7052051779807511557" TargetMode="External"/><Relationship Id="rId_hyperlink_3188" Type="http://schemas.openxmlformats.org/officeDocument/2006/relationships/hyperlink" Target="https://www.tiktok.com/share/user/7043629064973681711" TargetMode="External"/><Relationship Id="rId_hyperlink_3189" Type="http://schemas.openxmlformats.org/officeDocument/2006/relationships/hyperlink" Target="https://www.tiktok.com/share/user/6809853247685067782" TargetMode="External"/><Relationship Id="rId_hyperlink_3190" Type="http://schemas.openxmlformats.org/officeDocument/2006/relationships/hyperlink" Target="https://www.tiktok.com/share/user/6930429831603930118" TargetMode="External"/><Relationship Id="rId_hyperlink_3191" Type="http://schemas.openxmlformats.org/officeDocument/2006/relationships/hyperlink" Target="https://www.tiktok.com/share/user/6775289553546937349" TargetMode="External"/><Relationship Id="rId_hyperlink_3192" Type="http://schemas.openxmlformats.org/officeDocument/2006/relationships/hyperlink" Target="https://www.tiktok.com/share/user/7047234526725440517" TargetMode="External"/><Relationship Id="rId_hyperlink_3193" Type="http://schemas.openxmlformats.org/officeDocument/2006/relationships/hyperlink" Target="https://www.tiktok.com/share/user/6949218280579580934" TargetMode="External"/><Relationship Id="rId_hyperlink_3194" Type="http://schemas.openxmlformats.org/officeDocument/2006/relationships/hyperlink" Target="https://www.tiktok.com/share/user/6946891333379507205" TargetMode="External"/><Relationship Id="rId_hyperlink_3195" Type="http://schemas.openxmlformats.org/officeDocument/2006/relationships/hyperlink" Target="https://www.tiktok.com/share/user/6650172417506787333" TargetMode="External"/><Relationship Id="rId_hyperlink_3196" Type="http://schemas.openxmlformats.org/officeDocument/2006/relationships/hyperlink" Target="https://www.tiktok.com/share/user/6542365770163164160" TargetMode="External"/><Relationship Id="rId_hyperlink_3197" Type="http://schemas.openxmlformats.org/officeDocument/2006/relationships/hyperlink" Target="https://www.tiktok.com/share/user/6612267013714935813" TargetMode="External"/><Relationship Id="rId_hyperlink_3198" Type="http://schemas.openxmlformats.org/officeDocument/2006/relationships/hyperlink" Target="https://www.tiktok.com/share/user/6558132477021339654" TargetMode="External"/><Relationship Id="rId_hyperlink_3199" Type="http://schemas.openxmlformats.org/officeDocument/2006/relationships/hyperlink" Target="https://www.tiktok.com/share/user/7050652889775621166" TargetMode="External"/><Relationship Id="rId_hyperlink_3200" Type="http://schemas.openxmlformats.org/officeDocument/2006/relationships/hyperlink" Target="https://www.tiktok.com/share/user/6900014007814620166" TargetMode="External"/><Relationship Id="rId_hyperlink_3201" Type="http://schemas.openxmlformats.org/officeDocument/2006/relationships/hyperlink" Target="https://www.tiktok.com/share/user/6956663036334932998" TargetMode="External"/><Relationship Id="rId_hyperlink_3202" Type="http://schemas.openxmlformats.org/officeDocument/2006/relationships/hyperlink" Target="https://www.tiktok.com/share/user/7029801641269281797" TargetMode="External"/><Relationship Id="rId_hyperlink_3203" Type="http://schemas.openxmlformats.org/officeDocument/2006/relationships/hyperlink" Target="https://www.tiktok.com/share/user/7046100979217466373" TargetMode="External"/><Relationship Id="rId_hyperlink_3204" Type="http://schemas.openxmlformats.org/officeDocument/2006/relationships/hyperlink" Target="https://www.tiktok.com/share/user/6601995256231870469" TargetMode="External"/><Relationship Id="rId_hyperlink_3205" Type="http://schemas.openxmlformats.org/officeDocument/2006/relationships/hyperlink" Target="https://www.tiktok.com/share/user/165354438927376384" TargetMode="External"/><Relationship Id="rId_hyperlink_3206" Type="http://schemas.openxmlformats.org/officeDocument/2006/relationships/hyperlink" Target="https://www.tiktok.com/share/user/6949956934544917509" TargetMode="External"/><Relationship Id="rId_hyperlink_3207" Type="http://schemas.openxmlformats.org/officeDocument/2006/relationships/hyperlink" Target="https://www.tiktok.com/share/user/6847563998037148677" TargetMode="External"/><Relationship Id="rId_hyperlink_3208" Type="http://schemas.openxmlformats.org/officeDocument/2006/relationships/hyperlink" Target="https://www.tiktok.com/share/user/26650173" TargetMode="External"/><Relationship Id="rId_hyperlink_3209" Type="http://schemas.openxmlformats.org/officeDocument/2006/relationships/hyperlink" Target="https://www.tiktok.com/share/user/6959935936878003205" TargetMode="External"/><Relationship Id="rId_hyperlink_3210" Type="http://schemas.openxmlformats.org/officeDocument/2006/relationships/hyperlink" Target="https://www.tiktok.com/share/user/6817530153171813382" TargetMode="External"/><Relationship Id="rId_hyperlink_3211" Type="http://schemas.openxmlformats.org/officeDocument/2006/relationships/hyperlink" Target="https://www.tiktok.com/share/user/7006384078875034630" TargetMode="External"/><Relationship Id="rId_hyperlink_3212" Type="http://schemas.openxmlformats.org/officeDocument/2006/relationships/hyperlink" Target="https://www.tiktok.com/share/user/6683768085877769221" TargetMode="External"/><Relationship Id="rId_hyperlink_3213" Type="http://schemas.openxmlformats.org/officeDocument/2006/relationships/hyperlink" Target="https://www.tiktok.com/share/user/6929571800264131590" TargetMode="External"/><Relationship Id="rId_hyperlink_3214" Type="http://schemas.openxmlformats.org/officeDocument/2006/relationships/hyperlink" Target="https://www.tiktok.com/share/user/6998324785261577221" TargetMode="External"/><Relationship Id="rId_hyperlink_3215" Type="http://schemas.openxmlformats.org/officeDocument/2006/relationships/hyperlink" Target="https://www.tiktok.com/share/user/6963463939343762437" TargetMode="External"/><Relationship Id="rId_hyperlink_3216" Type="http://schemas.openxmlformats.org/officeDocument/2006/relationships/hyperlink" Target="https://www.tiktok.com/share/user/6888905685037237254" TargetMode="External"/><Relationship Id="rId_hyperlink_3217" Type="http://schemas.openxmlformats.org/officeDocument/2006/relationships/hyperlink" Target="https://www.tiktok.com/share/user/6810559236054893573" TargetMode="External"/><Relationship Id="rId_hyperlink_3218" Type="http://schemas.openxmlformats.org/officeDocument/2006/relationships/hyperlink" Target="https://www.tiktok.com/share/user/6826763883241391110" TargetMode="External"/><Relationship Id="rId_hyperlink_3219" Type="http://schemas.openxmlformats.org/officeDocument/2006/relationships/hyperlink" Target="https://www.tiktok.com/share/user/6967351205161927685" TargetMode="External"/><Relationship Id="rId_hyperlink_3220" Type="http://schemas.openxmlformats.org/officeDocument/2006/relationships/hyperlink" Target="https://www.tiktok.com/share/user/6811679577175540742" TargetMode="External"/><Relationship Id="rId_hyperlink_3221" Type="http://schemas.openxmlformats.org/officeDocument/2006/relationships/hyperlink" Target="https://www.tiktok.com/share/user/6652400" TargetMode="External"/><Relationship Id="rId_hyperlink_3222" Type="http://schemas.openxmlformats.org/officeDocument/2006/relationships/hyperlink" Target="https://www.tiktok.com/share/user/6817855229770810374" TargetMode="External"/><Relationship Id="rId_hyperlink_3223" Type="http://schemas.openxmlformats.org/officeDocument/2006/relationships/hyperlink" Target="https://www.tiktok.com/share/user/6632008871362347014" TargetMode="External"/><Relationship Id="rId_hyperlink_3224" Type="http://schemas.openxmlformats.org/officeDocument/2006/relationships/hyperlink" Target="https://www.tiktok.com/share/user/6782164582913442821" TargetMode="External"/><Relationship Id="rId_hyperlink_3225" Type="http://schemas.openxmlformats.org/officeDocument/2006/relationships/hyperlink" Target="https://www.tiktok.com/share/user/6751583416493540357" TargetMode="External"/><Relationship Id="rId_hyperlink_3226" Type="http://schemas.openxmlformats.org/officeDocument/2006/relationships/hyperlink" Target="https://www.tiktok.com/share/user/6840299804179039237" TargetMode="External"/><Relationship Id="rId_hyperlink_3227" Type="http://schemas.openxmlformats.org/officeDocument/2006/relationships/hyperlink" Target="https://www.tiktok.com/share/user/6816501734245008390" TargetMode="External"/><Relationship Id="rId_hyperlink_3228" Type="http://schemas.openxmlformats.org/officeDocument/2006/relationships/hyperlink" Target="https://www.tiktok.com/share/user/6892181420783584262" TargetMode="External"/><Relationship Id="rId_hyperlink_3229" Type="http://schemas.openxmlformats.org/officeDocument/2006/relationships/hyperlink" Target="https://www.tiktok.com/share/user/6972567228203025413" TargetMode="External"/><Relationship Id="rId_hyperlink_3230" Type="http://schemas.openxmlformats.org/officeDocument/2006/relationships/hyperlink" Target="https://www.tiktok.com/share/user/6912567137337803781" TargetMode="External"/><Relationship Id="rId_hyperlink_3231" Type="http://schemas.openxmlformats.org/officeDocument/2006/relationships/hyperlink" Target="https://www.tiktok.com/share/user/6803694694242010118" TargetMode="External"/><Relationship Id="rId_hyperlink_3232" Type="http://schemas.openxmlformats.org/officeDocument/2006/relationships/hyperlink" Target="https://www.tiktok.com/share/user/6918836817954653190" TargetMode="External"/><Relationship Id="rId_hyperlink_3233" Type="http://schemas.openxmlformats.org/officeDocument/2006/relationships/hyperlink" Target="https://www.tiktok.com/share/user/6917669260140119045" TargetMode="External"/><Relationship Id="rId_hyperlink_3234" Type="http://schemas.openxmlformats.org/officeDocument/2006/relationships/hyperlink" Target="https://www.tiktok.com/share/user/6742389894989743110" TargetMode="External"/><Relationship Id="rId_hyperlink_3235" Type="http://schemas.openxmlformats.org/officeDocument/2006/relationships/hyperlink" Target="https://www.tiktok.com/share/user/6868765544751219717" TargetMode="External"/><Relationship Id="rId_hyperlink_3236" Type="http://schemas.openxmlformats.org/officeDocument/2006/relationships/hyperlink" Target="https://www.tiktok.com/share/user/7013409550314619909" TargetMode="External"/><Relationship Id="rId_hyperlink_3237" Type="http://schemas.openxmlformats.org/officeDocument/2006/relationships/hyperlink" Target="https://www.tiktok.com/share/user/6845714244315431942" TargetMode="External"/><Relationship Id="rId_hyperlink_3238" Type="http://schemas.openxmlformats.org/officeDocument/2006/relationships/hyperlink" Target="https://www.tiktok.com/share/user/7068738055834616838" TargetMode="External"/><Relationship Id="rId_hyperlink_3239" Type="http://schemas.openxmlformats.org/officeDocument/2006/relationships/hyperlink" Target="https://www.tiktok.com/share/user/6907346021485151238" TargetMode="External"/><Relationship Id="rId_hyperlink_3240" Type="http://schemas.openxmlformats.org/officeDocument/2006/relationships/hyperlink" Target="https://www.tiktok.com/share/user/7047796417666581509" TargetMode="External"/><Relationship Id="rId_hyperlink_3241" Type="http://schemas.openxmlformats.org/officeDocument/2006/relationships/hyperlink" Target="https://www.tiktok.com/share/user/6814189524203521030" TargetMode="External"/><Relationship Id="rId_hyperlink_3242" Type="http://schemas.openxmlformats.org/officeDocument/2006/relationships/hyperlink" Target="https://www.tiktok.com/share/user/6768479868650046469" TargetMode="External"/><Relationship Id="rId_hyperlink_3243" Type="http://schemas.openxmlformats.org/officeDocument/2006/relationships/hyperlink" Target="https://www.tiktok.com/share/user/7066169511462798383" TargetMode="External"/><Relationship Id="rId_hyperlink_3244" Type="http://schemas.openxmlformats.org/officeDocument/2006/relationships/hyperlink" Target="https://www.tiktok.com/share/user/7019126092573393925" TargetMode="External"/><Relationship Id="rId_hyperlink_3245" Type="http://schemas.openxmlformats.org/officeDocument/2006/relationships/hyperlink" Target="https://www.tiktok.com/share/user/7058999205205951493" TargetMode="External"/><Relationship Id="rId_hyperlink_3246" Type="http://schemas.openxmlformats.org/officeDocument/2006/relationships/hyperlink" Target="https://www.tiktok.com/share/user/6838317308830925829" TargetMode="External"/><Relationship Id="rId_hyperlink_3247" Type="http://schemas.openxmlformats.org/officeDocument/2006/relationships/hyperlink" Target="https://www.tiktok.com/share/user/6810085186887042053" TargetMode="External"/><Relationship Id="rId_hyperlink_3248" Type="http://schemas.openxmlformats.org/officeDocument/2006/relationships/hyperlink" Target="https://www.tiktok.com/share/user/6795965089108411393" TargetMode="External"/><Relationship Id="rId_hyperlink_3249" Type="http://schemas.openxmlformats.org/officeDocument/2006/relationships/hyperlink" Target="https://www.tiktok.com/share/user/7020979182063797253" TargetMode="External"/><Relationship Id="rId_hyperlink_3250" Type="http://schemas.openxmlformats.org/officeDocument/2006/relationships/hyperlink" Target="https://www.tiktok.com/share/user/6710597712297182213" TargetMode="External"/><Relationship Id="rId_hyperlink_3251" Type="http://schemas.openxmlformats.org/officeDocument/2006/relationships/hyperlink" Target="https://www.tiktok.com/share/user/6806733453619577862" TargetMode="External"/><Relationship Id="rId_hyperlink_3252" Type="http://schemas.openxmlformats.org/officeDocument/2006/relationships/hyperlink" Target="https://www.tiktok.com/share/user/6732249868138890245" TargetMode="External"/><Relationship Id="rId_hyperlink_3253" Type="http://schemas.openxmlformats.org/officeDocument/2006/relationships/hyperlink" Target="https://www.tiktok.com/share/user/6805721304509105157" TargetMode="External"/><Relationship Id="rId_hyperlink_3254" Type="http://schemas.openxmlformats.org/officeDocument/2006/relationships/hyperlink" Target="https://www.tiktok.com/share/user/6828361793422885893" TargetMode="External"/><Relationship Id="rId_hyperlink_3255" Type="http://schemas.openxmlformats.org/officeDocument/2006/relationships/hyperlink" Target="https://www.tiktok.com/share/user/6837906037392671749" TargetMode="External"/><Relationship Id="rId_hyperlink_3256" Type="http://schemas.openxmlformats.org/officeDocument/2006/relationships/hyperlink" Target="https://www.tiktok.com/share/user/6827454370076230662" TargetMode="External"/><Relationship Id="rId_hyperlink_3257" Type="http://schemas.openxmlformats.org/officeDocument/2006/relationships/hyperlink" Target="https://www.tiktok.com/share/user/6883829479698760706" TargetMode="External"/><Relationship Id="rId_hyperlink_3258" Type="http://schemas.openxmlformats.org/officeDocument/2006/relationships/hyperlink" Target="https://www.tiktok.com/share/user/6971604251702264837" TargetMode="External"/><Relationship Id="rId_hyperlink_3259" Type="http://schemas.openxmlformats.org/officeDocument/2006/relationships/hyperlink" Target="https://www.tiktok.com/share/user/6739850949605409797" TargetMode="External"/><Relationship Id="rId_hyperlink_3260" Type="http://schemas.openxmlformats.org/officeDocument/2006/relationships/hyperlink" Target="https://www.tiktok.com/share/user/6748447213855196165" TargetMode="External"/><Relationship Id="rId_hyperlink_3261" Type="http://schemas.openxmlformats.org/officeDocument/2006/relationships/hyperlink" Target="https://www.tiktok.com/share/user/6902151450668811270" TargetMode="External"/><Relationship Id="rId_hyperlink_3262" Type="http://schemas.openxmlformats.org/officeDocument/2006/relationships/hyperlink" Target="https://www.tiktok.com/share/user/6777537941030339589" TargetMode="External"/><Relationship Id="rId_hyperlink_3263" Type="http://schemas.openxmlformats.org/officeDocument/2006/relationships/hyperlink" Target="https://www.tiktok.com/share/user/6771894455894066181" TargetMode="External"/><Relationship Id="rId_hyperlink_3264" Type="http://schemas.openxmlformats.org/officeDocument/2006/relationships/hyperlink" Target="https://www.tiktok.com/share/user/6924788216927699974" TargetMode="External"/><Relationship Id="rId_hyperlink_3265" Type="http://schemas.openxmlformats.org/officeDocument/2006/relationships/hyperlink" Target="https://www.tiktok.com/share/user/7063740164616897582" TargetMode="External"/><Relationship Id="rId_hyperlink_3266" Type="http://schemas.openxmlformats.org/officeDocument/2006/relationships/hyperlink" Target="https://www.tiktok.com/share/user/6814942716083241989" TargetMode="External"/><Relationship Id="rId_hyperlink_3267" Type="http://schemas.openxmlformats.org/officeDocument/2006/relationships/hyperlink" Target="https://www.tiktok.com/share/user/6810420900358865926" TargetMode="External"/><Relationship Id="rId_hyperlink_3268" Type="http://schemas.openxmlformats.org/officeDocument/2006/relationships/hyperlink" Target="https://www.tiktok.com/share/user/6719164445074359302" TargetMode="External"/><Relationship Id="rId_hyperlink_3269" Type="http://schemas.openxmlformats.org/officeDocument/2006/relationships/hyperlink" Target="https://www.tiktok.com/share/user/7008130106507445254" TargetMode="External"/><Relationship Id="rId_hyperlink_3270" Type="http://schemas.openxmlformats.org/officeDocument/2006/relationships/hyperlink" Target="https://www.tiktok.com/share/user/7050115937614005254" TargetMode="External"/><Relationship Id="rId_hyperlink_3271" Type="http://schemas.openxmlformats.org/officeDocument/2006/relationships/hyperlink" Target="https://www.tiktok.com/share/user/7060282515780830254" TargetMode="External"/><Relationship Id="rId_hyperlink_3272" Type="http://schemas.openxmlformats.org/officeDocument/2006/relationships/hyperlink" Target="https://www.tiktok.com/share/user/6880278370400093190" TargetMode="External"/><Relationship Id="rId_hyperlink_3273" Type="http://schemas.openxmlformats.org/officeDocument/2006/relationships/hyperlink" Target="https://www.tiktok.com/share/user/6633207304387559430" TargetMode="External"/><Relationship Id="rId_hyperlink_3274" Type="http://schemas.openxmlformats.org/officeDocument/2006/relationships/hyperlink" Target="https://www.tiktok.com/share/user/6805349890375844870" TargetMode="External"/><Relationship Id="rId_hyperlink_3275" Type="http://schemas.openxmlformats.org/officeDocument/2006/relationships/hyperlink" Target="https://www.tiktok.com/share/user/6996963220695909381" TargetMode="External"/><Relationship Id="rId_hyperlink_3276" Type="http://schemas.openxmlformats.org/officeDocument/2006/relationships/hyperlink" Target="https://www.tiktok.com/share/user/6932247363806151685" TargetMode="External"/><Relationship Id="rId_hyperlink_3277" Type="http://schemas.openxmlformats.org/officeDocument/2006/relationships/hyperlink" Target="https://www.tiktok.com/share/user/6603370198891479045" TargetMode="External"/><Relationship Id="rId_hyperlink_3278" Type="http://schemas.openxmlformats.org/officeDocument/2006/relationships/hyperlink" Target="https://www.tiktok.com/share/user/6807539851056530438" TargetMode="External"/><Relationship Id="rId_hyperlink_3279" Type="http://schemas.openxmlformats.org/officeDocument/2006/relationships/hyperlink" Target="https://www.tiktok.com/share/user/6966981638552355845" TargetMode="External"/><Relationship Id="rId_hyperlink_3280" Type="http://schemas.openxmlformats.org/officeDocument/2006/relationships/hyperlink" Target="https://www.tiktok.com/share/user/6808027755063739397" TargetMode="External"/><Relationship Id="rId_hyperlink_3281" Type="http://schemas.openxmlformats.org/officeDocument/2006/relationships/hyperlink" Target="https://www.tiktok.com/share/user/7067312758853141510" TargetMode="External"/><Relationship Id="rId_hyperlink_3282" Type="http://schemas.openxmlformats.org/officeDocument/2006/relationships/hyperlink" Target="https://www.tiktok.com/share/user/6836891311078261765" TargetMode="External"/><Relationship Id="rId_hyperlink_3283" Type="http://schemas.openxmlformats.org/officeDocument/2006/relationships/hyperlink" Target="https://www.tiktok.com/share/user/7058051592810005510" TargetMode="External"/><Relationship Id="rId_hyperlink_3284" Type="http://schemas.openxmlformats.org/officeDocument/2006/relationships/hyperlink" Target="https://www.tiktok.com/share/user/6865786771209552901" TargetMode="External"/><Relationship Id="rId_hyperlink_3285" Type="http://schemas.openxmlformats.org/officeDocument/2006/relationships/hyperlink" Target="https://www.tiktok.com/share/user/6989023557171053573" TargetMode="External"/><Relationship Id="rId_hyperlink_3286" Type="http://schemas.openxmlformats.org/officeDocument/2006/relationships/hyperlink" Target="https://www.tiktok.com/share/user/7020080267546100742" TargetMode="External"/><Relationship Id="rId_hyperlink_3287" Type="http://schemas.openxmlformats.org/officeDocument/2006/relationships/hyperlink" Target="https://www.tiktok.com/share/user/6745435945209103366" TargetMode="External"/><Relationship Id="rId_hyperlink_3288" Type="http://schemas.openxmlformats.org/officeDocument/2006/relationships/hyperlink" Target="https://www.tiktok.com/share/user/6869605437274489861" TargetMode="External"/><Relationship Id="rId_hyperlink_3289" Type="http://schemas.openxmlformats.org/officeDocument/2006/relationships/hyperlink" Target="https://www.tiktok.com/share/user/6812695536987522053" TargetMode="External"/><Relationship Id="rId_hyperlink_3290" Type="http://schemas.openxmlformats.org/officeDocument/2006/relationships/hyperlink" Target="https://www.tiktok.com/share/user/7053428522676749318" TargetMode="External"/><Relationship Id="rId_hyperlink_3291" Type="http://schemas.openxmlformats.org/officeDocument/2006/relationships/hyperlink" Target="https://www.tiktok.com/share/user/6870887592936047622" TargetMode="External"/><Relationship Id="rId_hyperlink_3292" Type="http://schemas.openxmlformats.org/officeDocument/2006/relationships/hyperlink" Target="https://www.tiktok.com/share/user/6867699058569610245" TargetMode="External"/><Relationship Id="rId_hyperlink_3293" Type="http://schemas.openxmlformats.org/officeDocument/2006/relationships/hyperlink" Target="https://www.tiktok.com/share/user/6546125607087226881" TargetMode="External"/><Relationship Id="rId_hyperlink_3294" Type="http://schemas.openxmlformats.org/officeDocument/2006/relationships/hyperlink" Target="https://www.tiktok.com/share/user/6820892404595672069" TargetMode="External"/><Relationship Id="rId_hyperlink_3295" Type="http://schemas.openxmlformats.org/officeDocument/2006/relationships/hyperlink" Target="https://www.tiktok.com/share/user/6813844461028049926" TargetMode="External"/><Relationship Id="rId_hyperlink_3296" Type="http://schemas.openxmlformats.org/officeDocument/2006/relationships/hyperlink" Target="https://www.tiktok.com/share/user/6810610498054652933" TargetMode="External"/><Relationship Id="rId_hyperlink_3297" Type="http://schemas.openxmlformats.org/officeDocument/2006/relationships/hyperlink" Target="https://www.tiktok.com/share/user/6919621776629154822" TargetMode="External"/><Relationship Id="rId_hyperlink_3298" Type="http://schemas.openxmlformats.org/officeDocument/2006/relationships/hyperlink" Target="https://www.tiktok.com/share/user/6692910389107115014" TargetMode="External"/><Relationship Id="rId_hyperlink_3299" Type="http://schemas.openxmlformats.org/officeDocument/2006/relationships/hyperlink" Target="https://www.tiktok.com/share/user/6875406816294716422" TargetMode="External"/><Relationship Id="rId_hyperlink_3300" Type="http://schemas.openxmlformats.org/officeDocument/2006/relationships/hyperlink" Target="https://www.tiktok.com/share/user/6855755056580854790" TargetMode="External"/><Relationship Id="rId_hyperlink_3301" Type="http://schemas.openxmlformats.org/officeDocument/2006/relationships/hyperlink" Target="https://www.tiktok.com/share/user/6991129850899792902" TargetMode="External"/><Relationship Id="rId_hyperlink_3302" Type="http://schemas.openxmlformats.org/officeDocument/2006/relationships/hyperlink" Target="https://www.tiktok.com/share/user/6821946534856360966" TargetMode="External"/><Relationship Id="rId_hyperlink_3303" Type="http://schemas.openxmlformats.org/officeDocument/2006/relationships/hyperlink" Target="https://www.tiktok.com/share/user/56371677911072768" TargetMode="External"/><Relationship Id="rId_hyperlink_3304" Type="http://schemas.openxmlformats.org/officeDocument/2006/relationships/hyperlink" Target="https://www.tiktok.com/share/user/6937623706903380997" TargetMode="External"/><Relationship Id="rId_hyperlink_3305" Type="http://schemas.openxmlformats.org/officeDocument/2006/relationships/hyperlink" Target="https://www.tiktok.com/share/user/6989515588239705093" TargetMode="External"/><Relationship Id="rId_hyperlink_3306" Type="http://schemas.openxmlformats.org/officeDocument/2006/relationships/hyperlink" Target="https://www.tiktok.com/share/user/6799308809896248325" TargetMode="External"/><Relationship Id="rId_hyperlink_3307" Type="http://schemas.openxmlformats.org/officeDocument/2006/relationships/hyperlink" Target="https://www.tiktok.com/share/user/6628933552019865606" TargetMode="External"/><Relationship Id="rId_hyperlink_3308" Type="http://schemas.openxmlformats.org/officeDocument/2006/relationships/hyperlink" Target="https://www.tiktok.com/share/user/6983090251201086470" TargetMode="External"/><Relationship Id="rId_hyperlink_3309" Type="http://schemas.openxmlformats.org/officeDocument/2006/relationships/hyperlink" Target="https://www.tiktok.com/share/user/6954760676045620229" TargetMode="External"/><Relationship Id="rId_hyperlink_3310" Type="http://schemas.openxmlformats.org/officeDocument/2006/relationships/hyperlink" Target="https://www.tiktok.com/share/user/6936990443414799366" TargetMode="External"/><Relationship Id="rId_hyperlink_3311" Type="http://schemas.openxmlformats.org/officeDocument/2006/relationships/hyperlink" Target="https://www.tiktok.com/share/user/6580082786685386758" TargetMode="External"/><Relationship Id="rId_hyperlink_3312" Type="http://schemas.openxmlformats.org/officeDocument/2006/relationships/hyperlink" Target="https://www.tiktok.com/share/user/7056324844064982021" TargetMode="External"/><Relationship Id="rId_hyperlink_3313" Type="http://schemas.openxmlformats.org/officeDocument/2006/relationships/hyperlink" Target="https://www.tiktok.com/share/user/6772693768032420870" TargetMode="External"/><Relationship Id="rId_hyperlink_3314" Type="http://schemas.openxmlformats.org/officeDocument/2006/relationships/hyperlink" Target="https://www.tiktok.com/share/user/7016372743189169158" TargetMode="External"/><Relationship Id="rId_hyperlink_3315" Type="http://schemas.openxmlformats.org/officeDocument/2006/relationships/hyperlink" Target="https://www.tiktok.com/share/user/7016425847666230278" TargetMode="External"/><Relationship Id="rId_hyperlink_3316" Type="http://schemas.openxmlformats.org/officeDocument/2006/relationships/hyperlink" Target="https://www.tiktok.com/share/user/7048740134602720262" TargetMode="External"/><Relationship Id="rId_hyperlink_3317" Type="http://schemas.openxmlformats.org/officeDocument/2006/relationships/hyperlink" Target="https://www.tiktok.com/share/user/6862685208019321861" TargetMode="External"/><Relationship Id="rId_hyperlink_3318" Type="http://schemas.openxmlformats.org/officeDocument/2006/relationships/hyperlink" Target="https://www.tiktok.com/share/user/6733614588773843974" TargetMode="External"/><Relationship Id="rId_hyperlink_3319" Type="http://schemas.openxmlformats.org/officeDocument/2006/relationships/hyperlink" Target="https://www.tiktok.com/share/user/6707743939828843526" TargetMode="External"/><Relationship Id="rId_hyperlink_3320" Type="http://schemas.openxmlformats.org/officeDocument/2006/relationships/hyperlink" Target="https://www.tiktok.com/share/user/6993983404534744065" TargetMode="External"/><Relationship Id="rId_hyperlink_3321" Type="http://schemas.openxmlformats.org/officeDocument/2006/relationships/hyperlink" Target="https://www.tiktok.com/share/user/6823923896962745349" TargetMode="External"/><Relationship Id="rId_hyperlink_3322" Type="http://schemas.openxmlformats.org/officeDocument/2006/relationships/hyperlink" Target="https://www.tiktok.com/share/user/6899637865019802630" TargetMode="External"/><Relationship Id="rId_hyperlink_3323" Type="http://schemas.openxmlformats.org/officeDocument/2006/relationships/hyperlink" Target="https://www.tiktok.com/share/user/7065432040871396398" TargetMode="External"/><Relationship Id="rId_hyperlink_3324" Type="http://schemas.openxmlformats.org/officeDocument/2006/relationships/hyperlink" Target="https://www.tiktok.com/share/user/6813079189014660102" TargetMode="External"/><Relationship Id="rId_hyperlink_3325" Type="http://schemas.openxmlformats.org/officeDocument/2006/relationships/hyperlink" Target="https://www.tiktok.com/share/user/6821752509964780549" TargetMode="External"/><Relationship Id="rId_hyperlink_3326" Type="http://schemas.openxmlformats.org/officeDocument/2006/relationships/hyperlink" Target="https://www.tiktok.com/share/user/6806855355503707141" TargetMode="External"/><Relationship Id="rId_hyperlink_3327" Type="http://schemas.openxmlformats.org/officeDocument/2006/relationships/hyperlink" Target="https://www.tiktok.com/share/user/6792164653851427846" TargetMode="External"/><Relationship Id="rId_hyperlink_3328" Type="http://schemas.openxmlformats.org/officeDocument/2006/relationships/hyperlink" Target="https://www.tiktok.com/share/user/6858951137866417158" TargetMode="External"/><Relationship Id="rId_hyperlink_3329" Type="http://schemas.openxmlformats.org/officeDocument/2006/relationships/hyperlink" Target="https://www.tiktok.com/share/user/6956779141636129797" TargetMode="External"/><Relationship Id="rId_hyperlink_3330" Type="http://schemas.openxmlformats.org/officeDocument/2006/relationships/hyperlink" Target="https://www.tiktok.com/share/user/6481462935800513545" TargetMode="External"/><Relationship Id="rId_hyperlink_3331" Type="http://schemas.openxmlformats.org/officeDocument/2006/relationships/hyperlink" Target="https://www.tiktok.com/share/user/6722604058153452550" TargetMode="External"/><Relationship Id="rId_hyperlink_3332" Type="http://schemas.openxmlformats.org/officeDocument/2006/relationships/hyperlink" Target="https://www.tiktok.com/share/user/6891383340882379782" TargetMode="External"/><Relationship Id="rId_hyperlink_3333" Type="http://schemas.openxmlformats.org/officeDocument/2006/relationships/hyperlink" Target="https://www.tiktok.com/share/user/6822723739253769221" TargetMode="External"/><Relationship Id="rId_hyperlink_3334" Type="http://schemas.openxmlformats.org/officeDocument/2006/relationships/hyperlink" Target="https://www.tiktok.com/share/user/7049870919661454341" TargetMode="External"/><Relationship Id="rId_hyperlink_3335" Type="http://schemas.openxmlformats.org/officeDocument/2006/relationships/hyperlink" Target="https://www.tiktok.com/share/user/6869579968184321030" TargetMode="External"/><Relationship Id="rId_hyperlink_3336" Type="http://schemas.openxmlformats.org/officeDocument/2006/relationships/hyperlink" Target="https://www.tiktok.com/share/user/6955711928066081797" TargetMode="External"/><Relationship Id="rId_hyperlink_3337" Type="http://schemas.openxmlformats.org/officeDocument/2006/relationships/hyperlink" Target="https://www.tiktok.com/share/user/6819039811073311750" TargetMode="External"/><Relationship Id="rId_hyperlink_3338" Type="http://schemas.openxmlformats.org/officeDocument/2006/relationships/hyperlink" Target="https://www.tiktok.com/share/user/7015257735555384326" TargetMode="External"/><Relationship Id="rId_hyperlink_3339" Type="http://schemas.openxmlformats.org/officeDocument/2006/relationships/hyperlink" Target="https://www.tiktok.com/share/user/7013530619036746758" TargetMode="External"/><Relationship Id="rId_hyperlink_3340" Type="http://schemas.openxmlformats.org/officeDocument/2006/relationships/hyperlink" Target="https://www.tiktok.com/share/user/6817890823625278469" TargetMode="External"/><Relationship Id="rId_hyperlink_3341" Type="http://schemas.openxmlformats.org/officeDocument/2006/relationships/hyperlink" Target="https://www.tiktok.com/share/user/6837689705796174853" TargetMode="External"/><Relationship Id="rId_hyperlink_3342" Type="http://schemas.openxmlformats.org/officeDocument/2006/relationships/hyperlink" Target="https://www.tiktok.com/share/user/7003410905825526790" TargetMode="External"/><Relationship Id="rId_hyperlink_3343" Type="http://schemas.openxmlformats.org/officeDocument/2006/relationships/hyperlink" Target="https://www.tiktok.com/share/user/6796433826341553158" TargetMode="External"/><Relationship Id="rId_hyperlink_3344" Type="http://schemas.openxmlformats.org/officeDocument/2006/relationships/hyperlink" Target="https://www.tiktok.com/share/user/6813706200443765766" TargetMode="External"/><Relationship Id="rId_hyperlink_3345" Type="http://schemas.openxmlformats.org/officeDocument/2006/relationships/hyperlink" Target="https://www.tiktok.com/share/user/7019271791885927429" TargetMode="External"/><Relationship Id="rId_hyperlink_3346" Type="http://schemas.openxmlformats.org/officeDocument/2006/relationships/hyperlink" Target="https://www.tiktok.com/share/user/7009583691479548929" TargetMode="External"/><Relationship Id="rId_hyperlink_3347" Type="http://schemas.openxmlformats.org/officeDocument/2006/relationships/hyperlink" Target="https://www.tiktok.com/share/user/6678437887471764486" TargetMode="External"/><Relationship Id="rId_hyperlink_3348" Type="http://schemas.openxmlformats.org/officeDocument/2006/relationships/hyperlink" Target="https://www.tiktok.com/share/user/6981001247923291137" TargetMode="External"/><Relationship Id="rId_hyperlink_3349" Type="http://schemas.openxmlformats.org/officeDocument/2006/relationships/hyperlink" Target="https://www.tiktok.com/share/user/6794846945359102981" TargetMode="External"/><Relationship Id="rId_hyperlink_3350" Type="http://schemas.openxmlformats.org/officeDocument/2006/relationships/hyperlink" Target="https://www.tiktok.com/share/user/6600899876148510726" TargetMode="External"/><Relationship Id="rId_hyperlink_3351" Type="http://schemas.openxmlformats.org/officeDocument/2006/relationships/hyperlink" Target="https://www.tiktok.com/share/user/6926308975730770949" TargetMode="External"/><Relationship Id="rId_hyperlink_3352" Type="http://schemas.openxmlformats.org/officeDocument/2006/relationships/hyperlink" Target="https://www.tiktok.com/share/user/6915179210647929862" TargetMode="External"/><Relationship Id="rId_hyperlink_3353" Type="http://schemas.openxmlformats.org/officeDocument/2006/relationships/hyperlink" Target="https://www.tiktok.com/share/user/7057924485987222534" TargetMode="External"/><Relationship Id="rId_hyperlink_3354" Type="http://schemas.openxmlformats.org/officeDocument/2006/relationships/hyperlink" Target="https://www.tiktok.com/share/user/7063970530408268805" TargetMode="External"/><Relationship Id="rId_hyperlink_3355" Type="http://schemas.openxmlformats.org/officeDocument/2006/relationships/hyperlink" Target="https://www.tiktok.com/share/user/6881806141246440454" TargetMode="External"/><Relationship Id="rId_hyperlink_3356" Type="http://schemas.openxmlformats.org/officeDocument/2006/relationships/hyperlink" Target="https://www.tiktok.com/share/user/6738823062643688454" TargetMode="External"/><Relationship Id="rId_hyperlink_3357" Type="http://schemas.openxmlformats.org/officeDocument/2006/relationships/hyperlink" Target="https://www.tiktok.com/share/user/8691958" TargetMode="External"/><Relationship Id="rId_hyperlink_3358" Type="http://schemas.openxmlformats.org/officeDocument/2006/relationships/hyperlink" Target="https://www.tiktok.com/share/user/6702435372968870917" TargetMode="External"/><Relationship Id="rId_hyperlink_3359" Type="http://schemas.openxmlformats.org/officeDocument/2006/relationships/hyperlink" Target="https://www.tiktok.com/share/user/7063088809197995013" TargetMode="External"/><Relationship Id="rId_hyperlink_3360" Type="http://schemas.openxmlformats.org/officeDocument/2006/relationships/hyperlink" Target="https://www.tiktok.com/share/user/6747338836176946181" TargetMode="External"/><Relationship Id="rId_hyperlink_3361" Type="http://schemas.openxmlformats.org/officeDocument/2006/relationships/hyperlink" Target="https://www.tiktok.com/share/user/6768958537651307526" TargetMode="External"/><Relationship Id="rId_hyperlink_3362" Type="http://schemas.openxmlformats.org/officeDocument/2006/relationships/hyperlink" Target="https://www.tiktok.com/share/user/6614468211491438598" TargetMode="External"/><Relationship Id="rId_hyperlink_3363" Type="http://schemas.openxmlformats.org/officeDocument/2006/relationships/hyperlink" Target="https://www.tiktok.com/share/user/6814270140819211270" TargetMode="External"/><Relationship Id="rId_hyperlink_3364" Type="http://schemas.openxmlformats.org/officeDocument/2006/relationships/hyperlink" Target="https://www.tiktok.com/share/user/7042718760008942598" TargetMode="External"/><Relationship Id="rId_hyperlink_3365" Type="http://schemas.openxmlformats.org/officeDocument/2006/relationships/hyperlink" Target="https://www.tiktok.com/share/user/127371832676130816" TargetMode="External"/><Relationship Id="rId_hyperlink_3366" Type="http://schemas.openxmlformats.org/officeDocument/2006/relationships/hyperlink" Target="https://www.tiktok.com/share/user/6967666626574976005" TargetMode="External"/><Relationship Id="rId_hyperlink_3367" Type="http://schemas.openxmlformats.org/officeDocument/2006/relationships/hyperlink" Target="https://www.tiktok.com/share/user/7060699822916551726" TargetMode="External"/><Relationship Id="rId_hyperlink_3368" Type="http://schemas.openxmlformats.org/officeDocument/2006/relationships/hyperlink" Target="https://www.tiktok.com/share/user/7037920437523989551" TargetMode="External"/><Relationship Id="rId_hyperlink_3369" Type="http://schemas.openxmlformats.org/officeDocument/2006/relationships/hyperlink" Target="https://www.tiktok.com/share/user/6520960231114036224" TargetMode="External"/><Relationship Id="rId_hyperlink_3370" Type="http://schemas.openxmlformats.org/officeDocument/2006/relationships/hyperlink" Target="https://www.tiktok.com/share/user/7061421769647637550" TargetMode="External"/><Relationship Id="rId_hyperlink_3371" Type="http://schemas.openxmlformats.org/officeDocument/2006/relationships/hyperlink" Target="https://www.tiktok.com/share/user/6825572249827820549" TargetMode="External"/><Relationship Id="rId_hyperlink_3372" Type="http://schemas.openxmlformats.org/officeDocument/2006/relationships/hyperlink" Target="https://www.tiktok.com/share/user/6801271992165057541" TargetMode="External"/><Relationship Id="rId_hyperlink_3373" Type="http://schemas.openxmlformats.org/officeDocument/2006/relationships/hyperlink" Target="https://www.tiktok.com/share/user/7062430986177643567" TargetMode="External"/><Relationship Id="rId_hyperlink_3374" Type="http://schemas.openxmlformats.org/officeDocument/2006/relationships/hyperlink" Target="https://www.tiktok.com/share/user/6987381692050998277" TargetMode="External"/><Relationship Id="rId_hyperlink_3375" Type="http://schemas.openxmlformats.org/officeDocument/2006/relationships/hyperlink" Target="https://www.tiktok.com/share/user/6794156353503183878" TargetMode="External"/><Relationship Id="rId_hyperlink_3376" Type="http://schemas.openxmlformats.org/officeDocument/2006/relationships/hyperlink" Target="https://www.tiktok.com/share/user/6734035669515174918" TargetMode="External"/><Relationship Id="rId_hyperlink_3377" Type="http://schemas.openxmlformats.org/officeDocument/2006/relationships/hyperlink" Target="https://www.tiktok.com/share/user/7046650896675144751" TargetMode="External"/><Relationship Id="rId_hyperlink_3378" Type="http://schemas.openxmlformats.org/officeDocument/2006/relationships/hyperlink" Target="https://www.tiktok.com/share/user/6799816009797714950" TargetMode="External"/><Relationship Id="rId_hyperlink_3379" Type="http://schemas.openxmlformats.org/officeDocument/2006/relationships/hyperlink" Target="https://www.tiktok.com/share/user/7021670217126659078" TargetMode="External"/><Relationship Id="rId_hyperlink_3380" Type="http://schemas.openxmlformats.org/officeDocument/2006/relationships/hyperlink" Target="https://www.tiktok.com/share/user/6827605245536584709" TargetMode="External"/><Relationship Id="rId_hyperlink_3381" Type="http://schemas.openxmlformats.org/officeDocument/2006/relationships/hyperlink" Target="https://www.tiktok.com/share/user/6860686007505257478" TargetMode="External"/><Relationship Id="rId_hyperlink_3382" Type="http://schemas.openxmlformats.org/officeDocument/2006/relationships/hyperlink" Target="https://www.tiktok.com/share/user/6784866940080931846" TargetMode="External"/><Relationship Id="rId_hyperlink_3383" Type="http://schemas.openxmlformats.org/officeDocument/2006/relationships/hyperlink" Target="https://www.tiktok.com/share/user/7066451387705623557" TargetMode="External"/><Relationship Id="rId_hyperlink_3384" Type="http://schemas.openxmlformats.org/officeDocument/2006/relationships/hyperlink" Target="https://www.tiktok.com/share/user/14825486" TargetMode="External"/><Relationship Id="rId_hyperlink_3385" Type="http://schemas.openxmlformats.org/officeDocument/2006/relationships/hyperlink" Target="https://www.tiktok.com/share/user/6729109166658995205" TargetMode="External"/><Relationship Id="rId_hyperlink_3386" Type="http://schemas.openxmlformats.org/officeDocument/2006/relationships/hyperlink" Target="https://www.tiktok.com/share/user/6803431224470012933" TargetMode="External"/><Relationship Id="rId_hyperlink_3387" Type="http://schemas.openxmlformats.org/officeDocument/2006/relationships/hyperlink" Target="https://www.tiktok.com/share/user/6892242510656521222" TargetMode="External"/><Relationship Id="rId_hyperlink_3388" Type="http://schemas.openxmlformats.org/officeDocument/2006/relationships/hyperlink" Target="https://www.tiktok.com/share/user/7051236608529515567" TargetMode="External"/><Relationship Id="rId_hyperlink_3389" Type="http://schemas.openxmlformats.org/officeDocument/2006/relationships/hyperlink" Target="https://www.tiktok.com/share/user/6957407567140602886" TargetMode="External"/><Relationship Id="rId_hyperlink_3390" Type="http://schemas.openxmlformats.org/officeDocument/2006/relationships/hyperlink" Target="https://www.tiktok.com/share/user/7033843325229057029" TargetMode="External"/><Relationship Id="rId_hyperlink_3391" Type="http://schemas.openxmlformats.org/officeDocument/2006/relationships/hyperlink" Target="https://www.tiktok.com/share/user/6972328343052190725" TargetMode="External"/><Relationship Id="rId_hyperlink_3392" Type="http://schemas.openxmlformats.org/officeDocument/2006/relationships/hyperlink" Target="https://www.tiktok.com/share/user/7067467939596141573" TargetMode="External"/><Relationship Id="rId_hyperlink_3393" Type="http://schemas.openxmlformats.org/officeDocument/2006/relationships/hyperlink" Target="https://www.tiktok.com/share/user/7013093925478073350" TargetMode="External"/><Relationship Id="rId_hyperlink_3394" Type="http://schemas.openxmlformats.org/officeDocument/2006/relationships/hyperlink" Target="https://www.tiktok.com/share/user/7051703077624349701" TargetMode="External"/><Relationship Id="rId_hyperlink_3395" Type="http://schemas.openxmlformats.org/officeDocument/2006/relationships/hyperlink" Target="https://www.tiktok.com/share/user/6609259108019863557" TargetMode="External"/><Relationship Id="rId_hyperlink_3396" Type="http://schemas.openxmlformats.org/officeDocument/2006/relationships/hyperlink" Target="https://www.tiktok.com/share/user/6777135614929978373" TargetMode="External"/><Relationship Id="rId_hyperlink_3397" Type="http://schemas.openxmlformats.org/officeDocument/2006/relationships/hyperlink" Target="https://www.tiktok.com/share/user/6579258517021507590" TargetMode="External"/><Relationship Id="rId_hyperlink_3398" Type="http://schemas.openxmlformats.org/officeDocument/2006/relationships/hyperlink" Target="https://www.tiktok.com/share/user/6815007820385469446" TargetMode="External"/><Relationship Id="rId_hyperlink_3399" Type="http://schemas.openxmlformats.org/officeDocument/2006/relationships/hyperlink" Target="https://www.tiktok.com/share/user/6998371883276207110" TargetMode="External"/><Relationship Id="rId_hyperlink_3400" Type="http://schemas.openxmlformats.org/officeDocument/2006/relationships/hyperlink" Target="https://www.tiktok.com/share/user/6648259781930811397" TargetMode="External"/><Relationship Id="rId_hyperlink_3401" Type="http://schemas.openxmlformats.org/officeDocument/2006/relationships/hyperlink" Target="https://www.tiktok.com/share/user/7066249748070515759" TargetMode="External"/><Relationship Id="rId_hyperlink_3402" Type="http://schemas.openxmlformats.org/officeDocument/2006/relationships/hyperlink" Target="https://www.tiktok.com/share/user/7054741149706306566" TargetMode="External"/><Relationship Id="rId_hyperlink_3403" Type="http://schemas.openxmlformats.org/officeDocument/2006/relationships/hyperlink" Target="https://www.tiktok.com/share/user/6733274343059686406" TargetMode="External"/><Relationship Id="rId_hyperlink_3404" Type="http://schemas.openxmlformats.org/officeDocument/2006/relationships/hyperlink" Target="https://www.tiktok.com/share/user/7023513061043651590" TargetMode="External"/><Relationship Id="rId_hyperlink_3405" Type="http://schemas.openxmlformats.org/officeDocument/2006/relationships/hyperlink" Target="https://www.tiktok.com/share/user/6979967030455796742" TargetMode="External"/><Relationship Id="rId_hyperlink_3406" Type="http://schemas.openxmlformats.org/officeDocument/2006/relationships/hyperlink" Target="https://www.tiktok.com/share/user/7004830" TargetMode="External"/><Relationship Id="rId_hyperlink_3407" Type="http://schemas.openxmlformats.org/officeDocument/2006/relationships/hyperlink" Target="https://www.tiktok.com/share/user/6899530103794582534" TargetMode="External"/><Relationship Id="rId_hyperlink_3408" Type="http://schemas.openxmlformats.org/officeDocument/2006/relationships/hyperlink" Target="https://www.tiktok.com/share/user/6977017711234909189" TargetMode="External"/><Relationship Id="rId_hyperlink_3409" Type="http://schemas.openxmlformats.org/officeDocument/2006/relationships/hyperlink" Target="https://www.tiktok.com/share/user/7016454732115362822" TargetMode="External"/><Relationship Id="rId_hyperlink_3410" Type="http://schemas.openxmlformats.org/officeDocument/2006/relationships/hyperlink" Target="https://www.tiktok.com/share/user/7043340901925716997" TargetMode="External"/><Relationship Id="rId_hyperlink_3411" Type="http://schemas.openxmlformats.org/officeDocument/2006/relationships/hyperlink" Target="https://www.tiktok.com/share/user/7051654912601490437" TargetMode="External"/><Relationship Id="rId_hyperlink_3412" Type="http://schemas.openxmlformats.org/officeDocument/2006/relationships/hyperlink" Target="https://www.tiktok.com/share/user/6872076984969724933" TargetMode="External"/><Relationship Id="rId_hyperlink_3413" Type="http://schemas.openxmlformats.org/officeDocument/2006/relationships/hyperlink" Target="https://www.tiktok.com/share/user/6811968471917102085" TargetMode="External"/><Relationship Id="rId_hyperlink_3414" Type="http://schemas.openxmlformats.org/officeDocument/2006/relationships/hyperlink" Target="https://www.tiktok.com/share/user/6795713861087675398" TargetMode="External"/><Relationship Id="rId_hyperlink_3415" Type="http://schemas.openxmlformats.org/officeDocument/2006/relationships/hyperlink" Target="https://www.tiktok.com/share/user/6881001901576504325" TargetMode="External"/><Relationship Id="rId_hyperlink_3416" Type="http://schemas.openxmlformats.org/officeDocument/2006/relationships/hyperlink" Target="https://www.tiktok.com/share/user/7046391451189871621" TargetMode="External"/><Relationship Id="rId_hyperlink_3417" Type="http://schemas.openxmlformats.org/officeDocument/2006/relationships/hyperlink" Target="https://www.tiktok.com/share/user/6987888989533881345" TargetMode="External"/><Relationship Id="rId_hyperlink_3418" Type="http://schemas.openxmlformats.org/officeDocument/2006/relationships/hyperlink" Target="https://www.tiktok.com/share/user/7065436907711726597" TargetMode="External"/><Relationship Id="rId_hyperlink_3419" Type="http://schemas.openxmlformats.org/officeDocument/2006/relationships/hyperlink" Target="https://www.tiktok.com/share/user/6924785573472666630" TargetMode="External"/><Relationship Id="rId_hyperlink_3420" Type="http://schemas.openxmlformats.org/officeDocument/2006/relationships/hyperlink" Target="https://www.tiktok.com/share/user/6902590420107609094" TargetMode="External"/><Relationship Id="rId_hyperlink_3421" Type="http://schemas.openxmlformats.org/officeDocument/2006/relationships/hyperlink" Target="https://www.tiktok.com/share/user/6806453808656811014" TargetMode="External"/><Relationship Id="rId_hyperlink_3422" Type="http://schemas.openxmlformats.org/officeDocument/2006/relationships/hyperlink" Target="https://www.tiktok.com/share/user/7061022198685139973" TargetMode="External"/><Relationship Id="rId_hyperlink_3423" Type="http://schemas.openxmlformats.org/officeDocument/2006/relationships/hyperlink" Target="https://www.tiktok.com/share/user/6903380194930082822" TargetMode="External"/><Relationship Id="rId_hyperlink_3424" Type="http://schemas.openxmlformats.org/officeDocument/2006/relationships/hyperlink" Target="https://www.tiktok.com/share/user/7069533786854065158" TargetMode="External"/><Relationship Id="rId_hyperlink_3425" Type="http://schemas.openxmlformats.org/officeDocument/2006/relationships/hyperlink" Target="https://www.tiktok.com/share/user/7066531292536030213" TargetMode="External"/><Relationship Id="rId_hyperlink_3426" Type="http://schemas.openxmlformats.org/officeDocument/2006/relationships/hyperlink" Target="https://www.tiktok.com/share/user/7038923570446320645" TargetMode="External"/><Relationship Id="rId_hyperlink_3427" Type="http://schemas.openxmlformats.org/officeDocument/2006/relationships/hyperlink" Target="https://www.tiktok.com/share/user/7067163568648176687" TargetMode="External"/><Relationship Id="rId_hyperlink_3428" Type="http://schemas.openxmlformats.org/officeDocument/2006/relationships/hyperlink" Target="https://www.tiktok.com/share/user/6892573165135922181" TargetMode="External"/><Relationship Id="rId_hyperlink_3429" Type="http://schemas.openxmlformats.org/officeDocument/2006/relationships/hyperlink" Target="https://www.tiktok.com/share/user/6743704896162006022" TargetMode="External"/><Relationship Id="rId_hyperlink_3430" Type="http://schemas.openxmlformats.org/officeDocument/2006/relationships/hyperlink" Target="https://www.tiktok.com/share/user/6987183618809414662" TargetMode="External"/><Relationship Id="rId_hyperlink_3431" Type="http://schemas.openxmlformats.org/officeDocument/2006/relationships/hyperlink" Target="https://www.tiktok.com/share/user/7010457005316244485" TargetMode="External"/><Relationship Id="rId_hyperlink_3432" Type="http://schemas.openxmlformats.org/officeDocument/2006/relationships/hyperlink" Target="https://www.tiktok.com/share/user/6924786299660633094" TargetMode="External"/><Relationship Id="rId_hyperlink_3433" Type="http://schemas.openxmlformats.org/officeDocument/2006/relationships/hyperlink" Target="https://www.tiktok.com/share/user/6810392698051494918" TargetMode="External"/><Relationship Id="rId_hyperlink_3434" Type="http://schemas.openxmlformats.org/officeDocument/2006/relationships/hyperlink" Target="https://www.tiktok.com/share/user/7067394239625692166" TargetMode="External"/><Relationship Id="rId_hyperlink_3435" Type="http://schemas.openxmlformats.org/officeDocument/2006/relationships/hyperlink" Target="https://www.tiktok.com/share/user/7009344752164865029" TargetMode="External"/><Relationship Id="rId_hyperlink_3436" Type="http://schemas.openxmlformats.org/officeDocument/2006/relationships/hyperlink" Target="https://www.tiktok.com/share/user/6532042252477284354" TargetMode="External"/><Relationship Id="rId_hyperlink_3437" Type="http://schemas.openxmlformats.org/officeDocument/2006/relationships/hyperlink" Target="https://www.tiktok.com/share/user/6890711466254763014" TargetMode="External"/><Relationship Id="rId_hyperlink_3438" Type="http://schemas.openxmlformats.org/officeDocument/2006/relationships/hyperlink" Target="https://www.tiktok.com/share/user/7046672709405934598" TargetMode="External"/><Relationship Id="rId_hyperlink_3439" Type="http://schemas.openxmlformats.org/officeDocument/2006/relationships/hyperlink" Target="https://www.tiktok.com/share/user/6921164310144664582" TargetMode="External"/><Relationship Id="rId_hyperlink_3440" Type="http://schemas.openxmlformats.org/officeDocument/2006/relationships/hyperlink" Target="https://www.tiktok.com/share/user/7066827603546768389" TargetMode="External"/><Relationship Id="rId_hyperlink_3441" Type="http://schemas.openxmlformats.org/officeDocument/2006/relationships/hyperlink" Target="https://www.tiktok.com/share/user/7063893333119697967" TargetMode="External"/><Relationship Id="rId_hyperlink_3442" Type="http://schemas.openxmlformats.org/officeDocument/2006/relationships/hyperlink" Target="https://www.tiktok.com/share/user/7043414745404146693" TargetMode="External"/><Relationship Id="rId_hyperlink_3443" Type="http://schemas.openxmlformats.org/officeDocument/2006/relationships/hyperlink" Target="https://www.tiktok.com/share/user/6796674759767196678" TargetMode="External"/><Relationship Id="rId_hyperlink_3444" Type="http://schemas.openxmlformats.org/officeDocument/2006/relationships/hyperlink" Target="https://www.tiktok.com/share/user/7056484724176765957" TargetMode="External"/><Relationship Id="rId_hyperlink_3445" Type="http://schemas.openxmlformats.org/officeDocument/2006/relationships/hyperlink" Target="https://www.tiktok.com/share/user/6875470844718793733" TargetMode="External"/><Relationship Id="rId_hyperlink_3446" Type="http://schemas.openxmlformats.org/officeDocument/2006/relationships/hyperlink" Target="https://www.tiktok.com/share/user/6848345262897988614" TargetMode="External"/><Relationship Id="rId_hyperlink_3447" Type="http://schemas.openxmlformats.org/officeDocument/2006/relationships/hyperlink" Target="https://www.tiktok.com/share/user/6910979359080973318" TargetMode="External"/><Relationship Id="rId_hyperlink_3448" Type="http://schemas.openxmlformats.org/officeDocument/2006/relationships/hyperlink" Target="https://www.tiktok.com/share/user/6578548083662798854" TargetMode="External"/><Relationship Id="rId_hyperlink_3449" Type="http://schemas.openxmlformats.org/officeDocument/2006/relationships/hyperlink" Target="https://www.tiktok.com/share/user/6988668427491099654" TargetMode="External"/><Relationship Id="rId_hyperlink_3450" Type="http://schemas.openxmlformats.org/officeDocument/2006/relationships/hyperlink" Target="https://www.tiktok.com/share/user/111357757324161025" TargetMode="External"/><Relationship Id="rId_hyperlink_3451" Type="http://schemas.openxmlformats.org/officeDocument/2006/relationships/hyperlink" Target="https://www.tiktok.com/share/user/7064795651724903430" TargetMode="External"/><Relationship Id="rId_hyperlink_3452" Type="http://schemas.openxmlformats.org/officeDocument/2006/relationships/hyperlink" Target="https://www.tiktok.com/share/user/14747689" TargetMode="External"/><Relationship Id="rId_hyperlink_3453" Type="http://schemas.openxmlformats.org/officeDocument/2006/relationships/hyperlink" Target="https://www.tiktok.com/share/user/6859195961219367942" TargetMode="External"/><Relationship Id="rId_hyperlink_3454" Type="http://schemas.openxmlformats.org/officeDocument/2006/relationships/hyperlink" Target="https://www.tiktok.com/share/user/159096620285030400" TargetMode="External"/><Relationship Id="rId_hyperlink_3455" Type="http://schemas.openxmlformats.org/officeDocument/2006/relationships/hyperlink" Target="https://www.tiktok.com/share/user/6787844727507518469" TargetMode="External"/><Relationship Id="rId_hyperlink_3456" Type="http://schemas.openxmlformats.org/officeDocument/2006/relationships/hyperlink" Target="https://www.tiktok.com/share/user/7025250027510203397" TargetMode="External"/><Relationship Id="rId_hyperlink_3457" Type="http://schemas.openxmlformats.org/officeDocument/2006/relationships/hyperlink" Target="https://www.tiktok.com/share/user/6892159831961666566" TargetMode="External"/><Relationship Id="rId_hyperlink_3458" Type="http://schemas.openxmlformats.org/officeDocument/2006/relationships/hyperlink" Target="https://www.tiktok.com/share/user/6643890231778000901" TargetMode="External"/><Relationship Id="rId_hyperlink_3459" Type="http://schemas.openxmlformats.org/officeDocument/2006/relationships/hyperlink" Target="https://www.tiktok.com/share/user/7055815393684079621" TargetMode="External"/><Relationship Id="rId_hyperlink_3460" Type="http://schemas.openxmlformats.org/officeDocument/2006/relationships/hyperlink" Target="https://www.tiktok.com/share/user/6791085013289157638" TargetMode="External"/><Relationship Id="rId_hyperlink_3461" Type="http://schemas.openxmlformats.org/officeDocument/2006/relationships/hyperlink" Target="https://www.tiktok.com/share/user/7066959020248040494" TargetMode="External"/><Relationship Id="rId_hyperlink_3462" Type="http://schemas.openxmlformats.org/officeDocument/2006/relationships/hyperlink" Target="https://www.tiktok.com/share/user/7033166053379736581" TargetMode="External"/><Relationship Id="rId_hyperlink_3463" Type="http://schemas.openxmlformats.org/officeDocument/2006/relationships/hyperlink" Target="https://www.tiktok.com/share/user/6801474374149047302" TargetMode="External"/><Relationship Id="rId_hyperlink_3464" Type="http://schemas.openxmlformats.org/officeDocument/2006/relationships/hyperlink" Target="https://www.tiktok.com/share/user/6915932774227510277" TargetMode="External"/><Relationship Id="rId_hyperlink_3465" Type="http://schemas.openxmlformats.org/officeDocument/2006/relationships/hyperlink" Target="https://www.tiktok.com/share/user/7062367563764433966" TargetMode="External"/><Relationship Id="rId_hyperlink_3466" Type="http://schemas.openxmlformats.org/officeDocument/2006/relationships/hyperlink" Target="https://www.tiktok.com/share/user/6751014124979225606" TargetMode="External"/><Relationship Id="rId_hyperlink_3467" Type="http://schemas.openxmlformats.org/officeDocument/2006/relationships/hyperlink" Target="https://www.tiktok.com/share/user/6968224695838147590" TargetMode="External"/><Relationship Id="rId_hyperlink_3468" Type="http://schemas.openxmlformats.org/officeDocument/2006/relationships/hyperlink" Target="https://www.tiktok.com/share/user/6783399856368075782" TargetMode="External"/><Relationship Id="rId_hyperlink_3469" Type="http://schemas.openxmlformats.org/officeDocument/2006/relationships/hyperlink" Target="https://www.tiktok.com/share/user/6923321627523351557" TargetMode="External"/><Relationship Id="rId_hyperlink_3470" Type="http://schemas.openxmlformats.org/officeDocument/2006/relationships/hyperlink" Target="https://www.tiktok.com/share/user/6781744919759602694" TargetMode="External"/><Relationship Id="rId_hyperlink_3471" Type="http://schemas.openxmlformats.org/officeDocument/2006/relationships/hyperlink" Target="https://www.tiktok.com/share/user/7029460881453040645" TargetMode="External"/><Relationship Id="rId_hyperlink_3472" Type="http://schemas.openxmlformats.org/officeDocument/2006/relationships/hyperlink" Target="https://www.tiktok.com/share/user/6772897088566297605" TargetMode="External"/><Relationship Id="rId_hyperlink_3473" Type="http://schemas.openxmlformats.org/officeDocument/2006/relationships/hyperlink" Target="https://www.tiktok.com/share/user/6805515710636622854" TargetMode="External"/><Relationship Id="rId_hyperlink_3474" Type="http://schemas.openxmlformats.org/officeDocument/2006/relationships/hyperlink" Target="https://www.tiktok.com/share/user/6950180641821262854" TargetMode="External"/><Relationship Id="rId_hyperlink_3475" Type="http://schemas.openxmlformats.org/officeDocument/2006/relationships/hyperlink" Target="https://www.tiktok.com/share/user/6777884617728787461" TargetMode="External"/><Relationship Id="rId_hyperlink_3476" Type="http://schemas.openxmlformats.org/officeDocument/2006/relationships/hyperlink" Target="https://www.tiktok.com/share/user/6643576690163974150" TargetMode="External"/><Relationship Id="rId_hyperlink_3477" Type="http://schemas.openxmlformats.org/officeDocument/2006/relationships/hyperlink" Target="https://www.tiktok.com/share/user/7065244019726812165" TargetMode="External"/><Relationship Id="rId_hyperlink_3478" Type="http://schemas.openxmlformats.org/officeDocument/2006/relationships/hyperlink" Target="https://www.tiktok.com/share/user/6947361873407411205" TargetMode="External"/><Relationship Id="rId_hyperlink_3479" Type="http://schemas.openxmlformats.org/officeDocument/2006/relationships/hyperlink" Target="https://www.tiktok.com/share/user/6975186953567306758" TargetMode="External"/><Relationship Id="rId_hyperlink_3480" Type="http://schemas.openxmlformats.org/officeDocument/2006/relationships/hyperlink" Target="https://www.tiktok.com/share/user/6963021614359430149" TargetMode="External"/><Relationship Id="rId_hyperlink_3481" Type="http://schemas.openxmlformats.org/officeDocument/2006/relationships/hyperlink" Target="https://www.tiktok.com/share/user/6959193558059140101" TargetMode="External"/><Relationship Id="rId_hyperlink_3482" Type="http://schemas.openxmlformats.org/officeDocument/2006/relationships/hyperlink" Target="https://www.tiktok.com/share/user/7019398264194581510" TargetMode="External"/><Relationship Id="rId_hyperlink_3483" Type="http://schemas.openxmlformats.org/officeDocument/2006/relationships/hyperlink" Target="https://www.tiktok.com/share/user/7069152373957608494" TargetMode="External"/><Relationship Id="rId_hyperlink_3484" Type="http://schemas.openxmlformats.org/officeDocument/2006/relationships/hyperlink" Target="https://www.tiktok.com/share/user/6746040049509565446" TargetMode="External"/><Relationship Id="rId_hyperlink_3485" Type="http://schemas.openxmlformats.org/officeDocument/2006/relationships/hyperlink" Target="https://www.tiktok.com/share/user/6785961405956080646" TargetMode="External"/><Relationship Id="rId_hyperlink_3486" Type="http://schemas.openxmlformats.org/officeDocument/2006/relationships/hyperlink" Target="https://www.tiktok.com/share/user/6908809841881695237" TargetMode="External"/><Relationship Id="rId_hyperlink_3487" Type="http://schemas.openxmlformats.org/officeDocument/2006/relationships/hyperlink" Target="https://www.tiktok.com/share/user/6532052246484500481" TargetMode="External"/><Relationship Id="rId_hyperlink_3488" Type="http://schemas.openxmlformats.org/officeDocument/2006/relationships/hyperlink" Target="https://www.tiktok.com/share/user/6817410379145921541" TargetMode="External"/><Relationship Id="rId_hyperlink_3489" Type="http://schemas.openxmlformats.org/officeDocument/2006/relationships/hyperlink" Target="https://www.tiktok.com/share/user/6836331778308195334" TargetMode="External"/><Relationship Id="rId_hyperlink_3490" Type="http://schemas.openxmlformats.org/officeDocument/2006/relationships/hyperlink" Target="https://www.tiktok.com/share/user/6941620639741019141" TargetMode="External"/><Relationship Id="rId_hyperlink_3491" Type="http://schemas.openxmlformats.org/officeDocument/2006/relationships/hyperlink" Target="https://www.tiktok.com/share/user/176825035716870145" TargetMode="External"/><Relationship Id="rId_hyperlink_3492" Type="http://schemas.openxmlformats.org/officeDocument/2006/relationships/hyperlink" Target="https://www.tiktok.com/share/user/6970671431794836486" TargetMode="External"/><Relationship Id="rId_hyperlink_3493" Type="http://schemas.openxmlformats.org/officeDocument/2006/relationships/hyperlink" Target="https://www.tiktok.com/share/user/7052704358491882502" TargetMode="External"/><Relationship Id="rId_hyperlink_3494" Type="http://schemas.openxmlformats.org/officeDocument/2006/relationships/hyperlink" Target="https://www.tiktok.com/share/user/6754308786687067142" TargetMode="External"/><Relationship Id="rId_hyperlink_3495" Type="http://schemas.openxmlformats.org/officeDocument/2006/relationships/hyperlink" Target="https://www.tiktok.com/share/user/6873048770877539334" TargetMode="External"/><Relationship Id="rId_hyperlink_3496" Type="http://schemas.openxmlformats.org/officeDocument/2006/relationships/hyperlink" Target="https://www.tiktok.com/share/user/17208489" TargetMode="External"/><Relationship Id="rId_hyperlink_3497" Type="http://schemas.openxmlformats.org/officeDocument/2006/relationships/hyperlink" Target="https://www.tiktok.com/share/user/7047463590262277126" TargetMode="External"/><Relationship Id="rId_hyperlink_3498" Type="http://schemas.openxmlformats.org/officeDocument/2006/relationships/hyperlink" Target="https://www.tiktok.com/share/user/6764937915605763077" TargetMode="External"/><Relationship Id="rId_hyperlink_3499" Type="http://schemas.openxmlformats.org/officeDocument/2006/relationships/hyperlink" Target="https://www.tiktok.com/share/user/6791879357717840902" TargetMode="External"/><Relationship Id="rId_hyperlink_3500" Type="http://schemas.openxmlformats.org/officeDocument/2006/relationships/hyperlink" Target="https://www.tiktok.com/share/user/6666570279214530566" TargetMode="External"/><Relationship Id="rId_hyperlink_3501" Type="http://schemas.openxmlformats.org/officeDocument/2006/relationships/hyperlink" Target="https://www.tiktok.com/share/user/6837597186864382982" TargetMode="External"/><Relationship Id="rId_hyperlink_3502" Type="http://schemas.openxmlformats.org/officeDocument/2006/relationships/hyperlink" Target="https://www.tiktok.com/share/user/20423543" TargetMode="External"/><Relationship Id="rId_hyperlink_3503" Type="http://schemas.openxmlformats.org/officeDocument/2006/relationships/hyperlink" Target="https://www.tiktok.com/share/user/6857366113639498758" TargetMode="External"/><Relationship Id="rId_hyperlink_3504" Type="http://schemas.openxmlformats.org/officeDocument/2006/relationships/hyperlink" Target="https://www.tiktok.com/share/user/6739298119340655621" TargetMode="External"/><Relationship Id="rId_hyperlink_3505" Type="http://schemas.openxmlformats.org/officeDocument/2006/relationships/hyperlink" Target="https://www.tiktok.com/share/user/6825511663740797958" TargetMode="External"/><Relationship Id="rId_hyperlink_3506" Type="http://schemas.openxmlformats.org/officeDocument/2006/relationships/hyperlink" Target="https://www.tiktok.com/share/user/7067568133900829742" TargetMode="External"/><Relationship Id="rId_hyperlink_3507" Type="http://schemas.openxmlformats.org/officeDocument/2006/relationships/hyperlink" Target="https://www.tiktok.com/share/user/6920818553450005509" TargetMode="External"/><Relationship Id="rId_hyperlink_3508" Type="http://schemas.openxmlformats.org/officeDocument/2006/relationships/hyperlink" Target="https://www.tiktok.com/share/user/6795229370405684229" TargetMode="External"/><Relationship Id="rId_hyperlink_3509" Type="http://schemas.openxmlformats.org/officeDocument/2006/relationships/hyperlink" Target="https://www.tiktok.com/share/user/6805284173860357126" TargetMode="External"/><Relationship Id="rId_hyperlink_3510" Type="http://schemas.openxmlformats.org/officeDocument/2006/relationships/hyperlink" Target="https://www.tiktok.com/share/user/6597023436848283654" TargetMode="External"/><Relationship Id="rId_hyperlink_3511" Type="http://schemas.openxmlformats.org/officeDocument/2006/relationships/hyperlink" Target="https://www.tiktok.com/share/user/6930987340777587717" TargetMode="External"/><Relationship Id="rId_hyperlink_3512" Type="http://schemas.openxmlformats.org/officeDocument/2006/relationships/hyperlink" Target="https://www.tiktok.com/share/user/6669637693352247301" TargetMode="External"/><Relationship Id="rId_hyperlink_3513" Type="http://schemas.openxmlformats.org/officeDocument/2006/relationships/hyperlink" Target="https://www.tiktok.com/share/user/309357106841944064" TargetMode="External"/><Relationship Id="rId_hyperlink_3514" Type="http://schemas.openxmlformats.org/officeDocument/2006/relationships/hyperlink" Target="https://www.tiktok.com/share/user/6827481545482863621" TargetMode="External"/><Relationship Id="rId_hyperlink_3515" Type="http://schemas.openxmlformats.org/officeDocument/2006/relationships/hyperlink" Target="https://www.tiktok.com/share/user/7053835319036347397" TargetMode="External"/><Relationship Id="rId_hyperlink_3516" Type="http://schemas.openxmlformats.org/officeDocument/2006/relationships/hyperlink" Target="https://www.tiktok.com/share/user/6864613128077984774" TargetMode="External"/><Relationship Id="rId_hyperlink_3517" Type="http://schemas.openxmlformats.org/officeDocument/2006/relationships/hyperlink" Target="https://www.tiktok.com/share/user/7068458437747639301" TargetMode="External"/><Relationship Id="rId_hyperlink_3518" Type="http://schemas.openxmlformats.org/officeDocument/2006/relationships/hyperlink" Target="https://www.tiktok.com/share/user/6979812939289084933" TargetMode="External"/><Relationship Id="rId_hyperlink_3519" Type="http://schemas.openxmlformats.org/officeDocument/2006/relationships/hyperlink" Target="https://www.tiktok.com/share/user/7034598173649748998" TargetMode="External"/><Relationship Id="rId_hyperlink_3520" Type="http://schemas.openxmlformats.org/officeDocument/2006/relationships/hyperlink" Target="https://www.tiktok.com/share/user/6822742621866558469" TargetMode="External"/><Relationship Id="rId_hyperlink_3521" Type="http://schemas.openxmlformats.org/officeDocument/2006/relationships/hyperlink" Target="https://www.tiktok.com/share/user/7067076591201207301" TargetMode="External"/><Relationship Id="rId_hyperlink_3522" Type="http://schemas.openxmlformats.org/officeDocument/2006/relationships/hyperlink" Target="https://www.tiktok.com/share/user/7060707794501731374" TargetMode="External"/><Relationship Id="rId_hyperlink_3523" Type="http://schemas.openxmlformats.org/officeDocument/2006/relationships/hyperlink" Target="https://www.tiktok.com/share/user/6905440022791586817" TargetMode="External"/><Relationship Id="rId_hyperlink_3524" Type="http://schemas.openxmlformats.org/officeDocument/2006/relationships/hyperlink" Target="https://www.tiktok.com/share/user/6795281846131115013" TargetMode="External"/><Relationship Id="rId_hyperlink_3525" Type="http://schemas.openxmlformats.org/officeDocument/2006/relationships/hyperlink" Target="https://www.tiktok.com/share/user/6829053241519571973" TargetMode="External"/><Relationship Id="rId_hyperlink_3526" Type="http://schemas.openxmlformats.org/officeDocument/2006/relationships/hyperlink" Target="https://www.tiktok.com/share/user/6969303919332000774" TargetMode="External"/><Relationship Id="rId_hyperlink_3527" Type="http://schemas.openxmlformats.org/officeDocument/2006/relationships/hyperlink" Target="https://www.tiktok.com/share/user/6803624627550946309" TargetMode="External"/><Relationship Id="rId_hyperlink_3528" Type="http://schemas.openxmlformats.org/officeDocument/2006/relationships/hyperlink" Target="https://www.tiktok.com/share/user/6805014035999228933" TargetMode="External"/><Relationship Id="rId_hyperlink_3529" Type="http://schemas.openxmlformats.org/officeDocument/2006/relationships/hyperlink" Target="https://www.tiktok.com/share/user/6879876166464979973" TargetMode="External"/><Relationship Id="rId_hyperlink_3530" Type="http://schemas.openxmlformats.org/officeDocument/2006/relationships/hyperlink" Target="https://www.tiktok.com/share/user/7015070247306118149" TargetMode="External"/><Relationship Id="rId_hyperlink_3531" Type="http://schemas.openxmlformats.org/officeDocument/2006/relationships/hyperlink" Target="https://www.tiktok.com/share/user/6805350170068599814" TargetMode="External"/><Relationship Id="rId_hyperlink_3532" Type="http://schemas.openxmlformats.org/officeDocument/2006/relationships/hyperlink" Target="https://www.tiktok.com/share/user/7069872099914433542" TargetMode="External"/><Relationship Id="rId_hyperlink_3533" Type="http://schemas.openxmlformats.org/officeDocument/2006/relationships/hyperlink" Target="https://www.tiktok.com/share/user/6837016374352577541" TargetMode="External"/><Relationship Id="rId_hyperlink_3534" Type="http://schemas.openxmlformats.org/officeDocument/2006/relationships/hyperlink" Target="https://www.tiktok.com/share/user/7007391200995689478" TargetMode="External"/><Relationship Id="rId_hyperlink_3535" Type="http://schemas.openxmlformats.org/officeDocument/2006/relationships/hyperlink" Target="https://www.tiktok.com/share/user/6630191188471955462" TargetMode="External"/><Relationship Id="rId_hyperlink_3536" Type="http://schemas.openxmlformats.org/officeDocument/2006/relationships/hyperlink" Target="https://www.tiktok.com/share/user/6986266723263857669" TargetMode="External"/><Relationship Id="rId_hyperlink_3537" Type="http://schemas.openxmlformats.org/officeDocument/2006/relationships/hyperlink" Target="https://www.tiktok.com/share/user/6995201109769978886" TargetMode="External"/><Relationship Id="rId_hyperlink_3538" Type="http://schemas.openxmlformats.org/officeDocument/2006/relationships/hyperlink" Target="https://www.tiktok.com/share/user/7060193854582359087" TargetMode="External"/><Relationship Id="rId_hyperlink_3539" Type="http://schemas.openxmlformats.org/officeDocument/2006/relationships/hyperlink" Target="https://www.tiktok.com/share/user/7052501390950761478" TargetMode="External"/><Relationship Id="rId_hyperlink_3540" Type="http://schemas.openxmlformats.org/officeDocument/2006/relationships/hyperlink" Target="https://www.tiktok.com/share/user/6642858919688372229" TargetMode="External"/><Relationship Id="rId_hyperlink_3541" Type="http://schemas.openxmlformats.org/officeDocument/2006/relationships/hyperlink" Target="https://www.tiktok.com/share/user/6867772105569928197" TargetMode="External"/><Relationship Id="rId_hyperlink_3542" Type="http://schemas.openxmlformats.org/officeDocument/2006/relationships/hyperlink" Target="https://www.tiktok.com/share/user/6981488173238977542" TargetMode="External"/><Relationship Id="rId_hyperlink_3543" Type="http://schemas.openxmlformats.org/officeDocument/2006/relationships/hyperlink" Target="https://www.tiktok.com/share/user/6607234895273197574" TargetMode="External"/><Relationship Id="rId_hyperlink_3544" Type="http://schemas.openxmlformats.org/officeDocument/2006/relationships/hyperlink" Target="https://www.tiktok.com/share/user/6808210127105344517" TargetMode="External"/><Relationship Id="rId_hyperlink_3545" Type="http://schemas.openxmlformats.org/officeDocument/2006/relationships/hyperlink" Target="https://www.tiktok.com/share/user/6589266756619255814" TargetMode="External"/><Relationship Id="rId_hyperlink_3546" Type="http://schemas.openxmlformats.org/officeDocument/2006/relationships/hyperlink" Target="https://www.tiktok.com/share/user/6808712965106566150" TargetMode="External"/><Relationship Id="rId_hyperlink_3547" Type="http://schemas.openxmlformats.org/officeDocument/2006/relationships/hyperlink" Target="https://www.tiktok.com/share/user/56789827882332160" TargetMode="External"/><Relationship Id="rId_hyperlink_3548" Type="http://schemas.openxmlformats.org/officeDocument/2006/relationships/hyperlink" Target="https://www.tiktok.com/share/user/6805746553572557830" TargetMode="External"/><Relationship Id="rId_hyperlink_3549" Type="http://schemas.openxmlformats.org/officeDocument/2006/relationships/hyperlink" Target="https://www.tiktok.com/share/user/7020263353009030149" TargetMode="External"/><Relationship Id="rId_hyperlink_3550" Type="http://schemas.openxmlformats.org/officeDocument/2006/relationships/hyperlink" Target="https://www.tiktok.com/share/user/7015474930755011589" TargetMode="External"/><Relationship Id="rId_hyperlink_3551" Type="http://schemas.openxmlformats.org/officeDocument/2006/relationships/hyperlink" Target="https://www.tiktok.com/share/user/6773487133229810694" TargetMode="External"/><Relationship Id="rId_hyperlink_3552" Type="http://schemas.openxmlformats.org/officeDocument/2006/relationships/hyperlink" Target="https://www.tiktok.com/share/user/146287277508313088" TargetMode="External"/><Relationship Id="rId_hyperlink_3553" Type="http://schemas.openxmlformats.org/officeDocument/2006/relationships/hyperlink" Target="https://www.tiktok.com/share/user/6621576119182278661" TargetMode="External"/><Relationship Id="rId_hyperlink_3554" Type="http://schemas.openxmlformats.org/officeDocument/2006/relationships/hyperlink" Target="https://www.tiktok.com/share/user/6836135058493408261" TargetMode="External"/><Relationship Id="rId_hyperlink_3555" Type="http://schemas.openxmlformats.org/officeDocument/2006/relationships/hyperlink" Target="https://www.tiktok.com/share/user/7041679697549788165" TargetMode="External"/><Relationship Id="rId_hyperlink_3556" Type="http://schemas.openxmlformats.org/officeDocument/2006/relationships/hyperlink" Target="https://www.tiktok.com/share/user/6974428292842767365" TargetMode="External"/><Relationship Id="rId_hyperlink_3557" Type="http://schemas.openxmlformats.org/officeDocument/2006/relationships/hyperlink" Target="https://www.tiktok.com/share/user/6776454868891796486" TargetMode="External"/><Relationship Id="rId_hyperlink_3558" Type="http://schemas.openxmlformats.org/officeDocument/2006/relationships/hyperlink" Target="https://www.tiktok.com/share/user/6806122214590530566" TargetMode="External"/><Relationship Id="rId_hyperlink_3559" Type="http://schemas.openxmlformats.org/officeDocument/2006/relationships/hyperlink" Target="https://www.tiktok.com/share/user/6860331727639774213" TargetMode="External"/><Relationship Id="rId_hyperlink_3560" Type="http://schemas.openxmlformats.org/officeDocument/2006/relationships/hyperlink" Target="https://www.tiktok.com/share/user/7065422772824523823" TargetMode="External"/><Relationship Id="rId_hyperlink_3561" Type="http://schemas.openxmlformats.org/officeDocument/2006/relationships/hyperlink" Target="https://www.tiktok.com/share/user/6975303989567636486" TargetMode="External"/><Relationship Id="rId_hyperlink_3562" Type="http://schemas.openxmlformats.org/officeDocument/2006/relationships/hyperlink" Target="https://www.tiktok.com/share/user/6911383391943083014" TargetMode="External"/><Relationship Id="rId_hyperlink_3563" Type="http://schemas.openxmlformats.org/officeDocument/2006/relationships/hyperlink" Target="https://www.tiktok.com/share/user/7061019534201635886" TargetMode="External"/><Relationship Id="rId_hyperlink_3564" Type="http://schemas.openxmlformats.org/officeDocument/2006/relationships/hyperlink" Target="https://www.tiktok.com/share/user/7022750871579132934" TargetMode="External"/><Relationship Id="rId_hyperlink_3565" Type="http://schemas.openxmlformats.org/officeDocument/2006/relationships/hyperlink" Target="https://www.tiktok.com/share/user/7069774866215879685" TargetMode="External"/><Relationship Id="rId_hyperlink_3566" Type="http://schemas.openxmlformats.org/officeDocument/2006/relationships/hyperlink" Target="https://www.tiktok.com/share/user/7055007233951777798" TargetMode="External"/><Relationship Id="rId_hyperlink_3567" Type="http://schemas.openxmlformats.org/officeDocument/2006/relationships/hyperlink" Target="https://www.tiktok.com/share/user/6726214187406984198" TargetMode="External"/><Relationship Id="rId_hyperlink_3568" Type="http://schemas.openxmlformats.org/officeDocument/2006/relationships/hyperlink" Target="https://www.tiktok.com/share/user/7058438235165393967" TargetMode="External"/><Relationship Id="rId_hyperlink_3569" Type="http://schemas.openxmlformats.org/officeDocument/2006/relationships/hyperlink" Target="https://www.tiktok.com/share/user/7004512972693341189" TargetMode="External"/><Relationship Id="rId_hyperlink_3570" Type="http://schemas.openxmlformats.org/officeDocument/2006/relationships/hyperlink" Target="https://www.tiktok.com/share/user/6896031558898861057" TargetMode="External"/><Relationship Id="rId_hyperlink_3571" Type="http://schemas.openxmlformats.org/officeDocument/2006/relationships/hyperlink" Target="https://www.tiktok.com/share/user/6885522494012589061" TargetMode="External"/><Relationship Id="rId_hyperlink_3572" Type="http://schemas.openxmlformats.org/officeDocument/2006/relationships/hyperlink" Target="https://www.tiktok.com/share/user/7035443517451142191" TargetMode="External"/><Relationship Id="rId_hyperlink_3573" Type="http://schemas.openxmlformats.org/officeDocument/2006/relationships/hyperlink" Target="https://www.tiktok.com/share/user/6933145560010851334" TargetMode="External"/><Relationship Id="rId_hyperlink_3574" Type="http://schemas.openxmlformats.org/officeDocument/2006/relationships/hyperlink" Target="https://www.tiktok.com/share/user/6825297067712611333" TargetMode="External"/><Relationship Id="rId_hyperlink_3575" Type="http://schemas.openxmlformats.org/officeDocument/2006/relationships/hyperlink" Target="https://www.tiktok.com/share/user/6652882833537138694" TargetMode="External"/><Relationship Id="rId_hyperlink_3576" Type="http://schemas.openxmlformats.org/officeDocument/2006/relationships/hyperlink" Target="https://www.tiktok.com/share/user/6812072103430128645" TargetMode="External"/><Relationship Id="rId_hyperlink_3577" Type="http://schemas.openxmlformats.org/officeDocument/2006/relationships/hyperlink" Target="https://www.tiktok.com/share/user/91019451445170176" TargetMode="External"/><Relationship Id="rId_hyperlink_3578" Type="http://schemas.openxmlformats.org/officeDocument/2006/relationships/hyperlink" Target="https://www.tiktok.com/share/user/6999519823798961157" TargetMode="External"/><Relationship Id="rId_hyperlink_3579" Type="http://schemas.openxmlformats.org/officeDocument/2006/relationships/hyperlink" Target="https://www.tiktok.com/share/user/6987603708339422213" TargetMode="External"/><Relationship Id="rId_hyperlink_3580" Type="http://schemas.openxmlformats.org/officeDocument/2006/relationships/hyperlink" Target="https://www.tiktok.com/share/user/6652275254378283014" TargetMode="External"/><Relationship Id="rId_hyperlink_3581" Type="http://schemas.openxmlformats.org/officeDocument/2006/relationships/hyperlink" Target="https://www.tiktok.com/share/user/6807068007761232902" TargetMode="External"/><Relationship Id="rId_hyperlink_3582" Type="http://schemas.openxmlformats.org/officeDocument/2006/relationships/hyperlink" Target="https://www.tiktok.com/share/user/7061226895878931462" TargetMode="External"/><Relationship Id="rId_hyperlink_3583" Type="http://schemas.openxmlformats.org/officeDocument/2006/relationships/hyperlink" Target="https://www.tiktok.com/share/user/6975249826725479430" TargetMode="External"/><Relationship Id="rId_hyperlink_3584" Type="http://schemas.openxmlformats.org/officeDocument/2006/relationships/hyperlink" Target="https://www.tiktok.com/share/user/7068175984562127877" TargetMode="External"/><Relationship Id="rId_hyperlink_3585" Type="http://schemas.openxmlformats.org/officeDocument/2006/relationships/hyperlink" Target="https://www.tiktok.com/share/user/7055701003370742789" TargetMode="External"/><Relationship Id="rId_hyperlink_3586" Type="http://schemas.openxmlformats.org/officeDocument/2006/relationships/hyperlink" Target="https://www.tiktok.com/share/user/6738249188268360709" TargetMode="External"/><Relationship Id="rId_hyperlink_3587" Type="http://schemas.openxmlformats.org/officeDocument/2006/relationships/hyperlink" Target="https://www.tiktok.com/share/user/7015414660162192389" TargetMode="External"/><Relationship Id="rId_hyperlink_3588" Type="http://schemas.openxmlformats.org/officeDocument/2006/relationships/hyperlink" Target="https://www.tiktok.com/share/user/6778347114029777925" TargetMode="External"/><Relationship Id="rId_hyperlink_3589" Type="http://schemas.openxmlformats.org/officeDocument/2006/relationships/hyperlink" Target="https://www.tiktok.com/share/user/7069248799370019883" TargetMode="External"/><Relationship Id="rId_hyperlink_3590" Type="http://schemas.openxmlformats.org/officeDocument/2006/relationships/hyperlink" Target="https://www.tiktok.com/share/user/6915906288850502662" TargetMode="External"/><Relationship Id="rId_hyperlink_3591" Type="http://schemas.openxmlformats.org/officeDocument/2006/relationships/hyperlink" Target="https://www.tiktok.com/share/user/6907712769530823685" TargetMode="External"/><Relationship Id="rId_hyperlink_3592" Type="http://schemas.openxmlformats.org/officeDocument/2006/relationships/hyperlink" Target="https://www.tiktok.com/share/user/7069830722286371886" TargetMode="External"/><Relationship Id="rId_hyperlink_3593" Type="http://schemas.openxmlformats.org/officeDocument/2006/relationships/hyperlink" Target="https://www.tiktok.com/share/user/19313929" TargetMode="External"/><Relationship Id="rId_hyperlink_3594" Type="http://schemas.openxmlformats.org/officeDocument/2006/relationships/hyperlink" Target="https://www.tiktok.com/share/user/7019065266366186501" TargetMode="External"/><Relationship Id="rId_hyperlink_3595" Type="http://schemas.openxmlformats.org/officeDocument/2006/relationships/hyperlink" Target="https://www.tiktok.com/share/user/7066246507717411846" TargetMode="External"/><Relationship Id="rId_hyperlink_3596" Type="http://schemas.openxmlformats.org/officeDocument/2006/relationships/hyperlink" Target="https://www.tiktok.com/share/user/6894102782098670598" TargetMode="External"/><Relationship Id="rId_hyperlink_3597" Type="http://schemas.openxmlformats.org/officeDocument/2006/relationships/hyperlink" Target="https://www.tiktok.com/share/user/6643193804676939781" TargetMode="External"/><Relationship Id="rId_hyperlink_3598" Type="http://schemas.openxmlformats.org/officeDocument/2006/relationships/hyperlink" Target="https://www.tiktok.com/share/user/6926338807701472261" TargetMode="External"/><Relationship Id="rId_hyperlink_3599" Type="http://schemas.openxmlformats.org/officeDocument/2006/relationships/hyperlink" Target="https://www.tiktok.com/share/user/6856513033063040006" TargetMode="External"/><Relationship Id="rId_hyperlink_3600" Type="http://schemas.openxmlformats.org/officeDocument/2006/relationships/hyperlink" Target="https://www.tiktok.com/share/user/2716602" TargetMode="External"/><Relationship Id="rId_hyperlink_3601" Type="http://schemas.openxmlformats.org/officeDocument/2006/relationships/hyperlink" Target="https://www.tiktok.com/share/user/6851003934418043909" TargetMode="External"/><Relationship Id="rId_hyperlink_3602" Type="http://schemas.openxmlformats.org/officeDocument/2006/relationships/hyperlink" Target="https://www.tiktok.com/share/user/6795564858403603461" TargetMode="External"/><Relationship Id="rId_hyperlink_3603" Type="http://schemas.openxmlformats.org/officeDocument/2006/relationships/hyperlink" Target="https://www.tiktok.com/share/user/6807934695780582405" TargetMode="External"/><Relationship Id="rId_hyperlink_3604" Type="http://schemas.openxmlformats.org/officeDocument/2006/relationships/hyperlink" Target="https://www.tiktok.com/share/user/7069491919399961606" TargetMode="External"/><Relationship Id="rId_hyperlink_3605" Type="http://schemas.openxmlformats.org/officeDocument/2006/relationships/hyperlink" Target="https://www.tiktok.com/share/user/6741814775816373253" TargetMode="External"/><Relationship Id="rId_hyperlink_3606" Type="http://schemas.openxmlformats.org/officeDocument/2006/relationships/hyperlink" Target="https://www.tiktok.com/share/user/6822340208438084614" TargetMode="External"/><Relationship Id="rId_hyperlink_3607" Type="http://schemas.openxmlformats.org/officeDocument/2006/relationships/hyperlink" Target="https://www.tiktok.com/share/user/6987842444945130501" TargetMode="External"/><Relationship Id="rId_hyperlink_3608" Type="http://schemas.openxmlformats.org/officeDocument/2006/relationships/hyperlink" Target="https://www.tiktok.com/share/user/7056463172563764229" TargetMode="External"/><Relationship Id="rId_hyperlink_3609" Type="http://schemas.openxmlformats.org/officeDocument/2006/relationships/hyperlink" Target="https://www.tiktok.com/share/user/6969914101620294662" TargetMode="External"/><Relationship Id="rId_hyperlink_3610" Type="http://schemas.openxmlformats.org/officeDocument/2006/relationships/hyperlink" Target="https://www.tiktok.com/share/user/6984435027153306630" TargetMode="External"/><Relationship Id="rId_hyperlink_3611" Type="http://schemas.openxmlformats.org/officeDocument/2006/relationships/hyperlink" Target="https://www.tiktok.com/share/user/6921679744660980741" TargetMode="External"/><Relationship Id="rId_hyperlink_3612" Type="http://schemas.openxmlformats.org/officeDocument/2006/relationships/hyperlink" Target="https://www.tiktok.com/share/user/6926206179224077317" TargetMode="External"/><Relationship Id="rId_hyperlink_3613" Type="http://schemas.openxmlformats.org/officeDocument/2006/relationships/hyperlink" Target="https://www.tiktok.com/share/user/7031220943780267014" TargetMode="External"/><Relationship Id="rId_hyperlink_3614" Type="http://schemas.openxmlformats.org/officeDocument/2006/relationships/hyperlink" Target="https://www.tiktok.com/share/user/6973723821111477253" TargetMode="External"/><Relationship Id="rId_hyperlink_3615" Type="http://schemas.openxmlformats.org/officeDocument/2006/relationships/hyperlink" Target="https://www.tiktok.com/share/user/6808932862831477766" TargetMode="External"/><Relationship Id="rId_hyperlink_3616" Type="http://schemas.openxmlformats.org/officeDocument/2006/relationships/hyperlink" Target="https://www.tiktok.com/share/user/6783727297720878085" TargetMode="External"/><Relationship Id="rId_hyperlink_3617" Type="http://schemas.openxmlformats.org/officeDocument/2006/relationships/hyperlink" Target="https://www.tiktok.com/share/user/6937321595783808006" TargetMode="External"/><Relationship Id="rId_hyperlink_3618" Type="http://schemas.openxmlformats.org/officeDocument/2006/relationships/hyperlink" Target="https://www.tiktok.com/share/user/7057637568776258607" TargetMode="External"/><Relationship Id="rId_hyperlink_3619" Type="http://schemas.openxmlformats.org/officeDocument/2006/relationships/hyperlink" Target="https://www.tiktok.com/share/user/7052026868271154182" TargetMode="External"/><Relationship Id="rId_hyperlink_3620" Type="http://schemas.openxmlformats.org/officeDocument/2006/relationships/hyperlink" Target="https://www.tiktok.com/share/user/6843108684866307077" TargetMode="External"/><Relationship Id="rId_hyperlink_3621" Type="http://schemas.openxmlformats.org/officeDocument/2006/relationships/hyperlink" Target="https://www.tiktok.com/share/user/6998978195760645125" TargetMode="External"/><Relationship Id="rId_hyperlink_3622" Type="http://schemas.openxmlformats.org/officeDocument/2006/relationships/hyperlink" Target="https://www.tiktok.com/share/user/7056259225403819013" TargetMode="External"/><Relationship Id="rId_hyperlink_3623" Type="http://schemas.openxmlformats.org/officeDocument/2006/relationships/hyperlink" Target="https://www.tiktok.com/share/user/6965679024073802757" TargetMode="External"/><Relationship Id="rId_hyperlink_3624" Type="http://schemas.openxmlformats.org/officeDocument/2006/relationships/hyperlink" Target="https://www.tiktok.com/share/user/7063930150228575279" TargetMode="External"/><Relationship Id="rId_hyperlink_3625" Type="http://schemas.openxmlformats.org/officeDocument/2006/relationships/hyperlink" Target="https://www.tiktok.com/share/user/6638346957193641990" TargetMode="External"/><Relationship Id="rId_hyperlink_3626" Type="http://schemas.openxmlformats.org/officeDocument/2006/relationships/hyperlink" Target="https://www.tiktok.com/share/user/7052169565224223791" TargetMode="External"/><Relationship Id="rId_hyperlink_3627" Type="http://schemas.openxmlformats.org/officeDocument/2006/relationships/hyperlink" Target="https://www.tiktok.com/share/user/6985578346383295493" TargetMode="External"/><Relationship Id="rId_hyperlink_3628" Type="http://schemas.openxmlformats.org/officeDocument/2006/relationships/hyperlink" Target="https://www.tiktok.com/share/user/7007889894052643846" TargetMode="External"/><Relationship Id="rId_hyperlink_3629" Type="http://schemas.openxmlformats.org/officeDocument/2006/relationships/hyperlink" Target="https://www.tiktok.com/share/user/7053191162052412422" TargetMode="External"/><Relationship Id="rId_hyperlink_3630" Type="http://schemas.openxmlformats.org/officeDocument/2006/relationships/hyperlink" Target="https://www.tiktok.com/share/user/6852423642480608262" TargetMode="External"/><Relationship Id="rId_hyperlink_3631" Type="http://schemas.openxmlformats.org/officeDocument/2006/relationships/hyperlink" Target="https://www.tiktok.com/share/user/6674636915805766661" TargetMode="External"/><Relationship Id="rId_hyperlink_3632" Type="http://schemas.openxmlformats.org/officeDocument/2006/relationships/hyperlink" Target="https://www.tiktok.com/share/user/6979823459211953158" TargetMode="External"/><Relationship Id="rId_hyperlink_3633" Type="http://schemas.openxmlformats.org/officeDocument/2006/relationships/hyperlink" Target="https://www.tiktok.com/share/user/6891127151241954309" TargetMode="External"/><Relationship Id="rId_hyperlink_3634" Type="http://schemas.openxmlformats.org/officeDocument/2006/relationships/hyperlink" Target="https://www.tiktok.com/share/user/6814380981161395206" TargetMode="External"/><Relationship Id="rId_hyperlink_3635" Type="http://schemas.openxmlformats.org/officeDocument/2006/relationships/hyperlink" Target="https://www.tiktok.com/share/user/7062125167262974982" TargetMode="External"/><Relationship Id="rId_hyperlink_3636" Type="http://schemas.openxmlformats.org/officeDocument/2006/relationships/hyperlink" Target="https://www.tiktok.com/share/user/6717741320952497158" TargetMode="External"/><Relationship Id="rId_hyperlink_3637" Type="http://schemas.openxmlformats.org/officeDocument/2006/relationships/hyperlink" Target="https://www.tiktok.com/share/user/6935996306461508614" TargetMode="External"/><Relationship Id="rId_hyperlink_3638" Type="http://schemas.openxmlformats.org/officeDocument/2006/relationships/hyperlink" Target="https://www.tiktok.com/share/user/6829124588829606918" TargetMode="External"/><Relationship Id="rId_hyperlink_3639" Type="http://schemas.openxmlformats.org/officeDocument/2006/relationships/hyperlink" Target="https://www.tiktok.com/share/user/7070046222204240901" TargetMode="External"/><Relationship Id="rId_hyperlink_3640" Type="http://schemas.openxmlformats.org/officeDocument/2006/relationships/hyperlink" Target="https://www.tiktok.com/share/user/7052935861197325317" TargetMode="External"/><Relationship Id="rId_hyperlink_3641" Type="http://schemas.openxmlformats.org/officeDocument/2006/relationships/hyperlink" Target="https://www.tiktok.com/share/user/6732486643088245766" TargetMode="External"/><Relationship Id="rId_hyperlink_3642" Type="http://schemas.openxmlformats.org/officeDocument/2006/relationships/hyperlink" Target="https://www.tiktok.com/share/user/6908346836178207749" TargetMode="External"/><Relationship Id="rId_hyperlink_3643" Type="http://schemas.openxmlformats.org/officeDocument/2006/relationships/hyperlink" Target="https://www.tiktok.com/share/user/6991723240130642950" TargetMode="External"/><Relationship Id="rId_hyperlink_3644" Type="http://schemas.openxmlformats.org/officeDocument/2006/relationships/hyperlink" Target="https://www.tiktok.com/share/user/7028251549785768966" TargetMode="External"/><Relationship Id="rId_hyperlink_3645" Type="http://schemas.openxmlformats.org/officeDocument/2006/relationships/hyperlink" Target="https://www.tiktok.com/share/user/7053780829617570822" TargetMode="External"/><Relationship Id="rId_hyperlink_3646" Type="http://schemas.openxmlformats.org/officeDocument/2006/relationships/hyperlink" Target="https://www.tiktok.com/share/user/6591874439309524998" TargetMode="External"/><Relationship Id="rId_hyperlink_3647" Type="http://schemas.openxmlformats.org/officeDocument/2006/relationships/hyperlink" Target="https://www.tiktok.com/share/user/7068972931980084230" TargetMode="External"/><Relationship Id="rId_hyperlink_3648" Type="http://schemas.openxmlformats.org/officeDocument/2006/relationships/hyperlink" Target="https://www.tiktok.com/share/user/6849068517880235014" TargetMode="External"/><Relationship Id="rId_hyperlink_3649" Type="http://schemas.openxmlformats.org/officeDocument/2006/relationships/hyperlink" Target="https://www.tiktok.com/share/user/7059128726492201989" TargetMode="External"/><Relationship Id="rId_hyperlink_3650" Type="http://schemas.openxmlformats.org/officeDocument/2006/relationships/hyperlink" Target="https://www.tiktok.com/share/user/6626106605686095877" TargetMode="External"/><Relationship Id="rId_hyperlink_3651" Type="http://schemas.openxmlformats.org/officeDocument/2006/relationships/hyperlink" Target="https://www.tiktok.com/share/user/6801424096284296198" TargetMode="External"/><Relationship Id="rId_hyperlink_3652" Type="http://schemas.openxmlformats.org/officeDocument/2006/relationships/hyperlink" Target="https://www.tiktok.com/share/user/6819782179536520198" TargetMode="External"/><Relationship Id="rId_hyperlink_3653" Type="http://schemas.openxmlformats.org/officeDocument/2006/relationships/hyperlink" Target="https://www.tiktok.com/share/user/7041263061053408303" TargetMode="External"/><Relationship Id="rId_hyperlink_3654" Type="http://schemas.openxmlformats.org/officeDocument/2006/relationships/hyperlink" Target="https://www.tiktok.com/share/user/6968337647074296837" TargetMode="External"/><Relationship Id="rId_hyperlink_3655" Type="http://schemas.openxmlformats.org/officeDocument/2006/relationships/hyperlink" Target="https://www.tiktok.com/share/user/7065939458423637038" TargetMode="External"/><Relationship Id="rId_hyperlink_3656" Type="http://schemas.openxmlformats.org/officeDocument/2006/relationships/hyperlink" Target="https://www.tiktok.com/share/user/6692572151666574341" TargetMode="External"/><Relationship Id="rId_hyperlink_3657" Type="http://schemas.openxmlformats.org/officeDocument/2006/relationships/hyperlink" Target="https://www.tiktok.com/share/user/6700301451598840838" TargetMode="External"/><Relationship Id="rId_hyperlink_3658" Type="http://schemas.openxmlformats.org/officeDocument/2006/relationships/hyperlink" Target="https://www.tiktok.com/share/user/6800596233968567302" TargetMode="External"/><Relationship Id="rId_hyperlink_3659" Type="http://schemas.openxmlformats.org/officeDocument/2006/relationships/hyperlink" Target="https://www.tiktok.com/share/user/6612603244416532485" TargetMode="External"/><Relationship Id="rId_hyperlink_3660" Type="http://schemas.openxmlformats.org/officeDocument/2006/relationships/hyperlink" Target="https://www.tiktok.com/share/user/6907274705817650182" TargetMode="External"/><Relationship Id="rId_hyperlink_3661" Type="http://schemas.openxmlformats.org/officeDocument/2006/relationships/hyperlink" Target="https://www.tiktok.com/share/user/6645726372537663493" TargetMode="External"/><Relationship Id="rId_hyperlink_3662" Type="http://schemas.openxmlformats.org/officeDocument/2006/relationships/hyperlink" Target="https://www.tiktok.com/share/user/6956209393311695878" TargetMode="External"/><Relationship Id="rId_hyperlink_3663" Type="http://schemas.openxmlformats.org/officeDocument/2006/relationships/hyperlink" Target="https://www.tiktok.com/share/user/7002050965881193478" TargetMode="External"/><Relationship Id="rId_hyperlink_3664" Type="http://schemas.openxmlformats.org/officeDocument/2006/relationships/hyperlink" Target="https://www.tiktok.com/share/user/7051163589008573487" TargetMode="External"/><Relationship Id="rId_hyperlink_3665" Type="http://schemas.openxmlformats.org/officeDocument/2006/relationships/hyperlink" Target="https://www.tiktok.com/share/user/6874703446776988677" TargetMode="External"/><Relationship Id="rId_hyperlink_3666" Type="http://schemas.openxmlformats.org/officeDocument/2006/relationships/hyperlink" Target="https://www.tiktok.com/share/user/7059209121027114031" TargetMode="External"/><Relationship Id="rId_hyperlink_3667" Type="http://schemas.openxmlformats.org/officeDocument/2006/relationships/hyperlink" Target="https://www.tiktok.com/share/user/6929420112593257477" TargetMode="External"/><Relationship Id="rId_hyperlink_3668" Type="http://schemas.openxmlformats.org/officeDocument/2006/relationships/hyperlink" Target="https://www.tiktok.com/share/user/6787587441341023237" TargetMode="External"/><Relationship Id="rId_hyperlink_3669" Type="http://schemas.openxmlformats.org/officeDocument/2006/relationships/hyperlink" Target="https://www.tiktok.com/share/user/7022674834187027457" TargetMode="External"/><Relationship Id="rId_hyperlink_3670" Type="http://schemas.openxmlformats.org/officeDocument/2006/relationships/hyperlink" Target="https://www.tiktok.com/share/user/7065410094426588165" TargetMode="External"/><Relationship Id="rId_hyperlink_3671" Type="http://schemas.openxmlformats.org/officeDocument/2006/relationships/hyperlink" Target="https://www.tiktok.com/share/user/6781755995263763461" TargetMode="External"/><Relationship Id="rId_hyperlink_3672" Type="http://schemas.openxmlformats.org/officeDocument/2006/relationships/hyperlink" Target="https://www.tiktok.com/share/user/7008325069634782214" TargetMode="External"/><Relationship Id="rId_hyperlink_3673" Type="http://schemas.openxmlformats.org/officeDocument/2006/relationships/hyperlink" Target="https://www.tiktok.com/share/user/6998909462020162566" TargetMode="External"/><Relationship Id="rId_hyperlink_3674" Type="http://schemas.openxmlformats.org/officeDocument/2006/relationships/hyperlink" Target="https://www.tiktok.com/share/user/6973020733275423750" TargetMode="External"/><Relationship Id="rId_hyperlink_3675" Type="http://schemas.openxmlformats.org/officeDocument/2006/relationships/hyperlink" Target="https://www.tiktok.com/share/user/7030354475702256645" TargetMode="External"/><Relationship Id="rId_hyperlink_3676" Type="http://schemas.openxmlformats.org/officeDocument/2006/relationships/hyperlink" Target="https://www.tiktok.com/share/user/6771795133374972934" TargetMode="External"/><Relationship Id="rId_hyperlink_3677" Type="http://schemas.openxmlformats.org/officeDocument/2006/relationships/hyperlink" Target="https://www.tiktok.com/share/user/6690464555532305413" TargetMode="External"/><Relationship Id="rId_hyperlink_3678" Type="http://schemas.openxmlformats.org/officeDocument/2006/relationships/hyperlink" Target="https://www.tiktok.com/share/user/6838208559177581574" TargetMode="External"/><Relationship Id="rId_hyperlink_3679" Type="http://schemas.openxmlformats.org/officeDocument/2006/relationships/hyperlink" Target="https://www.tiktok.com/share/user/7062747761389863941" TargetMode="External"/><Relationship Id="rId_hyperlink_3680" Type="http://schemas.openxmlformats.org/officeDocument/2006/relationships/hyperlink" Target="https://www.tiktok.com/share/user/7069328591348597766" TargetMode="External"/><Relationship Id="rId_hyperlink_3681" Type="http://schemas.openxmlformats.org/officeDocument/2006/relationships/hyperlink" Target="https://www.tiktok.com/share/user/6941224298011919366" TargetMode="External"/><Relationship Id="rId_hyperlink_3682" Type="http://schemas.openxmlformats.org/officeDocument/2006/relationships/hyperlink" Target="https://www.tiktok.com/share/user/7051629387938006022" TargetMode="External"/><Relationship Id="rId_hyperlink_3683" Type="http://schemas.openxmlformats.org/officeDocument/2006/relationships/hyperlink" Target="https://www.tiktok.com/share/user/7025665492807615493" TargetMode="External"/><Relationship Id="rId_hyperlink_3684" Type="http://schemas.openxmlformats.org/officeDocument/2006/relationships/hyperlink" Target="https://www.tiktok.com/share/user/6909532779345445893" TargetMode="External"/><Relationship Id="rId_hyperlink_3685" Type="http://schemas.openxmlformats.org/officeDocument/2006/relationships/hyperlink" Target="https://www.tiktok.com/share/user/6783670608318645253" TargetMode="External"/><Relationship Id="rId_hyperlink_3686" Type="http://schemas.openxmlformats.org/officeDocument/2006/relationships/hyperlink" Target="https://www.tiktok.com/share/user/7062968661019706373" TargetMode="External"/><Relationship Id="rId_hyperlink_3687" Type="http://schemas.openxmlformats.org/officeDocument/2006/relationships/hyperlink" Target="https://www.tiktok.com/share/user/6951550699466408965" TargetMode="External"/><Relationship Id="rId_hyperlink_3688" Type="http://schemas.openxmlformats.org/officeDocument/2006/relationships/hyperlink" Target="https://www.tiktok.com/share/user/7065662345734095877" TargetMode="External"/><Relationship Id="rId_hyperlink_3689" Type="http://schemas.openxmlformats.org/officeDocument/2006/relationships/hyperlink" Target="https://www.tiktok.com/share/user/6815686405567644678" TargetMode="External"/><Relationship Id="rId_hyperlink_3690" Type="http://schemas.openxmlformats.org/officeDocument/2006/relationships/hyperlink" Target="https://www.tiktok.com/share/user/6640954550097838085" TargetMode="External"/><Relationship Id="rId_hyperlink_3691" Type="http://schemas.openxmlformats.org/officeDocument/2006/relationships/hyperlink" Target="https://www.tiktok.com/share/user/6975498419680166917" TargetMode="External"/><Relationship Id="rId_hyperlink_3692" Type="http://schemas.openxmlformats.org/officeDocument/2006/relationships/hyperlink" Target="https://www.tiktok.com/share/user/6968860988717548549" TargetMode="External"/><Relationship Id="rId_hyperlink_3693" Type="http://schemas.openxmlformats.org/officeDocument/2006/relationships/hyperlink" Target="https://www.tiktok.com/share/user/6630383030296150021" TargetMode="External"/><Relationship Id="rId_hyperlink_3694" Type="http://schemas.openxmlformats.org/officeDocument/2006/relationships/hyperlink" Target="https://www.tiktok.com/share/user/6807961819258258437" TargetMode="External"/><Relationship Id="rId_hyperlink_3695" Type="http://schemas.openxmlformats.org/officeDocument/2006/relationships/hyperlink" Target="https://www.tiktok.com/share/user/6944444659692618757" TargetMode="External"/><Relationship Id="rId_hyperlink_3696" Type="http://schemas.openxmlformats.org/officeDocument/2006/relationships/hyperlink" Target="https://www.tiktok.com/share/user/7067989157352277038" TargetMode="External"/><Relationship Id="rId_hyperlink_3697" Type="http://schemas.openxmlformats.org/officeDocument/2006/relationships/hyperlink" Target="https://www.tiktok.com/share/user/6860253769532933125" TargetMode="External"/><Relationship Id="rId_hyperlink_3698" Type="http://schemas.openxmlformats.org/officeDocument/2006/relationships/hyperlink" Target="https://www.tiktok.com/share/user/6843421977282544646" TargetMode="External"/><Relationship Id="rId_hyperlink_3699" Type="http://schemas.openxmlformats.org/officeDocument/2006/relationships/hyperlink" Target="https://www.tiktok.com/share/user/7062431710251910149" TargetMode="External"/><Relationship Id="rId_hyperlink_3700" Type="http://schemas.openxmlformats.org/officeDocument/2006/relationships/hyperlink" Target="https://www.tiktok.com/share/user/7052861383562626053" TargetMode="External"/><Relationship Id="rId_hyperlink_3701" Type="http://schemas.openxmlformats.org/officeDocument/2006/relationships/hyperlink" Target="https://www.tiktok.com/share/user/6996024706554840069" TargetMode="External"/><Relationship Id="rId_hyperlink_3702" Type="http://schemas.openxmlformats.org/officeDocument/2006/relationships/hyperlink" Target="https://www.tiktok.com/share/user/7026094726035309573" TargetMode="External"/><Relationship Id="rId_hyperlink_3703" Type="http://schemas.openxmlformats.org/officeDocument/2006/relationships/hyperlink" Target="https://www.tiktok.com/share/user/6779219444037518342" TargetMode="External"/><Relationship Id="rId_hyperlink_3704" Type="http://schemas.openxmlformats.org/officeDocument/2006/relationships/hyperlink" Target="https://www.tiktok.com/share/user/6995355067348845573" TargetMode="External"/><Relationship Id="rId_hyperlink_3705" Type="http://schemas.openxmlformats.org/officeDocument/2006/relationships/hyperlink" Target="https://www.tiktok.com/share/user/6656658166493691910" TargetMode="External"/><Relationship Id="rId_hyperlink_3706" Type="http://schemas.openxmlformats.org/officeDocument/2006/relationships/hyperlink" Target="https://www.tiktok.com/share/user/6983875601014768645" TargetMode="External"/><Relationship Id="rId_hyperlink_3707" Type="http://schemas.openxmlformats.org/officeDocument/2006/relationships/hyperlink" Target="https://www.tiktok.com/share/user/6602683757681295365" TargetMode="External"/><Relationship Id="rId_hyperlink_3708" Type="http://schemas.openxmlformats.org/officeDocument/2006/relationships/hyperlink" Target="https://www.tiktok.com/share/user/6835571014115640326" TargetMode="External"/><Relationship Id="rId_hyperlink_3709" Type="http://schemas.openxmlformats.org/officeDocument/2006/relationships/hyperlink" Target="https://www.tiktok.com/share/user/6926031266014856197" TargetMode="External"/><Relationship Id="rId_hyperlink_3710" Type="http://schemas.openxmlformats.org/officeDocument/2006/relationships/hyperlink" Target="https://www.tiktok.com/share/user/6785908853400126469" TargetMode="External"/><Relationship Id="rId_hyperlink_3711" Type="http://schemas.openxmlformats.org/officeDocument/2006/relationships/hyperlink" Target="https://www.tiktok.com/share/user/7031110077256942598" TargetMode="External"/><Relationship Id="rId_hyperlink_3712" Type="http://schemas.openxmlformats.org/officeDocument/2006/relationships/hyperlink" Target="https://www.tiktok.com/share/user/6854302295862035462" TargetMode="External"/><Relationship Id="rId_hyperlink_3713" Type="http://schemas.openxmlformats.org/officeDocument/2006/relationships/hyperlink" Target="https://www.tiktok.com/share/user/6818312785501914118" TargetMode="External"/><Relationship Id="rId_hyperlink_3714" Type="http://schemas.openxmlformats.org/officeDocument/2006/relationships/hyperlink" Target="https://www.tiktok.com/share/user/7024877840635544581" TargetMode="External"/><Relationship Id="rId_hyperlink_3715" Type="http://schemas.openxmlformats.org/officeDocument/2006/relationships/hyperlink" Target="https://www.tiktok.com/share/user/6972234448087696385" TargetMode="External"/><Relationship Id="rId_hyperlink_3716" Type="http://schemas.openxmlformats.org/officeDocument/2006/relationships/hyperlink" Target="https://www.tiktok.com/share/user/6941873495464100870" TargetMode="External"/><Relationship Id="rId_hyperlink_3717" Type="http://schemas.openxmlformats.org/officeDocument/2006/relationships/hyperlink" Target="https://www.tiktok.com/share/user/7064828242486346757" TargetMode="External"/><Relationship Id="rId_hyperlink_3718" Type="http://schemas.openxmlformats.org/officeDocument/2006/relationships/hyperlink" Target="https://www.tiktok.com/share/user/6780462077725508613" TargetMode="External"/><Relationship Id="rId_hyperlink_3719" Type="http://schemas.openxmlformats.org/officeDocument/2006/relationships/hyperlink" Target="https://www.tiktok.com/share/user/6988634494782014470" TargetMode="External"/><Relationship Id="rId_hyperlink_3720" Type="http://schemas.openxmlformats.org/officeDocument/2006/relationships/hyperlink" Target="https://www.tiktok.com/share/user/6864774911342150661" TargetMode="External"/><Relationship Id="rId_hyperlink_3721" Type="http://schemas.openxmlformats.org/officeDocument/2006/relationships/hyperlink" Target="https://www.tiktok.com/share/user/6941003725306004486" TargetMode="External"/><Relationship Id="rId_hyperlink_3722" Type="http://schemas.openxmlformats.org/officeDocument/2006/relationships/hyperlink" Target="https://www.tiktok.com/share/user/7005698419168068613" TargetMode="External"/><Relationship Id="rId_hyperlink_3723" Type="http://schemas.openxmlformats.org/officeDocument/2006/relationships/hyperlink" Target="https://www.tiktok.com/share/user/6951615200584516614" TargetMode="External"/><Relationship Id="rId_hyperlink_3724" Type="http://schemas.openxmlformats.org/officeDocument/2006/relationships/hyperlink" Target="https://www.tiktok.com/share/user/7068917751235511301" TargetMode="External"/><Relationship Id="rId_hyperlink_3725" Type="http://schemas.openxmlformats.org/officeDocument/2006/relationships/hyperlink" Target="https://www.tiktok.com/share/user/6913777340942779397" TargetMode="External"/><Relationship Id="rId_hyperlink_3726" Type="http://schemas.openxmlformats.org/officeDocument/2006/relationships/hyperlink" Target="https://www.tiktok.com/share/user/6620576218368835590" TargetMode="External"/><Relationship Id="rId_hyperlink_3727" Type="http://schemas.openxmlformats.org/officeDocument/2006/relationships/hyperlink" Target="https://www.tiktok.com/share/user/11476430" TargetMode="External"/><Relationship Id="rId_hyperlink_3728" Type="http://schemas.openxmlformats.org/officeDocument/2006/relationships/hyperlink" Target="https://www.tiktok.com/share/user/6758834610123621381" TargetMode="External"/><Relationship Id="rId_hyperlink_3729" Type="http://schemas.openxmlformats.org/officeDocument/2006/relationships/hyperlink" Target="https://www.tiktok.com/share/user/6939189415927366661" TargetMode="External"/><Relationship Id="rId_hyperlink_3730" Type="http://schemas.openxmlformats.org/officeDocument/2006/relationships/hyperlink" Target="https://www.tiktok.com/share/user/7067707280720757806" TargetMode="External"/><Relationship Id="rId_hyperlink_3731" Type="http://schemas.openxmlformats.org/officeDocument/2006/relationships/hyperlink" Target="https://www.tiktok.com/share/user/6712936613138482181" TargetMode="External"/><Relationship Id="rId_hyperlink_3732" Type="http://schemas.openxmlformats.org/officeDocument/2006/relationships/hyperlink" Target="https://www.tiktok.com/share/user/6833131986619040774" TargetMode="External"/><Relationship Id="rId_hyperlink_3733" Type="http://schemas.openxmlformats.org/officeDocument/2006/relationships/hyperlink" Target="https://www.tiktok.com/share/user/6671223626265657350" TargetMode="External"/><Relationship Id="rId_hyperlink_3734" Type="http://schemas.openxmlformats.org/officeDocument/2006/relationships/hyperlink" Target="https://www.tiktok.com/share/user/7061270267419083782" TargetMode="External"/><Relationship Id="rId_hyperlink_3735" Type="http://schemas.openxmlformats.org/officeDocument/2006/relationships/hyperlink" Target="https://www.tiktok.com/share/user/7067305206306653230" TargetMode="External"/><Relationship Id="rId_hyperlink_3736" Type="http://schemas.openxmlformats.org/officeDocument/2006/relationships/hyperlink" Target="https://www.tiktok.com/share/user/7051690362429850671" TargetMode="External"/><Relationship Id="rId_hyperlink_3737" Type="http://schemas.openxmlformats.org/officeDocument/2006/relationships/hyperlink" Target="https://www.tiktok.com/share/user/6999221368260953090" TargetMode="External"/><Relationship Id="rId_hyperlink_3738" Type="http://schemas.openxmlformats.org/officeDocument/2006/relationships/hyperlink" Target="https://www.tiktok.com/share/user/112168555495813120" TargetMode="External"/><Relationship Id="rId_hyperlink_3739" Type="http://schemas.openxmlformats.org/officeDocument/2006/relationships/hyperlink" Target="https://www.tiktok.com/share/user/6814417773004850181" TargetMode="External"/><Relationship Id="rId_hyperlink_3740" Type="http://schemas.openxmlformats.org/officeDocument/2006/relationships/hyperlink" Target="https://www.tiktok.com/share/user/6886480986919404549" TargetMode="External"/><Relationship Id="rId_hyperlink_3741" Type="http://schemas.openxmlformats.org/officeDocument/2006/relationships/hyperlink" Target="https://www.tiktok.com/share/user/6912464091023148038" TargetMode="External"/><Relationship Id="rId_hyperlink_3742" Type="http://schemas.openxmlformats.org/officeDocument/2006/relationships/hyperlink" Target="https://www.tiktok.com/share/user/6616316785673355269" TargetMode="External"/><Relationship Id="rId_hyperlink_3743" Type="http://schemas.openxmlformats.org/officeDocument/2006/relationships/hyperlink" Target="https://www.tiktok.com/share/user/6776076258587788294" TargetMode="External"/><Relationship Id="rId_hyperlink_3744" Type="http://schemas.openxmlformats.org/officeDocument/2006/relationships/hyperlink" Target="https://www.tiktok.com/share/user/7069612845654557701" TargetMode="External"/><Relationship Id="rId_hyperlink_3745" Type="http://schemas.openxmlformats.org/officeDocument/2006/relationships/hyperlink" Target="https://www.tiktok.com/share/user/6848025823666062342" TargetMode="External"/><Relationship Id="rId_hyperlink_3746" Type="http://schemas.openxmlformats.org/officeDocument/2006/relationships/hyperlink" Target="https://www.tiktok.com/share/user/6994651714490450950" TargetMode="External"/><Relationship Id="rId_hyperlink_3747" Type="http://schemas.openxmlformats.org/officeDocument/2006/relationships/hyperlink" Target="https://www.tiktok.com/share/user/6901532830150706182" TargetMode="External"/><Relationship Id="rId_hyperlink_3748" Type="http://schemas.openxmlformats.org/officeDocument/2006/relationships/hyperlink" Target="https://www.tiktok.com/share/user/6898532008449377285" TargetMode="External"/><Relationship Id="rId_hyperlink_3749" Type="http://schemas.openxmlformats.org/officeDocument/2006/relationships/hyperlink" Target="https://www.tiktok.com/share/user/7070270243214328837" TargetMode="External"/><Relationship Id="rId_hyperlink_3750" Type="http://schemas.openxmlformats.org/officeDocument/2006/relationships/hyperlink" Target="https://www.tiktok.com/share/user/6972215018486350853" TargetMode="External"/><Relationship Id="rId_hyperlink_3751" Type="http://schemas.openxmlformats.org/officeDocument/2006/relationships/hyperlink" Target="https://www.tiktok.com/share/user/6880095887734293510" TargetMode="External"/><Relationship Id="rId_hyperlink_3752" Type="http://schemas.openxmlformats.org/officeDocument/2006/relationships/hyperlink" Target="https://www.tiktok.com/share/user/6923039704364631045" TargetMode="External"/><Relationship Id="rId_hyperlink_3753" Type="http://schemas.openxmlformats.org/officeDocument/2006/relationships/hyperlink" Target="https://www.tiktok.com/share/user/6812650980108338182" TargetMode="External"/><Relationship Id="rId_hyperlink_3754" Type="http://schemas.openxmlformats.org/officeDocument/2006/relationships/hyperlink" Target="https://www.tiktok.com/share/user/6917200441194595333" TargetMode="External"/><Relationship Id="rId_hyperlink_3755" Type="http://schemas.openxmlformats.org/officeDocument/2006/relationships/hyperlink" Target="https://www.tiktok.com/share/user/6581393762970320901" TargetMode="External"/><Relationship Id="rId_hyperlink_3756" Type="http://schemas.openxmlformats.org/officeDocument/2006/relationships/hyperlink" Target="https://www.tiktok.com/share/user/6877736707631170565" TargetMode="External"/><Relationship Id="rId_hyperlink_3757" Type="http://schemas.openxmlformats.org/officeDocument/2006/relationships/hyperlink" Target="https://www.tiktok.com/share/user/7059923924402799662" TargetMode="External"/><Relationship Id="rId_hyperlink_3758" Type="http://schemas.openxmlformats.org/officeDocument/2006/relationships/hyperlink" Target="https://www.tiktok.com/share/user/7033018909284959238" TargetMode="External"/><Relationship Id="rId_hyperlink_3759" Type="http://schemas.openxmlformats.org/officeDocument/2006/relationships/hyperlink" Target="https://www.tiktok.com/share/user/7020961062933562373" TargetMode="External"/><Relationship Id="rId_hyperlink_3760" Type="http://schemas.openxmlformats.org/officeDocument/2006/relationships/hyperlink" Target="https://www.tiktok.com/share/user/6979312286260118534" TargetMode="External"/><Relationship Id="rId_hyperlink_3761" Type="http://schemas.openxmlformats.org/officeDocument/2006/relationships/hyperlink" Target="https://www.tiktok.com/share/user/6869301802103768070" TargetMode="External"/><Relationship Id="rId_hyperlink_3762" Type="http://schemas.openxmlformats.org/officeDocument/2006/relationships/hyperlink" Target="https://www.tiktok.com/share/user/7061842496750322734" TargetMode="External"/><Relationship Id="rId_hyperlink_3763" Type="http://schemas.openxmlformats.org/officeDocument/2006/relationships/hyperlink" Target="https://www.tiktok.com/share/user/7007666790373655558" TargetMode="External"/><Relationship Id="rId_hyperlink_3764" Type="http://schemas.openxmlformats.org/officeDocument/2006/relationships/hyperlink" Target="https://www.tiktok.com/share/user/6848401552554869765" TargetMode="External"/><Relationship Id="rId_hyperlink_3765" Type="http://schemas.openxmlformats.org/officeDocument/2006/relationships/hyperlink" Target="https://www.tiktok.com/share/user/6815558813576840198" TargetMode="External"/><Relationship Id="rId_hyperlink_3766" Type="http://schemas.openxmlformats.org/officeDocument/2006/relationships/hyperlink" Target="https://www.tiktok.com/share/user/6999951698354635778" TargetMode="External"/><Relationship Id="rId_hyperlink_3767" Type="http://schemas.openxmlformats.org/officeDocument/2006/relationships/hyperlink" Target="https://www.tiktok.com/share/user/6735312361508471813" TargetMode="External"/><Relationship Id="rId_hyperlink_3768" Type="http://schemas.openxmlformats.org/officeDocument/2006/relationships/hyperlink" Target="https://www.tiktok.com/share/user/6981390076559934470" TargetMode="External"/><Relationship Id="rId_hyperlink_3769" Type="http://schemas.openxmlformats.org/officeDocument/2006/relationships/hyperlink" Target="https://www.tiktok.com/share/user/7070189880672175110" TargetMode="External"/><Relationship Id="rId_hyperlink_3770" Type="http://schemas.openxmlformats.org/officeDocument/2006/relationships/hyperlink" Target="https://www.tiktok.com/share/user/6833447872731481093" TargetMode="External"/><Relationship Id="rId_hyperlink_3771" Type="http://schemas.openxmlformats.org/officeDocument/2006/relationships/hyperlink" Target="https://www.tiktok.com/share/user/6711035624542471173" TargetMode="External"/><Relationship Id="rId_hyperlink_3772" Type="http://schemas.openxmlformats.org/officeDocument/2006/relationships/hyperlink" Target="https://www.tiktok.com/share/user/6806535193966904325" TargetMode="External"/><Relationship Id="rId_hyperlink_3773" Type="http://schemas.openxmlformats.org/officeDocument/2006/relationships/hyperlink" Target="https://www.tiktok.com/share/user/6925227388297167877" TargetMode="External"/><Relationship Id="rId_hyperlink_3774" Type="http://schemas.openxmlformats.org/officeDocument/2006/relationships/hyperlink" Target="https://www.tiktok.com/share/user/6740798385245291525" TargetMode="External"/><Relationship Id="rId_hyperlink_3775" Type="http://schemas.openxmlformats.org/officeDocument/2006/relationships/hyperlink" Target="https://www.tiktok.com/share/user/6825453351364690949" TargetMode="External"/><Relationship Id="rId_hyperlink_3776" Type="http://schemas.openxmlformats.org/officeDocument/2006/relationships/hyperlink" Target="https://www.tiktok.com/share/user/6745187104593331205" TargetMode="External"/><Relationship Id="rId_hyperlink_3777" Type="http://schemas.openxmlformats.org/officeDocument/2006/relationships/hyperlink" Target="https://www.tiktok.com/share/user/6917470242626126854" TargetMode="External"/><Relationship Id="rId_hyperlink_3778" Type="http://schemas.openxmlformats.org/officeDocument/2006/relationships/hyperlink" Target="https://www.tiktok.com/share/user/6532086103111892994" TargetMode="External"/><Relationship Id="rId_hyperlink_3779" Type="http://schemas.openxmlformats.org/officeDocument/2006/relationships/hyperlink" Target="https://www.tiktok.com/share/user/6772893205634712581" TargetMode="External"/><Relationship Id="rId_hyperlink_3780" Type="http://schemas.openxmlformats.org/officeDocument/2006/relationships/hyperlink" Target="https://www.tiktok.com/share/user/6826078790621545478" TargetMode="External"/><Relationship Id="rId_hyperlink_3781" Type="http://schemas.openxmlformats.org/officeDocument/2006/relationships/hyperlink" Target="https://www.tiktok.com/share/user/6714804412911109126" TargetMode="External"/><Relationship Id="rId_hyperlink_3782" Type="http://schemas.openxmlformats.org/officeDocument/2006/relationships/hyperlink" Target="https://www.tiktok.com/share/user/6838223893577221126" TargetMode="External"/><Relationship Id="rId_hyperlink_3783" Type="http://schemas.openxmlformats.org/officeDocument/2006/relationships/hyperlink" Target="https://www.tiktok.com/share/user/6995442197655487494" TargetMode="External"/><Relationship Id="rId_hyperlink_3784" Type="http://schemas.openxmlformats.org/officeDocument/2006/relationships/hyperlink" Target="https://www.tiktok.com/share/user/6954508028108817414" TargetMode="External"/><Relationship Id="rId_hyperlink_3785" Type="http://schemas.openxmlformats.org/officeDocument/2006/relationships/hyperlink" Target="https://www.tiktok.com/share/user/6546054376577400833" TargetMode="External"/><Relationship Id="rId_hyperlink_3786" Type="http://schemas.openxmlformats.org/officeDocument/2006/relationships/hyperlink" Target="https://www.tiktok.com/share/user/6903918897846748165" TargetMode="External"/><Relationship Id="rId_hyperlink_3787" Type="http://schemas.openxmlformats.org/officeDocument/2006/relationships/hyperlink" Target="https://www.tiktok.com/share/user/6796464288401638406" TargetMode="External"/><Relationship Id="rId_hyperlink_3788" Type="http://schemas.openxmlformats.org/officeDocument/2006/relationships/hyperlink" Target="https://www.tiktok.com/share/user/6950040391627129862" TargetMode="External"/><Relationship Id="rId_hyperlink_3789" Type="http://schemas.openxmlformats.org/officeDocument/2006/relationships/hyperlink" Target="https://www.tiktok.com/share/user/106187008430964736" TargetMode="External"/><Relationship Id="rId_hyperlink_3790" Type="http://schemas.openxmlformats.org/officeDocument/2006/relationships/hyperlink" Target="https://www.tiktok.com/share/user/7064269637639078959" TargetMode="External"/><Relationship Id="rId_hyperlink_3791" Type="http://schemas.openxmlformats.org/officeDocument/2006/relationships/hyperlink" Target="https://www.tiktok.com/share/user/6847644641644315653" TargetMode="External"/><Relationship Id="rId_hyperlink_3792" Type="http://schemas.openxmlformats.org/officeDocument/2006/relationships/hyperlink" Target="https://www.tiktok.com/share/user/7014840073687090181" TargetMode="External"/><Relationship Id="rId_hyperlink_3793" Type="http://schemas.openxmlformats.org/officeDocument/2006/relationships/hyperlink" Target="https://www.tiktok.com/share/user/6809619472389260293" TargetMode="External"/><Relationship Id="rId_hyperlink_3794" Type="http://schemas.openxmlformats.org/officeDocument/2006/relationships/hyperlink" Target="https://www.tiktok.com/share/user/6961834113619837957" TargetMode="External"/><Relationship Id="rId_hyperlink_3795" Type="http://schemas.openxmlformats.org/officeDocument/2006/relationships/hyperlink" Target="https://www.tiktok.com/share/user/6780214213912265734" TargetMode="External"/><Relationship Id="rId_hyperlink_3796" Type="http://schemas.openxmlformats.org/officeDocument/2006/relationships/hyperlink" Target="https://www.tiktok.com/share/user/6828345640121697286" TargetMode="External"/><Relationship Id="rId_hyperlink_3797" Type="http://schemas.openxmlformats.org/officeDocument/2006/relationships/hyperlink" Target="https://www.tiktok.com/share/user/6803907258125288450" TargetMode="External"/><Relationship Id="rId_hyperlink_3798" Type="http://schemas.openxmlformats.org/officeDocument/2006/relationships/hyperlink" Target="https://www.tiktok.com/share/user/6747144035523658757" TargetMode="External"/><Relationship Id="rId_hyperlink_3799" Type="http://schemas.openxmlformats.org/officeDocument/2006/relationships/hyperlink" Target="https://www.tiktok.com/share/user/7060625734318130182" TargetMode="External"/><Relationship Id="rId_hyperlink_3800" Type="http://schemas.openxmlformats.org/officeDocument/2006/relationships/hyperlink" Target="https://www.tiktok.com/share/user/7046587025331684357" TargetMode="External"/><Relationship Id="rId_hyperlink_3801" Type="http://schemas.openxmlformats.org/officeDocument/2006/relationships/hyperlink" Target="https://www.tiktok.com/share/user/6541302901297446918" TargetMode="External"/><Relationship Id="rId_hyperlink_3802" Type="http://schemas.openxmlformats.org/officeDocument/2006/relationships/hyperlink" Target="https://www.tiktok.com/share/user/6984979137128334341" TargetMode="External"/><Relationship Id="rId_hyperlink_3803" Type="http://schemas.openxmlformats.org/officeDocument/2006/relationships/hyperlink" Target="https://www.tiktok.com/share/user/6552323100048888847" TargetMode="External"/><Relationship Id="rId_hyperlink_3804" Type="http://schemas.openxmlformats.org/officeDocument/2006/relationships/hyperlink" Target="https://www.tiktok.com/share/user/7042880744642036741" TargetMode="External"/><Relationship Id="rId_hyperlink_3805" Type="http://schemas.openxmlformats.org/officeDocument/2006/relationships/hyperlink" Target="https://www.tiktok.com/share/user/6819434829165036550" TargetMode="External"/><Relationship Id="rId_hyperlink_3806" Type="http://schemas.openxmlformats.org/officeDocument/2006/relationships/hyperlink" Target="https://www.tiktok.com/share/user/6663659326559289350" TargetMode="External"/><Relationship Id="rId_hyperlink_3807" Type="http://schemas.openxmlformats.org/officeDocument/2006/relationships/hyperlink" Target="https://www.tiktok.com/share/user/6798289906755781638" TargetMode="External"/><Relationship Id="rId_hyperlink_3808" Type="http://schemas.openxmlformats.org/officeDocument/2006/relationships/hyperlink" Target="https://www.tiktok.com/share/user/6784818885901894661" TargetMode="External"/><Relationship Id="rId_hyperlink_3809" Type="http://schemas.openxmlformats.org/officeDocument/2006/relationships/hyperlink" Target="https://www.tiktok.com/share/user/6956666450150458373" TargetMode="External"/><Relationship Id="rId_hyperlink_3810" Type="http://schemas.openxmlformats.org/officeDocument/2006/relationships/hyperlink" Target="https://www.tiktok.com/share/user/7017497683690619910" TargetMode="External"/><Relationship Id="rId_hyperlink_3811" Type="http://schemas.openxmlformats.org/officeDocument/2006/relationships/hyperlink" Target="https://www.tiktok.com/share/user/6893897579106599941" TargetMode="External"/><Relationship Id="rId_hyperlink_3812" Type="http://schemas.openxmlformats.org/officeDocument/2006/relationships/hyperlink" Target="https://www.tiktok.com/share/user/6811063733559264262" TargetMode="External"/><Relationship Id="rId_hyperlink_3813" Type="http://schemas.openxmlformats.org/officeDocument/2006/relationships/hyperlink" Target="https://www.tiktok.com/share/user/6907991092831568901" TargetMode="External"/><Relationship Id="rId_hyperlink_3814" Type="http://schemas.openxmlformats.org/officeDocument/2006/relationships/hyperlink" Target="https://www.tiktok.com/share/user/6964830018607219717" TargetMode="External"/><Relationship Id="rId_hyperlink_3815" Type="http://schemas.openxmlformats.org/officeDocument/2006/relationships/hyperlink" Target="https://www.tiktok.com/share/user/6798601085616505861" TargetMode="External"/><Relationship Id="rId_hyperlink_3816" Type="http://schemas.openxmlformats.org/officeDocument/2006/relationships/hyperlink" Target="https://www.tiktok.com/share/user/7063999866500564014" TargetMode="External"/><Relationship Id="rId_hyperlink_3817" Type="http://schemas.openxmlformats.org/officeDocument/2006/relationships/hyperlink" Target="https://www.tiktok.com/share/user/6781858024262943750" TargetMode="External"/><Relationship Id="rId_hyperlink_3818" Type="http://schemas.openxmlformats.org/officeDocument/2006/relationships/hyperlink" Target="https://www.tiktok.com/share/user/6856021990068290566" TargetMode="External"/><Relationship Id="rId_hyperlink_3819" Type="http://schemas.openxmlformats.org/officeDocument/2006/relationships/hyperlink" Target="https://www.tiktok.com/share/user/7016464823991567365" TargetMode="External"/><Relationship Id="rId_hyperlink_3820" Type="http://schemas.openxmlformats.org/officeDocument/2006/relationships/hyperlink" Target="https://www.tiktok.com/share/user/6977727735642211334" TargetMode="External"/><Relationship Id="rId_hyperlink_3821" Type="http://schemas.openxmlformats.org/officeDocument/2006/relationships/hyperlink" Target="https://www.tiktok.com/share/user/132379554513408000" TargetMode="External"/><Relationship Id="rId_hyperlink_3822" Type="http://schemas.openxmlformats.org/officeDocument/2006/relationships/hyperlink" Target="https://www.tiktok.com/share/user/7059781318125323270" TargetMode="External"/><Relationship Id="rId_hyperlink_3823" Type="http://schemas.openxmlformats.org/officeDocument/2006/relationships/hyperlink" Target="https://www.tiktok.com/share/user/6906555209980478466" TargetMode="External"/><Relationship Id="rId_hyperlink_3824" Type="http://schemas.openxmlformats.org/officeDocument/2006/relationships/hyperlink" Target="https://www.tiktok.com/share/user/6938232459189617670" TargetMode="External"/><Relationship Id="rId_hyperlink_3825" Type="http://schemas.openxmlformats.org/officeDocument/2006/relationships/hyperlink" Target="https://www.tiktok.com/share/user/6934480989763240965" TargetMode="External"/><Relationship Id="rId_hyperlink_3826" Type="http://schemas.openxmlformats.org/officeDocument/2006/relationships/hyperlink" Target="https://www.tiktok.com/share/user/6918199513346343941" TargetMode="External"/><Relationship Id="rId_hyperlink_3827" Type="http://schemas.openxmlformats.org/officeDocument/2006/relationships/hyperlink" Target="https://www.tiktok.com/share/user/7053030642423415813" TargetMode="External"/><Relationship Id="rId_hyperlink_3828" Type="http://schemas.openxmlformats.org/officeDocument/2006/relationships/hyperlink" Target="https://www.tiktok.com/share/user/6726674695988659206" TargetMode="External"/><Relationship Id="rId_hyperlink_3829" Type="http://schemas.openxmlformats.org/officeDocument/2006/relationships/hyperlink" Target="https://www.tiktok.com/share/user/7024852147516032006" TargetMode="External"/><Relationship Id="rId_hyperlink_3830" Type="http://schemas.openxmlformats.org/officeDocument/2006/relationships/hyperlink" Target="https://www.tiktok.com/share/user/6995888814019314693" TargetMode="External"/><Relationship Id="rId_hyperlink_3831" Type="http://schemas.openxmlformats.org/officeDocument/2006/relationships/hyperlink" Target="https://www.tiktok.com/share/user/6952870568912061446" TargetMode="External"/><Relationship Id="rId_hyperlink_3832" Type="http://schemas.openxmlformats.org/officeDocument/2006/relationships/hyperlink" Target="https://www.tiktok.com/share/user/6763340132146742278" TargetMode="External"/><Relationship Id="rId_hyperlink_3833" Type="http://schemas.openxmlformats.org/officeDocument/2006/relationships/hyperlink" Target="https://www.tiktok.com/share/user/6763553008254288902" TargetMode="External"/><Relationship Id="rId_hyperlink_3834" Type="http://schemas.openxmlformats.org/officeDocument/2006/relationships/hyperlink" Target="https://www.tiktok.com/share/user/6940185787266778117" TargetMode="External"/><Relationship Id="rId_hyperlink_3835" Type="http://schemas.openxmlformats.org/officeDocument/2006/relationships/hyperlink" Target="https://www.tiktok.com/share/user/6720679913496822789" TargetMode="External"/><Relationship Id="rId_hyperlink_3836" Type="http://schemas.openxmlformats.org/officeDocument/2006/relationships/hyperlink" Target="https://www.tiktok.com/share/user/6886622383265547269" TargetMode="External"/><Relationship Id="rId_hyperlink_3837" Type="http://schemas.openxmlformats.org/officeDocument/2006/relationships/hyperlink" Target="https://www.tiktok.com/share/user/6815416447600100358" TargetMode="External"/><Relationship Id="rId_hyperlink_3838" Type="http://schemas.openxmlformats.org/officeDocument/2006/relationships/hyperlink" Target="https://www.tiktok.com/share/user/6734288512428426246" TargetMode="External"/><Relationship Id="rId_hyperlink_3839" Type="http://schemas.openxmlformats.org/officeDocument/2006/relationships/hyperlink" Target="https://www.tiktok.com/share/user/6792470615996711942" TargetMode="External"/><Relationship Id="rId_hyperlink_3840" Type="http://schemas.openxmlformats.org/officeDocument/2006/relationships/hyperlink" Target="https://www.tiktok.com/share/user/7005550040328438789" TargetMode="External"/><Relationship Id="rId_hyperlink_3841" Type="http://schemas.openxmlformats.org/officeDocument/2006/relationships/hyperlink" Target="https://www.tiktok.com/share/user/7030314227781993477" TargetMode="External"/><Relationship Id="rId_hyperlink_3842" Type="http://schemas.openxmlformats.org/officeDocument/2006/relationships/hyperlink" Target="https://www.tiktok.com/share/user/6590886469203968006" TargetMode="External"/><Relationship Id="rId_hyperlink_3843" Type="http://schemas.openxmlformats.org/officeDocument/2006/relationships/hyperlink" Target="https://www.tiktok.com/share/user/7024849710650082309" TargetMode="External"/><Relationship Id="rId_hyperlink_3844" Type="http://schemas.openxmlformats.org/officeDocument/2006/relationships/hyperlink" Target="https://www.tiktok.com/share/user/6958165485032735749" TargetMode="External"/><Relationship Id="rId_hyperlink_3845" Type="http://schemas.openxmlformats.org/officeDocument/2006/relationships/hyperlink" Target="https://www.tiktok.com/share/user/6752683267738518533" TargetMode="External"/><Relationship Id="rId_hyperlink_3846" Type="http://schemas.openxmlformats.org/officeDocument/2006/relationships/hyperlink" Target="https://www.tiktok.com/share/user/6817160957257729030" TargetMode="External"/><Relationship Id="rId_hyperlink_3847" Type="http://schemas.openxmlformats.org/officeDocument/2006/relationships/hyperlink" Target="https://www.tiktok.com/share/user/6837560734332191749" TargetMode="External"/><Relationship Id="rId_hyperlink_3848" Type="http://schemas.openxmlformats.org/officeDocument/2006/relationships/hyperlink" Target="https://www.tiktok.com/share/user/6794228489878078469" TargetMode="External"/><Relationship Id="rId_hyperlink_3849" Type="http://schemas.openxmlformats.org/officeDocument/2006/relationships/hyperlink" Target="https://www.tiktok.com/share/user/6970462074318226438" TargetMode="External"/><Relationship Id="rId_hyperlink_3850" Type="http://schemas.openxmlformats.org/officeDocument/2006/relationships/hyperlink" Target="https://www.tiktok.com/share/user/6696263824893559814" TargetMode="External"/><Relationship Id="rId_hyperlink_3851" Type="http://schemas.openxmlformats.org/officeDocument/2006/relationships/hyperlink" Target="https://www.tiktok.com/share/user/6742658452857177094" TargetMode="External"/><Relationship Id="rId_hyperlink_3852" Type="http://schemas.openxmlformats.org/officeDocument/2006/relationships/hyperlink" Target="https://www.tiktok.com/share/user/946801" TargetMode="External"/><Relationship Id="rId_hyperlink_3853" Type="http://schemas.openxmlformats.org/officeDocument/2006/relationships/hyperlink" Target="https://www.tiktok.com/share/user/7024870978954494981" TargetMode="External"/><Relationship Id="rId_hyperlink_3854" Type="http://schemas.openxmlformats.org/officeDocument/2006/relationships/hyperlink" Target="https://www.tiktok.com/share/user/7065517476056826927" TargetMode="External"/><Relationship Id="rId_hyperlink_3855" Type="http://schemas.openxmlformats.org/officeDocument/2006/relationships/hyperlink" Target="https://www.tiktok.com/share/user/7057746015905973253" TargetMode="External"/><Relationship Id="rId_hyperlink_3856" Type="http://schemas.openxmlformats.org/officeDocument/2006/relationships/hyperlink" Target="https://www.tiktok.com/share/user/6787549576590803974" TargetMode="External"/><Relationship Id="rId_hyperlink_3857" Type="http://schemas.openxmlformats.org/officeDocument/2006/relationships/hyperlink" Target="https://www.tiktok.com/share/user/6807573911339090950" TargetMode="External"/><Relationship Id="rId_hyperlink_3858" Type="http://schemas.openxmlformats.org/officeDocument/2006/relationships/hyperlink" Target="https://www.tiktok.com/share/user/7067913622618031150" TargetMode="External"/><Relationship Id="rId_hyperlink_3859" Type="http://schemas.openxmlformats.org/officeDocument/2006/relationships/hyperlink" Target="https://www.tiktok.com/share/user/7062390976207471621" TargetMode="External"/><Relationship Id="rId_hyperlink_3860" Type="http://schemas.openxmlformats.org/officeDocument/2006/relationships/hyperlink" Target="https://www.tiktok.com/share/user/6821855589916853253" TargetMode="External"/><Relationship Id="rId_hyperlink_3861" Type="http://schemas.openxmlformats.org/officeDocument/2006/relationships/hyperlink" Target="https://www.tiktok.com/share/user/6917644650355426309" TargetMode="External"/><Relationship Id="rId_hyperlink_3862" Type="http://schemas.openxmlformats.org/officeDocument/2006/relationships/hyperlink" Target="https://www.tiktok.com/share/user/6793911694760100870" TargetMode="External"/><Relationship Id="rId_hyperlink_3863" Type="http://schemas.openxmlformats.org/officeDocument/2006/relationships/hyperlink" Target="https://www.tiktok.com/share/user/6816524794826392582" TargetMode="External"/><Relationship Id="rId_hyperlink_3864" Type="http://schemas.openxmlformats.org/officeDocument/2006/relationships/hyperlink" Target="https://www.tiktok.com/share/user/7049908732083405830" TargetMode="External"/><Relationship Id="rId_hyperlink_3865" Type="http://schemas.openxmlformats.org/officeDocument/2006/relationships/hyperlink" Target="https://www.tiktok.com/share/user/6931791148298929158" TargetMode="External"/><Relationship Id="rId_hyperlink_3866" Type="http://schemas.openxmlformats.org/officeDocument/2006/relationships/hyperlink" Target="https://www.tiktok.com/share/user/6794661980927853574" TargetMode="External"/><Relationship Id="rId_hyperlink_3867" Type="http://schemas.openxmlformats.org/officeDocument/2006/relationships/hyperlink" Target="https://www.tiktok.com/share/user/6601811861175107590" TargetMode="External"/><Relationship Id="rId_hyperlink_3868" Type="http://schemas.openxmlformats.org/officeDocument/2006/relationships/hyperlink" Target="https://www.tiktok.com/share/user/7021011632285598726" TargetMode="External"/><Relationship Id="rId_hyperlink_3869" Type="http://schemas.openxmlformats.org/officeDocument/2006/relationships/hyperlink" Target="https://www.tiktok.com/share/user/6817216452341613573" TargetMode="External"/><Relationship Id="rId_hyperlink_3870" Type="http://schemas.openxmlformats.org/officeDocument/2006/relationships/hyperlink" Target="https://www.tiktok.com/share/user/6907267039287772165" TargetMode="External"/><Relationship Id="rId_hyperlink_3871" Type="http://schemas.openxmlformats.org/officeDocument/2006/relationships/hyperlink" Target="https://www.tiktok.com/share/user/6869300926353392645" TargetMode="External"/><Relationship Id="rId_hyperlink_3872" Type="http://schemas.openxmlformats.org/officeDocument/2006/relationships/hyperlink" Target="https://www.tiktok.com/share/user/6928380036169843718" TargetMode="External"/><Relationship Id="rId_hyperlink_3873" Type="http://schemas.openxmlformats.org/officeDocument/2006/relationships/hyperlink" Target="https://www.tiktok.com/share/user/6944687269815272453" TargetMode="External"/><Relationship Id="rId_hyperlink_3874" Type="http://schemas.openxmlformats.org/officeDocument/2006/relationships/hyperlink" Target="https://www.tiktok.com/share/user/6935093068627887109" TargetMode="External"/><Relationship Id="rId_hyperlink_3875" Type="http://schemas.openxmlformats.org/officeDocument/2006/relationships/hyperlink" Target="https://www.tiktok.com/share/user/7014632341672117254" TargetMode="External"/><Relationship Id="rId_hyperlink_3876" Type="http://schemas.openxmlformats.org/officeDocument/2006/relationships/hyperlink" Target="https://www.tiktok.com/share/user/123602876056162304" TargetMode="External"/><Relationship Id="rId_hyperlink_3877" Type="http://schemas.openxmlformats.org/officeDocument/2006/relationships/hyperlink" Target="https://www.tiktok.com/share/user/6890017327111947270" TargetMode="External"/><Relationship Id="rId_hyperlink_3878" Type="http://schemas.openxmlformats.org/officeDocument/2006/relationships/hyperlink" Target="https://www.tiktok.com/share/user/6805740021452030982" TargetMode="External"/><Relationship Id="rId_hyperlink_3879" Type="http://schemas.openxmlformats.org/officeDocument/2006/relationships/hyperlink" Target="https://www.tiktok.com/share/user/6976396324935156742" TargetMode="External"/><Relationship Id="rId_hyperlink_3880" Type="http://schemas.openxmlformats.org/officeDocument/2006/relationships/hyperlink" Target="https://www.tiktok.com/share/user/6807153100907512837" TargetMode="External"/><Relationship Id="rId_hyperlink_3881" Type="http://schemas.openxmlformats.org/officeDocument/2006/relationships/hyperlink" Target="https://www.tiktok.com/share/user/303875879481462785" TargetMode="External"/><Relationship Id="rId_hyperlink_3882" Type="http://schemas.openxmlformats.org/officeDocument/2006/relationships/hyperlink" Target="https://www.tiktok.com/share/user/6810326794672587781" TargetMode="External"/><Relationship Id="rId_hyperlink_3883" Type="http://schemas.openxmlformats.org/officeDocument/2006/relationships/hyperlink" Target="https://www.tiktok.com/share/user/6915082286447412230" TargetMode="External"/><Relationship Id="rId_hyperlink_3884" Type="http://schemas.openxmlformats.org/officeDocument/2006/relationships/hyperlink" Target="https://www.tiktok.com/share/user/6833837625141478406" TargetMode="External"/><Relationship Id="rId_hyperlink_3885" Type="http://schemas.openxmlformats.org/officeDocument/2006/relationships/hyperlink" Target="https://www.tiktok.com/share/user/7053267350334473221" TargetMode="External"/><Relationship Id="rId_hyperlink_3886" Type="http://schemas.openxmlformats.org/officeDocument/2006/relationships/hyperlink" Target="https://www.tiktok.com/share/user/6785285461017330693" TargetMode="External"/><Relationship Id="rId_hyperlink_3887" Type="http://schemas.openxmlformats.org/officeDocument/2006/relationships/hyperlink" Target="https://www.tiktok.com/share/user/6979746495655625734" TargetMode="External"/><Relationship Id="rId_hyperlink_3888" Type="http://schemas.openxmlformats.org/officeDocument/2006/relationships/hyperlink" Target="https://www.tiktok.com/share/user/7029087523939582981" TargetMode="External"/><Relationship Id="rId_hyperlink_3889" Type="http://schemas.openxmlformats.org/officeDocument/2006/relationships/hyperlink" Target="https://www.tiktok.com/share/user/7043962858442556422" TargetMode="External"/><Relationship Id="rId_hyperlink_3890" Type="http://schemas.openxmlformats.org/officeDocument/2006/relationships/hyperlink" Target="https://www.tiktok.com/share/user/6828292441389466630" TargetMode="External"/><Relationship Id="rId_hyperlink_3891" Type="http://schemas.openxmlformats.org/officeDocument/2006/relationships/hyperlink" Target="https://www.tiktok.com/share/user/6782315782824788998" TargetMode="External"/><Relationship Id="rId_hyperlink_3892" Type="http://schemas.openxmlformats.org/officeDocument/2006/relationships/hyperlink" Target="https://www.tiktok.com/share/user/6834225660522087429" TargetMode="External"/><Relationship Id="rId_hyperlink_3893" Type="http://schemas.openxmlformats.org/officeDocument/2006/relationships/hyperlink" Target="https://www.tiktok.com/share/user/6934910196197377030" TargetMode="External"/><Relationship Id="rId_hyperlink_3894" Type="http://schemas.openxmlformats.org/officeDocument/2006/relationships/hyperlink" Target="https://www.tiktok.com/share/user/7001931585864041478" TargetMode="External"/><Relationship Id="rId_hyperlink_3895" Type="http://schemas.openxmlformats.org/officeDocument/2006/relationships/hyperlink" Target="https://www.tiktok.com/share/user/6879863312882091013" TargetMode="External"/><Relationship Id="rId_hyperlink_3896" Type="http://schemas.openxmlformats.org/officeDocument/2006/relationships/hyperlink" Target="https://www.tiktok.com/share/user/6993916893242475526" TargetMode="External"/><Relationship Id="rId_hyperlink_3897" Type="http://schemas.openxmlformats.org/officeDocument/2006/relationships/hyperlink" Target="https://www.tiktok.com/share/user/7068968771675964422" TargetMode="External"/><Relationship Id="rId_hyperlink_3898" Type="http://schemas.openxmlformats.org/officeDocument/2006/relationships/hyperlink" Target="https://www.tiktok.com/share/user/7066843483703067695" TargetMode="External"/><Relationship Id="rId_hyperlink_3899" Type="http://schemas.openxmlformats.org/officeDocument/2006/relationships/hyperlink" Target="https://www.tiktok.com/share/user/7059051703334765615" TargetMode="External"/><Relationship Id="rId_hyperlink_3900" Type="http://schemas.openxmlformats.org/officeDocument/2006/relationships/hyperlink" Target="https://www.tiktok.com/share/user/6969420079775777798" TargetMode="External"/><Relationship Id="rId_hyperlink_3901" Type="http://schemas.openxmlformats.org/officeDocument/2006/relationships/hyperlink" Target="https://www.tiktok.com/share/user/269425287635795968" TargetMode="External"/><Relationship Id="rId_hyperlink_3902" Type="http://schemas.openxmlformats.org/officeDocument/2006/relationships/hyperlink" Target="https://www.tiktok.com/share/user/6978640927787107334" TargetMode="External"/><Relationship Id="rId_hyperlink_3903" Type="http://schemas.openxmlformats.org/officeDocument/2006/relationships/hyperlink" Target="https://www.tiktok.com/share/user/6927417330403312645" TargetMode="External"/><Relationship Id="rId_hyperlink_3904" Type="http://schemas.openxmlformats.org/officeDocument/2006/relationships/hyperlink" Target="https://www.tiktok.com/share/user/6880890372223861766" TargetMode="External"/><Relationship Id="rId_hyperlink_3905" Type="http://schemas.openxmlformats.org/officeDocument/2006/relationships/hyperlink" Target="https://www.tiktok.com/share/user/6812447779249751046" TargetMode="External"/><Relationship Id="rId_hyperlink_3906" Type="http://schemas.openxmlformats.org/officeDocument/2006/relationships/hyperlink" Target="https://www.tiktok.com/share/user/7058505775779464239" TargetMode="External"/><Relationship Id="rId_hyperlink_3907" Type="http://schemas.openxmlformats.org/officeDocument/2006/relationships/hyperlink" Target="https://www.tiktok.com/share/user/6826057308582806533" TargetMode="External"/><Relationship Id="rId_hyperlink_3908" Type="http://schemas.openxmlformats.org/officeDocument/2006/relationships/hyperlink" Target="https://www.tiktok.com/share/user/7033890705291084805" TargetMode="External"/><Relationship Id="rId_hyperlink_3909" Type="http://schemas.openxmlformats.org/officeDocument/2006/relationships/hyperlink" Target="https://www.tiktok.com/share/user/6824709555735397381" TargetMode="External"/><Relationship Id="rId_hyperlink_3910" Type="http://schemas.openxmlformats.org/officeDocument/2006/relationships/hyperlink" Target="https://www.tiktok.com/share/user/7053329633689175045" TargetMode="External"/><Relationship Id="rId_hyperlink_3911" Type="http://schemas.openxmlformats.org/officeDocument/2006/relationships/hyperlink" Target="https://www.tiktok.com/share/user/6747439796782121989" TargetMode="External"/><Relationship Id="rId_hyperlink_3912" Type="http://schemas.openxmlformats.org/officeDocument/2006/relationships/hyperlink" Target="https://www.tiktok.com/share/user/7023935759524054022" TargetMode="External"/><Relationship Id="rId_hyperlink_3913" Type="http://schemas.openxmlformats.org/officeDocument/2006/relationships/hyperlink" Target="https://www.tiktok.com/share/user/6841469301196637189" TargetMode="External"/><Relationship Id="rId_hyperlink_3914" Type="http://schemas.openxmlformats.org/officeDocument/2006/relationships/hyperlink" Target="https://www.tiktok.com/share/user/7069124346585449515" TargetMode="External"/><Relationship Id="rId_hyperlink_3915" Type="http://schemas.openxmlformats.org/officeDocument/2006/relationships/hyperlink" Target="https://www.tiktok.com/share/user/6903326236636005382" TargetMode="External"/><Relationship Id="rId_hyperlink_3916" Type="http://schemas.openxmlformats.org/officeDocument/2006/relationships/hyperlink" Target="https://www.tiktok.com/share/user/18562185" TargetMode="External"/><Relationship Id="rId_hyperlink_3917" Type="http://schemas.openxmlformats.org/officeDocument/2006/relationships/hyperlink" Target="https://www.tiktok.com/share/user/6830193813689893894" TargetMode="External"/><Relationship Id="rId_hyperlink_3918" Type="http://schemas.openxmlformats.org/officeDocument/2006/relationships/hyperlink" Target="https://www.tiktok.com/share/user/6673202495579505670" TargetMode="External"/><Relationship Id="rId_hyperlink_3919" Type="http://schemas.openxmlformats.org/officeDocument/2006/relationships/hyperlink" Target="https://www.tiktok.com/share/user/6988733912063460357" TargetMode="External"/><Relationship Id="rId_hyperlink_3920" Type="http://schemas.openxmlformats.org/officeDocument/2006/relationships/hyperlink" Target="https://www.tiktok.com/share/user/6758152012314362886" TargetMode="External"/><Relationship Id="rId_hyperlink_3921" Type="http://schemas.openxmlformats.org/officeDocument/2006/relationships/hyperlink" Target="https://www.tiktok.com/share/user/7015611653551408133" TargetMode="External"/><Relationship Id="rId_hyperlink_3922" Type="http://schemas.openxmlformats.org/officeDocument/2006/relationships/hyperlink" Target="https://www.tiktok.com/share/user/6975225084814361605" TargetMode="External"/><Relationship Id="rId_hyperlink_3923" Type="http://schemas.openxmlformats.org/officeDocument/2006/relationships/hyperlink" Target="https://www.tiktok.com/share/user/6941852422932513797" TargetMode="External"/><Relationship Id="rId_hyperlink_3924" Type="http://schemas.openxmlformats.org/officeDocument/2006/relationships/hyperlink" Target="https://www.tiktok.com/share/user/7046557814194029573" TargetMode="External"/><Relationship Id="rId_hyperlink_3925" Type="http://schemas.openxmlformats.org/officeDocument/2006/relationships/hyperlink" Target="https://www.tiktok.com/share/user/6983544722581931013" TargetMode="External"/><Relationship Id="rId_hyperlink_3926" Type="http://schemas.openxmlformats.org/officeDocument/2006/relationships/hyperlink" Target="https://www.tiktok.com/share/user/6943942166419670022" TargetMode="External"/><Relationship Id="rId_hyperlink_3927" Type="http://schemas.openxmlformats.org/officeDocument/2006/relationships/hyperlink" Target="https://www.tiktok.com/share/user/6792717521822991365" TargetMode="External"/><Relationship Id="rId_hyperlink_3928" Type="http://schemas.openxmlformats.org/officeDocument/2006/relationships/hyperlink" Target="https://www.tiktok.com/share/user/239656424711335936" TargetMode="External"/><Relationship Id="rId_hyperlink_3929" Type="http://schemas.openxmlformats.org/officeDocument/2006/relationships/hyperlink" Target="https://www.tiktok.com/share/user/6642397911002185734" TargetMode="External"/><Relationship Id="rId_hyperlink_3930" Type="http://schemas.openxmlformats.org/officeDocument/2006/relationships/hyperlink" Target="https://www.tiktok.com/share/user/7056207333752144901" TargetMode="External"/><Relationship Id="rId_hyperlink_3931" Type="http://schemas.openxmlformats.org/officeDocument/2006/relationships/hyperlink" Target="https://www.tiktok.com/share/user/7031536107167466502" TargetMode="External"/><Relationship Id="rId_hyperlink_3932" Type="http://schemas.openxmlformats.org/officeDocument/2006/relationships/hyperlink" Target="https://www.tiktok.com/share/user/6752106621508224006" TargetMode="External"/><Relationship Id="rId_hyperlink_3933" Type="http://schemas.openxmlformats.org/officeDocument/2006/relationships/hyperlink" Target="https://www.tiktok.com/share/user/6589448543864700933" TargetMode="External"/><Relationship Id="rId_hyperlink_3934" Type="http://schemas.openxmlformats.org/officeDocument/2006/relationships/hyperlink" Target="https://www.tiktok.com/share/user/7024171110581240838" TargetMode="External"/><Relationship Id="rId_hyperlink_3935" Type="http://schemas.openxmlformats.org/officeDocument/2006/relationships/hyperlink" Target="https://www.tiktok.com/share/user/6966033905578165253" TargetMode="External"/><Relationship Id="rId_hyperlink_3936" Type="http://schemas.openxmlformats.org/officeDocument/2006/relationships/hyperlink" Target="https://www.tiktok.com/share/user/6718516926006690822" TargetMode="External"/><Relationship Id="rId_hyperlink_3937" Type="http://schemas.openxmlformats.org/officeDocument/2006/relationships/hyperlink" Target="https://www.tiktok.com/share/user/6693892503580165125" TargetMode="External"/><Relationship Id="rId_hyperlink_3938" Type="http://schemas.openxmlformats.org/officeDocument/2006/relationships/hyperlink" Target="https://www.tiktok.com/share/user/6951517233332536325" TargetMode="External"/><Relationship Id="rId_hyperlink_3939" Type="http://schemas.openxmlformats.org/officeDocument/2006/relationships/hyperlink" Target="https://www.tiktok.com/share/user/6886537731339486213" TargetMode="External"/><Relationship Id="rId_hyperlink_3940" Type="http://schemas.openxmlformats.org/officeDocument/2006/relationships/hyperlink" Target="https://www.tiktok.com/share/user/6663070604809388037" TargetMode="External"/><Relationship Id="rId_hyperlink_3941" Type="http://schemas.openxmlformats.org/officeDocument/2006/relationships/hyperlink" Target="https://www.tiktok.com/share/user/6807020582333531141" TargetMode="External"/><Relationship Id="rId_hyperlink_3942" Type="http://schemas.openxmlformats.org/officeDocument/2006/relationships/hyperlink" Target="https://www.tiktok.com/share/user/7065738181371855878" TargetMode="External"/><Relationship Id="rId_hyperlink_3943" Type="http://schemas.openxmlformats.org/officeDocument/2006/relationships/hyperlink" Target="https://www.tiktok.com/share/user/6812793636037985286" TargetMode="External"/><Relationship Id="rId_hyperlink_3944" Type="http://schemas.openxmlformats.org/officeDocument/2006/relationships/hyperlink" Target="https://www.tiktok.com/share/user/6843018713182307333" TargetMode="External"/><Relationship Id="rId_hyperlink_3945" Type="http://schemas.openxmlformats.org/officeDocument/2006/relationships/hyperlink" Target="https://www.tiktok.com/share/user/6714480171044488198" TargetMode="External"/><Relationship Id="rId_hyperlink_3946" Type="http://schemas.openxmlformats.org/officeDocument/2006/relationships/hyperlink" Target="https://www.tiktok.com/share/user/6920864213474051078" TargetMode="External"/><Relationship Id="rId_hyperlink_3947" Type="http://schemas.openxmlformats.org/officeDocument/2006/relationships/hyperlink" Target="https://www.tiktok.com/share/user/6668755649868824582" TargetMode="External"/><Relationship Id="rId_hyperlink_3948" Type="http://schemas.openxmlformats.org/officeDocument/2006/relationships/hyperlink" Target="https://www.tiktok.com/share/user/6932932914432050181" TargetMode="External"/><Relationship Id="rId_hyperlink_3949" Type="http://schemas.openxmlformats.org/officeDocument/2006/relationships/hyperlink" Target="https://www.tiktok.com/share/user/6786062808791630854" TargetMode="External"/><Relationship Id="rId_hyperlink_3950" Type="http://schemas.openxmlformats.org/officeDocument/2006/relationships/hyperlink" Target="https://www.tiktok.com/share/user/7007717011775390726" TargetMode="External"/><Relationship Id="rId_hyperlink_3951" Type="http://schemas.openxmlformats.org/officeDocument/2006/relationships/hyperlink" Target="https://www.tiktok.com/share/user/7062865477370020869" TargetMode="External"/><Relationship Id="rId_hyperlink_3952" Type="http://schemas.openxmlformats.org/officeDocument/2006/relationships/hyperlink" Target="https://www.tiktok.com/share/user/7069066481398727726" TargetMode="External"/><Relationship Id="rId_hyperlink_3953" Type="http://schemas.openxmlformats.org/officeDocument/2006/relationships/hyperlink" Target="https://www.tiktok.com/share/user/7051773042892571653" TargetMode="External"/><Relationship Id="rId_hyperlink_3954" Type="http://schemas.openxmlformats.org/officeDocument/2006/relationships/hyperlink" Target="https://www.tiktok.com/share/user/7066321770177856513" TargetMode="External"/><Relationship Id="rId_hyperlink_3955" Type="http://schemas.openxmlformats.org/officeDocument/2006/relationships/hyperlink" Target="https://www.tiktok.com/share/user/6796302904539841542" TargetMode="External"/><Relationship Id="rId_hyperlink_3956" Type="http://schemas.openxmlformats.org/officeDocument/2006/relationships/hyperlink" Target="https://www.tiktok.com/share/user/6790375341674660870" TargetMode="External"/><Relationship Id="rId_hyperlink_3957" Type="http://schemas.openxmlformats.org/officeDocument/2006/relationships/hyperlink" Target="https://www.tiktok.com/share/user/7060312635944240174" TargetMode="External"/><Relationship Id="rId_hyperlink_3958" Type="http://schemas.openxmlformats.org/officeDocument/2006/relationships/hyperlink" Target="https://www.tiktok.com/share/user/6594927956718731269" TargetMode="External"/><Relationship Id="rId_hyperlink_3959" Type="http://schemas.openxmlformats.org/officeDocument/2006/relationships/hyperlink" Target="https://www.tiktok.com/share/user/6746932615443579910" TargetMode="External"/><Relationship Id="rId_hyperlink_3960" Type="http://schemas.openxmlformats.org/officeDocument/2006/relationships/hyperlink" Target="https://www.tiktok.com/share/user/6592101588265959430" TargetMode="External"/><Relationship Id="rId_hyperlink_3961" Type="http://schemas.openxmlformats.org/officeDocument/2006/relationships/hyperlink" Target="https://www.tiktok.com/share/user/7038965929649128454" TargetMode="External"/><Relationship Id="rId_hyperlink_3962" Type="http://schemas.openxmlformats.org/officeDocument/2006/relationships/hyperlink" Target="https://www.tiktok.com/share/user/3055321" TargetMode="External"/><Relationship Id="rId_hyperlink_3963" Type="http://schemas.openxmlformats.org/officeDocument/2006/relationships/hyperlink" Target="https://www.tiktok.com/share/user/6703148265321546758" TargetMode="External"/><Relationship Id="rId_hyperlink_3964" Type="http://schemas.openxmlformats.org/officeDocument/2006/relationships/hyperlink" Target="https://www.tiktok.com/share/user/6836449949594600453" TargetMode="External"/><Relationship Id="rId_hyperlink_3965" Type="http://schemas.openxmlformats.org/officeDocument/2006/relationships/hyperlink" Target="https://www.tiktok.com/share/user/7066192163427894278" TargetMode="External"/><Relationship Id="rId_hyperlink_3966" Type="http://schemas.openxmlformats.org/officeDocument/2006/relationships/hyperlink" Target="https://www.tiktok.com/share/user/7005177477022876678" TargetMode="External"/><Relationship Id="rId_hyperlink_3967" Type="http://schemas.openxmlformats.org/officeDocument/2006/relationships/hyperlink" Target="https://www.tiktok.com/share/user/6628271804932784134" TargetMode="External"/><Relationship Id="rId_hyperlink_3968" Type="http://schemas.openxmlformats.org/officeDocument/2006/relationships/hyperlink" Target="https://www.tiktok.com/share/user/6528532389092660224" TargetMode="External"/><Relationship Id="rId_hyperlink_3969" Type="http://schemas.openxmlformats.org/officeDocument/2006/relationships/hyperlink" Target="https://www.tiktok.com/share/user/7064708654666941487" TargetMode="External"/><Relationship Id="rId_hyperlink_3970" Type="http://schemas.openxmlformats.org/officeDocument/2006/relationships/hyperlink" Target="https://www.tiktok.com/share/user/7007458255703376902" TargetMode="External"/><Relationship Id="rId_hyperlink_3971" Type="http://schemas.openxmlformats.org/officeDocument/2006/relationships/hyperlink" Target="https://www.tiktok.com/share/user/7016871099858961413" TargetMode="External"/><Relationship Id="rId_hyperlink_3972" Type="http://schemas.openxmlformats.org/officeDocument/2006/relationships/hyperlink" Target="https://www.tiktok.com/share/user/6781468217866306565" TargetMode="External"/><Relationship Id="rId_hyperlink_3973" Type="http://schemas.openxmlformats.org/officeDocument/2006/relationships/hyperlink" Target="https://www.tiktok.com/share/user/6927096917751694342" TargetMode="External"/><Relationship Id="rId_hyperlink_3974" Type="http://schemas.openxmlformats.org/officeDocument/2006/relationships/hyperlink" Target="https://www.tiktok.com/share/user/6873898072053826565" TargetMode="External"/><Relationship Id="rId_hyperlink_3975" Type="http://schemas.openxmlformats.org/officeDocument/2006/relationships/hyperlink" Target="https://www.tiktok.com/share/user/6647280797239869446" TargetMode="External"/><Relationship Id="rId_hyperlink_3976" Type="http://schemas.openxmlformats.org/officeDocument/2006/relationships/hyperlink" Target="https://www.tiktok.com/share/user/6999263588515316742" TargetMode="External"/><Relationship Id="rId_hyperlink_3977" Type="http://schemas.openxmlformats.org/officeDocument/2006/relationships/hyperlink" Target="https://www.tiktok.com/share/user/6554747571682836486" TargetMode="External"/><Relationship Id="rId_hyperlink_3978" Type="http://schemas.openxmlformats.org/officeDocument/2006/relationships/hyperlink" Target="https://www.tiktok.com/share/user/7053910088960263174" TargetMode="External"/><Relationship Id="rId_hyperlink_3979" Type="http://schemas.openxmlformats.org/officeDocument/2006/relationships/hyperlink" Target="https://www.tiktok.com/share/user/6711709088404243462" TargetMode="External"/><Relationship Id="rId_hyperlink_3980" Type="http://schemas.openxmlformats.org/officeDocument/2006/relationships/hyperlink" Target="https://www.tiktok.com/share/user/6812036926217323526" TargetMode="External"/><Relationship Id="rId_hyperlink_3981" Type="http://schemas.openxmlformats.org/officeDocument/2006/relationships/hyperlink" Target="https://www.tiktok.com/share/user/6945953487218328582" TargetMode="External"/><Relationship Id="rId_hyperlink_3982" Type="http://schemas.openxmlformats.org/officeDocument/2006/relationships/hyperlink" Target="https://www.tiktok.com/share/user/6751188810950771718" TargetMode="External"/><Relationship Id="rId_hyperlink_3983" Type="http://schemas.openxmlformats.org/officeDocument/2006/relationships/hyperlink" Target="https://www.tiktok.com/share/user/6715974891952833541" TargetMode="External"/><Relationship Id="rId_hyperlink_3984" Type="http://schemas.openxmlformats.org/officeDocument/2006/relationships/hyperlink" Target="https://www.tiktok.com/share/user/7059849566762779694" TargetMode="External"/><Relationship Id="rId_hyperlink_3985" Type="http://schemas.openxmlformats.org/officeDocument/2006/relationships/hyperlink" Target="https://www.tiktok.com/share/user/165337667403059200" TargetMode="External"/><Relationship Id="rId_hyperlink_3986" Type="http://schemas.openxmlformats.org/officeDocument/2006/relationships/hyperlink" Target="https://www.tiktok.com/share/user/6809549231318418438" TargetMode="External"/><Relationship Id="rId_hyperlink_3987" Type="http://schemas.openxmlformats.org/officeDocument/2006/relationships/hyperlink" Target="https://www.tiktok.com/share/user/6984865995328586758" TargetMode="External"/><Relationship Id="rId_hyperlink_3988" Type="http://schemas.openxmlformats.org/officeDocument/2006/relationships/hyperlink" Target="https://www.tiktok.com/share/user/6918450031134770182" TargetMode="External"/><Relationship Id="rId_hyperlink_3989" Type="http://schemas.openxmlformats.org/officeDocument/2006/relationships/hyperlink" Target="https://www.tiktok.com/share/user/6963962091464705029" TargetMode="External"/><Relationship Id="rId_hyperlink_3990" Type="http://schemas.openxmlformats.org/officeDocument/2006/relationships/hyperlink" Target="https://www.tiktok.com/share/user/7067564697803113478" TargetMode="External"/><Relationship Id="rId_hyperlink_3991" Type="http://schemas.openxmlformats.org/officeDocument/2006/relationships/hyperlink" Target="https://www.tiktok.com/share/user/6858446586915062789" TargetMode="External"/><Relationship Id="rId_hyperlink_3992" Type="http://schemas.openxmlformats.org/officeDocument/2006/relationships/hyperlink" Target="https://www.tiktok.com/share/user/6757494773710488581" TargetMode="External"/><Relationship Id="rId_hyperlink_3993" Type="http://schemas.openxmlformats.org/officeDocument/2006/relationships/hyperlink" Target="https://www.tiktok.com/share/user/7068404884409091078" TargetMode="External"/><Relationship Id="rId_hyperlink_3994" Type="http://schemas.openxmlformats.org/officeDocument/2006/relationships/hyperlink" Target="https://www.tiktok.com/share/user/56740682899427328" TargetMode="External"/><Relationship Id="rId_hyperlink_3995" Type="http://schemas.openxmlformats.org/officeDocument/2006/relationships/hyperlink" Target="https://www.tiktok.com/share/user/6889024740221223942" TargetMode="External"/><Relationship Id="rId_hyperlink_3996" Type="http://schemas.openxmlformats.org/officeDocument/2006/relationships/hyperlink" Target="https://www.tiktok.com/share/user/6879820620575605765" TargetMode="External"/><Relationship Id="rId_hyperlink_3997" Type="http://schemas.openxmlformats.org/officeDocument/2006/relationships/hyperlink" Target="https://www.tiktok.com/share/user/6824825033983820806" TargetMode="External"/><Relationship Id="rId_hyperlink_3998" Type="http://schemas.openxmlformats.org/officeDocument/2006/relationships/hyperlink" Target="https://www.tiktok.com/share/user/6757129095215481861" TargetMode="External"/><Relationship Id="rId_hyperlink_3999" Type="http://schemas.openxmlformats.org/officeDocument/2006/relationships/hyperlink" Target="https://www.tiktok.com/share/user/7056565229904069638" TargetMode="External"/><Relationship Id="rId_hyperlink_4000" Type="http://schemas.openxmlformats.org/officeDocument/2006/relationships/hyperlink" Target="https://www.tiktok.com/share/user/55351214074273792" TargetMode="External"/><Relationship Id="rId_hyperlink_4001" Type="http://schemas.openxmlformats.org/officeDocument/2006/relationships/hyperlink" Target="https://www.tiktok.com/share/user/7033097400805803014" TargetMode="External"/><Relationship Id="rId_hyperlink_4002" Type="http://schemas.openxmlformats.org/officeDocument/2006/relationships/hyperlink" Target="https://www.tiktok.com/share/user/7061658545159472175" TargetMode="External"/><Relationship Id="rId_hyperlink_4003" Type="http://schemas.openxmlformats.org/officeDocument/2006/relationships/hyperlink" Target="https://www.tiktok.com/share/user/6976302822850331653" TargetMode="External"/><Relationship Id="rId_hyperlink_4004" Type="http://schemas.openxmlformats.org/officeDocument/2006/relationships/hyperlink" Target="https://www.tiktok.com/share/user/6961874751397184517" TargetMode="External"/><Relationship Id="rId_hyperlink_4005" Type="http://schemas.openxmlformats.org/officeDocument/2006/relationships/hyperlink" Target="https://www.tiktok.com/share/user/6819793655902422022" TargetMode="External"/><Relationship Id="rId_hyperlink_4006" Type="http://schemas.openxmlformats.org/officeDocument/2006/relationships/hyperlink" Target="https://www.tiktok.com/share/user/6810056933082055686" TargetMode="External"/><Relationship Id="rId_hyperlink_4007" Type="http://schemas.openxmlformats.org/officeDocument/2006/relationships/hyperlink" Target="https://www.tiktok.com/share/user/7041323707164197893" TargetMode="External"/><Relationship Id="rId_hyperlink_4008" Type="http://schemas.openxmlformats.org/officeDocument/2006/relationships/hyperlink" Target="https://www.tiktok.com/share/user/6986269734074745862" TargetMode="External"/><Relationship Id="rId_hyperlink_4009" Type="http://schemas.openxmlformats.org/officeDocument/2006/relationships/hyperlink" Target="https://www.tiktok.com/share/user/6999522363809334277" TargetMode="External"/><Relationship Id="rId_hyperlink_4010" Type="http://schemas.openxmlformats.org/officeDocument/2006/relationships/hyperlink" Target="https://www.tiktok.com/share/user/6918693189060166662" TargetMode="External"/><Relationship Id="rId_hyperlink_4011" Type="http://schemas.openxmlformats.org/officeDocument/2006/relationships/hyperlink" Target="https://www.tiktok.com/share/user/6814594132657554438" TargetMode="External"/><Relationship Id="rId_hyperlink_4012" Type="http://schemas.openxmlformats.org/officeDocument/2006/relationships/hyperlink" Target="https://www.tiktok.com/share/user/6833165066063660038" TargetMode="External"/><Relationship Id="rId_hyperlink_4013" Type="http://schemas.openxmlformats.org/officeDocument/2006/relationships/hyperlink" Target="https://www.tiktok.com/share/user/6798629257444836357" TargetMode="External"/><Relationship Id="rId_hyperlink_4014" Type="http://schemas.openxmlformats.org/officeDocument/2006/relationships/hyperlink" Target="https://www.tiktok.com/share/user/7000833068210832390" TargetMode="External"/><Relationship Id="rId_hyperlink_4015" Type="http://schemas.openxmlformats.org/officeDocument/2006/relationships/hyperlink" Target="https://www.tiktok.com/share/user/6815502978755003397" TargetMode="External"/><Relationship Id="rId_hyperlink_4016" Type="http://schemas.openxmlformats.org/officeDocument/2006/relationships/hyperlink" Target="https://www.tiktok.com/share/user/6807526358756918278" TargetMode="External"/><Relationship Id="rId_hyperlink_4017" Type="http://schemas.openxmlformats.org/officeDocument/2006/relationships/hyperlink" Target="https://www.tiktok.com/share/user/6951121294184219653" TargetMode="External"/><Relationship Id="rId_hyperlink_4018" Type="http://schemas.openxmlformats.org/officeDocument/2006/relationships/hyperlink" Target="https://www.tiktok.com/share/user/6819871290237993990" TargetMode="External"/><Relationship Id="rId_hyperlink_4019" Type="http://schemas.openxmlformats.org/officeDocument/2006/relationships/hyperlink" Target="https://www.tiktok.com/share/user/6931150416513336325" TargetMode="External"/><Relationship Id="rId_hyperlink_4020" Type="http://schemas.openxmlformats.org/officeDocument/2006/relationships/hyperlink" Target="https://www.tiktok.com/share/user/6879731022469923845" TargetMode="External"/><Relationship Id="rId_hyperlink_4021" Type="http://schemas.openxmlformats.org/officeDocument/2006/relationships/hyperlink" Target="https://www.tiktok.com/share/user/116005771913437184" TargetMode="External"/><Relationship Id="rId_hyperlink_4022" Type="http://schemas.openxmlformats.org/officeDocument/2006/relationships/hyperlink" Target="https://www.tiktok.com/share/user/6994213522642289670" TargetMode="External"/><Relationship Id="rId_hyperlink_4023" Type="http://schemas.openxmlformats.org/officeDocument/2006/relationships/hyperlink" Target="https://www.tiktok.com/share/user/6980678570688103425" TargetMode="External"/><Relationship Id="rId_hyperlink_4024" Type="http://schemas.openxmlformats.org/officeDocument/2006/relationships/hyperlink" Target="https://www.tiktok.com/share/user/6944494512349824005" TargetMode="External"/><Relationship Id="rId_hyperlink_4025" Type="http://schemas.openxmlformats.org/officeDocument/2006/relationships/hyperlink" Target="https://www.tiktok.com/share/user/6989621848397743109" TargetMode="External"/><Relationship Id="rId_hyperlink_4026" Type="http://schemas.openxmlformats.org/officeDocument/2006/relationships/hyperlink" Target="https://www.tiktok.com/share/user/6963798380913394694" TargetMode="External"/><Relationship Id="rId_hyperlink_4027" Type="http://schemas.openxmlformats.org/officeDocument/2006/relationships/hyperlink" Target="https://www.tiktok.com/share/user/6709541387290838021" TargetMode="External"/><Relationship Id="rId_hyperlink_4028" Type="http://schemas.openxmlformats.org/officeDocument/2006/relationships/hyperlink" Target="https://www.tiktok.com/share/user/7001446080085345286" TargetMode="External"/><Relationship Id="rId_hyperlink_4029" Type="http://schemas.openxmlformats.org/officeDocument/2006/relationships/hyperlink" Target="https://www.tiktok.com/share/user/6842002463940985862" TargetMode="External"/><Relationship Id="rId_hyperlink_4030" Type="http://schemas.openxmlformats.org/officeDocument/2006/relationships/hyperlink" Target="https://www.tiktok.com/share/user/6853601301763965957" TargetMode="External"/><Relationship Id="rId_hyperlink_4031" Type="http://schemas.openxmlformats.org/officeDocument/2006/relationships/hyperlink" Target="https://www.tiktok.com/share/user/6736810245605213189" TargetMode="External"/><Relationship Id="rId_hyperlink_4032" Type="http://schemas.openxmlformats.org/officeDocument/2006/relationships/hyperlink" Target="https://www.tiktok.com/share/user/6975582054332695558" TargetMode="External"/><Relationship Id="rId_hyperlink_4033" Type="http://schemas.openxmlformats.org/officeDocument/2006/relationships/hyperlink" Target="https://www.tiktok.com/share/user/6656195572033355781" TargetMode="External"/><Relationship Id="rId_hyperlink_4034" Type="http://schemas.openxmlformats.org/officeDocument/2006/relationships/hyperlink" Target="https://www.tiktok.com/share/user/7038109718930064390" TargetMode="External"/><Relationship Id="rId_hyperlink_4035" Type="http://schemas.openxmlformats.org/officeDocument/2006/relationships/hyperlink" Target="https://www.tiktok.com/share/user/6915937908877345798" TargetMode="External"/><Relationship Id="rId_hyperlink_4036" Type="http://schemas.openxmlformats.org/officeDocument/2006/relationships/hyperlink" Target="https://www.tiktok.com/share/user/6624686323817594885" TargetMode="External"/><Relationship Id="rId_hyperlink_4037" Type="http://schemas.openxmlformats.org/officeDocument/2006/relationships/hyperlink" Target="https://www.tiktok.com/share/user/6827364215453828097" TargetMode="External"/><Relationship Id="rId_hyperlink_4038" Type="http://schemas.openxmlformats.org/officeDocument/2006/relationships/hyperlink" Target="https://www.tiktok.com/share/user/6758622465168507910" TargetMode="External"/><Relationship Id="rId_hyperlink_4039" Type="http://schemas.openxmlformats.org/officeDocument/2006/relationships/hyperlink" Target="https://www.tiktok.com/share/user/7010503845327815685" TargetMode="External"/><Relationship Id="rId_hyperlink_4040" Type="http://schemas.openxmlformats.org/officeDocument/2006/relationships/hyperlink" Target="https://www.tiktok.com/share/user/7021746270113219589" TargetMode="External"/><Relationship Id="rId_hyperlink_4041" Type="http://schemas.openxmlformats.org/officeDocument/2006/relationships/hyperlink" Target="https://www.tiktok.com/share/user/6686472176247571461" TargetMode="External"/><Relationship Id="rId_hyperlink_4042" Type="http://schemas.openxmlformats.org/officeDocument/2006/relationships/hyperlink" Target="https://www.tiktok.com/share/user/6970676088985486342" TargetMode="External"/><Relationship Id="rId_hyperlink_4043" Type="http://schemas.openxmlformats.org/officeDocument/2006/relationships/hyperlink" Target="https://www.tiktok.com/share/user/7066895932814558255" TargetMode="External"/><Relationship Id="rId_hyperlink_4044" Type="http://schemas.openxmlformats.org/officeDocument/2006/relationships/hyperlink" Target="https://www.tiktok.com/share/user/7066864174560347182" TargetMode="External"/><Relationship Id="rId_hyperlink_4045" Type="http://schemas.openxmlformats.org/officeDocument/2006/relationships/hyperlink" Target="https://www.tiktok.com/share/user/6988984103980205061" TargetMode="External"/><Relationship Id="rId_hyperlink_4046" Type="http://schemas.openxmlformats.org/officeDocument/2006/relationships/hyperlink" Target="https://www.tiktok.com/share/user/6911686028700976134" TargetMode="External"/><Relationship Id="rId_hyperlink_4047" Type="http://schemas.openxmlformats.org/officeDocument/2006/relationships/hyperlink" Target="https://www.tiktok.com/share/user/6770849828933256197" TargetMode="External"/><Relationship Id="rId_hyperlink_4048" Type="http://schemas.openxmlformats.org/officeDocument/2006/relationships/hyperlink" Target="https://www.tiktok.com/share/user/7066930267579155502" TargetMode="External"/><Relationship Id="rId_hyperlink_4049" Type="http://schemas.openxmlformats.org/officeDocument/2006/relationships/hyperlink" Target="https://www.tiktok.com/share/user/7070520752839246853" TargetMode="External"/><Relationship Id="rId_hyperlink_4050" Type="http://schemas.openxmlformats.org/officeDocument/2006/relationships/hyperlink" Target="https://www.tiktok.com/share/user/6765576761272058886" TargetMode="External"/><Relationship Id="rId_hyperlink_4051" Type="http://schemas.openxmlformats.org/officeDocument/2006/relationships/hyperlink" Target="https://www.tiktok.com/share/user/6957559012615668741" TargetMode="External"/><Relationship Id="rId_hyperlink_4052" Type="http://schemas.openxmlformats.org/officeDocument/2006/relationships/hyperlink" Target="https://www.tiktok.com/share/user/6931637358578320390" TargetMode="External"/><Relationship Id="rId_hyperlink_4053" Type="http://schemas.openxmlformats.org/officeDocument/2006/relationships/hyperlink" Target="https://www.tiktok.com/share/user/6809107331956655109" TargetMode="External"/><Relationship Id="rId_hyperlink_4054" Type="http://schemas.openxmlformats.org/officeDocument/2006/relationships/hyperlink" Target="https://www.tiktok.com/share/user/270067797257412608" TargetMode="External"/><Relationship Id="rId_hyperlink_4055" Type="http://schemas.openxmlformats.org/officeDocument/2006/relationships/hyperlink" Target="https://www.tiktok.com/share/user/6707020962796045317" TargetMode="External"/><Relationship Id="rId_hyperlink_4056" Type="http://schemas.openxmlformats.org/officeDocument/2006/relationships/hyperlink" Target="https://www.tiktok.com/share/user/6976976465285399558" TargetMode="External"/><Relationship Id="rId_hyperlink_4057" Type="http://schemas.openxmlformats.org/officeDocument/2006/relationships/hyperlink" Target="https://www.tiktok.com/share/user/7069355261635511302" TargetMode="External"/><Relationship Id="rId_hyperlink_4058" Type="http://schemas.openxmlformats.org/officeDocument/2006/relationships/hyperlink" Target="https://www.tiktok.com/share/user/6641474235498414085" TargetMode="External"/><Relationship Id="rId_hyperlink_4059" Type="http://schemas.openxmlformats.org/officeDocument/2006/relationships/hyperlink" Target="https://www.tiktok.com/share/user/6906512362967467014" TargetMode="External"/><Relationship Id="rId_hyperlink_4060" Type="http://schemas.openxmlformats.org/officeDocument/2006/relationships/hyperlink" Target="https://www.tiktok.com/share/user/7066626120525513774" TargetMode="External"/><Relationship Id="rId_hyperlink_4061" Type="http://schemas.openxmlformats.org/officeDocument/2006/relationships/hyperlink" Target="https://www.tiktok.com/share/user/7053328010796663855" TargetMode="External"/><Relationship Id="rId_hyperlink_4062" Type="http://schemas.openxmlformats.org/officeDocument/2006/relationships/hyperlink" Target="https://www.tiktok.com/share/user/6905035262448698373" TargetMode="External"/><Relationship Id="rId_hyperlink_4063" Type="http://schemas.openxmlformats.org/officeDocument/2006/relationships/hyperlink" Target="https://www.tiktok.com/share/user/7058344729823626287" TargetMode="External"/><Relationship Id="rId_hyperlink_4064" Type="http://schemas.openxmlformats.org/officeDocument/2006/relationships/hyperlink" Target="https://www.tiktok.com/share/user/4004606" TargetMode="External"/><Relationship Id="rId_hyperlink_4065" Type="http://schemas.openxmlformats.org/officeDocument/2006/relationships/hyperlink" Target="https://www.tiktok.com/share/user/7039739420615164933" TargetMode="External"/><Relationship Id="rId_hyperlink_4066" Type="http://schemas.openxmlformats.org/officeDocument/2006/relationships/hyperlink" Target="https://www.tiktok.com/share/user/6828159931649180677" TargetMode="External"/><Relationship Id="rId_hyperlink_4067" Type="http://schemas.openxmlformats.org/officeDocument/2006/relationships/hyperlink" Target="https://www.tiktok.com/share/user/7036860949676868613" TargetMode="External"/><Relationship Id="rId_hyperlink_4068" Type="http://schemas.openxmlformats.org/officeDocument/2006/relationships/hyperlink" Target="https://www.tiktok.com/share/user/7031371225508070405" TargetMode="External"/><Relationship Id="rId_hyperlink_4069" Type="http://schemas.openxmlformats.org/officeDocument/2006/relationships/hyperlink" Target="https://www.tiktok.com/share/user/6809711729767367685" TargetMode="External"/><Relationship Id="rId_hyperlink_4070" Type="http://schemas.openxmlformats.org/officeDocument/2006/relationships/hyperlink" Target="https://www.tiktok.com/share/user/6835305712277521414" TargetMode="External"/><Relationship Id="rId_hyperlink_4071" Type="http://schemas.openxmlformats.org/officeDocument/2006/relationships/hyperlink" Target="https://www.tiktok.com/share/user/6590379057355079686" TargetMode="External"/><Relationship Id="rId_hyperlink_4072" Type="http://schemas.openxmlformats.org/officeDocument/2006/relationships/hyperlink" Target="https://www.tiktok.com/share/user/6696399292813820933" TargetMode="External"/><Relationship Id="rId_hyperlink_4073" Type="http://schemas.openxmlformats.org/officeDocument/2006/relationships/hyperlink" Target="https://www.tiktok.com/share/user/6934420455990379526" TargetMode="External"/><Relationship Id="rId_hyperlink_4074" Type="http://schemas.openxmlformats.org/officeDocument/2006/relationships/hyperlink" Target="https://www.tiktok.com/share/user/6907775201678345221" TargetMode="External"/><Relationship Id="rId_hyperlink_4075" Type="http://schemas.openxmlformats.org/officeDocument/2006/relationships/hyperlink" Target="https://www.tiktok.com/share/user/7068421829664326702" TargetMode="External"/><Relationship Id="rId_hyperlink_4076" Type="http://schemas.openxmlformats.org/officeDocument/2006/relationships/hyperlink" Target="https://www.tiktok.com/share/user/6942889425060021254" TargetMode="External"/><Relationship Id="rId_hyperlink_4077" Type="http://schemas.openxmlformats.org/officeDocument/2006/relationships/hyperlink" Target="https://www.tiktok.com/share/user/6920162356551287813" TargetMode="External"/><Relationship Id="rId_hyperlink_4078" Type="http://schemas.openxmlformats.org/officeDocument/2006/relationships/hyperlink" Target="https://www.tiktok.com/share/user/6825352623047705606" TargetMode="External"/><Relationship Id="rId_hyperlink_4079" Type="http://schemas.openxmlformats.org/officeDocument/2006/relationships/hyperlink" Target="https://www.tiktok.com/share/user/7055351819875271686" TargetMode="External"/><Relationship Id="rId_hyperlink_4080" Type="http://schemas.openxmlformats.org/officeDocument/2006/relationships/hyperlink" Target="https://www.tiktok.com/share/user/7071302805159478277" TargetMode="External"/><Relationship Id="rId_hyperlink_4081" Type="http://schemas.openxmlformats.org/officeDocument/2006/relationships/hyperlink" Target="https://www.tiktok.com/share/user/7070992386987181102" TargetMode="External"/><Relationship Id="rId_hyperlink_4082" Type="http://schemas.openxmlformats.org/officeDocument/2006/relationships/hyperlink" Target="https://www.tiktok.com/share/user/6831648803402728453" TargetMode="External"/><Relationship Id="rId_hyperlink_4083" Type="http://schemas.openxmlformats.org/officeDocument/2006/relationships/hyperlink" Target="https://www.tiktok.com/share/user/6822392111965406214" TargetMode="External"/><Relationship Id="rId_hyperlink_4084" Type="http://schemas.openxmlformats.org/officeDocument/2006/relationships/hyperlink" Target="https://www.tiktok.com/share/user/6805748615665452038" TargetMode="External"/><Relationship Id="rId_hyperlink_4085" Type="http://schemas.openxmlformats.org/officeDocument/2006/relationships/hyperlink" Target="https://www.tiktok.com/share/user/7069450271292507182" TargetMode="External"/><Relationship Id="rId_hyperlink_4086" Type="http://schemas.openxmlformats.org/officeDocument/2006/relationships/hyperlink" Target="https://www.tiktok.com/share/user/7068479984818537478" TargetMode="External"/><Relationship Id="rId_hyperlink_4087" Type="http://schemas.openxmlformats.org/officeDocument/2006/relationships/hyperlink" Target="https://www.tiktok.com/share/user/6810547242718790662" TargetMode="External"/><Relationship Id="rId_hyperlink_4088" Type="http://schemas.openxmlformats.org/officeDocument/2006/relationships/hyperlink" Target="https://www.tiktok.com/share/user/4559672" TargetMode="External"/><Relationship Id="rId_hyperlink_4089" Type="http://schemas.openxmlformats.org/officeDocument/2006/relationships/hyperlink" Target="https://www.tiktok.com/share/user/6945650628035412998" TargetMode="External"/><Relationship Id="rId_hyperlink_4090" Type="http://schemas.openxmlformats.org/officeDocument/2006/relationships/hyperlink" Target="https://www.tiktok.com/share/user/6816725067344069637" TargetMode="External"/><Relationship Id="rId_hyperlink_4091" Type="http://schemas.openxmlformats.org/officeDocument/2006/relationships/hyperlink" Target="https://www.tiktok.com/share/user/7059342132126270470" TargetMode="External"/><Relationship Id="rId_hyperlink_4092" Type="http://schemas.openxmlformats.org/officeDocument/2006/relationships/hyperlink" Target="https://www.tiktok.com/share/user/6917624267661050886" TargetMode="External"/><Relationship Id="rId_hyperlink_4093" Type="http://schemas.openxmlformats.org/officeDocument/2006/relationships/hyperlink" Target="https://www.tiktok.com/share/user/6844982974828577797" TargetMode="External"/><Relationship Id="rId_hyperlink_4094" Type="http://schemas.openxmlformats.org/officeDocument/2006/relationships/hyperlink" Target="https://www.tiktok.com/share/user/6969414532540728326" TargetMode="External"/><Relationship Id="rId_hyperlink_4095" Type="http://schemas.openxmlformats.org/officeDocument/2006/relationships/hyperlink" Target="https://www.tiktok.com/share/user/6818290996607026182" TargetMode="External"/><Relationship Id="rId_hyperlink_4096" Type="http://schemas.openxmlformats.org/officeDocument/2006/relationships/hyperlink" Target="https://www.tiktok.com/share/user/6517575257992462346" TargetMode="External"/><Relationship Id="rId_hyperlink_4097" Type="http://schemas.openxmlformats.org/officeDocument/2006/relationships/hyperlink" Target="https://www.tiktok.com/share/user/6949293365683799045" TargetMode="External"/><Relationship Id="rId_hyperlink_4098" Type="http://schemas.openxmlformats.org/officeDocument/2006/relationships/hyperlink" Target="https://www.tiktok.com/share/user/6811978469863015429" TargetMode="External"/><Relationship Id="rId_hyperlink_4099" Type="http://schemas.openxmlformats.org/officeDocument/2006/relationships/hyperlink" Target="https://www.tiktok.com/share/user/6719665986012529670" TargetMode="External"/><Relationship Id="rId_hyperlink_4100" Type="http://schemas.openxmlformats.org/officeDocument/2006/relationships/hyperlink" Target="https://www.tiktok.com/share/user/6970454091478860805" TargetMode="External"/><Relationship Id="rId_hyperlink_4101" Type="http://schemas.openxmlformats.org/officeDocument/2006/relationships/hyperlink" Target="https://www.tiktok.com/share/user/6817529176166237189" TargetMode="External"/><Relationship Id="rId_hyperlink_4102" Type="http://schemas.openxmlformats.org/officeDocument/2006/relationships/hyperlink" Target="https://www.tiktok.com/share/user/7021501632974914565" TargetMode="External"/><Relationship Id="rId_hyperlink_4103" Type="http://schemas.openxmlformats.org/officeDocument/2006/relationships/hyperlink" Target="https://www.tiktok.com/share/user/6790813137736565766" TargetMode="External"/><Relationship Id="rId_hyperlink_4104" Type="http://schemas.openxmlformats.org/officeDocument/2006/relationships/hyperlink" Target="https://www.tiktok.com/share/user/6712083386499105798" TargetMode="External"/><Relationship Id="rId_hyperlink_4105" Type="http://schemas.openxmlformats.org/officeDocument/2006/relationships/hyperlink" Target="https://www.tiktok.com/share/user/6913680605343630341" TargetMode="External"/><Relationship Id="rId_hyperlink_4106" Type="http://schemas.openxmlformats.org/officeDocument/2006/relationships/hyperlink" Target="https://www.tiktok.com/share/user/6923364679407748102" TargetMode="External"/><Relationship Id="rId_hyperlink_4107" Type="http://schemas.openxmlformats.org/officeDocument/2006/relationships/hyperlink" Target="https://www.tiktok.com/share/user/7047642627587556358" TargetMode="External"/><Relationship Id="rId_hyperlink_4108" Type="http://schemas.openxmlformats.org/officeDocument/2006/relationships/hyperlink" Target="https://www.tiktok.com/share/user/6766005012800979974" TargetMode="External"/><Relationship Id="rId_hyperlink_4109" Type="http://schemas.openxmlformats.org/officeDocument/2006/relationships/hyperlink" Target="https://www.tiktok.com/share/user/6892751266054718470" TargetMode="External"/><Relationship Id="rId_hyperlink_4110" Type="http://schemas.openxmlformats.org/officeDocument/2006/relationships/hyperlink" Target="https://www.tiktok.com/share/user/6653532675003187206" TargetMode="External"/><Relationship Id="rId_hyperlink_4111" Type="http://schemas.openxmlformats.org/officeDocument/2006/relationships/hyperlink" Target="https://www.tiktok.com/share/user/6821679057450255366" TargetMode="External"/><Relationship Id="rId_hyperlink_4112" Type="http://schemas.openxmlformats.org/officeDocument/2006/relationships/hyperlink" Target="https://www.tiktok.com/share/user/6931699245263602693" TargetMode="External"/><Relationship Id="rId_hyperlink_4113" Type="http://schemas.openxmlformats.org/officeDocument/2006/relationships/hyperlink" Target="https://www.tiktok.com/share/user/144687954706235392" TargetMode="External"/><Relationship Id="rId_hyperlink_4114" Type="http://schemas.openxmlformats.org/officeDocument/2006/relationships/hyperlink" Target="https://www.tiktok.com/share/user/7070623155317376006" TargetMode="External"/><Relationship Id="rId_hyperlink_4115" Type="http://schemas.openxmlformats.org/officeDocument/2006/relationships/hyperlink" Target="https://www.tiktok.com/share/user/6532068196566958081" TargetMode="External"/><Relationship Id="rId_hyperlink_4116" Type="http://schemas.openxmlformats.org/officeDocument/2006/relationships/hyperlink" Target="https://www.tiktok.com/share/user/55221904248164352" TargetMode="External"/><Relationship Id="rId_hyperlink_4117" Type="http://schemas.openxmlformats.org/officeDocument/2006/relationships/hyperlink" Target="https://www.tiktok.com/share/user/6740418314319250438" TargetMode="External"/><Relationship Id="rId_hyperlink_4118" Type="http://schemas.openxmlformats.org/officeDocument/2006/relationships/hyperlink" Target="https://www.tiktok.com/share/user/6704726765703988230" TargetMode="External"/><Relationship Id="rId_hyperlink_4119" Type="http://schemas.openxmlformats.org/officeDocument/2006/relationships/hyperlink" Target="https://www.tiktok.com/share/user/6812242273003144197" TargetMode="External"/><Relationship Id="rId_hyperlink_4120" Type="http://schemas.openxmlformats.org/officeDocument/2006/relationships/hyperlink" Target="https://www.tiktok.com/share/user/7071312293414650885" TargetMode="External"/><Relationship Id="rId_hyperlink_4121" Type="http://schemas.openxmlformats.org/officeDocument/2006/relationships/hyperlink" Target="https://www.tiktok.com/share/user/6768138479220524038" TargetMode="External"/><Relationship Id="rId_hyperlink_4122" Type="http://schemas.openxmlformats.org/officeDocument/2006/relationships/hyperlink" Target="https://www.tiktok.com/share/user/6639095662993555462" TargetMode="External"/><Relationship Id="rId_hyperlink_4123" Type="http://schemas.openxmlformats.org/officeDocument/2006/relationships/hyperlink" Target="https://www.tiktok.com/share/user/6807212190329783301" TargetMode="External"/><Relationship Id="rId_hyperlink_4124" Type="http://schemas.openxmlformats.org/officeDocument/2006/relationships/hyperlink" Target="https://www.tiktok.com/share/user/6723840193554678789" TargetMode="External"/><Relationship Id="rId_hyperlink_4125" Type="http://schemas.openxmlformats.org/officeDocument/2006/relationships/hyperlink" Target="https://www.tiktok.com/share/user/7047165422247904262" TargetMode="External"/><Relationship Id="rId_hyperlink_4126" Type="http://schemas.openxmlformats.org/officeDocument/2006/relationships/hyperlink" Target="https://www.tiktok.com/share/user/6931495539012387845" TargetMode="External"/><Relationship Id="rId_hyperlink_4127" Type="http://schemas.openxmlformats.org/officeDocument/2006/relationships/hyperlink" Target="https://www.tiktok.com/share/user/7070138376380875781" TargetMode="External"/><Relationship Id="rId_hyperlink_4128" Type="http://schemas.openxmlformats.org/officeDocument/2006/relationships/hyperlink" Target="https://www.tiktok.com/share/user/7049890915595879429" TargetMode="External"/><Relationship Id="rId_hyperlink_4129" Type="http://schemas.openxmlformats.org/officeDocument/2006/relationships/hyperlink" Target="https://www.tiktok.com/share/user/6985978036161217542" TargetMode="External"/><Relationship Id="rId_hyperlink_4130" Type="http://schemas.openxmlformats.org/officeDocument/2006/relationships/hyperlink" Target="https://www.tiktok.com/share/user/7031366781051143174" TargetMode="External"/><Relationship Id="rId_hyperlink_4131" Type="http://schemas.openxmlformats.org/officeDocument/2006/relationships/hyperlink" Target="https://www.tiktok.com/share/user/6906896590327743494" TargetMode="External"/><Relationship Id="rId_hyperlink_4132" Type="http://schemas.openxmlformats.org/officeDocument/2006/relationships/hyperlink" Target="https://www.tiktok.com/share/user/22419208" TargetMode="External"/><Relationship Id="rId_hyperlink_4133" Type="http://schemas.openxmlformats.org/officeDocument/2006/relationships/hyperlink" Target="https://www.tiktok.com/share/user/7021242417345676293" TargetMode="External"/><Relationship Id="rId_hyperlink_4134" Type="http://schemas.openxmlformats.org/officeDocument/2006/relationships/hyperlink" Target="https://www.tiktok.com/share/user/115972118546149376" TargetMode="External"/><Relationship Id="rId_hyperlink_4135" Type="http://schemas.openxmlformats.org/officeDocument/2006/relationships/hyperlink" Target="https://www.tiktok.com/share/user/6852124057849086982" TargetMode="External"/><Relationship Id="rId_hyperlink_4136" Type="http://schemas.openxmlformats.org/officeDocument/2006/relationships/hyperlink" Target="https://www.tiktok.com/share/user/6904050710221227014" TargetMode="External"/><Relationship Id="rId_hyperlink_4137" Type="http://schemas.openxmlformats.org/officeDocument/2006/relationships/hyperlink" Target="https://www.tiktok.com/share/user/224655547210616832" TargetMode="External"/><Relationship Id="rId_hyperlink_4138" Type="http://schemas.openxmlformats.org/officeDocument/2006/relationships/hyperlink" Target="https://www.tiktok.com/share/user/6560438723031564293" TargetMode="External"/><Relationship Id="rId_hyperlink_4139" Type="http://schemas.openxmlformats.org/officeDocument/2006/relationships/hyperlink" Target="https://www.tiktok.com/share/user/7063545186083013678" TargetMode="External"/><Relationship Id="rId_hyperlink_4140" Type="http://schemas.openxmlformats.org/officeDocument/2006/relationships/hyperlink" Target="https://www.tiktok.com/share/user/6909959587870868485" TargetMode="External"/><Relationship Id="rId_hyperlink_4141" Type="http://schemas.openxmlformats.org/officeDocument/2006/relationships/hyperlink" Target="https://www.tiktok.com/share/user/7018188273622320133" TargetMode="External"/><Relationship Id="rId_hyperlink_4142" Type="http://schemas.openxmlformats.org/officeDocument/2006/relationships/hyperlink" Target="https://www.tiktok.com/share/user/6868852142968357894" TargetMode="External"/><Relationship Id="rId_hyperlink_4143" Type="http://schemas.openxmlformats.org/officeDocument/2006/relationships/hyperlink" Target="https://www.tiktok.com/share/user/6942422694290342918" TargetMode="External"/><Relationship Id="rId_hyperlink_4144" Type="http://schemas.openxmlformats.org/officeDocument/2006/relationships/hyperlink" Target="https://www.tiktok.com/share/user/6885575849849275398" TargetMode="External"/><Relationship Id="rId_hyperlink_4145" Type="http://schemas.openxmlformats.org/officeDocument/2006/relationships/hyperlink" Target="https://www.tiktok.com/share/user/6811874196508722181" TargetMode="External"/><Relationship Id="rId_hyperlink_4146" Type="http://schemas.openxmlformats.org/officeDocument/2006/relationships/hyperlink" Target="https://www.tiktok.com/share/user/7020739920504013829" TargetMode="External"/><Relationship Id="rId_hyperlink_4147" Type="http://schemas.openxmlformats.org/officeDocument/2006/relationships/hyperlink" Target="https://www.tiktok.com/share/user/7064832315810628613" TargetMode="External"/><Relationship Id="rId_hyperlink_4148" Type="http://schemas.openxmlformats.org/officeDocument/2006/relationships/hyperlink" Target="https://www.tiktok.com/share/user/6878453383352091649" TargetMode="External"/><Relationship Id="rId_hyperlink_4149" Type="http://schemas.openxmlformats.org/officeDocument/2006/relationships/hyperlink" Target="https://www.tiktok.com/share/user/6762344869391500294" TargetMode="External"/><Relationship Id="rId_hyperlink_4150" Type="http://schemas.openxmlformats.org/officeDocument/2006/relationships/hyperlink" Target="https://www.tiktok.com/share/user/7050675747459449861" TargetMode="External"/><Relationship Id="rId_hyperlink_4151" Type="http://schemas.openxmlformats.org/officeDocument/2006/relationships/hyperlink" Target="https://www.tiktok.com/share/user/7027007485815620613" TargetMode="External"/><Relationship Id="rId_hyperlink_4152" Type="http://schemas.openxmlformats.org/officeDocument/2006/relationships/hyperlink" Target="https://www.tiktok.com/share/user/6773707830774121478" TargetMode="External"/><Relationship Id="rId_hyperlink_4153" Type="http://schemas.openxmlformats.org/officeDocument/2006/relationships/hyperlink" Target="https://www.tiktok.com/share/user/6830335919636956165" TargetMode="External"/><Relationship Id="rId_hyperlink_4154" Type="http://schemas.openxmlformats.org/officeDocument/2006/relationships/hyperlink" Target="https://www.tiktok.com/share/user/7032427089916756997" TargetMode="External"/><Relationship Id="rId_hyperlink_4155" Type="http://schemas.openxmlformats.org/officeDocument/2006/relationships/hyperlink" Target="https://www.tiktok.com/share/user/7000819511256220678" TargetMode="External"/><Relationship Id="rId_hyperlink_4156" Type="http://schemas.openxmlformats.org/officeDocument/2006/relationships/hyperlink" Target="https://www.tiktok.com/share/user/6821852736657867782" TargetMode="External"/><Relationship Id="rId_hyperlink_4157" Type="http://schemas.openxmlformats.org/officeDocument/2006/relationships/hyperlink" Target="https://www.tiktok.com/share/user/7037413280755926021" TargetMode="External"/><Relationship Id="rId_hyperlink_4158" Type="http://schemas.openxmlformats.org/officeDocument/2006/relationships/hyperlink" Target="https://www.tiktok.com/share/user/6895252803678929925" TargetMode="External"/><Relationship Id="rId_hyperlink_4159" Type="http://schemas.openxmlformats.org/officeDocument/2006/relationships/hyperlink" Target="https://www.tiktok.com/share/user/7017093624170431494" TargetMode="External"/><Relationship Id="rId_hyperlink_4160" Type="http://schemas.openxmlformats.org/officeDocument/2006/relationships/hyperlink" Target="https://www.tiktok.com/share/user/6929474902895526917" TargetMode="External"/><Relationship Id="rId_hyperlink_4161" Type="http://schemas.openxmlformats.org/officeDocument/2006/relationships/hyperlink" Target="https://www.tiktok.com/share/user/6718554504306557957" TargetMode="External"/><Relationship Id="rId_hyperlink_4162" Type="http://schemas.openxmlformats.org/officeDocument/2006/relationships/hyperlink" Target="https://www.tiktok.com/share/user/7064196249139151919" TargetMode="External"/><Relationship Id="rId_hyperlink_4163" Type="http://schemas.openxmlformats.org/officeDocument/2006/relationships/hyperlink" Target="https://www.tiktok.com/share/user/6746986180950852614" TargetMode="External"/><Relationship Id="rId_hyperlink_4164" Type="http://schemas.openxmlformats.org/officeDocument/2006/relationships/hyperlink" Target="https://www.tiktok.com/share/user/6827784957031089157" TargetMode="External"/><Relationship Id="rId_hyperlink_4165" Type="http://schemas.openxmlformats.org/officeDocument/2006/relationships/hyperlink" Target="https://www.tiktok.com/share/user/6821707109970969605" TargetMode="External"/><Relationship Id="rId_hyperlink_4166" Type="http://schemas.openxmlformats.org/officeDocument/2006/relationships/hyperlink" Target="https://www.tiktok.com/share/user/6985536751088714758" TargetMode="External"/><Relationship Id="rId_hyperlink_4167" Type="http://schemas.openxmlformats.org/officeDocument/2006/relationships/hyperlink" Target="https://www.tiktok.com/share/user/7014468830052680710" TargetMode="External"/><Relationship Id="rId_hyperlink_4168" Type="http://schemas.openxmlformats.org/officeDocument/2006/relationships/hyperlink" Target="https://www.tiktok.com/share/user/6888494465394148357" TargetMode="External"/><Relationship Id="rId_hyperlink_4169" Type="http://schemas.openxmlformats.org/officeDocument/2006/relationships/hyperlink" Target="https://www.tiktok.com/share/user/6917054799213528070" TargetMode="External"/><Relationship Id="rId_hyperlink_4170" Type="http://schemas.openxmlformats.org/officeDocument/2006/relationships/hyperlink" Target="https://www.tiktok.com/share/user/6819450152982578182" TargetMode="External"/><Relationship Id="rId_hyperlink_4171" Type="http://schemas.openxmlformats.org/officeDocument/2006/relationships/hyperlink" Target="https://www.tiktok.com/share/user/6988602032216146949" TargetMode="External"/><Relationship Id="rId_hyperlink_4172" Type="http://schemas.openxmlformats.org/officeDocument/2006/relationships/hyperlink" Target="https://www.tiktok.com/share/user/6688065006204322817" TargetMode="External"/><Relationship Id="rId_hyperlink_4173" Type="http://schemas.openxmlformats.org/officeDocument/2006/relationships/hyperlink" Target="https://www.tiktok.com/share/user/6807974404850369542" TargetMode="External"/><Relationship Id="rId_hyperlink_4174" Type="http://schemas.openxmlformats.org/officeDocument/2006/relationships/hyperlink" Target="https://www.tiktok.com/share/user/7056867470355760134" TargetMode="External"/><Relationship Id="rId_hyperlink_4175" Type="http://schemas.openxmlformats.org/officeDocument/2006/relationships/hyperlink" Target="https://www.tiktok.com/share/user/6678839082212688901" TargetMode="External"/><Relationship Id="rId_hyperlink_4176" Type="http://schemas.openxmlformats.org/officeDocument/2006/relationships/hyperlink" Target="https://www.tiktok.com/share/user/6838584985185764358" TargetMode="External"/><Relationship Id="rId_hyperlink_4177" Type="http://schemas.openxmlformats.org/officeDocument/2006/relationships/hyperlink" Target="https://www.tiktok.com/share/user/6745445569844708357" TargetMode="External"/><Relationship Id="rId_hyperlink_4178" Type="http://schemas.openxmlformats.org/officeDocument/2006/relationships/hyperlink" Target="https://www.tiktok.com/share/user/7061325694844044293" TargetMode="External"/><Relationship Id="rId_hyperlink_4179" Type="http://schemas.openxmlformats.org/officeDocument/2006/relationships/hyperlink" Target="https://www.tiktok.com/share/user/6785517055447991302" TargetMode="External"/><Relationship Id="rId_hyperlink_4180" Type="http://schemas.openxmlformats.org/officeDocument/2006/relationships/hyperlink" Target="https://www.tiktok.com/share/user/7066178875157562415" TargetMode="External"/><Relationship Id="rId_hyperlink_4181" Type="http://schemas.openxmlformats.org/officeDocument/2006/relationships/hyperlink" Target="https://www.tiktok.com/share/user/6813402392793728006" TargetMode="External"/><Relationship Id="rId_hyperlink_4182" Type="http://schemas.openxmlformats.org/officeDocument/2006/relationships/hyperlink" Target="https://www.tiktok.com/share/user/6812692938218210309" TargetMode="External"/><Relationship Id="rId_hyperlink_4183" Type="http://schemas.openxmlformats.org/officeDocument/2006/relationships/hyperlink" Target="https://www.tiktok.com/share/user/238077075243466752" TargetMode="External"/><Relationship Id="rId_hyperlink_4184" Type="http://schemas.openxmlformats.org/officeDocument/2006/relationships/hyperlink" Target="https://www.tiktok.com/share/user/6833943626067346438" TargetMode="External"/><Relationship Id="rId_hyperlink_4185" Type="http://schemas.openxmlformats.org/officeDocument/2006/relationships/hyperlink" Target="https://www.tiktok.com/share/user/6562577296233988101" TargetMode="External"/><Relationship Id="rId_hyperlink_4186" Type="http://schemas.openxmlformats.org/officeDocument/2006/relationships/hyperlink" Target="https://www.tiktok.com/share/user/6990428307590431750" TargetMode="External"/><Relationship Id="rId_hyperlink_4187" Type="http://schemas.openxmlformats.org/officeDocument/2006/relationships/hyperlink" Target="https://www.tiktok.com/share/user/6985157051274167301" TargetMode="External"/><Relationship Id="rId_hyperlink_4188" Type="http://schemas.openxmlformats.org/officeDocument/2006/relationships/hyperlink" Target="https://www.tiktok.com/share/user/6996744330829054981" TargetMode="External"/><Relationship Id="rId_hyperlink_4189" Type="http://schemas.openxmlformats.org/officeDocument/2006/relationships/hyperlink" Target="https://www.tiktok.com/share/user/6979978212505027590" TargetMode="External"/><Relationship Id="rId_hyperlink_4190" Type="http://schemas.openxmlformats.org/officeDocument/2006/relationships/hyperlink" Target="https://www.tiktok.com/share/user/6998066384882893829" TargetMode="External"/><Relationship Id="rId_hyperlink_4191" Type="http://schemas.openxmlformats.org/officeDocument/2006/relationships/hyperlink" Target="https://www.tiktok.com/share/user/7067700728639046661" TargetMode="External"/><Relationship Id="rId_hyperlink_4192" Type="http://schemas.openxmlformats.org/officeDocument/2006/relationships/hyperlink" Target="https://www.tiktok.com/share/user/6804179467159815173" TargetMode="External"/><Relationship Id="rId_hyperlink_4193" Type="http://schemas.openxmlformats.org/officeDocument/2006/relationships/hyperlink" Target="https://www.tiktok.com/share/user/7054342595312419846" TargetMode="External"/><Relationship Id="rId_hyperlink_4194" Type="http://schemas.openxmlformats.org/officeDocument/2006/relationships/hyperlink" Target="https://www.tiktok.com/share/user/7021494525781083142" TargetMode="External"/><Relationship Id="rId_hyperlink_4195" Type="http://schemas.openxmlformats.org/officeDocument/2006/relationships/hyperlink" Target="https://www.tiktok.com/share/user/7069354547877905413" TargetMode="External"/><Relationship Id="rId_hyperlink_4196" Type="http://schemas.openxmlformats.org/officeDocument/2006/relationships/hyperlink" Target="https://www.tiktok.com/share/user/7055829048384259077" TargetMode="External"/><Relationship Id="rId_hyperlink_4197" Type="http://schemas.openxmlformats.org/officeDocument/2006/relationships/hyperlink" Target="https://www.tiktok.com/share/user/6892625227231577093" TargetMode="External"/><Relationship Id="rId_hyperlink_4198" Type="http://schemas.openxmlformats.org/officeDocument/2006/relationships/hyperlink" Target="https://www.tiktok.com/share/user/6815174986400531461" TargetMode="External"/><Relationship Id="rId_hyperlink_4199" Type="http://schemas.openxmlformats.org/officeDocument/2006/relationships/hyperlink" Target="https://www.tiktok.com/share/user/6848744586077619205" TargetMode="External"/><Relationship Id="rId_hyperlink_4200" Type="http://schemas.openxmlformats.org/officeDocument/2006/relationships/hyperlink" Target="https://www.tiktok.com/share/user/7061914290903532549" TargetMode="External"/><Relationship Id="rId_hyperlink_4201" Type="http://schemas.openxmlformats.org/officeDocument/2006/relationships/hyperlink" Target="https://www.tiktok.com/share/user/7052051492182721541" TargetMode="External"/><Relationship Id="rId_hyperlink_4202" Type="http://schemas.openxmlformats.org/officeDocument/2006/relationships/hyperlink" Target="https://www.tiktok.com/share/user/7061829328809837615" TargetMode="External"/><Relationship Id="rId_hyperlink_4203" Type="http://schemas.openxmlformats.org/officeDocument/2006/relationships/hyperlink" Target="https://www.tiktok.com/share/user/6644733307295875078" TargetMode="External"/><Relationship Id="rId_hyperlink_4204" Type="http://schemas.openxmlformats.org/officeDocument/2006/relationships/hyperlink" Target="https://www.tiktok.com/share/user/7053838091895161861" TargetMode="External"/><Relationship Id="rId_hyperlink_4205" Type="http://schemas.openxmlformats.org/officeDocument/2006/relationships/hyperlink" Target="https://www.tiktok.com/share/user/6816172475966178310" TargetMode="External"/><Relationship Id="rId_hyperlink_4206" Type="http://schemas.openxmlformats.org/officeDocument/2006/relationships/hyperlink" Target="https://www.tiktok.com/share/user/4284500" TargetMode="External"/><Relationship Id="rId_hyperlink_4207" Type="http://schemas.openxmlformats.org/officeDocument/2006/relationships/hyperlink" Target="https://www.tiktok.com/share/user/7027197773553763334" TargetMode="External"/><Relationship Id="rId_hyperlink_4208" Type="http://schemas.openxmlformats.org/officeDocument/2006/relationships/hyperlink" Target="https://www.tiktok.com/share/user/6608784646691127302" TargetMode="External"/><Relationship Id="rId_hyperlink_4209" Type="http://schemas.openxmlformats.org/officeDocument/2006/relationships/hyperlink" Target="https://www.tiktok.com/share/user/7062771582234461189" TargetMode="External"/><Relationship Id="rId_hyperlink_4210" Type="http://schemas.openxmlformats.org/officeDocument/2006/relationships/hyperlink" Target="https://www.tiktok.com/share/user/6928862096403284997" TargetMode="External"/><Relationship Id="rId_hyperlink_4211" Type="http://schemas.openxmlformats.org/officeDocument/2006/relationships/hyperlink" Target="https://www.tiktok.com/share/user/7062303194236404783" TargetMode="External"/><Relationship Id="rId_hyperlink_4212" Type="http://schemas.openxmlformats.org/officeDocument/2006/relationships/hyperlink" Target="https://www.tiktok.com/share/user/6627618470199050246" TargetMode="External"/><Relationship Id="rId_hyperlink_4213" Type="http://schemas.openxmlformats.org/officeDocument/2006/relationships/hyperlink" Target="https://www.tiktok.com/share/user/6760742607166473221" TargetMode="External"/><Relationship Id="rId_hyperlink_4214" Type="http://schemas.openxmlformats.org/officeDocument/2006/relationships/hyperlink" Target="https://www.tiktok.com/share/user/7059899102743741486" TargetMode="External"/><Relationship Id="rId_hyperlink_4215" Type="http://schemas.openxmlformats.org/officeDocument/2006/relationships/hyperlink" Target="https://www.tiktok.com/share/user/6963780226174305286" TargetMode="External"/><Relationship Id="rId_hyperlink_4216" Type="http://schemas.openxmlformats.org/officeDocument/2006/relationships/hyperlink" Target="https://www.tiktok.com/share/user/6954700022487991301" TargetMode="External"/><Relationship Id="rId_hyperlink_4217" Type="http://schemas.openxmlformats.org/officeDocument/2006/relationships/hyperlink" Target="https://www.tiktok.com/share/user/6920023121567958021" TargetMode="External"/><Relationship Id="rId_hyperlink_4218" Type="http://schemas.openxmlformats.org/officeDocument/2006/relationships/hyperlink" Target="https://www.tiktok.com/share/user/6957864172173870086" TargetMode="External"/><Relationship Id="rId_hyperlink_4219" Type="http://schemas.openxmlformats.org/officeDocument/2006/relationships/hyperlink" Target="https://www.tiktok.com/share/user/6906333716059489286" TargetMode="External"/><Relationship Id="rId_hyperlink_4220" Type="http://schemas.openxmlformats.org/officeDocument/2006/relationships/hyperlink" Target="https://www.tiktok.com/share/user/6913406139678835718" TargetMode="External"/><Relationship Id="rId_hyperlink_4221" Type="http://schemas.openxmlformats.org/officeDocument/2006/relationships/hyperlink" Target="https://www.tiktok.com/share/user/7001192520622588933" TargetMode="External"/><Relationship Id="rId_hyperlink_4222" Type="http://schemas.openxmlformats.org/officeDocument/2006/relationships/hyperlink" Target="https://www.tiktok.com/share/user/6803917390818198534" TargetMode="External"/><Relationship Id="rId_hyperlink_4223" Type="http://schemas.openxmlformats.org/officeDocument/2006/relationships/hyperlink" Target="https://www.tiktok.com/share/user/6575508273382031366" TargetMode="External"/><Relationship Id="rId_hyperlink_4224" Type="http://schemas.openxmlformats.org/officeDocument/2006/relationships/hyperlink" Target="https://www.tiktok.com/share/user/166436545418108928" TargetMode="External"/><Relationship Id="rId_hyperlink_4225" Type="http://schemas.openxmlformats.org/officeDocument/2006/relationships/hyperlink" Target="https://www.tiktok.com/share/user/7070583376721429509" TargetMode="External"/><Relationship Id="rId_hyperlink_4226" Type="http://schemas.openxmlformats.org/officeDocument/2006/relationships/hyperlink" Target="https://www.tiktok.com/share/user/6855758278846383110" TargetMode="External"/><Relationship Id="rId_hyperlink_4227" Type="http://schemas.openxmlformats.org/officeDocument/2006/relationships/hyperlink" Target="https://www.tiktok.com/share/user/177357254944370688" TargetMode="External"/><Relationship Id="rId_hyperlink_4228" Type="http://schemas.openxmlformats.org/officeDocument/2006/relationships/hyperlink" Target="https://www.tiktok.com/share/user/7048913935463121925" TargetMode="External"/><Relationship Id="rId_hyperlink_4229" Type="http://schemas.openxmlformats.org/officeDocument/2006/relationships/hyperlink" Target="https://www.tiktok.com/share/user/6889544860089631749" TargetMode="External"/><Relationship Id="rId_hyperlink_4230" Type="http://schemas.openxmlformats.org/officeDocument/2006/relationships/hyperlink" Target="https://www.tiktok.com/share/user/7071318367886410794" TargetMode="External"/><Relationship Id="rId_hyperlink_4231" Type="http://schemas.openxmlformats.org/officeDocument/2006/relationships/hyperlink" Target="https://www.tiktok.com/share/user/7038032332725109766" TargetMode="External"/><Relationship Id="rId_hyperlink_4232" Type="http://schemas.openxmlformats.org/officeDocument/2006/relationships/hyperlink" Target="https://www.tiktok.com/share/user/6990209409570194437" TargetMode="External"/><Relationship Id="rId_hyperlink_4233" Type="http://schemas.openxmlformats.org/officeDocument/2006/relationships/hyperlink" Target="https://www.tiktok.com/share/user/6980502715479622661" TargetMode="External"/><Relationship Id="rId_hyperlink_4234" Type="http://schemas.openxmlformats.org/officeDocument/2006/relationships/hyperlink" Target="https://www.tiktok.com/share/user/7050846408392541189" TargetMode="External"/><Relationship Id="rId_hyperlink_4235" Type="http://schemas.openxmlformats.org/officeDocument/2006/relationships/hyperlink" Target="https://www.tiktok.com/share/user/6768538254292665349" TargetMode="External"/><Relationship Id="rId_hyperlink_4236" Type="http://schemas.openxmlformats.org/officeDocument/2006/relationships/hyperlink" Target="https://www.tiktok.com/share/user/6805720574042096646" TargetMode="External"/><Relationship Id="rId_hyperlink_4237" Type="http://schemas.openxmlformats.org/officeDocument/2006/relationships/hyperlink" Target="https://www.tiktok.com/share/user/6949359786639033349" TargetMode="External"/><Relationship Id="rId_hyperlink_4238" Type="http://schemas.openxmlformats.org/officeDocument/2006/relationships/hyperlink" Target="https://www.tiktok.com/share/user/6713242520967398405" TargetMode="External"/><Relationship Id="rId_hyperlink_4239" Type="http://schemas.openxmlformats.org/officeDocument/2006/relationships/hyperlink" Target="https://www.tiktok.com/share/user/6967253255077135366" TargetMode="External"/><Relationship Id="rId_hyperlink_4240" Type="http://schemas.openxmlformats.org/officeDocument/2006/relationships/hyperlink" Target="https://www.tiktok.com/share/user/7064945908740719622" TargetMode="External"/><Relationship Id="rId_hyperlink_4241" Type="http://schemas.openxmlformats.org/officeDocument/2006/relationships/hyperlink" Target="https://www.tiktok.com/share/user/6738507807001232390" TargetMode="External"/><Relationship Id="rId_hyperlink_4242" Type="http://schemas.openxmlformats.org/officeDocument/2006/relationships/hyperlink" Target="https://www.tiktok.com/share/user/6949302867917767685" TargetMode="External"/><Relationship Id="rId_hyperlink_4243" Type="http://schemas.openxmlformats.org/officeDocument/2006/relationships/hyperlink" Target="https://www.tiktok.com/share/user/6868095074116715526" TargetMode="External"/><Relationship Id="rId_hyperlink_4244" Type="http://schemas.openxmlformats.org/officeDocument/2006/relationships/hyperlink" Target="https://www.tiktok.com/share/user/7006044238564164613" TargetMode="External"/><Relationship Id="rId_hyperlink_4245" Type="http://schemas.openxmlformats.org/officeDocument/2006/relationships/hyperlink" Target="https://www.tiktok.com/share/user/6814415870690558982" TargetMode="External"/><Relationship Id="rId_hyperlink_4246" Type="http://schemas.openxmlformats.org/officeDocument/2006/relationships/hyperlink" Target="https://www.tiktok.com/share/user/7064648882491491334" TargetMode="External"/><Relationship Id="rId_hyperlink_4247" Type="http://schemas.openxmlformats.org/officeDocument/2006/relationships/hyperlink" Target="https://www.tiktok.com/share/user/6658395752606482437" TargetMode="External"/><Relationship Id="rId_hyperlink_4248" Type="http://schemas.openxmlformats.org/officeDocument/2006/relationships/hyperlink" Target="https://www.tiktok.com/share/user/6690663543279158277" TargetMode="External"/><Relationship Id="rId_hyperlink_4249" Type="http://schemas.openxmlformats.org/officeDocument/2006/relationships/hyperlink" Target="https://www.tiktok.com/share/user/7071874386576671750" TargetMode="External"/><Relationship Id="rId_hyperlink_4250" Type="http://schemas.openxmlformats.org/officeDocument/2006/relationships/hyperlink" Target="https://www.tiktok.com/share/user/6819499656692433925" TargetMode="External"/><Relationship Id="rId_hyperlink_4251" Type="http://schemas.openxmlformats.org/officeDocument/2006/relationships/hyperlink" Target="https://www.tiktok.com/share/user/6856974743863034886" TargetMode="External"/><Relationship Id="rId_hyperlink_4252" Type="http://schemas.openxmlformats.org/officeDocument/2006/relationships/hyperlink" Target="https://www.tiktok.com/share/user/6785919714507850758" TargetMode="External"/><Relationship Id="rId_hyperlink_4253" Type="http://schemas.openxmlformats.org/officeDocument/2006/relationships/hyperlink" Target="https://www.tiktok.com/share/user/6810384626458264582" TargetMode="External"/><Relationship Id="rId_hyperlink_4254" Type="http://schemas.openxmlformats.org/officeDocument/2006/relationships/hyperlink" Target="https://www.tiktok.com/share/user/6587904740314365958" TargetMode="External"/><Relationship Id="rId_hyperlink_4255" Type="http://schemas.openxmlformats.org/officeDocument/2006/relationships/hyperlink" Target="https://www.tiktok.com/share/user/6818513773458211846" TargetMode="External"/><Relationship Id="rId_hyperlink_4256" Type="http://schemas.openxmlformats.org/officeDocument/2006/relationships/hyperlink" Target="https://www.tiktok.com/share/user/6813669679904441349" TargetMode="External"/><Relationship Id="rId_hyperlink_4257" Type="http://schemas.openxmlformats.org/officeDocument/2006/relationships/hyperlink" Target="https://www.tiktok.com/share/user/6927377731744744453" TargetMode="External"/><Relationship Id="rId_hyperlink_4258" Type="http://schemas.openxmlformats.org/officeDocument/2006/relationships/hyperlink" Target="https://www.tiktok.com/share/user/7066478492285043717" TargetMode="External"/><Relationship Id="rId_hyperlink_4259" Type="http://schemas.openxmlformats.org/officeDocument/2006/relationships/hyperlink" Target="https://www.tiktok.com/share/user/6811600953806029829" TargetMode="External"/><Relationship Id="rId_hyperlink_4260" Type="http://schemas.openxmlformats.org/officeDocument/2006/relationships/hyperlink" Target="https://www.tiktok.com/share/user/7014632610379170821" TargetMode="External"/><Relationship Id="rId_hyperlink_4261" Type="http://schemas.openxmlformats.org/officeDocument/2006/relationships/hyperlink" Target="https://www.tiktok.com/share/user/6805893165049955333" TargetMode="External"/><Relationship Id="rId_hyperlink_4262" Type="http://schemas.openxmlformats.org/officeDocument/2006/relationships/hyperlink" Target="https://www.tiktok.com/share/user/7072116010435150854" TargetMode="External"/><Relationship Id="rId_hyperlink_4263" Type="http://schemas.openxmlformats.org/officeDocument/2006/relationships/hyperlink" Target="https://www.tiktok.com/share/user/7071271796215170094" TargetMode="External"/><Relationship Id="rId_hyperlink_4264" Type="http://schemas.openxmlformats.org/officeDocument/2006/relationships/hyperlink" Target="https://www.tiktok.com/share/user/7067562681822053381" TargetMode="External"/><Relationship Id="rId_hyperlink_4265" Type="http://schemas.openxmlformats.org/officeDocument/2006/relationships/hyperlink" Target="https://www.tiktok.com/share/user/6755513941037696006" TargetMode="External"/><Relationship Id="rId_hyperlink_4266" Type="http://schemas.openxmlformats.org/officeDocument/2006/relationships/hyperlink" Target="https://www.tiktok.com/share/user/6786987069887005702" TargetMode="External"/><Relationship Id="rId_hyperlink_4267" Type="http://schemas.openxmlformats.org/officeDocument/2006/relationships/hyperlink" Target="https://www.tiktok.com/share/user/6825767371958322182" TargetMode="External"/><Relationship Id="rId_hyperlink_4268" Type="http://schemas.openxmlformats.org/officeDocument/2006/relationships/hyperlink" Target="https://www.tiktok.com/share/user/7047409971185763374" TargetMode="External"/><Relationship Id="rId_hyperlink_4269" Type="http://schemas.openxmlformats.org/officeDocument/2006/relationships/hyperlink" Target="https://www.tiktok.com/share/user/6992814592901628934" TargetMode="External"/><Relationship Id="rId_hyperlink_4270" Type="http://schemas.openxmlformats.org/officeDocument/2006/relationships/hyperlink" Target="https://www.tiktok.com/share/user/7067639806063346694" TargetMode="External"/><Relationship Id="rId_hyperlink_4271" Type="http://schemas.openxmlformats.org/officeDocument/2006/relationships/hyperlink" Target="https://www.tiktok.com/share/user/67956839656603648" TargetMode="External"/><Relationship Id="rId_hyperlink_4272" Type="http://schemas.openxmlformats.org/officeDocument/2006/relationships/hyperlink" Target="https://www.tiktok.com/share/user/7017151719760217093" TargetMode="External"/><Relationship Id="rId_hyperlink_4273" Type="http://schemas.openxmlformats.org/officeDocument/2006/relationships/hyperlink" Target="https://www.tiktok.com/share/user/19022869" TargetMode="External"/><Relationship Id="rId_hyperlink_4274" Type="http://schemas.openxmlformats.org/officeDocument/2006/relationships/hyperlink" Target="https://www.tiktok.com/share/user/6941391253691630598" TargetMode="External"/><Relationship Id="rId_hyperlink_4275" Type="http://schemas.openxmlformats.org/officeDocument/2006/relationships/hyperlink" Target="https://www.tiktok.com/share/user/6996249447891010565" TargetMode="External"/><Relationship Id="rId_hyperlink_4276" Type="http://schemas.openxmlformats.org/officeDocument/2006/relationships/hyperlink" Target="https://www.tiktok.com/share/user/7022992270241416197" TargetMode="External"/><Relationship Id="rId_hyperlink_4277" Type="http://schemas.openxmlformats.org/officeDocument/2006/relationships/hyperlink" Target="https://www.tiktok.com/share/user/6981832615650411526" TargetMode="External"/><Relationship Id="rId_hyperlink_4278" Type="http://schemas.openxmlformats.org/officeDocument/2006/relationships/hyperlink" Target="https://www.tiktok.com/share/user/6812071393284817926" TargetMode="External"/><Relationship Id="rId_hyperlink_4279" Type="http://schemas.openxmlformats.org/officeDocument/2006/relationships/hyperlink" Target="https://www.tiktok.com/share/user/6873682850824569862" TargetMode="External"/><Relationship Id="rId_hyperlink_4280" Type="http://schemas.openxmlformats.org/officeDocument/2006/relationships/hyperlink" Target="https://www.tiktok.com/share/user/6791126687406588933" TargetMode="External"/><Relationship Id="rId_hyperlink_4281" Type="http://schemas.openxmlformats.org/officeDocument/2006/relationships/hyperlink" Target="https://www.tiktok.com/share/user/6759924963825091590" TargetMode="External"/><Relationship Id="rId_hyperlink_4282" Type="http://schemas.openxmlformats.org/officeDocument/2006/relationships/hyperlink" Target="https://www.tiktok.com/share/user/6980855117050889222" TargetMode="External"/><Relationship Id="rId_hyperlink_4283" Type="http://schemas.openxmlformats.org/officeDocument/2006/relationships/hyperlink" Target="https://www.tiktok.com/share/user/7031361964983534597" TargetMode="External"/><Relationship Id="rId_hyperlink_4284" Type="http://schemas.openxmlformats.org/officeDocument/2006/relationships/hyperlink" Target="https://www.tiktok.com/share/user/6982875492236690437" TargetMode="External"/><Relationship Id="rId_hyperlink_4285" Type="http://schemas.openxmlformats.org/officeDocument/2006/relationships/hyperlink" Target="https://www.tiktok.com/share/user/6852903117735232518" TargetMode="External"/><Relationship Id="rId_hyperlink_4286" Type="http://schemas.openxmlformats.org/officeDocument/2006/relationships/hyperlink" Target="https://www.tiktok.com/share/user/7019662091587208197" TargetMode="External"/><Relationship Id="rId_hyperlink_4287" Type="http://schemas.openxmlformats.org/officeDocument/2006/relationships/hyperlink" Target="https://www.tiktok.com/share/user/6569737239436263430" TargetMode="External"/><Relationship Id="rId_hyperlink_4288" Type="http://schemas.openxmlformats.org/officeDocument/2006/relationships/hyperlink" Target="https://www.tiktok.com/share/user/6997784378823427078" TargetMode="External"/><Relationship Id="rId_hyperlink_4289" Type="http://schemas.openxmlformats.org/officeDocument/2006/relationships/hyperlink" Target="https://www.tiktok.com/share/user/6981550117670093830" TargetMode="External"/><Relationship Id="rId_hyperlink_4290" Type="http://schemas.openxmlformats.org/officeDocument/2006/relationships/hyperlink" Target="https://www.tiktok.com/share/user/7047304977782195205" TargetMode="External"/><Relationship Id="rId_hyperlink_4291" Type="http://schemas.openxmlformats.org/officeDocument/2006/relationships/hyperlink" Target="https://www.tiktok.com/share/user/7012261136524805126" TargetMode="External"/><Relationship Id="rId_hyperlink_4292" Type="http://schemas.openxmlformats.org/officeDocument/2006/relationships/hyperlink" Target="https://www.tiktok.com/share/user/7017559380354876422" TargetMode="External"/><Relationship Id="rId_hyperlink_4293" Type="http://schemas.openxmlformats.org/officeDocument/2006/relationships/hyperlink" Target="https://www.tiktok.com/share/user/6889184202710565894" TargetMode="External"/><Relationship Id="rId_hyperlink_4294" Type="http://schemas.openxmlformats.org/officeDocument/2006/relationships/hyperlink" Target="https://www.tiktok.com/share/user/7037318566521521158" TargetMode="External"/><Relationship Id="rId_hyperlink_4295" Type="http://schemas.openxmlformats.org/officeDocument/2006/relationships/hyperlink" Target="https://www.tiktok.com/share/user/7049809970368857094" TargetMode="External"/><Relationship Id="rId_hyperlink_4296" Type="http://schemas.openxmlformats.org/officeDocument/2006/relationships/hyperlink" Target="https://www.tiktok.com/share/user/6555403511960441871" TargetMode="External"/><Relationship Id="rId_hyperlink_4297" Type="http://schemas.openxmlformats.org/officeDocument/2006/relationships/hyperlink" Target="https://www.tiktok.com/share/user/6942818816942621698" TargetMode="External"/><Relationship Id="rId_hyperlink_4298" Type="http://schemas.openxmlformats.org/officeDocument/2006/relationships/hyperlink" Target="https://www.tiktok.com/share/user/6808591539397772293" TargetMode="External"/><Relationship Id="rId_hyperlink_4299" Type="http://schemas.openxmlformats.org/officeDocument/2006/relationships/hyperlink" Target="https://www.tiktok.com/share/user/7056413181317809158" TargetMode="External"/><Relationship Id="rId_hyperlink_4300" Type="http://schemas.openxmlformats.org/officeDocument/2006/relationships/hyperlink" Target="https://www.tiktok.com/share/user/6934817347670115330" TargetMode="External"/><Relationship Id="rId_hyperlink_4301" Type="http://schemas.openxmlformats.org/officeDocument/2006/relationships/hyperlink" Target="https://www.tiktok.com/share/user/7069994934778872874" TargetMode="External"/><Relationship Id="rId_hyperlink_4302" Type="http://schemas.openxmlformats.org/officeDocument/2006/relationships/hyperlink" Target="https://www.tiktok.com/share/user/6806389606566167557" TargetMode="External"/><Relationship Id="rId_hyperlink_4303" Type="http://schemas.openxmlformats.org/officeDocument/2006/relationships/hyperlink" Target="https://www.tiktok.com/share/user/7062893163740890158" TargetMode="External"/><Relationship Id="rId_hyperlink_4304" Type="http://schemas.openxmlformats.org/officeDocument/2006/relationships/hyperlink" Target="https://www.tiktok.com/share/user/7013771320966382597" TargetMode="External"/><Relationship Id="rId_hyperlink_4305" Type="http://schemas.openxmlformats.org/officeDocument/2006/relationships/hyperlink" Target="https://www.tiktok.com/share/user/6788547487022482438" TargetMode="External"/><Relationship Id="rId_hyperlink_4306" Type="http://schemas.openxmlformats.org/officeDocument/2006/relationships/hyperlink" Target="https://www.tiktok.com/share/user/6817023355453375494" TargetMode="External"/><Relationship Id="rId_hyperlink_4307" Type="http://schemas.openxmlformats.org/officeDocument/2006/relationships/hyperlink" Target="https://www.tiktok.com/share/user/7048771178488579077" TargetMode="External"/><Relationship Id="rId_hyperlink_4308" Type="http://schemas.openxmlformats.org/officeDocument/2006/relationships/hyperlink" Target="https://www.tiktok.com/share/user/6948431411980436486" TargetMode="External"/><Relationship Id="rId_hyperlink_4309" Type="http://schemas.openxmlformats.org/officeDocument/2006/relationships/hyperlink" Target="https://www.tiktok.com/share/user/7070051564891341867" TargetMode="External"/><Relationship Id="rId_hyperlink_4310" Type="http://schemas.openxmlformats.org/officeDocument/2006/relationships/hyperlink" Target="https://www.tiktok.com/share/user/7019412790796846085" TargetMode="External"/><Relationship Id="rId_hyperlink_4311" Type="http://schemas.openxmlformats.org/officeDocument/2006/relationships/hyperlink" Target="https://www.tiktok.com/share/user/6810747983014659074" TargetMode="External"/><Relationship Id="rId_hyperlink_4312" Type="http://schemas.openxmlformats.org/officeDocument/2006/relationships/hyperlink" Target="https://www.tiktok.com/share/user/7046446607675474950" TargetMode="External"/><Relationship Id="rId_hyperlink_4313" Type="http://schemas.openxmlformats.org/officeDocument/2006/relationships/hyperlink" Target="https://www.tiktok.com/share/user/6905761490294866949" TargetMode="External"/><Relationship Id="rId_hyperlink_4314" Type="http://schemas.openxmlformats.org/officeDocument/2006/relationships/hyperlink" Target="https://www.tiktok.com/share/user/6809317444646683654" TargetMode="External"/><Relationship Id="rId_hyperlink_4315" Type="http://schemas.openxmlformats.org/officeDocument/2006/relationships/hyperlink" Target="https://www.tiktok.com/share/user/6963813829785830405" TargetMode="External"/><Relationship Id="rId_hyperlink_4316" Type="http://schemas.openxmlformats.org/officeDocument/2006/relationships/hyperlink" Target="https://www.tiktok.com/share/user/7064998250960733190" TargetMode="External"/><Relationship Id="rId_hyperlink_4317" Type="http://schemas.openxmlformats.org/officeDocument/2006/relationships/hyperlink" Target="https://www.tiktok.com/share/user/6891599789373703173" TargetMode="External"/><Relationship Id="rId_hyperlink_4318" Type="http://schemas.openxmlformats.org/officeDocument/2006/relationships/hyperlink" Target="https://www.tiktok.com/share/user/6941652560727278597" TargetMode="External"/><Relationship Id="rId_hyperlink_4319" Type="http://schemas.openxmlformats.org/officeDocument/2006/relationships/hyperlink" Target="https://www.tiktok.com/share/user/6948415692816319494" TargetMode="External"/><Relationship Id="rId_hyperlink_4320" Type="http://schemas.openxmlformats.org/officeDocument/2006/relationships/hyperlink" Target="https://www.tiktok.com/share/user/6994384715205788677" TargetMode="External"/><Relationship Id="rId_hyperlink_4321" Type="http://schemas.openxmlformats.org/officeDocument/2006/relationships/hyperlink" Target="https://www.tiktok.com/share/user/6797845694587634694" TargetMode="External"/><Relationship Id="rId_hyperlink_4322" Type="http://schemas.openxmlformats.org/officeDocument/2006/relationships/hyperlink" Target="https://www.tiktok.com/share/user/6809672154713162758" TargetMode="External"/><Relationship Id="rId_hyperlink_4323" Type="http://schemas.openxmlformats.org/officeDocument/2006/relationships/hyperlink" Target="https://www.tiktok.com/share/user/6778201992734688261" TargetMode="External"/><Relationship Id="rId_hyperlink_4324" Type="http://schemas.openxmlformats.org/officeDocument/2006/relationships/hyperlink" Target="https://www.tiktok.com/share/user/6870061368377820165" TargetMode="External"/><Relationship Id="rId_hyperlink_4325" Type="http://schemas.openxmlformats.org/officeDocument/2006/relationships/hyperlink" Target="https://www.tiktok.com/share/user/6813714533095851014" TargetMode="External"/><Relationship Id="rId_hyperlink_4326" Type="http://schemas.openxmlformats.org/officeDocument/2006/relationships/hyperlink" Target="https://www.tiktok.com/share/user/7071877582350763013" TargetMode="External"/><Relationship Id="rId_hyperlink_4327" Type="http://schemas.openxmlformats.org/officeDocument/2006/relationships/hyperlink" Target="https://www.tiktok.com/share/user/6812268418365080582" TargetMode="External"/><Relationship Id="rId_hyperlink_4328" Type="http://schemas.openxmlformats.org/officeDocument/2006/relationships/hyperlink" Target="https://www.tiktok.com/share/user/6928787925203796997" TargetMode="External"/><Relationship Id="rId_hyperlink_4329" Type="http://schemas.openxmlformats.org/officeDocument/2006/relationships/hyperlink" Target="https://www.tiktok.com/share/user/7068802232989467690" TargetMode="External"/><Relationship Id="rId_hyperlink_4330" Type="http://schemas.openxmlformats.org/officeDocument/2006/relationships/hyperlink" Target="https://www.tiktok.com/share/user/7002843272335148038" TargetMode="External"/><Relationship Id="rId_hyperlink_4331" Type="http://schemas.openxmlformats.org/officeDocument/2006/relationships/hyperlink" Target="https://www.tiktok.com/share/user/6959100157494133765" TargetMode="External"/><Relationship Id="rId_hyperlink_4332" Type="http://schemas.openxmlformats.org/officeDocument/2006/relationships/hyperlink" Target="https://www.tiktok.com/share/user/6561402195836878854" TargetMode="External"/><Relationship Id="rId_hyperlink_4333" Type="http://schemas.openxmlformats.org/officeDocument/2006/relationships/hyperlink" Target="https://www.tiktok.com/share/user/6474353570903753737" TargetMode="External"/><Relationship Id="rId_hyperlink_4334" Type="http://schemas.openxmlformats.org/officeDocument/2006/relationships/hyperlink" Target="https://www.tiktok.com/share/user/211551161156337664" TargetMode="External"/><Relationship Id="rId_hyperlink_4335" Type="http://schemas.openxmlformats.org/officeDocument/2006/relationships/hyperlink" Target="https://www.tiktok.com/share/user/6857855047494468614" TargetMode="External"/><Relationship Id="rId_hyperlink_4336" Type="http://schemas.openxmlformats.org/officeDocument/2006/relationships/hyperlink" Target="https://www.tiktok.com/share/user/6659310256415899654" TargetMode="External"/><Relationship Id="rId_hyperlink_4337" Type="http://schemas.openxmlformats.org/officeDocument/2006/relationships/hyperlink" Target="https://www.tiktok.com/share/user/7001357846294234117" TargetMode="External"/><Relationship Id="rId_hyperlink_4338" Type="http://schemas.openxmlformats.org/officeDocument/2006/relationships/hyperlink" Target="https://www.tiktok.com/share/user/6989028926040359942" TargetMode="External"/><Relationship Id="rId_hyperlink_4339" Type="http://schemas.openxmlformats.org/officeDocument/2006/relationships/hyperlink" Target="https://www.tiktok.com/share/user/6773450938012369925" TargetMode="External"/><Relationship Id="rId_hyperlink_4340" Type="http://schemas.openxmlformats.org/officeDocument/2006/relationships/hyperlink" Target="https://www.tiktok.com/share/user/7032882720641778694" TargetMode="External"/><Relationship Id="rId_hyperlink_4341" Type="http://schemas.openxmlformats.org/officeDocument/2006/relationships/hyperlink" Target="https://www.tiktok.com/share/user/6987494159234319365" TargetMode="External"/><Relationship Id="rId_hyperlink_4342" Type="http://schemas.openxmlformats.org/officeDocument/2006/relationships/hyperlink" Target="https://www.tiktok.com/share/user/6817216864819086341" TargetMode="External"/><Relationship Id="rId_hyperlink_4343" Type="http://schemas.openxmlformats.org/officeDocument/2006/relationships/hyperlink" Target="https://www.tiktok.com/share/user/6740763478691038214" TargetMode="External"/><Relationship Id="rId_hyperlink_4344" Type="http://schemas.openxmlformats.org/officeDocument/2006/relationships/hyperlink" Target="https://www.tiktok.com/share/user/6890946673338745862" TargetMode="External"/><Relationship Id="rId_hyperlink_4345" Type="http://schemas.openxmlformats.org/officeDocument/2006/relationships/hyperlink" Target="https://www.tiktok.com/share/user/6774821973551858693" TargetMode="External"/><Relationship Id="rId_hyperlink_4346" Type="http://schemas.openxmlformats.org/officeDocument/2006/relationships/hyperlink" Target="https://www.tiktok.com/share/user/6807574311348519941" TargetMode="External"/><Relationship Id="rId_hyperlink_4347" Type="http://schemas.openxmlformats.org/officeDocument/2006/relationships/hyperlink" Target="https://www.tiktok.com/share/user/7043982285679608838" TargetMode="External"/><Relationship Id="rId_hyperlink_4348" Type="http://schemas.openxmlformats.org/officeDocument/2006/relationships/hyperlink" Target="https://www.tiktok.com/share/user/7053868208575972357" TargetMode="External"/><Relationship Id="rId_hyperlink_4349" Type="http://schemas.openxmlformats.org/officeDocument/2006/relationships/hyperlink" Target="https://www.tiktok.com/share/user/7072507331220882437" TargetMode="External"/><Relationship Id="rId_hyperlink_4350" Type="http://schemas.openxmlformats.org/officeDocument/2006/relationships/hyperlink" Target="https://www.tiktok.com/share/user/6766320124301247493" TargetMode="External"/><Relationship Id="rId_hyperlink_4351" Type="http://schemas.openxmlformats.org/officeDocument/2006/relationships/hyperlink" Target="https://www.tiktok.com/share/user/6814329451200726021" TargetMode="External"/><Relationship Id="rId_hyperlink_4352" Type="http://schemas.openxmlformats.org/officeDocument/2006/relationships/hyperlink" Target="https://www.tiktok.com/share/user/7070333958776734763" TargetMode="External"/><Relationship Id="rId_hyperlink_4353" Type="http://schemas.openxmlformats.org/officeDocument/2006/relationships/hyperlink" Target="https://www.tiktok.com/share/user/6961510993769186309" TargetMode="External"/><Relationship Id="rId_hyperlink_4354" Type="http://schemas.openxmlformats.org/officeDocument/2006/relationships/hyperlink" Target="https://www.tiktok.com/share/user/236000518207434752" TargetMode="External"/><Relationship Id="rId_hyperlink_4355" Type="http://schemas.openxmlformats.org/officeDocument/2006/relationships/hyperlink" Target="https://www.tiktok.com/share/user/7066874691868853253" TargetMode="External"/><Relationship Id="rId_hyperlink_4356" Type="http://schemas.openxmlformats.org/officeDocument/2006/relationships/hyperlink" Target="https://www.tiktok.com/share/user/7072480636506948613" TargetMode="External"/><Relationship Id="rId_hyperlink_4357" Type="http://schemas.openxmlformats.org/officeDocument/2006/relationships/hyperlink" Target="https://www.tiktok.com/share/user/6871797794189968390" TargetMode="External"/><Relationship Id="rId_hyperlink_4358" Type="http://schemas.openxmlformats.org/officeDocument/2006/relationships/hyperlink" Target="https://www.tiktok.com/share/user/7063193346391426053" TargetMode="External"/><Relationship Id="rId_hyperlink_4359" Type="http://schemas.openxmlformats.org/officeDocument/2006/relationships/hyperlink" Target="https://www.tiktok.com/share/user/6720594940567471110" TargetMode="External"/><Relationship Id="rId_hyperlink_4360" Type="http://schemas.openxmlformats.org/officeDocument/2006/relationships/hyperlink" Target="https://www.tiktok.com/share/user/6592023426310291461" TargetMode="External"/><Relationship Id="rId_hyperlink_4361" Type="http://schemas.openxmlformats.org/officeDocument/2006/relationships/hyperlink" Target="https://www.tiktok.com/share/user/6806311096754226181" TargetMode="External"/><Relationship Id="rId_hyperlink_4362" Type="http://schemas.openxmlformats.org/officeDocument/2006/relationships/hyperlink" Target="https://www.tiktok.com/share/user/6747854146055226373" TargetMode="External"/><Relationship Id="rId_hyperlink_4363" Type="http://schemas.openxmlformats.org/officeDocument/2006/relationships/hyperlink" Target="https://www.tiktok.com/share/user/6891457779301057541" TargetMode="External"/><Relationship Id="rId_hyperlink_4364" Type="http://schemas.openxmlformats.org/officeDocument/2006/relationships/hyperlink" Target="https://www.tiktok.com/share/user/7012651788722062342" TargetMode="External"/><Relationship Id="rId_hyperlink_4365" Type="http://schemas.openxmlformats.org/officeDocument/2006/relationships/hyperlink" Target="https://www.tiktok.com/share/user/6535081286199956480" TargetMode="External"/><Relationship Id="rId_hyperlink_4366" Type="http://schemas.openxmlformats.org/officeDocument/2006/relationships/hyperlink" Target="https://www.tiktok.com/share/user/6653266750723424261" TargetMode="External"/><Relationship Id="rId_hyperlink_4367" Type="http://schemas.openxmlformats.org/officeDocument/2006/relationships/hyperlink" Target="https://www.tiktok.com/share/user/6973055416290165766" TargetMode="External"/><Relationship Id="rId_hyperlink_4368" Type="http://schemas.openxmlformats.org/officeDocument/2006/relationships/hyperlink" Target="https://www.tiktok.com/share/user/6977787933299573765" TargetMode="External"/><Relationship Id="rId_hyperlink_4369" Type="http://schemas.openxmlformats.org/officeDocument/2006/relationships/hyperlink" Target="https://www.tiktok.com/share/user/6926928314728743942" TargetMode="External"/><Relationship Id="rId_hyperlink_4370" Type="http://schemas.openxmlformats.org/officeDocument/2006/relationships/hyperlink" Target="https://www.tiktok.com/share/user/6649681646583398405" TargetMode="External"/><Relationship Id="rId_hyperlink_4371" Type="http://schemas.openxmlformats.org/officeDocument/2006/relationships/hyperlink" Target="https://www.tiktok.com/share/user/6926589028586472453" TargetMode="External"/><Relationship Id="rId_hyperlink_4372" Type="http://schemas.openxmlformats.org/officeDocument/2006/relationships/hyperlink" Target="https://www.tiktok.com/share/user/6647845775228600326" TargetMode="External"/><Relationship Id="rId_hyperlink_4373" Type="http://schemas.openxmlformats.org/officeDocument/2006/relationships/hyperlink" Target="https://www.tiktok.com/share/user/6648643423791448069" TargetMode="External"/><Relationship Id="rId_hyperlink_4374" Type="http://schemas.openxmlformats.org/officeDocument/2006/relationships/hyperlink" Target="https://www.tiktok.com/share/user/6920409090465776646" TargetMode="External"/><Relationship Id="rId_hyperlink_4375" Type="http://schemas.openxmlformats.org/officeDocument/2006/relationships/hyperlink" Target="https://www.tiktok.com/share/user/6568758471012319238" TargetMode="External"/><Relationship Id="rId_hyperlink_4376" Type="http://schemas.openxmlformats.org/officeDocument/2006/relationships/hyperlink" Target="https://www.tiktok.com/share/user/6904745664090899462" TargetMode="External"/><Relationship Id="rId_hyperlink_4377" Type="http://schemas.openxmlformats.org/officeDocument/2006/relationships/hyperlink" Target="https://www.tiktok.com/share/user/6844473463253500934" TargetMode="External"/><Relationship Id="rId_hyperlink_4378" Type="http://schemas.openxmlformats.org/officeDocument/2006/relationships/hyperlink" Target="https://www.tiktok.com/share/user/6667297611936808965" TargetMode="External"/><Relationship Id="rId_hyperlink_4379" Type="http://schemas.openxmlformats.org/officeDocument/2006/relationships/hyperlink" Target="https://www.tiktok.com/share/user/6917748741139956737" TargetMode="External"/><Relationship Id="rId_hyperlink_4380" Type="http://schemas.openxmlformats.org/officeDocument/2006/relationships/hyperlink" Target="https://www.tiktok.com/share/user/6677276335377761285" TargetMode="External"/><Relationship Id="rId_hyperlink_4381" Type="http://schemas.openxmlformats.org/officeDocument/2006/relationships/hyperlink" Target="https://www.tiktok.com/share/user/7062726180874830895" TargetMode="External"/><Relationship Id="rId_hyperlink_4382" Type="http://schemas.openxmlformats.org/officeDocument/2006/relationships/hyperlink" Target="https://www.tiktok.com/share/user/6867473091284173829" TargetMode="External"/><Relationship Id="rId_hyperlink_4383" Type="http://schemas.openxmlformats.org/officeDocument/2006/relationships/hyperlink" Target="https://www.tiktok.com/share/user/6841876969555788806" TargetMode="External"/><Relationship Id="rId_hyperlink_4384" Type="http://schemas.openxmlformats.org/officeDocument/2006/relationships/hyperlink" Target="https://www.tiktok.com/share/user/6814508704504267782" TargetMode="External"/><Relationship Id="rId_hyperlink_4385" Type="http://schemas.openxmlformats.org/officeDocument/2006/relationships/hyperlink" Target="https://www.tiktok.com/share/user/6921543695704278022" TargetMode="External"/><Relationship Id="rId_hyperlink_4386" Type="http://schemas.openxmlformats.org/officeDocument/2006/relationships/hyperlink" Target="https://www.tiktok.com/share/user/6782809718458418182" TargetMode="External"/><Relationship Id="rId_hyperlink_4387" Type="http://schemas.openxmlformats.org/officeDocument/2006/relationships/hyperlink" Target="https://www.tiktok.com/share/user/7002006987844142086" TargetMode="External"/><Relationship Id="rId_hyperlink_4388" Type="http://schemas.openxmlformats.org/officeDocument/2006/relationships/hyperlink" Target="https://www.tiktok.com/share/user/6982516633844941830" TargetMode="External"/><Relationship Id="rId_hyperlink_4389" Type="http://schemas.openxmlformats.org/officeDocument/2006/relationships/hyperlink" Target="https://www.tiktok.com/share/user/7058455310008976430" TargetMode="External"/><Relationship Id="rId_hyperlink_4390" Type="http://schemas.openxmlformats.org/officeDocument/2006/relationships/hyperlink" Target="https://www.tiktok.com/share/user/6976622182499746822" TargetMode="External"/><Relationship Id="rId_hyperlink_4391" Type="http://schemas.openxmlformats.org/officeDocument/2006/relationships/hyperlink" Target="https://www.tiktok.com/share/user/6808619299826549765" TargetMode="External"/><Relationship Id="rId_hyperlink_4392" Type="http://schemas.openxmlformats.org/officeDocument/2006/relationships/hyperlink" Target="https://www.tiktok.com/share/user/6856112997753914373" TargetMode="External"/><Relationship Id="rId_hyperlink_4393" Type="http://schemas.openxmlformats.org/officeDocument/2006/relationships/hyperlink" Target="https://www.tiktok.com/share/user/6884154506176939014" TargetMode="External"/><Relationship Id="rId_hyperlink_4394" Type="http://schemas.openxmlformats.org/officeDocument/2006/relationships/hyperlink" Target="https://www.tiktok.com/share/user/6631948852755972102" TargetMode="External"/><Relationship Id="rId_hyperlink_4395" Type="http://schemas.openxmlformats.org/officeDocument/2006/relationships/hyperlink" Target="https://www.tiktok.com/share/user/6987139180233376774" TargetMode="External"/><Relationship Id="rId_hyperlink_4396" Type="http://schemas.openxmlformats.org/officeDocument/2006/relationships/hyperlink" Target="https://www.tiktok.com/share/user/6926770549219116037" TargetMode="External"/><Relationship Id="rId_hyperlink_4397" Type="http://schemas.openxmlformats.org/officeDocument/2006/relationships/hyperlink" Target="https://www.tiktok.com/share/user/6950231285966291973" TargetMode="External"/><Relationship Id="rId_hyperlink_4398" Type="http://schemas.openxmlformats.org/officeDocument/2006/relationships/hyperlink" Target="https://www.tiktok.com/share/user/6822856152927011846" TargetMode="External"/><Relationship Id="rId_hyperlink_4399" Type="http://schemas.openxmlformats.org/officeDocument/2006/relationships/hyperlink" Target="https://www.tiktok.com/share/user/6621944203210588166" TargetMode="External"/><Relationship Id="rId_hyperlink_4400" Type="http://schemas.openxmlformats.org/officeDocument/2006/relationships/hyperlink" Target="https://www.tiktok.com/share/user/6800013324253463557" TargetMode="External"/><Relationship Id="rId_hyperlink_4401" Type="http://schemas.openxmlformats.org/officeDocument/2006/relationships/hyperlink" Target="https://www.tiktok.com/share/user/6825375778151744517" TargetMode="External"/><Relationship Id="rId_hyperlink_4402" Type="http://schemas.openxmlformats.org/officeDocument/2006/relationships/hyperlink" Target="https://www.tiktok.com/share/user/6942134242843378694" TargetMode="External"/><Relationship Id="rId_hyperlink_4403" Type="http://schemas.openxmlformats.org/officeDocument/2006/relationships/hyperlink" Target="https://www.tiktok.com/share/user/6807566720740901893" TargetMode="External"/><Relationship Id="rId_hyperlink_4404" Type="http://schemas.openxmlformats.org/officeDocument/2006/relationships/hyperlink" Target="https://www.tiktok.com/share/user/7036909930861593647" TargetMode="External"/><Relationship Id="rId_hyperlink_4405" Type="http://schemas.openxmlformats.org/officeDocument/2006/relationships/hyperlink" Target="https://www.tiktok.com/share/user/7068339983715271686" TargetMode="External"/><Relationship Id="rId_hyperlink_4406" Type="http://schemas.openxmlformats.org/officeDocument/2006/relationships/hyperlink" Target="https://www.tiktok.com/share/user/6922472321001735173" TargetMode="External"/><Relationship Id="rId_hyperlink_4407" Type="http://schemas.openxmlformats.org/officeDocument/2006/relationships/hyperlink" Target="https://www.tiktok.com/share/user/6897971103093097473" TargetMode="External"/><Relationship Id="rId_hyperlink_4408" Type="http://schemas.openxmlformats.org/officeDocument/2006/relationships/hyperlink" Target="https://www.tiktok.com/share/user/7013829918158832646" TargetMode="External"/><Relationship Id="rId_hyperlink_4409" Type="http://schemas.openxmlformats.org/officeDocument/2006/relationships/hyperlink" Target="https://www.tiktok.com/share/user/7069019573639922694" TargetMode="External"/><Relationship Id="rId_hyperlink_4410" Type="http://schemas.openxmlformats.org/officeDocument/2006/relationships/hyperlink" Target="https://www.tiktok.com/share/user/6777119683756033030" TargetMode="External"/><Relationship Id="rId_hyperlink_4411" Type="http://schemas.openxmlformats.org/officeDocument/2006/relationships/hyperlink" Target="https://www.tiktok.com/share/user/6559469843090489350" TargetMode="External"/><Relationship Id="rId_hyperlink_4412" Type="http://schemas.openxmlformats.org/officeDocument/2006/relationships/hyperlink" Target="https://www.tiktok.com/share/user/6992295412951761926" TargetMode="External"/><Relationship Id="rId_hyperlink_4413" Type="http://schemas.openxmlformats.org/officeDocument/2006/relationships/hyperlink" Target="https://www.tiktok.com/share/user/7024649290854646789" TargetMode="External"/><Relationship Id="rId_hyperlink_4414" Type="http://schemas.openxmlformats.org/officeDocument/2006/relationships/hyperlink" Target="https://www.tiktok.com/share/user/6763153440920765445" TargetMode="External"/><Relationship Id="rId_hyperlink_4415" Type="http://schemas.openxmlformats.org/officeDocument/2006/relationships/hyperlink" Target="https://www.tiktok.com/share/user/6809772722144953350" TargetMode="External"/><Relationship Id="rId_hyperlink_4416" Type="http://schemas.openxmlformats.org/officeDocument/2006/relationships/hyperlink" Target="https://www.tiktok.com/share/user/6914465868022088710" TargetMode="External"/><Relationship Id="rId_hyperlink_4417" Type="http://schemas.openxmlformats.org/officeDocument/2006/relationships/hyperlink" Target="https://www.tiktok.com/share/user/6910205680852632581" TargetMode="External"/><Relationship Id="rId_hyperlink_4418" Type="http://schemas.openxmlformats.org/officeDocument/2006/relationships/hyperlink" Target="https://www.tiktok.com/share/user/7047549747175212038" TargetMode="External"/><Relationship Id="rId_hyperlink_4419" Type="http://schemas.openxmlformats.org/officeDocument/2006/relationships/hyperlink" Target="https://www.tiktok.com/share/user/7053824427414438918" TargetMode="External"/><Relationship Id="rId_hyperlink_4420" Type="http://schemas.openxmlformats.org/officeDocument/2006/relationships/hyperlink" Target="https://www.tiktok.com/share/user/6585974449441767429" TargetMode="External"/><Relationship Id="rId_hyperlink_4421" Type="http://schemas.openxmlformats.org/officeDocument/2006/relationships/hyperlink" Target="https://www.tiktok.com/share/user/7067400647521027119" TargetMode="External"/><Relationship Id="rId_hyperlink_4422" Type="http://schemas.openxmlformats.org/officeDocument/2006/relationships/hyperlink" Target="https://www.tiktok.com/share/user/7036303745328956422" TargetMode="External"/><Relationship Id="rId_hyperlink_4423" Type="http://schemas.openxmlformats.org/officeDocument/2006/relationships/hyperlink" Target="https://www.tiktok.com/share/user/6781627618015740933" TargetMode="External"/><Relationship Id="rId_hyperlink_4424" Type="http://schemas.openxmlformats.org/officeDocument/2006/relationships/hyperlink" Target="https://www.tiktok.com/share/user/6863634280150369285" TargetMode="External"/><Relationship Id="rId_hyperlink_4425" Type="http://schemas.openxmlformats.org/officeDocument/2006/relationships/hyperlink" Target="https://www.tiktok.com/share/user/6813813677717898245" TargetMode="External"/><Relationship Id="rId_hyperlink_4426" Type="http://schemas.openxmlformats.org/officeDocument/2006/relationships/hyperlink" Target="https://www.tiktok.com/share/user/6753003862397731845" TargetMode="External"/><Relationship Id="rId_hyperlink_4427" Type="http://schemas.openxmlformats.org/officeDocument/2006/relationships/hyperlink" Target="https://www.tiktok.com/share/user/6624863384084365318" TargetMode="External"/><Relationship Id="rId_hyperlink_4428" Type="http://schemas.openxmlformats.org/officeDocument/2006/relationships/hyperlink" Target="https://www.tiktok.com/share/user/7072524053773222918" TargetMode="External"/><Relationship Id="rId_hyperlink_4429" Type="http://schemas.openxmlformats.org/officeDocument/2006/relationships/hyperlink" Target="https://www.tiktok.com/share/user/6779218079693095941" TargetMode="External"/><Relationship Id="rId_hyperlink_4430" Type="http://schemas.openxmlformats.org/officeDocument/2006/relationships/hyperlink" Target="https://www.tiktok.com/share/user/6993528070897288198" TargetMode="External"/><Relationship Id="rId_hyperlink_4431" Type="http://schemas.openxmlformats.org/officeDocument/2006/relationships/hyperlink" Target="https://www.tiktok.com/share/user/7042914273761657862" TargetMode="External"/><Relationship Id="rId_hyperlink_4432" Type="http://schemas.openxmlformats.org/officeDocument/2006/relationships/hyperlink" Target="https://www.tiktok.com/share/user/6804631878357287941" TargetMode="External"/><Relationship Id="rId_hyperlink_4433" Type="http://schemas.openxmlformats.org/officeDocument/2006/relationships/hyperlink" Target="https://www.tiktok.com/share/user/6890173222920389638" TargetMode="External"/><Relationship Id="rId_hyperlink_4434" Type="http://schemas.openxmlformats.org/officeDocument/2006/relationships/hyperlink" Target="https://www.tiktok.com/share/user/7060120595659244591" TargetMode="External"/><Relationship Id="rId_hyperlink_4435" Type="http://schemas.openxmlformats.org/officeDocument/2006/relationships/hyperlink" Target="https://www.tiktok.com/share/user/7064330148497769477" TargetMode="External"/><Relationship Id="rId_hyperlink_4436" Type="http://schemas.openxmlformats.org/officeDocument/2006/relationships/hyperlink" Target="https://www.tiktok.com/share/user/6885111106428404742" TargetMode="External"/><Relationship Id="rId_hyperlink_4437" Type="http://schemas.openxmlformats.org/officeDocument/2006/relationships/hyperlink" Target="https://www.tiktok.com/share/user/7048839360113394734" TargetMode="External"/><Relationship Id="rId_hyperlink_4438" Type="http://schemas.openxmlformats.org/officeDocument/2006/relationships/hyperlink" Target="https://www.tiktok.com/share/user/7042590275521774597" TargetMode="External"/><Relationship Id="rId_hyperlink_4439" Type="http://schemas.openxmlformats.org/officeDocument/2006/relationships/hyperlink" Target="https://www.tiktok.com/share/user/6952289160334935046" TargetMode="External"/><Relationship Id="rId_hyperlink_4440" Type="http://schemas.openxmlformats.org/officeDocument/2006/relationships/hyperlink" Target="https://www.tiktok.com/share/user/6967463032704418822" TargetMode="External"/><Relationship Id="rId_hyperlink_4441" Type="http://schemas.openxmlformats.org/officeDocument/2006/relationships/hyperlink" Target="https://www.tiktok.com/share/user/6613602877717102597" TargetMode="External"/><Relationship Id="rId_hyperlink_4442" Type="http://schemas.openxmlformats.org/officeDocument/2006/relationships/hyperlink" Target="https://www.tiktok.com/share/user/7062676514417427462" TargetMode="External"/><Relationship Id="rId_hyperlink_4443" Type="http://schemas.openxmlformats.org/officeDocument/2006/relationships/hyperlink" Target="https://www.tiktok.com/share/user/7057540806433522694" TargetMode="External"/><Relationship Id="rId_hyperlink_4444" Type="http://schemas.openxmlformats.org/officeDocument/2006/relationships/hyperlink" Target="https://www.tiktok.com/share/user/7058689470794892334" TargetMode="External"/><Relationship Id="rId_hyperlink_4445" Type="http://schemas.openxmlformats.org/officeDocument/2006/relationships/hyperlink" Target="https://www.tiktok.com/share/user/7065718494327456774" TargetMode="External"/><Relationship Id="rId_hyperlink_4446" Type="http://schemas.openxmlformats.org/officeDocument/2006/relationships/hyperlink" Target="https://www.tiktok.com/share/user/7056186024650490927" TargetMode="External"/><Relationship Id="rId_hyperlink_4447" Type="http://schemas.openxmlformats.org/officeDocument/2006/relationships/hyperlink" Target="https://www.tiktok.com/share/user/7026932739762193414" TargetMode="External"/><Relationship Id="rId_hyperlink_4448" Type="http://schemas.openxmlformats.org/officeDocument/2006/relationships/hyperlink" Target="https://www.tiktok.com/share/user/6967977843759252486" TargetMode="External"/><Relationship Id="rId_hyperlink_4449" Type="http://schemas.openxmlformats.org/officeDocument/2006/relationships/hyperlink" Target="https://www.tiktok.com/share/user/156736324987801602" TargetMode="External"/><Relationship Id="rId_hyperlink_4450" Type="http://schemas.openxmlformats.org/officeDocument/2006/relationships/hyperlink" Target="https://www.tiktok.com/share/user/6801912368437920773" TargetMode="External"/><Relationship Id="rId_hyperlink_4451" Type="http://schemas.openxmlformats.org/officeDocument/2006/relationships/hyperlink" Target="https://www.tiktok.com/share/user/6857790251299456006" TargetMode="External"/><Relationship Id="rId_hyperlink_4452" Type="http://schemas.openxmlformats.org/officeDocument/2006/relationships/hyperlink" Target="https://www.tiktok.com/share/user/6819848508687287301" TargetMode="External"/><Relationship Id="rId_hyperlink_4453" Type="http://schemas.openxmlformats.org/officeDocument/2006/relationships/hyperlink" Target="https://www.tiktok.com/share/user/6623911893604368389" TargetMode="External"/><Relationship Id="rId_hyperlink_4454" Type="http://schemas.openxmlformats.org/officeDocument/2006/relationships/hyperlink" Target="https://www.tiktok.com/share/user/6982316388192371717" TargetMode="External"/><Relationship Id="rId_hyperlink_4455" Type="http://schemas.openxmlformats.org/officeDocument/2006/relationships/hyperlink" Target="https://www.tiktok.com/share/user/6983289824871056390" TargetMode="External"/><Relationship Id="rId_hyperlink_4456" Type="http://schemas.openxmlformats.org/officeDocument/2006/relationships/hyperlink" Target="https://www.tiktok.com/share/user/6870663234564588550" TargetMode="External"/><Relationship Id="rId_hyperlink_4457" Type="http://schemas.openxmlformats.org/officeDocument/2006/relationships/hyperlink" Target="https://www.tiktok.com/share/user/166780620516331520" TargetMode="External"/><Relationship Id="rId_hyperlink_4458" Type="http://schemas.openxmlformats.org/officeDocument/2006/relationships/hyperlink" Target="https://www.tiktok.com/share/user/6831371570235442181" TargetMode="External"/><Relationship Id="rId_hyperlink_4459" Type="http://schemas.openxmlformats.org/officeDocument/2006/relationships/hyperlink" Target="https://www.tiktok.com/share/user/6827043326379475973" TargetMode="External"/><Relationship Id="rId_hyperlink_4460" Type="http://schemas.openxmlformats.org/officeDocument/2006/relationships/hyperlink" Target="https://www.tiktok.com/share/user/6951192909769606150" TargetMode="External"/><Relationship Id="rId_hyperlink_4461" Type="http://schemas.openxmlformats.org/officeDocument/2006/relationships/hyperlink" Target="https://www.tiktok.com/share/user/6987415789390627846" TargetMode="External"/><Relationship Id="rId_hyperlink_4462" Type="http://schemas.openxmlformats.org/officeDocument/2006/relationships/hyperlink" Target="https://www.tiktok.com/share/user/6860785430540665862" TargetMode="External"/><Relationship Id="rId_hyperlink_4463" Type="http://schemas.openxmlformats.org/officeDocument/2006/relationships/hyperlink" Target="https://www.tiktok.com/share/user/7032612361157755909" TargetMode="External"/><Relationship Id="rId_hyperlink_4464" Type="http://schemas.openxmlformats.org/officeDocument/2006/relationships/hyperlink" Target="https://www.tiktok.com/share/user/7058422733957088262" TargetMode="External"/><Relationship Id="rId_hyperlink_4465" Type="http://schemas.openxmlformats.org/officeDocument/2006/relationships/hyperlink" Target="https://www.tiktok.com/share/user/6996249867748115461" TargetMode="External"/><Relationship Id="rId_hyperlink_4466" Type="http://schemas.openxmlformats.org/officeDocument/2006/relationships/hyperlink" Target="https://www.tiktok.com/share/user/7050348278487073798" TargetMode="External"/><Relationship Id="rId_hyperlink_4467" Type="http://schemas.openxmlformats.org/officeDocument/2006/relationships/hyperlink" Target="https://www.tiktok.com/share/user/7057997144313267205" TargetMode="External"/><Relationship Id="rId_hyperlink_4468" Type="http://schemas.openxmlformats.org/officeDocument/2006/relationships/hyperlink" Target="https://www.tiktok.com/share/user/6861830620063663109" TargetMode="External"/><Relationship Id="rId_hyperlink_4469" Type="http://schemas.openxmlformats.org/officeDocument/2006/relationships/hyperlink" Target="https://www.tiktok.com/share/user/6844047958020359173" TargetMode="External"/><Relationship Id="rId_hyperlink_4470" Type="http://schemas.openxmlformats.org/officeDocument/2006/relationships/hyperlink" Target="https://www.tiktok.com/share/user/7057635563528209413" TargetMode="External"/><Relationship Id="rId_hyperlink_4471" Type="http://schemas.openxmlformats.org/officeDocument/2006/relationships/hyperlink" Target="https://www.tiktok.com/share/user/6672379726189691910" TargetMode="External"/><Relationship Id="rId_hyperlink_4472" Type="http://schemas.openxmlformats.org/officeDocument/2006/relationships/hyperlink" Target="https://www.tiktok.com/share/user/6982740543617336325" TargetMode="External"/><Relationship Id="rId_hyperlink_4473" Type="http://schemas.openxmlformats.org/officeDocument/2006/relationships/hyperlink" Target="https://www.tiktok.com/share/user/6810901665509131270" TargetMode="External"/><Relationship Id="rId_hyperlink_4474" Type="http://schemas.openxmlformats.org/officeDocument/2006/relationships/hyperlink" Target="https://www.tiktok.com/share/user/7066629704817017903" TargetMode="External"/><Relationship Id="rId_hyperlink_4475" Type="http://schemas.openxmlformats.org/officeDocument/2006/relationships/hyperlink" Target="https://www.tiktok.com/share/user/6659864653337198597" TargetMode="External"/><Relationship Id="rId_hyperlink_4476" Type="http://schemas.openxmlformats.org/officeDocument/2006/relationships/hyperlink" Target="https://www.tiktok.com/share/user/6787530171051688966" TargetMode="External"/><Relationship Id="rId_hyperlink_4477" Type="http://schemas.openxmlformats.org/officeDocument/2006/relationships/hyperlink" Target="https://www.tiktok.com/share/user/7052546527963218990" TargetMode="External"/><Relationship Id="rId_hyperlink_4478" Type="http://schemas.openxmlformats.org/officeDocument/2006/relationships/hyperlink" Target="https://www.tiktok.com/share/user/6787044566257157125" TargetMode="External"/><Relationship Id="rId_hyperlink_4479" Type="http://schemas.openxmlformats.org/officeDocument/2006/relationships/hyperlink" Target="https://www.tiktok.com/share/user/7026488083688768518" TargetMode="External"/><Relationship Id="rId_hyperlink_4480" Type="http://schemas.openxmlformats.org/officeDocument/2006/relationships/hyperlink" Target="https://www.tiktok.com/share/user/7065004558910309423" TargetMode="External"/><Relationship Id="rId_hyperlink_4481" Type="http://schemas.openxmlformats.org/officeDocument/2006/relationships/hyperlink" Target="https://www.tiktok.com/share/user/6888531699459589125" TargetMode="External"/><Relationship Id="rId_hyperlink_4482" Type="http://schemas.openxmlformats.org/officeDocument/2006/relationships/hyperlink" Target="https://www.tiktok.com/share/user/7064193068664849414" TargetMode="External"/><Relationship Id="rId_hyperlink_4483" Type="http://schemas.openxmlformats.org/officeDocument/2006/relationships/hyperlink" Target="https://www.tiktok.com/share/user/6841199339252761605" TargetMode="External"/><Relationship Id="rId_hyperlink_4484" Type="http://schemas.openxmlformats.org/officeDocument/2006/relationships/hyperlink" Target="https://www.tiktok.com/share/user/6854800302600897541" TargetMode="External"/><Relationship Id="rId_hyperlink_4485" Type="http://schemas.openxmlformats.org/officeDocument/2006/relationships/hyperlink" Target="https://www.tiktok.com/share/user/6743254265487721477" TargetMode="External"/><Relationship Id="rId_hyperlink_4486" Type="http://schemas.openxmlformats.org/officeDocument/2006/relationships/hyperlink" Target="https://www.tiktok.com/share/user/7036379760772137989" TargetMode="External"/><Relationship Id="rId_hyperlink_4487" Type="http://schemas.openxmlformats.org/officeDocument/2006/relationships/hyperlink" Target="https://www.tiktok.com/share/user/6973178919156302854" TargetMode="External"/><Relationship Id="rId_hyperlink_4488" Type="http://schemas.openxmlformats.org/officeDocument/2006/relationships/hyperlink" Target="https://www.tiktok.com/share/user/7072856806321669126" TargetMode="External"/><Relationship Id="rId_hyperlink_4489" Type="http://schemas.openxmlformats.org/officeDocument/2006/relationships/hyperlink" Target="https://www.tiktok.com/share/user/6906976358141182982" TargetMode="External"/><Relationship Id="rId_hyperlink_4490" Type="http://schemas.openxmlformats.org/officeDocument/2006/relationships/hyperlink" Target="https://www.tiktok.com/share/user/7051953731974595590" TargetMode="External"/><Relationship Id="rId_hyperlink_4491" Type="http://schemas.openxmlformats.org/officeDocument/2006/relationships/hyperlink" Target="https://www.tiktok.com/share/user/7067649204293993477" TargetMode="External"/><Relationship Id="rId_hyperlink_4492" Type="http://schemas.openxmlformats.org/officeDocument/2006/relationships/hyperlink" Target="https://www.tiktok.com/share/user/7025394468485432326" TargetMode="External"/><Relationship Id="rId_hyperlink_4493" Type="http://schemas.openxmlformats.org/officeDocument/2006/relationships/hyperlink" Target="https://www.tiktok.com/share/user/6658882155203002373" TargetMode="External"/><Relationship Id="rId_hyperlink_4494" Type="http://schemas.openxmlformats.org/officeDocument/2006/relationships/hyperlink" Target="https://www.tiktok.com/share/user/7067740811467490350" TargetMode="External"/><Relationship Id="rId_hyperlink_4495" Type="http://schemas.openxmlformats.org/officeDocument/2006/relationships/hyperlink" Target="https://www.tiktok.com/share/user/7002293185058030597" TargetMode="External"/><Relationship Id="rId_hyperlink_4496" Type="http://schemas.openxmlformats.org/officeDocument/2006/relationships/hyperlink" Target="https://www.tiktok.com/share/user/6751707215408137222" TargetMode="External"/><Relationship Id="rId_hyperlink_4497" Type="http://schemas.openxmlformats.org/officeDocument/2006/relationships/hyperlink" Target="https://www.tiktok.com/share/user/6995063638182020101" TargetMode="External"/><Relationship Id="rId_hyperlink_4498" Type="http://schemas.openxmlformats.org/officeDocument/2006/relationships/hyperlink" Target="https://www.tiktok.com/share/user/7045813995723392005" TargetMode="External"/><Relationship Id="rId_hyperlink_4499" Type="http://schemas.openxmlformats.org/officeDocument/2006/relationships/hyperlink" Target="https://www.tiktok.com/share/user/6997725121751467014" TargetMode="External"/><Relationship Id="rId_hyperlink_4500" Type="http://schemas.openxmlformats.org/officeDocument/2006/relationships/hyperlink" Target="https://www.tiktok.com/share/user/6837869496234869765" TargetMode="External"/><Relationship Id="rId_hyperlink_4501" Type="http://schemas.openxmlformats.org/officeDocument/2006/relationships/hyperlink" Target="https://www.tiktok.com/share/user/7071840252645737478" TargetMode="External"/><Relationship Id="rId_hyperlink_4502" Type="http://schemas.openxmlformats.org/officeDocument/2006/relationships/hyperlink" Target="https://www.tiktok.com/share/user/7001096496655041541" TargetMode="External"/><Relationship Id="rId_hyperlink_4503" Type="http://schemas.openxmlformats.org/officeDocument/2006/relationships/hyperlink" Target="https://www.tiktok.com/share/user/6837307315729908742" TargetMode="External"/><Relationship Id="rId_hyperlink_4504" Type="http://schemas.openxmlformats.org/officeDocument/2006/relationships/hyperlink" Target="https://www.tiktok.com/share/user/6800793876624147462" TargetMode="External"/><Relationship Id="rId_hyperlink_4505" Type="http://schemas.openxmlformats.org/officeDocument/2006/relationships/hyperlink" Target="https://www.tiktok.com/share/user/6749693589599372294" TargetMode="External"/><Relationship Id="rId_hyperlink_4506" Type="http://schemas.openxmlformats.org/officeDocument/2006/relationships/hyperlink" Target="https://www.tiktok.com/share/user/6827601488614294534" TargetMode="External"/><Relationship Id="rId_hyperlink_4507" Type="http://schemas.openxmlformats.org/officeDocument/2006/relationships/hyperlink" Target="https://www.tiktok.com/share/user/6666026579662405638" TargetMode="External"/><Relationship Id="rId_hyperlink_4508" Type="http://schemas.openxmlformats.org/officeDocument/2006/relationships/hyperlink" Target="https://www.tiktok.com/share/user/6975211256395547654" TargetMode="External"/><Relationship Id="rId_hyperlink_4509" Type="http://schemas.openxmlformats.org/officeDocument/2006/relationships/hyperlink" Target="https://www.tiktok.com/share/user/6930612895547180038" TargetMode="External"/><Relationship Id="rId_hyperlink_4510" Type="http://schemas.openxmlformats.org/officeDocument/2006/relationships/hyperlink" Target="https://www.tiktok.com/share/user/6969946093899629573" TargetMode="External"/><Relationship Id="rId_hyperlink_4511" Type="http://schemas.openxmlformats.org/officeDocument/2006/relationships/hyperlink" Target="https://www.tiktok.com/share/user/6752719131453948934" TargetMode="External"/><Relationship Id="rId_hyperlink_4512" Type="http://schemas.openxmlformats.org/officeDocument/2006/relationships/hyperlink" Target="https://www.tiktok.com/share/user/6817275072916325381" TargetMode="External"/><Relationship Id="rId_hyperlink_4513" Type="http://schemas.openxmlformats.org/officeDocument/2006/relationships/hyperlink" Target="https://www.tiktok.com/share/user/7008324051102270469" TargetMode="External"/><Relationship Id="rId_hyperlink_4514" Type="http://schemas.openxmlformats.org/officeDocument/2006/relationships/hyperlink" Target="https://www.tiktok.com/share/user/6885438690220344326" TargetMode="External"/><Relationship Id="rId_hyperlink_4515" Type="http://schemas.openxmlformats.org/officeDocument/2006/relationships/hyperlink" Target="https://www.tiktok.com/share/user/6586251277490569222" TargetMode="External"/><Relationship Id="rId_hyperlink_4516" Type="http://schemas.openxmlformats.org/officeDocument/2006/relationships/hyperlink" Target="https://www.tiktok.com/share/user/7070962786751530030" TargetMode="External"/><Relationship Id="rId_hyperlink_4517" Type="http://schemas.openxmlformats.org/officeDocument/2006/relationships/hyperlink" Target="https://www.tiktok.com/share/user/6998472289516340230" TargetMode="External"/><Relationship Id="rId_hyperlink_4518" Type="http://schemas.openxmlformats.org/officeDocument/2006/relationships/hyperlink" Target="https://www.tiktok.com/share/user/257196514358226944" TargetMode="External"/><Relationship Id="rId_hyperlink_4519" Type="http://schemas.openxmlformats.org/officeDocument/2006/relationships/hyperlink" Target="https://www.tiktok.com/share/user/6954533449336095750" TargetMode="External"/><Relationship Id="rId_hyperlink_4520" Type="http://schemas.openxmlformats.org/officeDocument/2006/relationships/hyperlink" Target="https://www.tiktok.com/share/user/6918166736396272645" TargetMode="External"/><Relationship Id="rId_hyperlink_4521" Type="http://schemas.openxmlformats.org/officeDocument/2006/relationships/hyperlink" Target="https://www.tiktok.com/share/user/6943455601319216133" TargetMode="External"/><Relationship Id="rId_hyperlink_4522" Type="http://schemas.openxmlformats.org/officeDocument/2006/relationships/hyperlink" Target="https://www.tiktok.com/share/user/7071415723264050222" TargetMode="External"/><Relationship Id="rId_hyperlink_4523" Type="http://schemas.openxmlformats.org/officeDocument/2006/relationships/hyperlink" Target="https://www.tiktok.com/share/user/7020182315162665989" TargetMode="External"/><Relationship Id="rId_hyperlink_4524" Type="http://schemas.openxmlformats.org/officeDocument/2006/relationships/hyperlink" Target="https://www.tiktok.com/share/user/6591567161058820101" TargetMode="External"/><Relationship Id="rId_hyperlink_4525" Type="http://schemas.openxmlformats.org/officeDocument/2006/relationships/hyperlink" Target="https://www.tiktok.com/share/user/6994278135659807750" TargetMode="External"/><Relationship Id="rId_hyperlink_4526" Type="http://schemas.openxmlformats.org/officeDocument/2006/relationships/hyperlink" Target="https://www.tiktok.com/share/user/7045310414833337350" TargetMode="External"/><Relationship Id="rId_hyperlink_4527" Type="http://schemas.openxmlformats.org/officeDocument/2006/relationships/hyperlink" Target="https://www.tiktok.com/share/user/7071865079649895467" TargetMode="External"/><Relationship Id="rId_hyperlink_4528" Type="http://schemas.openxmlformats.org/officeDocument/2006/relationships/hyperlink" Target="https://www.tiktok.com/share/user/6729201233498407942" TargetMode="External"/><Relationship Id="rId_hyperlink_4529" Type="http://schemas.openxmlformats.org/officeDocument/2006/relationships/hyperlink" Target="https://www.tiktok.com/share/user/6814293380441703430" TargetMode="External"/><Relationship Id="rId_hyperlink_4530" Type="http://schemas.openxmlformats.org/officeDocument/2006/relationships/hyperlink" Target="https://www.tiktok.com/share/user/6992326501267293189" TargetMode="External"/><Relationship Id="rId_hyperlink_4531" Type="http://schemas.openxmlformats.org/officeDocument/2006/relationships/hyperlink" Target="https://www.tiktok.com/share/user/6918398546640372741" TargetMode="External"/><Relationship Id="rId_hyperlink_4532" Type="http://schemas.openxmlformats.org/officeDocument/2006/relationships/hyperlink" Target="https://www.tiktok.com/share/user/6829778175456838662" TargetMode="External"/><Relationship Id="rId_hyperlink_4533" Type="http://schemas.openxmlformats.org/officeDocument/2006/relationships/hyperlink" Target="https://www.tiktok.com/share/user/6809461703501612037" TargetMode="External"/><Relationship Id="rId_hyperlink_4534" Type="http://schemas.openxmlformats.org/officeDocument/2006/relationships/hyperlink" Target="https://www.tiktok.com/share/user/6830860039729923078" TargetMode="External"/><Relationship Id="rId_hyperlink_4535" Type="http://schemas.openxmlformats.org/officeDocument/2006/relationships/hyperlink" Target="https://www.tiktok.com/share/user/7070134964599915562" TargetMode="External"/><Relationship Id="rId_hyperlink_4536" Type="http://schemas.openxmlformats.org/officeDocument/2006/relationships/hyperlink" Target="https://www.tiktok.com/share/user/6548170645304251407" TargetMode="External"/><Relationship Id="rId_hyperlink_4537" Type="http://schemas.openxmlformats.org/officeDocument/2006/relationships/hyperlink" Target="https://www.tiktok.com/share/user/7054712271376843823" TargetMode="External"/><Relationship Id="rId_hyperlink_4538" Type="http://schemas.openxmlformats.org/officeDocument/2006/relationships/hyperlink" Target="https://www.tiktok.com/share/user/7058734187599987713" TargetMode="External"/><Relationship Id="rId_hyperlink_4539" Type="http://schemas.openxmlformats.org/officeDocument/2006/relationships/hyperlink" Target="https://www.tiktok.com/share/user/6769849118057071622" TargetMode="External"/><Relationship Id="rId_hyperlink_4540" Type="http://schemas.openxmlformats.org/officeDocument/2006/relationships/hyperlink" Target="https://www.tiktok.com/share/user/7009701356257887237" TargetMode="External"/><Relationship Id="rId_hyperlink_4541" Type="http://schemas.openxmlformats.org/officeDocument/2006/relationships/hyperlink" Target="https://www.tiktok.com/share/user/6884817486937261061" TargetMode="External"/><Relationship Id="rId_hyperlink_4542" Type="http://schemas.openxmlformats.org/officeDocument/2006/relationships/hyperlink" Target="https://www.tiktok.com/share/user/6823793622036612101" TargetMode="External"/><Relationship Id="rId_hyperlink_4543" Type="http://schemas.openxmlformats.org/officeDocument/2006/relationships/hyperlink" Target="https://www.tiktok.com/share/user/7069526543009137707" TargetMode="External"/><Relationship Id="rId_hyperlink_4544" Type="http://schemas.openxmlformats.org/officeDocument/2006/relationships/hyperlink" Target="https://www.tiktok.com/share/user/6970905661694444549" TargetMode="External"/><Relationship Id="rId_hyperlink_4545" Type="http://schemas.openxmlformats.org/officeDocument/2006/relationships/hyperlink" Target="https://www.tiktok.com/share/user/6806542728764490758" TargetMode="External"/><Relationship Id="rId_hyperlink_4546" Type="http://schemas.openxmlformats.org/officeDocument/2006/relationships/hyperlink" Target="https://www.tiktok.com/share/user/6925180133751047174" TargetMode="External"/><Relationship Id="rId_hyperlink_4547" Type="http://schemas.openxmlformats.org/officeDocument/2006/relationships/hyperlink" Target="https://www.tiktok.com/share/user/6769523520973784069" TargetMode="External"/><Relationship Id="rId_hyperlink_4548" Type="http://schemas.openxmlformats.org/officeDocument/2006/relationships/hyperlink" Target="https://www.tiktok.com/share/user/7003820925784605702" TargetMode="External"/><Relationship Id="rId_hyperlink_4549" Type="http://schemas.openxmlformats.org/officeDocument/2006/relationships/hyperlink" Target="https://www.tiktok.com/share/user/7024930594787181573" TargetMode="External"/><Relationship Id="rId_hyperlink_4550" Type="http://schemas.openxmlformats.org/officeDocument/2006/relationships/hyperlink" Target="https://www.tiktok.com/share/user/7035106993192731695" TargetMode="External"/><Relationship Id="rId_hyperlink_4551" Type="http://schemas.openxmlformats.org/officeDocument/2006/relationships/hyperlink" Target="https://www.tiktok.com/share/user/7061750229685142574" TargetMode="External"/><Relationship Id="rId_hyperlink_4552" Type="http://schemas.openxmlformats.org/officeDocument/2006/relationships/hyperlink" Target="https://www.tiktok.com/share/user/6959798586504102917" TargetMode="External"/><Relationship Id="rId_hyperlink_4553" Type="http://schemas.openxmlformats.org/officeDocument/2006/relationships/hyperlink" Target="https://www.tiktok.com/share/user/7073116920245847046" TargetMode="External"/><Relationship Id="rId_hyperlink_4554" Type="http://schemas.openxmlformats.org/officeDocument/2006/relationships/hyperlink" Target="https://www.tiktok.com/share/user/6621152758320807942" TargetMode="External"/><Relationship Id="rId_hyperlink_4555" Type="http://schemas.openxmlformats.org/officeDocument/2006/relationships/hyperlink" Target="https://www.tiktok.com/share/user/7011127590350078981" TargetMode="External"/><Relationship Id="rId_hyperlink_4556" Type="http://schemas.openxmlformats.org/officeDocument/2006/relationships/hyperlink" Target="https://www.tiktok.com/share/user/6934511929467077637" TargetMode="External"/><Relationship Id="rId_hyperlink_4557" Type="http://schemas.openxmlformats.org/officeDocument/2006/relationships/hyperlink" Target="https://www.tiktok.com/share/user/6745189315528655877" TargetMode="External"/><Relationship Id="rId_hyperlink_4558" Type="http://schemas.openxmlformats.org/officeDocument/2006/relationships/hyperlink" Target="https://www.tiktok.com/share/user/6827523050680009734" TargetMode="External"/><Relationship Id="rId_hyperlink_4559" Type="http://schemas.openxmlformats.org/officeDocument/2006/relationships/hyperlink" Target="https://www.tiktok.com/share/user/6862132937979823110" TargetMode="External"/><Relationship Id="rId_hyperlink_4560" Type="http://schemas.openxmlformats.org/officeDocument/2006/relationships/hyperlink" Target="https://www.tiktok.com/share/user/6999668309550236677" TargetMode="External"/><Relationship Id="rId_hyperlink_4561" Type="http://schemas.openxmlformats.org/officeDocument/2006/relationships/hyperlink" Target="https://www.tiktok.com/share/user/6963755058760762373" TargetMode="External"/><Relationship Id="rId_hyperlink_4562" Type="http://schemas.openxmlformats.org/officeDocument/2006/relationships/hyperlink" Target="https://www.tiktok.com/share/user/2107532" TargetMode="External"/><Relationship Id="rId_hyperlink_4563" Type="http://schemas.openxmlformats.org/officeDocument/2006/relationships/hyperlink" Target="https://www.tiktok.com/share/user/206716843246493696" TargetMode="External"/><Relationship Id="rId_hyperlink_4564" Type="http://schemas.openxmlformats.org/officeDocument/2006/relationships/hyperlink" Target="https://www.tiktok.com/share/user/6802551937822262277" TargetMode="External"/><Relationship Id="rId_hyperlink_4565" Type="http://schemas.openxmlformats.org/officeDocument/2006/relationships/hyperlink" Target="https://www.tiktok.com/share/user/6783486675194414085" TargetMode="External"/><Relationship Id="rId_hyperlink_4566" Type="http://schemas.openxmlformats.org/officeDocument/2006/relationships/hyperlink" Target="https://www.tiktok.com/share/user/7031585563347469317" TargetMode="External"/><Relationship Id="rId_hyperlink_4567" Type="http://schemas.openxmlformats.org/officeDocument/2006/relationships/hyperlink" Target="https://www.tiktok.com/share/user/6903708303341437957" TargetMode="External"/><Relationship Id="rId_hyperlink_4568" Type="http://schemas.openxmlformats.org/officeDocument/2006/relationships/hyperlink" Target="https://www.tiktok.com/share/user/6739570661058036742" TargetMode="External"/><Relationship Id="rId_hyperlink_4569" Type="http://schemas.openxmlformats.org/officeDocument/2006/relationships/hyperlink" Target="https://www.tiktok.com/share/user/7023213088006931462" TargetMode="External"/><Relationship Id="rId_hyperlink_4570" Type="http://schemas.openxmlformats.org/officeDocument/2006/relationships/hyperlink" Target="https://www.tiktok.com/share/user/6727326492488401925" TargetMode="External"/><Relationship Id="rId_hyperlink_4571" Type="http://schemas.openxmlformats.org/officeDocument/2006/relationships/hyperlink" Target="https://www.tiktok.com/share/user/6883041893506270213" TargetMode="External"/><Relationship Id="rId_hyperlink_4572" Type="http://schemas.openxmlformats.org/officeDocument/2006/relationships/hyperlink" Target="https://www.tiktok.com/share/user/6885857323812045830" TargetMode="External"/><Relationship Id="rId_hyperlink_4573" Type="http://schemas.openxmlformats.org/officeDocument/2006/relationships/hyperlink" Target="https://www.tiktok.com/share/user/6673658634776888326" TargetMode="External"/><Relationship Id="rId_hyperlink_4574" Type="http://schemas.openxmlformats.org/officeDocument/2006/relationships/hyperlink" Target="https://www.tiktok.com/share/user/116764686582272000" TargetMode="External"/><Relationship Id="rId_hyperlink_4575" Type="http://schemas.openxmlformats.org/officeDocument/2006/relationships/hyperlink" Target="https://www.tiktok.com/share/user/6816304427721966597" TargetMode="External"/><Relationship Id="rId_hyperlink_4576" Type="http://schemas.openxmlformats.org/officeDocument/2006/relationships/hyperlink" Target="https://www.tiktok.com/share/user/6932002529392247814" TargetMode="External"/><Relationship Id="rId_hyperlink_4577" Type="http://schemas.openxmlformats.org/officeDocument/2006/relationships/hyperlink" Target="https://www.tiktok.com/share/user/6777785891538011142" TargetMode="External"/><Relationship Id="rId_hyperlink_4578" Type="http://schemas.openxmlformats.org/officeDocument/2006/relationships/hyperlink" Target="https://www.tiktok.com/share/user/6964559398360908805" TargetMode="External"/><Relationship Id="rId_hyperlink_4579" Type="http://schemas.openxmlformats.org/officeDocument/2006/relationships/hyperlink" Target="https://www.tiktok.com/share/user/6814839355808760838" TargetMode="External"/><Relationship Id="rId_hyperlink_4580" Type="http://schemas.openxmlformats.org/officeDocument/2006/relationships/hyperlink" Target="https://www.tiktok.com/share/user/5375167" TargetMode="External"/><Relationship Id="rId_hyperlink_4581" Type="http://schemas.openxmlformats.org/officeDocument/2006/relationships/hyperlink" Target="https://www.tiktok.com/share/user/6939974813323117573" TargetMode="External"/><Relationship Id="rId_hyperlink_4582" Type="http://schemas.openxmlformats.org/officeDocument/2006/relationships/hyperlink" Target="https://www.tiktok.com/share/user/7069134611028411435" TargetMode="External"/><Relationship Id="rId_hyperlink_4583" Type="http://schemas.openxmlformats.org/officeDocument/2006/relationships/hyperlink" Target="https://www.tiktok.com/share/user/6912120122245809158" TargetMode="External"/><Relationship Id="rId_hyperlink_4584" Type="http://schemas.openxmlformats.org/officeDocument/2006/relationships/hyperlink" Target="https://www.tiktok.com/share/user/6993488159246828550" TargetMode="External"/><Relationship Id="rId_hyperlink_4585" Type="http://schemas.openxmlformats.org/officeDocument/2006/relationships/hyperlink" Target="https://www.tiktok.com/share/user/7032335069864903686" TargetMode="External"/><Relationship Id="rId_hyperlink_4586" Type="http://schemas.openxmlformats.org/officeDocument/2006/relationships/hyperlink" Target="https://www.tiktok.com/share/user/6532026819548282882" TargetMode="External"/><Relationship Id="rId_hyperlink_4587" Type="http://schemas.openxmlformats.org/officeDocument/2006/relationships/hyperlink" Target="https://www.tiktok.com/share/user/7054355534825554949" TargetMode="External"/><Relationship Id="rId_hyperlink_4588" Type="http://schemas.openxmlformats.org/officeDocument/2006/relationships/hyperlink" Target="https://www.tiktok.com/share/user/6918393457321804805" TargetMode="External"/><Relationship Id="rId_hyperlink_4589" Type="http://schemas.openxmlformats.org/officeDocument/2006/relationships/hyperlink" Target="https://www.tiktok.com/share/user/6601811946016800773" TargetMode="External"/><Relationship Id="rId_hyperlink_4590" Type="http://schemas.openxmlformats.org/officeDocument/2006/relationships/hyperlink" Target="https://www.tiktok.com/share/user/6789348839935378438" TargetMode="External"/><Relationship Id="rId_hyperlink_4591" Type="http://schemas.openxmlformats.org/officeDocument/2006/relationships/hyperlink" Target="https://www.tiktok.com/share/user/6860857004773278726" TargetMode="External"/><Relationship Id="rId_hyperlink_4592" Type="http://schemas.openxmlformats.org/officeDocument/2006/relationships/hyperlink" Target="https://www.tiktok.com/share/user/132219042412634112" TargetMode="External"/><Relationship Id="rId_hyperlink_4593" Type="http://schemas.openxmlformats.org/officeDocument/2006/relationships/hyperlink" Target="https://www.tiktok.com/share/user/6794614153217033221" TargetMode="External"/><Relationship Id="rId_hyperlink_4594" Type="http://schemas.openxmlformats.org/officeDocument/2006/relationships/hyperlink" Target="https://www.tiktok.com/share/user/6980365164945523718" TargetMode="External"/><Relationship Id="rId_hyperlink_4595" Type="http://schemas.openxmlformats.org/officeDocument/2006/relationships/hyperlink" Target="https://www.tiktok.com/share/user/6628731141996609541" TargetMode="External"/><Relationship Id="rId_hyperlink_4596" Type="http://schemas.openxmlformats.org/officeDocument/2006/relationships/hyperlink" Target="https://www.tiktok.com/share/user/7037284830258185221" TargetMode="External"/><Relationship Id="rId_hyperlink_4597" Type="http://schemas.openxmlformats.org/officeDocument/2006/relationships/hyperlink" Target="https://www.tiktok.com/share/user/6761860289187382278" TargetMode="External"/><Relationship Id="rId_hyperlink_4598" Type="http://schemas.openxmlformats.org/officeDocument/2006/relationships/hyperlink" Target="https://www.tiktok.com/share/user/6666428442433093637" TargetMode="External"/><Relationship Id="rId_hyperlink_4599" Type="http://schemas.openxmlformats.org/officeDocument/2006/relationships/hyperlink" Target="https://www.tiktok.com/share/user/6905288464436298758" TargetMode="External"/><Relationship Id="rId_hyperlink_4600" Type="http://schemas.openxmlformats.org/officeDocument/2006/relationships/hyperlink" Target="https://www.tiktok.com/share/user/6839134934331982854" TargetMode="External"/><Relationship Id="rId_hyperlink_4601" Type="http://schemas.openxmlformats.org/officeDocument/2006/relationships/hyperlink" Target="https://www.tiktok.com/share/user/6816724272925557766" TargetMode="External"/><Relationship Id="rId_hyperlink_4602" Type="http://schemas.openxmlformats.org/officeDocument/2006/relationships/hyperlink" Target="https://www.tiktok.com/share/user/7047748935201358854" TargetMode="External"/><Relationship Id="rId_hyperlink_4603" Type="http://schemas.openxmlformats.org/officeDocument/2006/relationships/hyperlink" Target="https://www.tiktok.com/share/user/7027052198828000261" TargetMode="External"/><Relationship Id="rId_hyperlink_4604" Type="http://schemas.openxmlformats.org/officeDocument/2006/relationships/hyperlink" Target="https://www.tiktok.com/share/user/6586873746304024581" TargetMode="External"/><Relationship Id="rId_hyperlink_4605" Type="http://schemas.openxmlformats.org/officeDocument/2006/relationships/hyperlink" Target="https://www.tiktok.com/share/user/6888842995526566917" TargetMode="External"/><Relationship Id="rId_hyperlink_4606" Type="http://schemas.openxmlformats.org/officeDocument/2006/relationships/hyperlink" Target="https://www.tiktok.com/share/user/6802607878135530502" TargetMode="External"/><Relationship Id="rId_hyperlink_4607" Type="http://schemas.openxmlformats.org/officeDocument/2006/relationships/hyperlink" Target="https://www.tiktok.com/share/user/6808188412324430853" TargetMode="External"/><Relationship Id="rId_hyperlink_4608" Type="http://schemas.openxmlformats.org/officeDocument/2006/relationships/hyperlink" Target="https://www.tiktok.com/share/user/7035365168843129862" TargetMode="External"/><Relationship Id="rId_hyperlink_4609" Type="http://schemas.openxmlformats.org/officeDocument/2006/relationships/hyperlink" Target="https://www.tiktok.com/share/user/6615064523949850629" TargetMode="External"/><Relationship Id="rId_hyperlink_4610" Type="http://schemas.openxmlformats.org/officeDocument/2006/relationships/hyperlink" Target="https://www.tiktok.com/share/user/6948785635705553925" TargetMode="External"/><Relationship Id="rId_hyperlink_4611" Type="http://schemas.openxmlformats.org/officeDocument/2006/relationships/hyperlink" Target="https://www.tiktok.com/share/user/6764069732666229766" TargetMode="External"/><Relationship Id="rId_hyperlink_4612" Type="http://schemas.openxmlformats.org/officeDocument/2006/relationships/hyperlink" Target="https://www.tiktok.com/share/user/6515933807479100431" TargetMode="External"/><Relationship Id="rId_hyperlink_4613" Type="http://schemas.openxmlformats.org/officeDocument/2006/relationships/hyperlink" Target="https://www.tiktok.com/share/user/7041215011822191621" TargetMode="External"/><Relationship Id="rId_hyperlink_4614" Type="http://schemas.openxmlformats.org/officeDocument/2006/relationships/hyperlink" Target="https://www.tiktok.com/share/user/6843201244359361542" TargetMode="External"/><Relationship Id="rId_hyperlink_4615" Type="http://schemas.openxmlformats.org/officeDocument/2006/relationships/hyperlink" Target="https://www.tiktok.com/share/user/7073220326961005574" TargetMode="External"/><Relationship Id="rId_hyperlink_4616" Type="http://schemas.openxmlformats.org/officeDocument/2006/relationships/hyperlink" Target="https://www.tiktok.com/share/user/7062808694307980335" TargetMode="External"/><Relationship Id="rId_hyperlink_4617" Type="http://schemas.openxmlformats.org/officeDocument/2006/relationships/hyperlink" Target="https://www.tiktok.com/share/user/7010914132388316166" TargetMode="External"/><Relationship Id="rId_hyperlink_4618" Type="http://schemas.openxmlformats.org/officeDocument/2006/relationships/hyperlink" Target="https://www.tiktok.com/share/user/6896143789468009478" TargetMode="External"/><Relationship Id="rId_hyperlink_4619" Type="http://schemas.openxmlformats.org/officeDocument/2006/relationships/hyperlink" Target="https://www.tiktok.com/share/user/6816086542660322309" TargetMode="External"/><Relationship Id="rId_hyperlink_4620" Type="http://schemas.openxmlformats.org/officeDocument/2006/relationships/hyperlink" Target="https://www.tiktok.com/share/user/6898769629787915269" TargetMode="External"/><Relationship Id="rId_hyperlink_4621" Type="http://schemas.openxmlformats.org/officeDocument/2006/relationships/hyperlink" Target="https://www.tiktok.com/share/user/6931842710942237702" TargetMode="External"/><Relationship Id="rId_hyperlink_4622" Type="http://schemas.openxmlformats.org/officeDocument/2006/relationships/hyperlink" Target="https://www.tiktok.com/share/user/6810004691818480645" TargetMode="External"/><Relationship Id="rId_hyperlink_4623" Type="http://schemas.openxmlformats.org/officeDocument/2006/relationships/hyperlink" Target="https://www.tiktok.com/share/user/6573778253038190598" TargetMode="External"/><Relationship Id="rId_hyperlink_4624" Type="http://schemas.openxmlformats.org/officeDocument/2006/relationships/hyperlink" Target="https://www.tiktok.com/share/user/6782185709207241733" TargetMode="External"/><Relationship Id="rId_hyperlink_4625" Type="http://schemas.openxmlformats.org/officeDocument/2006/relationships/hyperlink" Target="https://www.tiktok.com/share/user/7065121282335212591" TargetMode="External"/><Relationship Id="rId_hyperlink_4626" Type="http://schemas.openxmlformats.org/officeDocument/2006/relationships/hyperlink" Target="https://www.tiktok.com/share/user/6751855108050732037" TargetMode="External"/><Relationship Id="rId_hyperlink_4627" Type="http://schemas.openxmlformats.org/officeDocument/2006/relationships/hyperlink" Target="https://www.tiktok.com/share/user/6892515064668029958" TargetMode="External"/><Relationship Id="rId_hyperlink_4628" Type="http://schemas.openxmlformats.org/officeDocument/2006/relationships/hyperlink" Target="https://www.tiktok.com/share/user/7036248764017099781" TargetMode="External"/><Relationship Id="rId_hyperlink_4629" Type="http://schemas.openxmlformats.org/officeDocument/2006/relationships/hyperlink" Target="https://www.tiktok.com/share/user/6843622920507147270" TargetMode="External"/><Relationship Id="rId_hyperlink_4630" Type="http://schemas.openxmlformats.org/officeDocument/2006/relationships/hyperlink" Target="https://www.tiktok.com/share/user/6806517824283984901" TargetMode="External"/><Relationship Id="rId_hyperlink_4631" Type="http://schemas.openxmlformats.org/officeDocument/2006/relationships/hyperlink" Target="https://www.tiktok.com/share/user/6825480737242121221" TargetMode="External"/><Relationship Id="rId_hyperlink_4632" Type="http://schemas.openxmlformats.org/officeDocument/2006/relationships/hyperlink" Target="https://www.tiktok.com/share/user/6786716030342300677" TargetMode="External"/><Relationship Id="rId_hyperlink_4633" Type="http://schemas.openxmlformats.org/officeDocument/2006/relationships/hyperlink" Target="https://www.tiktok.com/share/user/6645699062170533894" TargetMode="External"/><Relationship Id="rId_hyperlink_4634" Type="http://schemas.openxmlformats.org/officeDocument/2006/relationships/hyperlink" Target="https://www.tiktok.com/share/user/6924334586499515397" TargetMode="External"/><Relationship Id="rId_hyperlink_4635" Type="http://schemas.openxmlformats.org/officeDocument/2006/relationships/hyperlink" Target="https://www.tiktok.com/share/user/7020604988473345030" TargetMode="External"/><Relationship Id="rId_hyperlink_4636" Type="http://schemas.openxmlformats.org/officeDocument/2006/relationships/hyperlink" Target="https://www.tiktok.com/share/user/6918472717999014918" TargetMode="External"/><Relationship Id="rId_hyperlink_4637" Type="http://schemas.openxmlformats.org/officeDocument/2006/relationships/hyperlink" Target="https://www.tiktok.com/share/user/6625455582844403713" TargetMode="External"/><Relationship Id="rId_hyperlink_4638" Type="http://schemas.openxmlformats.org/officeDocument/2006/relationships/hyperlink" Target="https://www.tiktok.com/share/user/7057243494584353838" TargetMode="External"/><Relationship Id="rId_hyperlink_4639" Type="http://schemas.openxmlformats.org/officeDocument/2006/relationships/hyperlink" Target="https://www.tiktok.com/share/user/7017253773127222277" TargetMode="External"/><Relationship Id="rId_hyperlink_4640" Type="http://schemas.openxmlformats.org/officeDocument/2006/relationships/hyperlink" Target="https://www.tiktok.com/share/user/6979847087195358213" TargetMode="External"/><Relationship Id="rId_hyperlink_4641" Type="http://schemas.openxmlformats.org/officeDocument/2006/relationships/hyperlink" Target="https://www.tiktok.com/share/user/6780116282647020550" TargetMode="External"/><Relationship Id="rId_hyperlink_4642" Type="http://schemas.openxmlformats.org/officeDocument/2006/relationships/hyperlink" Target="https://www.tiktok.com/share/user/7049743408328262661" TargetMode="External"/><Relationship Id="rId_hyperlink_4643" Type="http://schemas.openxmlformats.org/officeDocument/2006/relationships/hyperlink" Target="https://www.tiktok.com/share/user/6986348304150316037" TargetMode="External"/><Relationship Id="rId_hyperlink_4644" Type="http://schemas.openxmlformats.org/officeDocument/2006/relationships/hyperlink" Target="https://www.tiktok.com/share/user/6944973017954157574" TargetMode="External"/><Relationship Id="rId_hyperlink_4645" Type="http://schemas.openxmlformats.org/officeDocument/2006/relationships/hyperlink" Target="https://www.tiktok.com/share/user/6825407349424440325" TargetMode="External"/><Relationship Id="rId_hyperlink_4646" Type="http://schemas.openxmlformats.org/officeDocument/2006/relationships/hyperlink" Target="https://www.tiktok.com/share/user/6809636090372490245" TargetMode="External"/><Relationship Id="rId_hyperlink_4647" Type="http://schemas.openxmlformats.org/officeDocument/2006/relationships/hyperlink" Target="https://www.tiktok.com/share/user/7009495609346868230" TargetMode="External"/><Relationship Id="rId_hyperlink_4648" Type="http://schemas.openxmlformats.org/officeDocument/2006/relationships/hyperlink" Target="https://www.tiktok.com/share/user/6952678982342132741" TargetMode="External"/><Relationship Id="rId_hyperlink_4649" Type="http://schemas.openxmlformats.org/officeDocument/2006/relationships/hyperlink" Target="https://www.tiktok.com/share/user/6606258995706953733" TargetMode="External"/><Relationship Id="rId_hyperlink_4650" Type="http://schemas.openxmlformats.org/officeDocument/2006/relationships/hyperlink" Target="https://www.tiktok.com/share/user/132462349541625856" TargetMode="External"/><Relationship Id="rId_hyperlink_4651" Type="http://schemas.openxmlformats.org/officeDocument/2006/relationships/hyperlink" Target="https://www.tiktok.com/share/user/6767400381947053061" TargetMode="External"/><Relationship Id="rId_hyperlink_4652" Type="http://schemas.openxmlformats.org/officeDocument/2006/relationships/hyperlink" Target="https://www.tiktok.com/share/user/7058462707071583238" TargetMode="External"/><Relationship Id="rId_hyperlink_4653" Type="http://schemas.openxmlformats.org/officeDocument/2006/relationships/hyperlink" Target="https://www.tiktok.com/share/user/6750167335790887941" TargetMode="External"/><Relationship Id="rId_hyperlink_4654" Type="http://schemas.openxmlformats.org/officeDocument/2006/relationships/hyperlink" Target="https://www.tiktok.com/share/user/6794108928902005765" TargetMode="External"/><Relationship Id="rId_hyperlink_4655" Type="http://schemas.openxmlformats.org/officeDocument/2006/relationships/hyperlink" Target="https://www.tiktok.com/share/user/7069830936649303045" TargetMode="External"/><Relationship Id="rId_hyperlink_4656" Type="http://schemas.openxmlformats.org/officeDocument/2006/relationships/hyperlink" Target="https://www.tiktok.com/share/user/6971861021607248902" TargetMode="External"/><Relationship Id="rId_hyperlink_4657" Type="http://schemas.openxmlformats.org/officeDocument/2006/relationships/hyperlink" Target="https://www.tiktok.com/share/user/6989814985402106885" TargetMode="External"/><Relationship Id="rId_hyperlink_4658" Type="http://schemas.openxmlformats.org/officeDocument/2006/relationships/hyperlink" Target="https://www.tiktok.com/share/user/6815343508355154950" TargetMode="External"/><Relationship Id="rId_hyperlink_4659" Type="http://schemas.openxmlformats.org/officeDocument/2006/relationships/hyperlink" Target="https://www.tiktok.com/share/user/7008240654723777541" TargetMode="External"/><Relationship Id="rId_hyperlink_4660" Type="http://schemas.openxmlformats.org/officeDocument/2006/relationships/hyperlink" Target="https://www.tiktok.com/share/user/6984208680708015110" TargetMode="External"/><Relationship Id="rId_hyperlink_4661" Type="http://schemas.openxmlformats.org/officeDocument/2006/relationships/hyperlink" Target="https://www.tiktok.com/share/user/6949134142555931653" TargetMode="External"/><Relationship Id="rId_hyperlink_4662" Type="http://schemas.openxmlformats.org/officeDocument/2006/relationships/hyperlink" Target="https://www.tiktok.com/share/user/6916322252540806149" TargetMode="External"/><Relationship Id="rId_hyperlink_4663" Type="http://schemas.openxmlformats.org/officeDocument/2006/relationships/hyperlink" Target="https://www.tiktok.com/share/user/7003111105661764614" TargetMode="External"/><Relationship Id="rId_hyperlink_4664" Type="http://schemas.openxmlformats.org/officeDocument/2006/relationships/hyperlink" Target="https://www.tiktok.com/share/user/6816647635073696774" TargetMode="External"/><Relationship Id="rId_hyperlink_4665" Type="http://schemas.openxmlformats.org/officeDocument/2006/relationships/hyperlink" Target="https://www.tiktok.com/share/user/6960742437913789445" TargetMode="External"/><Relationship Id="rId_hyperlink_4666" Type="http://schemas.openxmlformats.org/officeDocument/2006/relationships/hyperlink" Target="https://www.tiktok.com/share/user/6928336057277154309" TargetMode="External"/><Relationship Id="rId_hyperlink_4667" Type="http://schemas.openxmlformats.org/officeDocument/2006/relationships/hyperlink" Target="https://www.tiktok.com/share/user/7070433716368589830" TargetMode="External"/><Relationship Id="rId_hyperlink_4668" Type="http://schemas.openxmlformats.org/officeDocument/2006/relationships/hyperlink" Target="https://www.tiktok.com/share/user/6885477492368786437" TargetMode="External"/><Relationship Id="rId_hyperlink_4669" Type="http://schemas.openxmlformats.org/officeDocument/2006/relationships/hyperlink" Target="https://www.tiktok.com/share/user/6876998895571518469" TargetMode="External"/><Relationship Id="rId_hyperlink_4670" Type="http://schemas.openxmlformats.org/officeDocument/2006/relationships/hyperlink" Target="https://www.tiktok.com/share/user/7030209814375023622" TargetMode="External"/><Relationship Id="rId_hyperlink_4671" Type="http://schemas.openxmlformats.org/officeDocument/2006/relationships/hyperlink" Target="https://www.tiktok.com/share/user/7068034003325355013" TargetMode="External"/><Relationship Id="rId_hyperlink_4672" Type="http://schemas.openxmlformats.org/officeDocument/2006/relationships/hyperlink" Target="https://www.tiktok.com/share/user/7064077803189240878" TargetMode="External"/><Relationship Id="rId_hyperlink_4673" Type="http://schemas.openxmlformats.org/officeDocument/2006/relationships/hyperlink" Target="https://www.tiktok.com/share/user/6933917936022733830" TargetMode="External"/><Relationship Id="rId_hyperlink_4674" Type="http://schemas.openxmlformats.org/officeDocument/2006/relationships/hyperlink" Target="https://www.tiktok.com/share/user/6949543816114422790" TargetMode="External"/><Relationship Id="rId_hyperlink_4675" Type="http://schemas.openxmlformats.org/officeDocument/2006/relationships/hyperlink" Target="https://www.tiktok.com/share/user/6982292703451169797" TargetMode="External"/><Relationship Id="rId_hyperlink_4676" Type="http://schemas.openxmlformats.org/officeDocument/2006/relationships/hyperlink" Target="https://www.tiktok.com/share/user/7065257042982011910" TargetMode="External"/><Relationship Id="rId_hyperlink_4677" Type="http://schemas.openxmlformats.org/officeDocument/2006/relationships/hyperlink" Target="https://www.tiktok.com/share/user/6810459114571039750" TargetMode="External"/><Relationship Id="rId_hyperlink_4678" Type="http://schemas.openxmlformats.org/officeDocument/2006/relationships/hyperlink" Target="https://www.tiktok.com/share/user/6872183353106777094" TargetMode="External"/><Relationship Id="rId_hyperlink_4679" Type="http://schemas.openxmlformats.org/officeDocument/2006/relationships/hyperlink" Target="https://www.tiktok.com/share/user/6989741849201280005" TargetMode="External"/><Relationship Id="rId_hyperlink_4680" Type="http://schemas.openxmlformats.org/officeDocument/2006/relationships/hyperlink" Target="https://www.tiktok.com/share/user/6781505674255844358" TargetMode="External"/><Relationship Id="rId_hyperlink_4681" Type="http://schemas.openxmlformats.org/officeDocument/2006/relationships/hyperlink" Target="https://www.tiktok.com/share/user/6728235129930613766" TargetMode="External"/><Relationship Id="rId_hyperlink_4682" Type="http://schemas.openxmlformats.org/officeDocument/2006/relationships/hyperlink" Target="https://www.tiktok.com/share/user/6932759920866247685" TargetMode="External"/><Relationship Id="rId_hyperlink_4683" Type="http://schemas.openxmlformats.org/officeDocument/2006/relationships/hyperlink" Target="https://www.tiktok.com/share/user/7070621677281772586" TargetMode="External"/><Relationship Id="rId_hyperlink_4684" Type="http://schemas.openxmlformats.org/officeDocument/2006/relationships/hyperlink" Target="https://www.tiktok.com/share/user/7010090831701705734" TargetMode="External"/><Relationship Id="rId_hyperlink_4685" Type="http://schemas.openxmlformats.org/officeDocument/2006/relationships/hyperlink" Target="https://www.tiktok.com/share/user/6917845903558575110" TargetMode="External"/><Relationship Id="rId_hyperlink_4686" Type="http://schemas.openxmlformats.org/officeDocument/2006/relationships/hyperlink" Target="https://www.tiktok.com/share/user/6780143926537765893" TargetMode="External"/><Relationship Id="rId_hyperlink_4687" Type="http://schemas.openxmlformats.org/officeDocument/2006/relationships/hyperlink" Target="https://www.tiktok.com/share/user/7026091115447796742" TargetMode="External"/><Relationship Id="rId_hyperlink_4688" Type="http://schemas.openxmlformats.org/officeDocument/2006/relationships/hyperlink" Target="https://www.tiktok.com/share/user/6802408298504799238" TargetMode="External"/><Relationship Id="rId_hyperlink_4689" Type="http://schemas.openxmlformats.org/officeDocument/2006/relationships/hyperlink" Target="https://www.tiktok.com/share/user/7073048971607229446" TargetMode="External"/><Relationship Id="rId_hyperlink_4690" Type="http://schemas.openxmlformats.org/officeDocument/2006/relationships/hyperlink" Target="https://www.tiktok.com/share/user/6532041519816261634" TargetMode="External"/><Relationship Id="rId_hyperlink_4691" Type="http://schemas.openxmlformats.org/officeDocument/2006/relationships/hyperlink" Target="https://www.tiktok.com/share/user/6724119479766647813" TargetMode="External"/><Relationship Id="rId_hyperlink_4692" Type="http://schemas.openxmlformats.org/officeDocument/2006/relationships/hyperlink" Target="https://www.tiktok.com/share/user/6820930135513564166" TargetMode="External"/><Relationship Id="rId_hyperlink_4693" Type="http://schemas.openxmlformats.org/officeDocument/2006/relationships/hyperlink" Target="https://www.tiktok.com/share/user/6920957412308534278" TargetMode="External"/><Relationship Id="rId_hyperlink_4694" Type="http://schemas.openxmlformats.org/officeDocument/2006/relationships/hyperlink" Target="https://www.tiktok.com/share/user/68672504868777984" TargetMode="External"/><Relationship Id="rId_hyperlink_4695" Type="http://schemas.openxmlformats.org/officeDocument/2006/relationships/hyperlink" Target="https://www.tiktok.com/share/user/6677444695936025605" TargetMode="External"/><Relationship Id="rId_hyperlink_4696" Type="http://schemas.openxmlformats.org/officeDocument/2006/relationships/hyperlink" Target="https://www.tiktok.com/share/user/6959661259478696965" TargetMode="External"/><Relationship Id="rId_hyperlink_4697" Type="http://schemas.openxmlformats.org/officeDocument/2006/relationships/hyperlink" Target="https://www.tiktok.com/share/user/6866885572612768773" TargetMode="External"/><Relationship Id="rId_hyperlink_4698" Type="http://schemas.openxmlformats.org/officeDocument/2006/relationships/hyperlink" Target="https://www.tiktok.com/share/user/7064420621502121007" TargetMode="External"/><Relationship Id="rId_hyperlink_4699" Type="http://schemas.openxmlformats.org/officeDocument/2006/relationships/hyperlink" Target="https://www.tiktok.com/share/user/6792210132911752197" TargetMode="External"/><Relationship Id="rId_hyperlink_4700" Type="http://schemas.openxmlformats.org/officeDocument/2006/relationships/hyperlink" Target="https://www.tiktok.com/share/user/7073178479324496902" TargetMode="External"/><Relationship Id="rId_hyperlink_4701" Type="http://schemas.openxmlformats.org/officeDocument/2006/relationships/hyperlink" Target="https://www.tiktok.com/share/user/6858379975822509061" TargetMode="External"/><Relationship Id="rId_hyperlink_4702" Type="http://schemas.openxmlformats.org/officeDocument/2006/relationships/hyperlink" Target="https://www.tiktok.com/share/user/6783159867919041542" TargetMode="External"/><Relationship Id="rId_hyperlink_4703" Type="http://schemas.openxmlformats.org/officeDocument/2006/relationships/hyperlink" Target="https://www.tiktok.com/share/user/7069743975272219649" TargetMode="External"/><Relationship Id="rId_hyperlink_4704" Type="http://schemas.openxmlformats.org/officeDocument/2006/relationships/hyperlink" Target="https://www.tiktok.com/share/user/7067332124878390318" TargetMode="External"/><Relationship Id="rId_hyperlink_4705" Type="http://schemas.openxmlformats.org/officeDocument/2006/relationships/hyperlink" Target="https://www.tiktok.com/share/user/7018188893222126597" TargetMode="External"/><Relationship Id="rId_hyperlink_4706" Type="http://schemas.openxmlformats.org/officeDocument/2006/relationships/hyperlink" Target="https://www.tiktok.com/share/user/6604123961419497478" TargetMode="External"/><Relationship Id="rId_hyperlink_4707" Type="http://schemas.openxmlformats.org/officeDocument/2006/relationships/hyperlink" Target="https://www.tiktok.com/share/user/6876440297012020229" TargetMode="External"/><Relationship Id="rId_hyperlink_4708" Type="http://schemas.openxmlformats.org/officeDocument/2006/relationships/hyperlink" Target="https://www.tiktok.com/share/user/6870890170037650437" TargetMode="External"/><Relationship Id="rId_hyperlink_4709" Type="http://schemas.openxmlformats.org/officeDocument/2006/relationships/hyperlink" Target="https://www.tiktok.com/share/user/7036113157191336966" TargetMode="External"/><Relationship Id="rId_hyperlink_4710" Type="http://schemas.openxmlformats.org/officeDocument/2006/relationships/hyperlink" Target="https://www.tiktok.com/share/user/7001740194199290885" TargetMode="External"/><Relationship Id="rId_hyperlink_4711" Type="http://schemas.openxmlformats.org/officeDocument/2006/relationships/hyperlink" Target="https://www.tiktok.com/share/user/6994240335548285958" TargetMode="External"/><Relationship Id="rId_hyperlink_4712" Type="http://schemas.openxmlformats.org/officeDocument/2006/relationships/hyperlink" Target="https://www.tiktok.com/share/user/7045741269096350725" TargetMode="External"/><Relationship Id="rId_hyperlink_4713" Type="http://schemas.openxmlformats.org/officeDocument/2006/relationships/hyperlink" Target="https://www.tiktok.com/share/user/6572019484469821446" TargetMode="External"/><Relationship Id="rId_hyperlink_4714" Type="http://schemas.openxmlformats.org/officeDocument/2006/relationships/hyperlink" Target="https://www.tiktok.com/share/user/6977628074893771781" TargetMode="External"/><Relationship Id="rId_hyperlink_4715" Type="http://schemas.openxmlformats.org/officeDocument/2006/relationships/hyperlink" Target="https://www.tiktok.com/share/user/6937416086606578693" TargetMode="External"/><Relationship Id="rId_hyperlink_4716" Type="http://schemas.openxmlformats.org/officeDocument/2006/relationships/hyperlink" Target="https://www.tiktok.com/share/user/6947852315022033926" TargetMode="External"/><Relationship Id="rId_hyperlink_4717" Type="http://schemas.openxmlformats.org/officeDocument/2006/relationships/hyperlink" Target="https://www.tiktok.com/share/user/6962203031639704581" TargetMode="External"/><Relationship Id="rId_hyperlink_4718" Type="http://schemas.openxmlformats.org/officeDocument/2006/relationships/hyperlink" Target="https://www.tiktok.com/share/user/6723147983393408005" TargetMode="External"/><Relationship Id="rId_hyperlink_4719" Type="http://schemas.openxmlformats.org/officeDocument/2006/relationships/hyperlink" Target="https://www.tiktok.com/share/user/6897036013438551046" TargetMode="External"/><Relationship Id="rId_hyperlink_4720" Type="http://schemas.openxmlformats.org/officeDocument/2006/relationships/hyperlink" Target="https://www.tiktok.com/share/user/6861755918721319941" TargetMode="External"/><Relationship Id="rId_hyperlink_4721" Type="http://schemas.openxmlformats.org/officeDocument/2006/relationships/hyperlink" Target="https://www.tiktok.com/share/user/6719988601574802437" TargetMode="External"/><Relationship Id="rId_hyperlink_4722" Type="http://schemas.openxmlformats.org/officeDocument/2006/relationships/hyperlink" Target="https://www.tiktok.com/share/user/162843327405617152" TargetMode="External"/><Relationship Id="rId_hyperlink_4723" Type="http://schemas.openxmlformats.org/officeDocument/2006/relationships/hyperlink" Target="https://www.tiktok.com/share/user/6516191430606590976" TargetMode="External"/><Relationship Id="rId_hyperlink_4724" Type="http://schemas.openxmlformats.org/officeDocument/2006/relationships/hyperlink" Target="https://www.tiktok.com/share/user/6970803971813524485" TargetMode="External"/><Relationship Id="rId_hyperlink_4725" Type="http://schemas.openxmlformats.org/officeDocument/2006/relationships/hyperlink" Target="https://www.tiktok.com/share/user/6750637454660781062" TargetMode="External"/><Relationship Id="rId_hyperlink_4726" Type="http://schemas.openxmlformats.org/officeDocument/2006/relationships/hyperlink" Target="https://www.tiktok.com/share/user/6814918342382978054" TargetMode="External"/><Relationship Id="rId_hyperlink_4727" Type="http://schemas.openxmlformats.org/officeDocument/2006/relationships/hyperlink" Target="https://www.tiktok.com/share/user/6853110538911106054" TargetMode="External"/><Relationship Id="rId_hyperlink_4728" Type="http://schemas.openxmlformats.org/officeDocument/2006/relationships/hyperlink" Target="https://www.tiktok.com/share/user/6912325422970831878" TargetMode="External"/><Relationship Id="rId_hyperlink_4729" Type="http://schemas.openxmlformats.org/officeDocument/2006/relationships/hyperlink" Target="https://www.tiktok.com/share/user/6870972164679435270" TargetMode="External"/><Relationship Id="rId_hyperlink_4730" Type="http://schemas.openxmlformats.org/officeDocument/2006/relationships/hyperlink" Target="https://www.tiktok.com/share/user/7005663658345972742" TargetMode="External"/><Relationship Id="rId_hyperlink_4731" Type="http://schemas.openxmlformats.org/officeDocument/2006/relationships/hyperlink" Target="https://www.tiktok.com/share/user/6629456626888425477" TargetMode="External"/><Relationship Id="rId_hyperlink_4732" Type="http://schemas.openxmlformats.org/officeDocument/2006/relationships/hyperlink" Target="https://www.tiktok.com/share/user/7065303152094512174" TargetMode="External"/><Relationship Id="rId_hyperlink_4733" Type="http://schemas.openxmlformats.org/officeDocument/2006/relationships/hyperlink" Target="https://www.tiktok.com/share/user/7018956838181192710" TargetMode="External"/><Relationship Id="rId_hyperlink_4734" Type="http://schemas.openxmlformats.org/officeDocument/2006/relationships/hyperlink" Target="https://www.tiktok.com/share/user/7054384040610399238" TargetMode="External"/><Relationship Id="rId_hyperlink_4735" Type="http://schemas.openxmlformats.org/officeDocument/2006/relationships/hyperlink" Target="https://www.tiktok.com/share/user/6919401254393512966" TargetMode="External"/><Relationship Id="rId_hyperlink_4736" Type="http://schemas.openxmlformats.org/officeDocument/2006/relationships/hyperlink" Target="https://www.tiktok.com/share/user/6781985088915735558" TargetMode="External"/><Relationship Id="rId_hyperlink_4737" Type="http://schemas.openxmlformats.org/officeDocument/2006/relationships/hyperlink" Target="https://www.tiktok.com/share/user/6532040067416866818" TargetMode="External"/><Relationship Id="rId_hyperlink_4738" Type="http://schemas.openxmlformats.org/officeDocument/2006/relationships/hyperlink" Target="https://www.tiktok.com/share/user/6842091896744608773" TargetMode="External"/><Relationship Id="rId_hyperlink_4739" Type="http://schemas.openxmlformats.org/officeDocument/2006/relationships/hyperlink" Target="https://www.tiktok.com/share/user/6858361943817896965" TargetMode="External"/><Relationship Id="rId_hyperlink_4740" Type="http://schemas.openxmlformats.org/officeDocument/2006/relationships/hyperlink" Target="https://www.tiktok.com/share/user/6532067469677314049" TargetMode="External"/><Relationship Id="rId_hyperlink_4741" Type="http://schemas.openxmlformats.org/officeDocument/2006/relationships/hyperlink" Target="https://www.tiktok.com/share/user/7073835287922983942" TargetMode="External"/><Relationship Id="rId_hyperlink_4742" Type="http://schemas.openxmlformats.org/officeDocument/2006/relationships/hyperlink" Target="https://www.tiktok.com/share/user/7053152592758604805" TargetMode="External"/><Relationship Id="rId_hyperlink_4743" Type="http://schemas.openxmlformats.org/officeDocument/2006/relationships/hyperlink" Target="https://www.tiktok.com/share/user/6807982715822048261" TargetMode="External"/><Relationship Id="rId_hyperlink_4744" Type="http://schemas.openxmlformats.org/officeDocument/2006/relationships/hyperlink" Target="https://www.tiktok.com/share/user/6734791740832957445" TargetMode="External"/><Relationship Id="rId_hyperlink_4745" Type="http://schemas.openxmlformats.org/officeDocument/2006/relationships/hyperlink" Target="https://www.tiktok.com/share/user/4904468" TargetMode="External"/><Relationship Id="rId_hyperlink_4746" Type="http://schemas.openxmlformats.org/officeDocument/2006/relationships/hyperlink" Target="https://www.tiktok.com/share/user/6746612614954255365" TargetMode="External"/><Relationship Id="rId_hyperlink_4747" Type="http://schemas.openxmlformats.org/officeDocument/2006/relationships/hyperlink" Target="https://www.tiktok.com/share/user/7030797822028350469" TargetMode="External"/><Relationship Id="rId_hyperlink_4748" Type="http://schemas.openxmlformats.org/officeDocument/2006/relationships/hyperlink" Target="https://www.tiktok.com/share/user/6953111645356344325" TargetMode="External"/><Relationship Id="rId_hyperlink_4749" Type="http://schemas.openxmlformats.org/officeDocument/2006/relationships/hyperlink" Target="https://www.tiktok.com/share/user/6873257042683216902" TargetMode="External"/><Relationship Id="rId_hyperlink_4750" Type="http://schemas.openxmlformats.org/officeDocument/2006/relationships/hyperlink" Target="https://www.tiktok.com/share/user/6836724109054510085" TargetMode="External"/><Relationship Id="rId_hyperlink_4751" Type="http://schemas.openxmlformats.org/officeDocument/2006/relationships/hyperlink" Target="https://www.tiktok.com/share/user/6939613540353950726" TargetMode="External"/><Relationship Id="rId_hyperlink_4752" Type="http://schemas.openxmlformats.org/officeDocument/2006/relationships/hyperlink" Target="https://www.tiktok.com/share/user/7057140757421310981" TargetMode="External"/><Relationship Id="rId_hyperlink_4753" Type="http://schemas.openxmlformats.org/officeDocument/2006/relationships/hyperlink" Target="https://www.tiktok.com/share/user/83165700210503681" TargetMode="External"/><Relationship Id="rId_hyperlink_4754" Type="http://schemas.openxmlformats.org/officeDocument/2006/relationships/hyperlink" Target="https://www.tiktok.com/share/user/7051332045222528006" TargetMode="External"/><Relationship Id="rId_hyperlink_4755" Type="http://schemas.openxmlformats.org/officeDocument/2006/relationships/hyperlink" Target="https://www.tiktok.com/share/user/6840499992878220293" TargetMode="External"/><Relationship Id="rId_hyperlink_4756" Type="http://schemas.openxmlformats.org/officeDocument/2006/relationships/hyperlink" Target="https://www.tiktok.com/share/user/7056997113590694917" TargetMode="External"/><Relationship Id="rId_hyperlink_4757" Type="http://schemas.openxmlformats.org/officeDocument/2006/relationships/hyperlink" Target="https://www.tiktok.com/share/user/7072788277942649899" TargetMode="External"/><Relationship Id="rId_hyperlink_4758" Type="http://schemas.openxmlformats.org/officeDocument/2006/relationships/hyperlink" Target="https://www.tiktok.com/share/user/7018926624691602438" TargetMode="External"/><Relationship Id="rId_hyperlink_4759" Type="http://schemas.openxmlformats.org/officeDocument/2006/relationships/hyperlink" Target="https://www.tiktok.com/share/user/6823969713468474374" TargetMode="External"/><Relationship Id="rId_hyperlink_4760" Type="http://schemas.openxmlformats.org/officeDocument/2006/relationships/hyperlink" Target="https://www.tiktok.com/share/user/7065004494595032111" TargetMode="External"/><Relationship Id="rId_hyperlink_4761" Type="http://schemas.openxmlformats.org/officeDocument/2006/relationships/hyperlink" Target="https://www.tiktok.com/share/user/6894341229607814150" TargetMode="External"/><Relationship Id="rId_hyperlink_4762" Type="http://schemas.openxmlformats.org/officeDocument/2006/relationships/hyperlink" Target="https://www.tiktok.com/share/user/6989217005476905990" TargetMode="External"/><Relationship Id="rId_hyperlink_4763" Type="http://schemas.openxmlformats.org/officeDocument/2006/relationships/hyperlink" Target="https://www.tiktok.com/share/user/7018074511443756037" TargetMode="External"/><Relationship Id="rId_hyperlink_4764" Type="http://schemas.openxmlformats.org/officeDocument/2006/relationships/hyperlink" Target="https://www.tiktok.com/share/user/6991729400460248069" TargetMode="External"/><Relationship Id="rId_hyperlink_4765" Type="http://schemas.openxmlformats.org/officeDocument/2006/relationships/hyperlink" Target="https://www.tiktok.com/share/user/7014868550449103877" TargetMode="External"/><Relationship Id="rId_hyperlink_4766" Type="http://schemas.openxmlformats.org/officeDocument/2006/relationships/hyperlink" Target="https://www.tiktok.com/share/user/6982403430733169665" TargetMode="External"/><Relationship Id="rId_hyperlink_4767" Type="http://schemas.openxmlformats.org/officeDocument/2006/relationships/hyperlink" Target="https://www.tiktok.com/share/user/7065426570623321134" TargetMode="External"/><Relationship Id="rId_hyperlink_4768" Type="http://schemas.openxmlformats.org/officeDocument/2006/relationships/hyperlink" Target="https://www.tiktok.com/share/user/7001475106438890501" TargetMode="External"/><Relationship Id="rId_hyperlink_4769" Type="http://schemas.openxmlformats.org/officeDocument/2006/relationships/hyperlink" Target="https://www.tiktok.com/share/user/6624163516159688709" TargetMode="External"/><Relationship Id="rId_hyperlink_4770" Type="http://schemas.openxmlformats.org/officeDocument/2006/relationships/hyperlink" Target="https://www.tiktok.com/share/user/6587174527297863686" TargetMode="External"/><Relationship Id="rId_hyperlink_4771" Type="http://schemas.openxmlformats.org/officeDocument/2006/relationships/hyperlink" Target="https://www.tiktok.com/share/user/7065358850296202286" TargetMode="External"/><Relationship Id="rId_hyperlink_4772" Type="http://schemas.openxmlformats.org/officeDocument/2006/relationships/hyperlink" Target="https://www.tiktok.com/share/user/7008661959986381829" TargetMode="External"/><Relationship Id="rId_hyperlink_4773" Type="http://schemas.openxmlformats.org/officeDocument/2006/relationships/hyperlink" Target="https://www.tiktok.com/share/user/6867666364821718021" TargetMode="External"/><Relationship Id="rId_hyperlink_4774" Type="http://schemas.openxmlformats.org/officeDocument/2006/relationships/hyperlink" Target="https://www.tiktok.com/share/user/6908355329835566086" TargetMode="External"/><Relationship Id="rId_hyperlink_4775" Type="http://schemas.openxmlformats.org/officeDocument/2006/relationships/hyperlink" Target="https://www.tiktok.com/share/user/6695444616786035718" TargetMode="External"/><Relationship Id="rId_hyperlink_4776" Type="http://schemas.openxmlformats.org/officeDocument/2006/relationships/hyperlink" Target="https://www.tiktok.com/share/user/6541926400378798089" TargetMode="External"/><Relationship Id="rId_hyperlink_4777" Type="http://schemas.openxmlformats.org/officeDocument/2006/relationships/hyperlink" Target="https://www.tiktok.com/share/user/6918173369766528006" TargetMode="External"/><Relationship Id="rId_hyperlink_4778" Type="http://schemas.openxmlformats.org/officeDocument/2006/relationships/hyperlink" Target="https://www.tiktok.com/share/user/6811991629106463749" TargetMode="External"/><Relationship Id="rId_hyperlink_4779" Type="http://schemas.openxmlformats.org/officeDocument/2006/relationships/hyperlink" Target="https://www.tiktok.com/share/user/7037894192303457286" TargetMode="External"/><Relationship Id="rId_hyperlink_4780" Type="http://schemas.openxmlformats.org/officeDocument/2006/relationships/hyperlink" Target="https://www.tiktok.com/share/user/6948260791552771078" TargetMode="External"/><Relationship Id="rId_hyperlink_4781" Type="http://schemas.openxmlformats.org/officeDocument/2006/relationships/hyperlink" Target="https://www.tiktok.com/share/user/6847118597740905478" TargetMode="External"/><Relationship Id="rId_hyperlink_4782" Type="http://schemas.openxmlformats.org/officeDocument/2006/relationships/hyperlink" Target="https://www.tiktok.com/share/user/6993374625301840902" TargetMode="External"/><Relationship Id="rId_hyperlink_4783" Type="http://schemas.openxmlformats.org/officeDocument/2006/relationships/hyperlink" Target="https://www.tiktok.com/share/user/7071430023514047494" TargetMode="External"/><Relationship Id="rId_hyperlink_4784" Type="http://schemas.openxmlformats.org/officeDocument/2006/relationships/hyperlink" Target="https://www.tiktok.com/share/user/6812068647964640262" TargetMode="External"/><Relationship Id="rId_hyperlink_4785" Type="http://schemas.openxmlformats.org/officeDocument/2006/relationships/hyperlink" Target="https://www.tiktok.com/share/user/7054584984508400687" TargetMode="External"/><Relationship Id="rId_hyperlink_4786" Type="http://schemas.openxmlformats.org/officeDocument/2006/relationships/hyperlink" Target="https://www.tiktok.com/share/user/6808615537137992709" TargetMode="External"/><Relationship Id="rId_hyperlink_4787" Type="http://schemas.openxmlformats.org/officeDocument/2006/relationships/hyperlink" Target="https://www.tiktok.com/share/user/6560238744569118725" TargetMode="External"/><Relationship Id="rId_hyperlink_4788" Type="http://schemas.openxmlformats.org/officeDocument/2006/relationships/hyperlink" Target="https://www.tiktok.com/share/user/6636307726778122246" TargetMode="External"/><Relationship Id="rId_hyperlink_4789" Type="http://schemas.openxmlformats.org/officeDocument/2006/relationships/hyperlink" Target="https://www.tiktok.com/share/user/6921940284704588806" TargetMode="External"/><Relationship Id="rId_hyperlink_4790" Type="http://schemas.openxmlformats.org/officeDocument/2006/relationships/hyperlink" Target="https://www.tiktok.com/share/user/6816938184447181830" TargetMode="External"/><Relationship Id="rId_hyperlink_4791" Type="http://schemas.openxmlformats.org/officeDocument/2006/relationships/hyperlink" Target="https://www.tiktok.com/share/user/6826124690973950981" TargetMode="External"/><Relationship Id="rId_hyperlink_4792" Type="http://schemas.openxmlformats.org/officeDocument/2006/relationships/hyperlink" Target="https://www.tiktok.com/share/user/7029443627223483397" TargetMode="External"/><Relationship Id="rId_hyperlink_4793" Type="http://schemas.openxmlformats.org/officeDocument/2006/relationships/hyperlink" Target="https://www.tiktok.com/share/user/6832965778356618245" TargetMode="External"/><Relationship Id="rId_hyperlink_4794" Type="http://schemas.openxmlformats.org/officeDocument/2006/relationships/hyperlink" Target="https://www.tiktok.com/share/user/6817115122541020165" TargetMode="External"/><Relationship Id="rId_hyperlink_4795" Type="http://schemas.openxmlformats.org/officeDocument/2006/relationships/hyperlink" Target="https://www.tiktok.com/share/user/6745235415404807173" TargetMode="External"/><Relationship Id="rId_hyperlink_4796" Type="http://schemas.openxmlformats.org/officeDocument/2006/relationships/hyperlink" Target="https://www.tiktok.com/share/user/6991797226105783301" TargetMode="External"/><Relationship Id="rId_hyperlink_4797" Type="http://schemas.openxmlformats.org/officeDocument/2006/relationships/hyperlink" Target="https://www.tiktok.com/share/user/6825276389542806533" TargetMode="External"/><Relationship Id="rId_hyperlink_4798" Type="http://schemas.openxmlformats.org/officeDocument/2006/relationships/hyperlink" Target="https://www.tiktok.com/share/user/7070855510162048006" TargetMode="External"/><Relationship Id="rId_hyperlink_4799" Type="http://schemas.openxmlformats.org/officeDocument/2006/relationships/hyperlink" Target="https://www.tiktok.com/share/user/7059431223467508782" TargetMode="External"/><Relationship Id="rId_hyperlink_4800" Type="http://schemas.openxmlformats.org/officeDocument/2006/relationships/hyperlink" Target="https://www.tiktok.com/share/user/7020122287324038150" TargetMode="External"/><Relationship Id="rId_hyperlink_4801" Type="http://schemas.openxmlformats.org/officeDocument/2006/relationships/hyperlink" Target="https://www.tiktok.com/share/user/6814087178890200069" TargetMode="External"/><Relationship Id="rId_hyperlink_4802" Type="http://schemas.openxmlformats.org/officeDocument/2006/relationships/hyperlink" Target="https://www.tiktok.com/share/user/6991256578189378566" TargetMode="External"/><Relationship Id="rId_hyperlink_4803" Type="http://schemas.openxmlformats.org/officeDocument/2006/relationships/hyperlink" Target="https://www.tiktok.com/share/user/68066033105776640" TargetMode="External"/><Relationship Id="rId_hyperlink_4804" Type="http://schemas.openxmlformats.org/officeDocument/2006/relationships/hyperlink" Target="https://www.tiktok.com/share/user/7051491822733067269" TargetMode="External"/><Relationship Id="rId_hyperlink_4805" Type="http://schemas.openxmlformats.org/officeDocument/2006/relationships/hyperlink" Target="https://www.tiktok.com/share/user/6944694792153269254" TargetMode="External"/><Relationship Id="rId_hyperlink_4806" Type="http://schemas.openxmlformats.org/officeDocument/2006/relationships/hyperlink" Target="https://www.tiktok.com/share/user/7052068863899599878" TargetMode="External"/><Relationship Id="rId_hyperlink_4807" Type="http://schemas.openxmlformats.org/officeDocument/2006/relationships/hyperlink" Target="https://www.tiktok.com/share/user/6910378543029945350" TargetMode="External"/><Relationship Id="rId_hyperlink_4808" Type="http://schemas.openxmlformats.org/officeDocument/2006/relationships/hyperlink" Target="https://www.tiktok.com/share/user/6937353771811505157" TargetMode="External"/><Relationship Id="rId_hyperlink_4809" Type="http://schemas.openxmlformats.org/officeDocument/2006/relationships/hyperlink" Target="https://www.tiktok.com/share/user/6759873584984310789" TargetMode="External"/><Relationship Id="rId_hyperlink_4810" Type="http://schemas.openxmlformats.org/officeDocument/2006/relationships/hyperlink" Target="https://www.tiktok.com/share/user/6986008097277969414" TargetMode="External"/><Relationship Id="rId_hyperlink_4811" Type="http://schemas.openxmlformats.org/officeDocument/2006/relationships/hyperlink" Target="https://www.tiktok.com/share/user/7012422583073539078" TargetMode="External"/><Relationship Id="rId_hyperlink_4812" Type="http://schemas.openxmlformats.org/officeDocument/2006/relationships/hyperlink" Target="https://www.tiktok.com/share/user/6899935447403332614" TargetMode="External"/><Relationship Id="rId_hyperlink_4813" Type="http://schemas.openxmlformats.org/officeDocument/2006/relationships/hyperlink" Target="https://www.tiktok.com/share/user/6891827389539714053" TargetMode="External"/><Relationship Id="rId_hyperlink_4814" Type="http://schemas.openxmlformats.org/officeDocument/2006/relationships/hyperlink" Target="https://www.tiktok.com/share/user/6811847528879997957" TargetMode="External"/><Relationship Id="rId_hyperlink_4815" Type="http://schemas.openxmlformats.org/officeDocument/2006/relationships/hyperlink" Target="https://www.tiktok.com/share/user/6816494973799564293" TargetMode="External"/><Relationship Id="rId_hyperlink_4816" Type="http://schemas.openxmlformats.org/officeDocument/2006/relationships/hyperlink" Target="https://www.tiktok.com/share/user/6962281887739036678" TargetMode="External"/><Relationship Id="rId_hyperlink_4817" Type="http://schemas.openxmlformats.org/officeDocument/2006/relationships/hyperlink" Target="https://www.tiktok.com/share/user/6967796437745370118" TargetMode="External"/><Relationship Id="rId_hyperlink_4818" Type="http://schemas.openxmlformats.org/officeDocument/2006/relationships/hyperlink" Target="https://www.tiktok.com/share/user/6647283128943034373" TargetMode="External"/><Relationship Id="rId_hyperlink_4819" Type="http://schemas.openxmlformats.org/officeDocument/2006/relationships/hyperlink" Target="https://www.tiktok.com/share/user/6811483040809485318" TargetMode="External"/><Relationship Id="rId_hyperlink_4820" Type="http://schemas.openxmlformats.org/officeDocument/2006/relationships/hyperlink" Target="https://www.tiktok.com/share/user/7009997704139260933" TargetMode="External"/><Relationship Id="rId_hyperlink_4821" Type="http://schemas.openxmlformats.org/officeDocument/2006/relationships/hyperlink" Target="https://www.tiktok.com/share/user/6805298946098316294" TargetMode="External"/><Relationship Id="rId_hyperlink_4822" Type="http://schemas.openxmlformats.org/officeDocument/2006/relationships/hyperlink" Target="https://www.tiktok.com/share/user/7074329110529672198" TargetMode="External"/><Relationship Id="rId_hyperlink_4823" Type="http://schemas.openxmlformats.org/officeDocument/2006/relationships/hyperlink" Target="https://www.tiktok.com/share/user/6953323704739972101" TargetMode="External"/><Relationship Id="rId_hyperlink_4824" Type="http://schemas.openxmlformats.org/officeDocument/2006/relationships/hyperlink" Target="https://www.tiktok.com/share/user/6659902316693028870" TargetMode="External"/><Relationship Id="rId_hyperlink_4825" Type="http://schemas.openxmlformats.org/officeDocument/2006/relationships/hyperlink" Target="https://www.tiktok.com/share/user/7063143995493614597" TargetMode="External"/><Relationship Id="rId_hyperlink_4826" Type="http://schemas.openxmlformats.org/officeDocument/2006/relationships/hyperlink" Target="https://www.tiktok.com/share/user/7063329376088441862" TargetMode="External"/><Relationship Id="rId_hyperlink_4827" Type="http://schemas.openxmlformats.org/officeDocument/2006/relationships/hyperlink" Target="https://www.tiktok.com/share/user/7012584059494974469" TargetMode="External"/><Relationship Id="rId_hyperlink_4828" Type="http://schemas.openxmlformats.org/officeDocument/2006/relationships/hyperlink" Target="https://www.tiktok.com/share/user/7028266090119676933" TargetMode="External"/><Relationship Id="rId_hyperlink_4829" Type="http://schemas.openxmlformats.org/officeDocument/2006/relationships/hyperlink" Target="https://www.tiktok.com/share/user/6791637834564289542" TargetMode="External"/><Relationship Id="rId_hyperlink_4830" Type="http://schemas.openxmlformats.org/officeDocument/2006/relationships/hyperlink" Target="https://www.tiktok.com/share/user/7036369030861718529" TargetMode="External"/><Relationship Id="rId_hyperlink_4831" Type="http://schemas.openxmlformats.org/officeDocument/2006/relationships/hyperlink" Target="https://www.tiktok.com/share/user/6798208288908968965" TargetMode="External"/><Relationship Id="rId_hyperlink_4832" Type="http://schemas.openxmlformats.org/officeDocument/2006/relationships/hyperlink" Target="https://www.tiktok.com/share/user/6921417884196979717" TargetMode="External"/><Relationship Id="rId_hyperlink_4833" Type="http://schemas.openxmlformats.org/officeDocument/2006/relationships/hyperlink" Target="https://www.tiktok.com/share/user/120060448946724864" TargetMode="External"/><Relationship Id="rId_hyperlink_4834" Type="http://schemas.openxmlformats.org/officeDocument/2006/relationships/hyperlink" Target="https://www.tiktok.com/share/user/7038069230894449669" TargetMode="External"/><Relationship Id="rId_hyperlink_4835" Type="http://schemas.openxmlformats.org/officeDocument/2006/relationships/hyperlink" Target="https://www.tiktok.com/share/user/6801427518207755270" TargetMode="External"/><Relationship Id="rId_hyperlink_4836" Type="http://schemas.openxmlformats.org/officeDocument/2006/relationships/hyperlink" Target="https://www.tiktok.com/share/user/7062887389786784774" TargetMode="External"/><Relationship Id="rId_hyperlink_4837" Type="http://schemas.openxmlformats.org/officeDocument/2006/relationships/hyperlink" Target="https://www.tiktok.com/share/user/6639509799866826758" TargetMode="External"/><Relationship Id="rId_hyperlink_4838" Type="http://schemas.openxmlformats.org/officeDocument/2006/relationships/hyperlink" Target="https://www.tiktok.com/share/user/7052897506615477254" TargetMode="External"/><Relationship Id="rId_hyperlink_4839" Type="http://schemas.openxmlformats.org/officeDocument/2006/relationships/hyperlink" Target="https://www.tiktok.com/share/user/7053153450511320069" TargetMode="External"/><Relationship Id="rId_hyperlink_4840" Type="http://schemas.openxmlformats.org/officeDocument/2006/relationships/hyperlink" Target="https://www.tiktok.com/share/user/6640243811237593093" TargetMode="External"/><Relationship Id="rId_hyperlink_4841" Type="http://schemas.openxmlformats.org/officeDocument/2006/relationships/hyperlink" Target="https://www.tiktok.com/share/user/7074382157175768107" TargetMode="External"/><Relationship Id="rId_hyperlink_4842" Type="http://schemas.openxmlformats.org/officeDocument/2006/relationships/hyperlink" Target="https://www.tiktok.com/share/user/7001178404126327813" TargetMode="External"/><Relationship Id="rId_hyperlink_4843" Type="http://schemas.openxmlformats.org/officeDocument/2006/relationships/hyperlink" Target="https://www.tiktok.com/share/user/6777846446375191558" TargetMode="External"/><Relationship Id="rId_hyperlink_4844" Type="http://schemas.openxmlformats.org/officeDocument/2006/relationships/hyperlink" Target="https://www.tiktok.com/share/user/7047966817051083823" TargetMode="External"/><Relationship Id="rId_hyperlink_4845" Type="http://schemas.openxmlformats.org/officeDocument/2006/relationships/hyperlink" Target="https://www.tiktok.com/share/user/6841588804450223109" TargetMode="External"/><Relationship Id="rId_hyperlink_4846" Type="http://schemas.openxmlformats.org/officeDocument/2006/relationships/hyperlink" Target="https://www.tiktok.com/share/user/7029620456236336133" TargetMode="External"/><Relationship Id="rId_hyperlink_4847" Type="http://schemas.openxmlformats.org/officeDocument/2006/relationships/hyperlink" Target="https://www.tiktok.com/share/user/7040052039413531654" TargetMode="External"/><Relationship Id="rId_hyperlink_4848" Type="http://schemas.openxmlformats.org/officeDocument/2006/relationships/hyperlink" Target="https://www.tiktok.com/share/user/6661289967531016197" TargetMode="External"/><Relationship Id="rId_hyperlink_4849" Type="http://schemas.openxmlformats.org/officeDocument/2006/relationships/hyperlink" Target="https://www.tiktok.com/share/user/6434646916419552265" TargetMode="External"/><Relationship Id="rId_hyperlink_4850" Type="http://schemas.openxmlformats.org/officeDocument/2006/relationships/hyperlink" Target="https://www.tiktok.com/share/user/6908165141188117509" TargetMode="External"/><Relationship Id="rId_hyperlink_4851" Type="http://schemas.openxmlformats.org/officeDocument/2006/relationships/hyperlink" Target="https://www.tiktok.com/share/user/6808577910086059014" TargetMode="External"/><Relationship Id="rId_hyperlink_4852" Type="http://schemas.openxmlformats.org/officeDocument/2006/relationships/hyperlink" Target="https://www.tiktok.com/share/user/6801139548086879237" TargetMode="External"/><Relationship Id="rId_hyperlink_4853" Type="http://schemas.openxmlformats.org/officeDocument/2006/relationships/hyperlink" Target="https://www.tiktok.com/share/user/7074548540912010245" TargetMode="External"/><Relationship Id="rId_hyperlink_4854" Type="http://schemas.openxmlformats.org/officeDocument/2006/relationships/hyperlink" Target="https://www.tiktok.com/share/user/6949457686519104517" TargetMode="External"/><Relationship Id="rId_hyperlink_4855" Type="http://schemas.openxmlformats.org/officeDocument/2006/relationships/hyperlink" Target="https://www.tiktok.com/share/user/6822548481460536326" TargetMode="External"/><Relationship Id="rId_hyperlink_4856" Type="http://schemas.openxmlformats.org/officeDocument/2006/relationships/hyperlink" Target="https://www.tiktok.com/share/user/6812158933387019270" TargetMode="External"/><Relationship Id="rId_hyperlink_4857" Type="http://schemas.openxmlformats.org/officeDocument/2006/relationships/hyperlink" Target="https://www.tiktok.com/share/user/6753347352956355590" TargetMode="External"/><Relationship Id="rId_hyperlink_4858" Type="http://schemas.openxmlformats.org/officeDocument/2006/relationships/hyperlink" Target="https://www.tiktok.com/share/user/6966015740295283718" TargetMode="External"/><Relationship Id="rId_hyperlink_4859" Type="http://schemas.openxmlformats.org/officeDocument/2006/relationships/hyperlink" Target="https://www.tiktok.com/share/user/6889097334362309637" TargetMode="External"/><Relationship Id="rId_hyperlink_4860" Type="http://schemas.openxmlformats.org/officeDocument/2006/relationships/hyperlink" Target="https://www.tiktok.com/share/user/7012413259240866822" TargetMode="External"/><Relationship Id="rId_hyperlink_4861" Type="http://schemas.openxmlformats.org/officeDocument/2006/relationships/hyperlink" Target="https://www.tiktok.com/share/user/6684692147499484165" TargetMode="External"/><Relationship Id="rId_hyperlink_4862" Type="http://schemas.openxmlformats.org/officeDocument/2006/relationships/hyperlink" Target="https://www.tiktok.com/share/user/7071019890532680750" TargetMode="External"/><Relationship Id="rId_hyperlink_4863" Type="http://schemas.openxmlformats.org/officeDocument/2006/relationships/hyperlink" Target="https://www.tiktok.com/share/user/7070013913388450821" TargetMode="External"/><Relationship Id="rId_hyperlink_4864" Type="http://schemas.openxmlformats.org/officeDocument/2006/relationships/hyperlink" Target="https://www.tiktok.com/share/user/233299398884278272" TargetMode="External"/><Relationship Id="rId_hyperlink_4865" Type="http://schemas.openxmlformats.org/officeDocument/2006/relationships/hyperlink" Target="https://www.tiktok.com/share/user/6981874186071983110" TargetMode="External"/><Relationship Id="rId_hyperlink_4866" Type="http://schemas.openxmlformats.org/officeDocument/2006/relationships/hyperlink" Target="https://www.tiktok.com/share/user/6808313067450139654" TargetMode="External"/><Relationship Id="rId_hyperlink_4867" Type="http://schemas.openxmlformats.org/officeDocument/2006/relationships/hyperlink" Target="https://www.tiktok.com/share/user/7005202522978534405" TargetMode="External"/><Relationship Id="rId_hyperlink_4868" Type="http://schemas.openxmlformats.org/officeDocument/2006/relationships/hyperlink" Target="https://www.tiktok.com/share/user/6844280890223494149" TargetMode="External"/><Relationship Id="rId_hyperlink_4869" Type="http://schemas.openxmlformats.org/officeDocument/2006/relationships/hyperlink" Target="https://www.tiktok.com/share/user/3713250" TargetMode="External"/><Relationship Id="rId_hyperlink_4870" Type="http://schemas.openxmlformats.org/officeDocument/2006/relationships/hyperlink" Target="https://www.tiktok.com/share/user/7069979112547107882" TargetMode="External"/><Relationship Id="rId_hyperlink_4871" Type="http://schemas.openxmlformats.org/officeDocument/2006/relationships/hyperlink" Target="https://www.tiktok.com/share/user/6777746696673526789" TargetMode="External"/><Relationship Id="rId_hyperlink_4872" Type="http://schemas.openxmlformats.org/officeDocument/2006/relationships/hyperlink" Target="https://www.tiktok.com/share/user/6922973505500791814" TargetMode="External"/><Relationship Id="rId_hyperlink_4873" Type="http://schemas.openxmlformats.org/officeDocument/2006/relationships/hyperlink" Target="https://www.tiktok.com/share/user/6992945832787493894" TargetMode="External"/><Relationship Id="rId_hyperlink_4874" Type="http://schemas.openxmlformats.org/officeDocument/2006/relationships/hyperlink" Target="https://www.tiktok.com/share/user/7024862981809882118" TargetMode="External"/><Relationship Id="rId_hyperlink_4875" Type="http://schemas.openxmlformats.org/officeDocument/2006/relationships/hyperlink" Target="https://www.tiktok.com/share/user/6840966270452974597" TargetMode="External"/><Relationship Id="rId_hyperlink_4876" Type="http://schemas.openxmlformats.org/officeDocument/2006/relationships/hyperlink" Target="https://www.tiktok.com/share/user/6859105983542969349" TargetMode="External"/><Relationship Id="rId_hyperlink_4877" Type="http://schemas.openxmlformats.org/officeDocument/2006/relationships/hyperlink" Target="https://www.tiktok.com/share/user/7035351855404188677" TargetMode="External"/><Relationship Id="rId_hyperlink_4878" Type="http://schemas.openxmlformats.org/officeDocument/2006/relationships/hyperlink" Target="https://www.tiktok.com/share/user/7075056692552549381" TargetMode="External"/><Relationship Id="rId_hyperlink_4879" Type="http://schemas.openxmlformats.org/officeDocument/2006/relationships/hyperlink" Target="https://www.tiktok.com/share/user/7072421134776828971" TargetMode="External"/><Relationship Id="rId_hyperlink_4880" Type="http://schemas.openxmlformats.org/officeDocument/2006/relationships/hyperlink" Target="https://www.tiktok.com/share/user/7041631499045864454" TargetMode="External"/><Relationship Id="rId_hyperlink_4881" Type="http://schemas.openxmlformats.org/officeDocument/2006/relationships/hyperlink" Target="https://www.tiktok.com/share/user/7072977830871335978" TargetMode="External"/><Relationship Id="rId_hyperlink_4882" Type="http://schemas.openxmlformats.org/officeDocument/2006/relationships/hyperlink" Target="https://www.tiktok.com/share/user/7073542783017108523" TargetMode="External"/><Relationship Id="rId_hyperlink_4883" Type="http://schemas.openxmlformats.org/officeDocument/2006/relationships/hyperlink" Target="https://www.tiktok.com/share/user/6823484899699344389" TargetMode="External"/><Relationship Id="rId_hyperlink_4884" Type="http://schemas.openxmlformats.org/officeDocument/2006/relationships/hyperlink" Target="https://www.tiktok.com/share/user/7071271632371319813" TargetMode="External"/><Relationship Id="rId_hyperlink_4885" Type="http://schemas.openxmlformats.org/officeDocument/2006/relationships/hyperlink" Target="https://www.tiktok.com/share/user/7046937322453697542" TargetMode="External"/><Relationship Id="rId_hyperlink_4886" Type="http://schemas.openxmlformats.org/officeDocument/2006/relationships/hyperlink" Target="https://www.tiktok.com/share/user/6582996290115551237" TargetMode="External"/><Relationship Id="rId_hyperlink_4887" Type="http://schemas.openxmlformats.org/officeDocument/2006/relationships/hyperlink" Target="https://www.tiktok.com/share/user/300198269295591424" TargetMode="External"/><Relationship Id="rId_hyperlink_4888" Type="http://schemas.openxmlformats.org/officeDocument/2006/relationships/hyperlink" Target="https://www.tiktok.com/share/user/6779884775001654278" TargetMode="External"/><Relationship Id="rId_hyperlink_4889" Type="http://schemas.openxmlformats.org/officeDocument/2006/relationships/hyperlink" Target="https://www.tiktok.com/share/user/6836815344482878469" TargetMode="External"/><Relationship Id="rId_hyperlink_4890" Type="http://schemas.openxmlformats.org/officeDocument/2006/relationships/hyperlink" Target="https://www.tiktok.com/share/user/7021578516894630918" TargetMode="External"/><Relationship Id="rId_hyperlink_4891" Type="http://schemas.openxmlformats.org/officeDocument/2006/relationships/hyperlink" Target="https://www.tiktok.com/share/user/6948690821991433222" TargetMode="External"/><Relationship Id="rId_hyperlink_4892" Type="http://schemas.openxmlformats.org/officeDocument/2006/relationships/hyperlink" Target="https://www.tiktok.com/share/user/6830780325132534789" TargetMode="External"/><Relationship Id="rId_hyperlink_4893" Type="http://schemas.openxmlformats.org/officeDocument/2006/relationships/hyperlink" Target="https://www.tiktok.com/share/user/7045341542370214917" TargetMode="External"/><Relationship Id="rId_hyperlink_4894" Type="http://schemas.openxmlformats.org/officeDocument/2006/relationships/hyperlink" Target="https://www.tiktok.com/share/user/7072066800439641130" TargetMode="External"/><Relationship Id="rId_hyperlink_4895" Type="http://schemas.openxmlformats.org/officeDocument/2006/relationships/hyperlink" Target="https://www.tiktok.com/share/user/7050720866254291974" TargetMode="External"/><Relationship Id="rId_hyperlink_4896" Type="http://schemas.openxmlformats.org/officeDocument/2006/relationships/hyperlink" Target="https://www.tiktok.com/share/user/6844940249896256517" TargetMode="External"/><Relationship Id="rId_hyperlink_4897" Type="http://schemas.openxmlformats.org/officeDocument/2006/relationships/hyperlink" Target="https://www.tiktok.com/share/user/6829755794130404358" TargetMode="External"/><Relationship Id="rId_hyperlink_4898" Type="http://schemas.openxmlformats.org/officeDocument/2006/relationships/hyperlink" Target="https://www.tiktok.com/share/user/7054982386106237957" TargetMode="External"/><Relationship Id="rId_hyperlink_4899" Type="http://schemas.openxmlformats.org/officeDocument/2006/relationships/hyperlink" Target="https://www.tiktok.com/share/user/7023897643491312646" TargetMode="External"/><Relationship Id="rId_hyperlink_4900" Type="http://schemas.openxmlformats.org/officeDocument/2006/relationships/hyperlink" Target="https://www.tiktok.com/share/user/7071653943021683717" TargetMode="External"/><Relationship Id="rId_hyperlink_4901" Type="http://schemas.openxmlformats.org/officeDocument/2006/relationships/hyperlink" Target="https://www.tiktok.com/share/user/6815432378161988614" TargetMode="External"/><Relationship Id="rId_hyperlink_4902" Type="http://schemas.openxmlformats.org/officeDocument/2006/relationships/hyperlink" Target="https://www.tiktok.com/share/user/6886597613031359490" TargetMode="External"/><Relationship Id="rId_hyperlink_4903" Type="http://schemas.openxmlformats.org/officeDocument/2006/relationships/hyperlink" Target="https://www.tiktok.com/share/user/6969802480034694149" TargetMode="External"/><Relationship Id="rId_hyperlink_4904" Type="http://schemas.openxmlformats.org/officeDocument/2006/relationships/hyperlink" Target="https://www.tiktok.com/share/user/6820108746287891462" TargetMode="External"/><Relationship Id="rId_hyperlink_4905" Type="http://schemas.openxmlformats.org/officeDocument/2006/relationships/hyperlink" Target="https://www.tiktok.com/share/user/6816736045599245318" TargetMode="External"/><Relationship Id="rId_hyperlink_4906" Type="http://schemas.openxmlformats.org/officeDocument/2006/relationships/hyperlink" Target="https://www.tiktok.com/share/user/6899462874826228741" TargetMode="External"/><Relationship Id="rId_hyperlink_4907" Type="http://schemas.openxmlformats.org/officeDocument/2006/relationships/hyperlink" Target="https://www.tiktok.com/share/user/6596701263600959493" TargetMode="External"/><Relationship Id="rId_hyperlink_4908" Type="http://schemas.openxmlformats.org/officeDocument/2006/relationships/hyperlink" Target="https://www.tiktok.com/share/user/6962487690097378309" TargetMode="External"/><Relationship Id="rId_hyperlink_4909" Type="http://schemas.openxmlformats.org/officeDocument/2006/relationships/hyperlink" Target="https://www.tiktok.com/share/user/6989601064942142470" TargetMode="External"/><Relationship Id="rId_hyperlink_4910" Type="http://schemas.openxmlformats.org/officeDocument/2006/relationships/hyperlink" Target="https://www.tiktok.com/share/user/6934332768248398854" TargetMode="External"/><Relationship Id="rId_hyperlink_4911" Type="http://schemas.openxmlformats.org/officeDocument/2006/relationships/hyperlink" Target="https://www.tiktok.com/share/user/6959189050587710469" TargetMode="External"/><Relationship Id="rId_hyperlink_4912" Type="http://schemas.openxmlformats.org/officeDocument/2006/relationships/hyperlink" Target="https://www.tiktok.com/share/user/7025438476586386438" TargetMode="External"/><Relationship Id="rId_hyperlink_4913" Type="http://schemas.openxmlformats.org/officeDocument/2006/relationships/hyperlink" Target="https://www.tiktok.com/share/user/6810928153213993989" TargetMode="External"/><Relationship Id="rId_hyperlink_4914" Type="http://schemas.openxmlformats.org/officeDocument/2006/relationships/hyperlink" Target="https://www.tiktok.com/share/user/6592717665743093766" TargetMode="External"/><Relationship Id="rId_hyperlink_4915" Type="http://schemas.openxmlformats.org/officeDocument/2006/relationships/hyperlink" Target="https://www.tiktok.com/share/user/20855813" TargetMode="External"/><Relationship Id="rId_hyperlink_4916" Type="http://schemas.openxmlformats.org/officeDocument/2006/relationships/hyperlink" Target="https://www.tiktok.com/share/user/6805782544409183238" TargetMode="External"/><Relationship Id="rId_hyperlink_4917" Type="http://schemas.openxmlformats.org/officeDocument/2006/relationships/hyperlink" Target="https://www.tiktok.com/share/user/6888787530998187013" TargetMode="External"/><Relationship Id="rId_hyperlink_4918" Type="http://schemas.openxmlformats.org/officeDocument/2006/relationships/hyperlink" Target="https://www.tiktok.com/share/user/6910085333947466758" TargetMode="External"/><Relationship Id="rId_hyperlink_4919" Type="http://schemas.openxmlformats.org/officeDocument/2006/relationships/hyperlink" Target="https://www.tiktok.com/share/user/6812193346503099397" TargetMode="External"/><Relationship Id="rId_hyperlink_4920" Type="http://schemas.openxmlformats.org/officeDocument/2006/relationships/hyperlink" Target="https://www.tiktok.com/share/user/7027925494457861125" TargetMode="External"/><Relationship Id="rId_hyperlink_4921" Type="http://schemas.openxmlformats.org/officeDocument/2006/relationships/hyperlink" Target="https://www.tiktok.com/share/user/6815302886475301893" TargetMode="External"/><Relationship Id="rId_hyperlink_4922" Type="http://schemas.openxmlformats.org/officeDocument/2006/relationships/hyperlink" Target="https://www.tiktok.com/share/user/6809416899605316613" TargetMode="External"/><Relationship Id="rId_hyperlink_4923" Type="http://schemas.openxmlformats.org/officeDocument/2006/relationships/hyperlink" Target="https://www.tiktok.com/share/user/7006943253167211525" TargetMode="External"/><Relationship Id="rId_hyperlink_4924" Type="http://schemas.openxmlformats.org/officeDocument/2006/relationships/hyperlink" Target="https://www.tiktok.com/share/user/7069759776959611947" TargetMode="External"/><Relationship Id="rId_hyperlink_4925" Type="http://schemas.openxmlformats.org/officeDocument/2006/relationships/hyperlink" Target="https://www.tiktok.com/share/user/6723347490715042821" TargetMode="External"/><Relationship Id="rId_hyperlink_4926" Type="http://schemas.openxmlformats.org/officeDocument/2006/relationships/hyperlink" Target="https://www.tiktok.com/share/user/6840875155452642310" TargetMode="External"/><Relationship Id="rId_hyperlink_4927" Type="http://schemas.openxmlformats.org/officeDocument/2006/relationships/hyperlink" Target="https://www.tiktok.com/share/user/7073326206903125038" TargetMode="External"/><Relationship Id="rId_hyperlink_4928" Type="http://schemas.openxmlformats.org/officeDocument/2006/relationships/hyperlink" Target="https://www.tiktok.com/share/user/7070620656631792683" TargetMode="External"/><Relationship Id="rId_hyperlink_4929" Type="http://schemas.openxmlformats.org/officeDocument/2006/relationships/hyperlink" Target="https://www.tiktok.com/share/user/7075079448173904902" TargetMode="External"/><Relationship Id="rId_hyperlink_4930" Type="http://schemas.openxmlformats.org/officeDocument/2006/relationships/hyperlink" Target="https://www.tiktok.com/share/user/6812253549813580806" TargetMode="External"/><Relationship Id="rId_hyperlink_4931" Type="http://schemas.openxmlformats.org/officeDocument/2006/relationships/hyperlink" Target="https://www.tiktok.com/share/user/7071534338106377221" TargetMode="External"/><Relationship Id="rId_hyperlink_4932" Type="http://schemas.openxmlformats.org/officeDocument/2006/relationships/hyperlink" Target="https://www.tiktok.com/share/user/7075088182342583339" TargetMode="External"/><Relationship Id="rId_hyperlink_4933" Type="http://schemas.openxmlformats.org/officeDocument/2006/relationships/hyperlink" Target="https://www.tiktok.com/share/user/7019341544789230597" TargetMode="External"/><Relationship Id="rId_hyperlink_4934" Type="http://schemas.openxmlformats.org/officeDocument/2006/relationships/hyperlink" Target="https://www.tiktok.com/share/user/6836077381595431941" TargetMode="External"/><Relationship Id="rId_hyperlink_4935" Type="http://schemas.openxmlformats.org/officeDocument/2006/relationships/hyperlink" Target="https://www.tiktok.com/share/user/6882924026152616966" TargetMode="External"/><Relationship Id="rId_hyperlink_4936" Type="http://schemas.openxmlformats.org/officeDocument/2006/relationships/hyperlink" Target="https://www.tiktok.com/share/user/6622783494886899717" TargetMode="External"/><Relationship Id="rId_hyperlink_4937" Type="http://schemas.openxmlformats.org/officeDocument/2006/relationships/hyperlink" Target="https://www.tiktok.com/share/user/6567835625284780038" TargetMode="External"/><Relationship Id="rId_hyperlink_4938" Type="http://schemas.openxmlformats.org/officeDocument/2006/relationships/hyperlink" Target="https://www.tiktok.com/share/user/7070708522908615723" TargetMode="External"/><Relationship Id="rId_hyperlink_4939" Type="http://schemas.openxmlformats.org/officeDocument/2006/relationships/hyperlink" Target="https://www.tiktok.com/share/user/6769661234410259462" TargetMode="External"/><Relationship Id="rId_hyperlink_4940" Type="http://schemas.openxmlformats.org/officeDocument/2006/relationships/hyperlink" Target="https://www.tiktok.com/share/user/7073434476768232454" TargetMode="External"/><Relationship Id="rId_hyperlink_4941" Type="http://schemas.openxmlformats.org/officeDocument/2006/relationships/hyperlink" Target="https://www.tiktok.com/share/user/6870174958032258053" TargetMode="External"/><Relationship Id="rId_hyperlink_4942" Type="http://schemas.openxmlformats.org/officeDocument/2006/relationships/hyperlink" Target="https://www.tiktok.com/share/user/7015825839385527302" TargetMode="External"/><Relationship Id="rId_hyperlink_4943" Type="http://schemas.openxmlformats.org/officeDocument/2006/relationships/hyperlink" Target="https://www.tiktok.com/share/user/7040230111450596357" TargetMode="External"/><Relationship Id="rId_hyperlink_4944" Type="http://schemas.openxmlformats.org/officeDocument/2006/relationships/hyperlink" Target="https://www.tiktok.com/share/user/6888380267858609158" TargetMode="External"/><Relationship Id="rId_hyperlink_4945" Type="http://schemas.openxmlformats.org/officeDocument/2006/relationships/hyperlink" Target="https://www.tiktok.com/share/user/6819357409468564485" TargetMode="External"/><Relationship Id="rId_hyperlink_4946" Type="http://schemas.openxmlformats.org/officeDocument/2006/relationships/hyperlink" Target="https://www.tiktok.com/share/user/6723604318618420230" TargetMode="External"/><Relationship Id="rId_hyperlink_4947" Type="http://schemas.openxmlformats.org/officeDocument/2006/relationships/hyperlink" Target="https://www.tiktok.com/share/user/7070382494805820458" TargetMode="External"/><Relationship Id="rId_hyperlink_4948" Type="http://schemas.openxmlformats.org/officeDocument/2006/relationships/hyperlink" Target="https://www.tiktok.com/share/user/6809370478210335750" TargetMode="External"/><Relationship Id="rId_hyperlink_4949" Type="http://schemas.openxmlformats.org/officeDocument/2006/relationships/hyperlink" Target="https://www.tiktok.com/share/user/7029994726452773893" TargetMode="External"/><Relationship Id="rId_hyperlink_4950" Type="http://schemas.openxmlformats.org/officeDocument/2006/relationships/hyperlink" Target="https://www.tiktok.com/share/user/7074672292089480197" TargetMode="External"/><Relationship Id="rId_hyperlink_4951" Type="http://schemas.openxmlformats.org/officeDocument/2006/relationships/hyperlink" Target="https://www.tiktok.com/share/user/6887763619406545926" TargetMode="External"/><Relationship Id="rId_hyperlink_4952" Type="http://schemas.openxmlformats.org/officeDocument/2006/relationships/hyperlink" Target="https://www.tiktok.com/share/user/7035668304773907462" TargetMode="External"/><Relationship Id="rId_hyperlink_4953" Type="http://schemas.openxmlformats.org/officeDocument/2006/relationships/hyperlink" Target="https://www.tiktok.com/share/user/6877819287768187909" TargetMode="External"/><Relationship Id="rId_hyperlink_4954" Type="http://schemas.openxmlformats.org/officeDocument/2006/relationships/hyperlink" Target="https://www.tiktok.com/share/user/6552090763404509190" TargetMode="External"/><Relationship Id="rId_hyperlink_4955" Type="http://schemas.openxmlformats.org/officeDocument/2006/relationships/hyperlink" Target="https://www.tiktok.com/share/user/6622305586435407877" TargetMode="External"/><Relationship Id="rId_hyperlink_4956" Type="http://schemas.openxmlformats.org/officeDocument/2006/relationships/hyperlink" Target="https://www.tiktok.com/share/user/6835809338554172422" TargetMode="External"/><Relationship Id="rId_hyperlink_4957" Type="http://schemas.openxmlformats.org/officeDocument/2006/relationships/hyperlink" Target="https://www.tiktok.com/share/user/6945855434112861190" TargetMode="External"/><Relationship Id="rId_hyperlink_4958" Type="http://schemas.openxmlformats.org/officeDocument/2006/relationships/hyperlink" Target="https://www.tiktok.com/share/user/7065459659879072814" TargetMode="External"/><Relationship Id="rId_hyperlink_4959" Type="http://schemas.openxmlformats.org/officeDocument/2006/relationships/hyperlink" Target="https://www.tiktok.com/share/user/7056537913069257733" TargetMode="External"/><Relationship Id="rId_hyperlink_4960" Type="http://schemas.openxmlformats.org/officeDocument/2006/relationships/hyperlink" Target="https://www.tiktok.com/share/user/7072191604602487813" TargetMode="External"/><Relationship Id="rId_hyperlink_4961" Type="http://schemas.openxmlformats.org/officeDocument/2006/relationships/hyperlink" Target="https://www.tiktok.com/share/user/7028372379077100549" TargetMode="External"/><Relationship Id="rId_hyperlink_4962" Type="http://schemas.openxmlformats.org/officeDocument/2006/relationships/hyperlink" Target="https://www.tiktok.com/share/user/7003121247743673350" TargetMode="External"/><Relationship Id="rId_hyperlink_4963" Type="http://schemas.openxmlformats.org/officeDocument/2006/relationships/hyperlink" Target="https://www.tiktok.com/share/user/6846463030340649990" TargetMode="External"/><Relationship Id="rId_hyperlink_4964" Type="http://schemas.openxmlformats.org/officeDocument/2006/relationships/hyperlink" Target="https://www.tiktok.com/share/user/6977112561666032646" TargetMode="External"/><Relationship Id="rId_hyperlink_4965" Type="http://schemas.openxmlformats.org/officeDocument/2006/relationships/hyperlink" Target="https://www.tiktok.com/share/user/113540223560462336" TargetMode="External"/><Relationship Id="rId_hyperlink_4966" Type="http://schemas.openxmlformats.org/officeDocument/2006/relationships/hyperlink" Target="https://www.tiktok.com/share/user/7043200282507478021" TargetMode="External"/><Relationship Id="rId_hyperlink_4967" Type="http://schemas.openxmlformats.org/officeDocument/2006/relationships/hyperlink" Target="https://www.tiktok.com/share/user/7032068586850501679" TargetMode="External"/><Relationship Id="rId_hyperlink_4968" Type="http://schemas.openxmlformats.org/officeDocument/2006/relationships/hyperlink" Target="https://www.tiktok.com/share/user/7073501675374134277" TargetMode="External"/><Relationship Id="rId_hyperlink_4969" Type="http://schemas.openxmlformats.org/officeDocument/2006/relationships/hyperlink" Target="https://www.tiktok.com/share/user/6780386511432385541" TargetMode="External"/><Relationship Id="rId_hyperlink_4970" Type="http://schemas.openxmlformats.org/officeDocument/2006/relationships/hyperlink" Target="https://www.tiktok.com/share/user/28391188" TargetMode="External"/><Relationship Id="rId_hyperlink_4971" Type="http://schemas.openxmlformats.org/officeDocument/2006/relationships/hyperlink" Target="https://www.tiktok.com/share/user/6985279118225867781" TargetMode="External"/><Relationship Id="rId_hyperlink_4972" Type="http://schemas.openxmlformats.org/officeDocument/2006/relationships/hyperlink" Target="https://www.tiktok.com/share/user/7019100315886978054" TargetMode="External"/><Relationship Id="rId_hyperlink_4973" Type="http://schemas.openxmlformats.org/officeDocument/2006/relationships/hyperlink" Target="https://www.tiktok.com/share/user/6861293769590424582" TargetMode="External"/><Relationship Id="rId_hyperlink_4974" Type="http://schemas.openxmlformats.org/officeDocument/2006/relationships/hyperlink" Target="https://www.tiktok.com/share/user/7057727604250936326" TargetMode="External"/><Relationship Id="rId_hyperlink_4975" Type="http://schemas.openxmlformats.org/officeDocument/2006/relationships/hyperlink" Target="https://www.tiktok.com/share/user/6811305941168129029" TargetMode="External"/><Relationship Id="rId_hyperlink_4976" Type="http://schemas.openxmlformats.org/officeDocument/2006/relationships/hyperlink" Target="https://www.tiktok.com/share/user/6839440279754736645" TargetMode="External"/><Relationship Id="rId_hyperlink_4977" Type="http://schemas.openxmlformats.org/officeDocument/2006/relationships/hyperlink" Target="https://www.tiktok.com/share/user/6890122030520730630" TargetMode="External"/><Relationship Id="rId_hyperlink_4978" Type="http://schemas.openxmlformats.org/officeDocument/2006/relationships/hyperlink" Target="https://www.tiktok.com/share/user/6953050265936348166" TargetMode="External"/><Relationship Id="rId_hyperlink_4979" Type="http://schemas.openxmlformats.org/officeDocument/2006/relationships/hyperlink" Target="https://www.tiktok.com/share/user/7047959764713636869" TargetMode="External"/><Relationship Id="rId_hyperlink_4980" Type="http://schemas.openxmlformats.org/officeDocument/2006/relationships/hyperlink" Target="https://www.tiktok.com/share/user/6786802924703892485" TargetMode="External"/><Relationship Id="rId_hyperlink_4981" Type="http://schemas.openxmlformats.org/officeDocument/2006/relationships/hyperlink" Target="https://www.tiktok.com/share/user/6807012159228740614" TargetMode="External"/><Relationship Id="rId_hyperlink_4982" Type="http://schemas.openxmlformats.org/officeDocument/2006/relationships/hyperlink" Target="https://www.tiktok.com/share/user/6859385637784945669" TargetMode="External"/><Relationship Id="rId_hyperlink_4983" Type="http://schemas.openxmlformats.org/officeDocument/2006/relationships/hyperlink" Target="https://www.tiktok.com/share/user/6872210089748382725" TargetMode="External"/><Relationship Id="rId_hyperlink_4984" Type="http://schemas.openxmlformats.org/officeDocument/2006/relationships/hyperlink" Target="https://www.tiktok.com/share/user/7070548245320500267" TargetMode="External"/><Relationship Id="rId_hyperlink_4985" Type="http://schemas.openxmlformats.org/officeDocument/2006/relationships/hyperlink" Target="https://www.tiktok.com/share/user/58150752543612928" TargetMode="External"/><Relationship Id="rId_hyperlink_4986" Type="http://schemas.openxmlformats.org/officeDocument/2006/relationships/hyperlink" Target="https://www.tiktok.com/share/user/239721424674779136" TargetMode="External"/><Relationship Id="rId_hyperlink_4987" Type="http://schemas.openxmlformats.org/officeDocument/2006/relationships/hyperlink" Target="https://www.tiktok.com/share/user/6818128350646338565" TargetMode="External"/><Relationship Id="rId_hyperlink_4988" Type="http://schemas.openxmlformats.org/officeDocument/2006/relationships/hyperlink" Target="https://www.tiktok.com/share/user/6730532657619551237" TargetMode="External"/><Relationship Id="rId_hyperlink_4989" Type="http://schemas.openxmlformats.org/officeDocument/2006/relationships/hyperlink" Target="https://www.tiktok.com/share/user/7016507082955047942" TargetMode="External"/><Relationship Id="rId_hyperlink_4990" Type="http://schemas.openxmlformats.org/officeDocument/2006/relationships/hyperlink" Target="https://www.tiktok.com/share/user/174096210297999360" TargetMode="External"/><Relationship Id="rId_hyperlink_4991" Type="http://schemas.openxmlformats.org/officeDocument/2006/relationships/hyperlink" Target="https://www.tiktok.com/share/user/6917465013351957509" TargetMode="External"/><Relationship Id="rId_hyperlink_4992" Type="http://schemas.openxmlformats.org/officeDocument/2006/relationships/hyperlink" Target="https://www.tiktok.com/share/user/7066856233357526063" TargetMode="External"/><Relationship Id="rId_hyperlink_4993" Type="http://schemas.openxmlformats.org/officeDocument/2006/relationships/hyperlink" Target="https://www.tiktok.com/share/user/6905011705220613125" TargetMode="External"/><Relationship Id="rId_hyperlink_4994" Type="http://schemas.openxmlformats.org/officeDocument/2006/relationships/hyperlink" Target="https://www.tiktok.com/share/user/7015828290422359046" TargetMode="External"/><Relationship Id="rId_hyperlink_4995" Type="http://schemas.openxmlformats.org/officeDocument/2006/relationships/hyperlink" Target="https://www.tiktok.com/share/user/7075174033816126510" TargetMode="External"/><Relationship Id="rId_hyperlink_4996" Type="http://schemas.openxmlformats.org/officeDocument/2006/relationships/hyperlink" Target="https://www.tiktok.com/share/user/6533403226553024522" TargetMode="External"/><Relationship Id="rId_hyperlink_4997" Type="http://schemas.openxmlformats.org/officeDocument/2006/relationships/hyperlink" Target="https://www.tiktok.com/share/user/6818608981780284421" TargetMode="External"/><Relationship Id="rId_hyperlink_4998" Type="http://schemas.openxmlformats.org/officeDocument/2006/relationships/hyperlink" Target="https://www.tiktok.com/share/user/6985745621546550278" TargetMode="External"/><Relationship Id="rId_hyperlink_4999" Type="http://schemas.openxmlformats.org/officeDocument/2006/relationships/hyperlink" Target="https://www.tiktok.com/share/user/6979815008940622854" TargetMode="External"/><Relationship Id="rId_hyperlink_5000" Type="http://schemas.openxmlformats.org/officeDocument/2006/relationships/hyperlink" Target="https://www.tiktok.com/share/user/6940784856192582662" TargetMode="External"/><Relationship Id="rId_hyperlink_5001" Type="http://schemas.openxmlformats.org/officeDocument/2006/relationships/hyperlink" Target="https://www.tiktok.com/share/user/6771980690776491014" TargetMode="External"/><Relationship Id="rId_hyperlink_5002" Type="http://schemas.openxmlformats.org/officeDocument/2006/relationships/hyperlink" Target="https://www.tiktok.com/share/user/7050148525820314629" TargetMode="External"/><Relationship Id="rId_hyperlink_5003" Type="http://schemas.openxmlformats.org/officeDocument/2006/relationships/hyperlink" Target="https://www.tiktok.com/share/user/7016714866326537222" TargetMode="External"/><Relationship Id="rId_hyperlink_5004" Type="http://schemas.openxmlformats.org/officeDocument/2006/relationships/hyperlink" Target="https://www.tiktok.com/share/user/6965159959001990149" TargetMode="External"/><Relationship Id="rId_hyperlink_5005" Type="http://schemas.openxmlformats.org/officeDocument/2006/relationships/hyperlink" Target="https://www.tiktok.com/share/user/6893653877737309190" TargetMode="External"/><Relationship Id="rId_hyperlink_5006" Type="http://schemas.openxmlformats.org/officeDocument/2006/relationships/hyperlink" Target="https://www.tiktok.com/share/user/6759545476603167750" TargetMode="External"/><Relationship Id="rId_hyperlink_5007" Type="http://schemas.openxmlformats.org/officeDocument/2006/relationships/hyperlink" Target="https://www.tiktok.com/share/user/7069666744378409990" TargetMode="External"/><Relationship Id="rId_hyperlink_5008" Type="http://schemas.openxmlformats.org/officeDocument/2006/relationships/hyperlink" Target="https://www.tiktok.com/share/user/6761272134703629318" TargetMode="External"/><Relationship Id="rId_hyperlink_5009" Type="http://schemas.openxmlformats.org/officeDocument/2006/relationships/hyperlink" Target="https://www.tiktok.com/share/user/7067226147193652230" TargetMode="External"/><Relationship Id="rId_hyperlink_5010" Type="http://schemas.openxmlformats.org/officeDocument/2006/relationships/hyperlink" Target="https://www.tiktok.com/share/user/6753342945358906374" TargetMode="External"/><Relationship Id="rId_hyperlink_5011" Type="http://schemas.openxmlformats.org/officeDocument/2006/relationships/hyperlink" Target="https://www.tiktok.com/share/user/7018464106101883909" TargetMode="External"/><Relationship Id="rId_hyperlink_5012" Type="http://schemas.openxmlformats.org/officeDocument/2006/relationships/hyperlink" Target="https://www.tiktok.com/share/user/7075654775102342150" TargetMode="External"/><Relationship Id="rId_hyperlink_5013" Type="http://schemas.openxmlformats.org/officeDocument/2006/relationships/hyperlink" Target="https://www.tiktok.com/share/user/6936155444663452677" TargetMode="External"/><Relationship Id="rId_hyperlink_5014" Type="http://schemas.openxmlformats.org/officeDocument/2006/relationships/hyperlink" Target="https://www.tiktok.com/share/user/6857603959260267526" TargetMode="External"/><Relationship Id="rId_hyperlink_5015" Type="http://schemas.openxmlformats.org/officeDocument/2006/relationships/hyperlink" Target="https://www.tiktok.com/share/user/6913270724652434438" TargetMode="External"/><Relationship Id="rId_hyperlink_5016" Type="http://schemas.openxmlformats.org/officeDocument/2006/relationships/hyperlink" Target="https://www.tiktok.com/share/user/6969527469091767301" TargetMode="External"/><Relationship Id="rId_hyperlink_5017" Type="http://schemas.openxmlformats.org/officeDocument/2006/relationships/hyperlink" Target="https://www.tiktok.com/share/user/6847999354306364421" TargetMode="External"/><Relationship Id="rId_hyperlink_5018" Type="http://schemas.openxmlformats.org/officeDocument/2006/relationships/hyperlink" Target="https://www.tiktok.com/share/user/6869137891273409541" TargetMode="External"/><Relationship Id="rId_hyperlink_5019" Type="http://schemas.openxmlformats.org/officeDocument/2006/relationships/hyperlink" Target="https://www.tiktok.com/share/user/6971836042774119429" TargetMode="External"/><Relationship Id="rId_hyperlink_5020" Type="http://schemas.openxmlformats.org/officeDocument/2006/relationships/hyperlink" Target="https://www.tiktok.com/share/user/7065967955863782401" TargetMode="External"/><Relationship Id="rId_hyperlink_5021" Type="http://schemas.openxmlformats.org/officeDocument/2006/relationships/hyperlink" Target="https://www.tiktok.com/share/user/7056722006100444206" TargetMode="External"/><Relationship Id="rId_hyperlink_5022" Type="http://schemas.openxmlformats.org/officeDocument/2006/relationships/hyperlink" Target="https://www.tiktok.com/share/user/6817653243365245958" TargetMode="External"/><Relationship Id="rId_hyperlink_5023" Type="http://schemas.openxmlformats.org/officeDocument/2006/relationships/hyperlink" Target="https://www.tiktok.com/share/user/6817634187291132934" TargetMode="External"/><Relationship Id="rId_hyperlink_5024" Type="http://schemas.openxmlformats.org/officeDocument/2006/relationships/hyperlink" Target="https://www.tiktok.com/share/user/7033948021122679813" TargetMode="External"/><Relationship Id="rId_hyperlink_5025" Type="http://schemas.openxmlformats.org/officeDocument/2006/relationships/hyperlink" Target="https://www.tiktok.com/share/user/6871787751869203461" TargetMode="External"/><Relationship Id="rId_hyperlink_5026" Type="http://schemas.openxmlformats.org/officeDocument/2006/relationships/hyperlink" Target="https://www.tiktok.com/share/user/6984121149059908613" TargetMode="External"/><Relationship Id="rId_hyperlink_5027" Type="http://schemas.openxmlformats.org/officeDocument/2006/relationships/hyperlink" Target="https://www.tiktok.com/share/user/7046870382603387909" TargetMode="External"/><Relationship Id="rId_hyperlink_5028" Type="http://schemas.openxmlformats.org/officeDocument/2006/relationships/hyperlink" Target="https://www.tiktok.com/share/user/7071585821952508974" TargetMode="External"/><Relationship Id="rId_hyperlink_5029" Type="http://schemas.openxmlformats.org/officeDocument/2006/relationships/hyperlink" Target="https://www.tiktok.com/share/user/6805364916423607301" TargetMode="External"/><Relationship Id="rId_hyperlink_5030" Type="http://schemas.openxmlformats.org/officeDocument/2006/relationships/hyperlink" Target="https://www.tiktok.com/share/user/6898062841594708998" TargetMode="External"/><Relationship Id="rId_hyperlink_5031" Type="http://schemas.openxmlformats.org/officeDocument/2006/relationships/hyperlink" Target="https://www.tiktok.com/share/user/7072320336918119430" TargetMode="External"/><Relationship Id="rId_hyperlink_5032" Type="http://schemas.openxmlformats.org/officeDocument/2006/relationships/hyperlink" Target="https://www.tiktok.com/share/user/7067555633941873711" TargetMode="External"/><Relationship Id="rId_hyperlink_5033" Type="http://schemas.openxmlformats.org/officeDocument/2006/relationships/hyperlink" Target="https://www.tiktok.com/share/user/6660484056197922821" TargetMode="External"/><Relationship Id="rId_hyperlink_5034" Type="http://schemas.openxmlformats.org/officeDocument/2006/relationships/hyperlink" Target="https://www.tiktok.com/share/user/6932239565399852038" TargetMode="External"/><Relationship Id="rId_hyperlink_5035" Type="http://schemas.openxmlformats.org/officeDocument/2006/relationships/hyperlink" Target="https://www.tiktok.com/share/user/6981161313196377093" TargetMode="External"/><Relationship Id="rId_hyperlink_5036" Type="http://schemas.openxmlformats.org/officeDocument/2006/relationships/hyperlink" Target="https://www.tiktok.com/share/user/6855806186706502662" TargetMode="External"/><Relationship Id="rId_hyperlink_5037" Type="http://schemas.openxmlformats.org/officeDocument/2006/relationships/hyperlink" Target="https://www.tiktok.com/share/user/6996486558182720517" TargetMode="External"/><Relationship Id="rId_hyperlink_5038" Type="http://schemas.openxmlformats.org/officeDocument/2006/relationships/hyperlink" Target="https://www.tiktok.com/share/user/6891776478176019457" TargetMode="External"/><Relationship Id="rId_hyperlink_5039" Type="http://schemas.openxmlformats.org/officeDocument/2006/relationships/hyperlink" Target="https://www.tiktok.com/share/user/6993344018177180677" TargetMode="External"/><Relationship Id="rId_hyperlink_5040" Type="http://schemas.openxmlformats.org/officeDocument/2006/relationships/hyperlink" Target="https://www.tiktok.com/share/user/6910926134507308038" TargetMode="External"/><Relationship Id="rId_hyperlink_5041" Type="http://schemas.openxmlformats.org/officeDocument/2006/relationships/hyperlink" Target="https://www.tiktok.com/share/user/6815323040567411718" TargetMode="External"/><Relationship Id="rId_hyperlink_5042" Type="http://schemas.openxmlformats.org/officeDocument/2006/relationships/hyperlink" Target="https://www.tiktok.com/share/user/6974523959489709062" TargetMode="External"/><Relationship Id="rId_hyperlink_5043" Type="http://schemas.openxmlformats.org/officeDocument/2006/relationships/hyperlink" Target="https://www.tiktok.com/share/user/10315842" TargetMode="External"/><Relationship Id="rId_hyperlink_5044" Type="http://schemas.openxmlformats.org/officeDocument/2006/relationships/hyperlink" Target="https://www.tiktok.com/share/user/6873921631418745862" TargetMode="External"/><Relationship Id="rId_hyperlink_5045" Type="http://schemas.openxmlformats.org/officeDocument/2006/relationships/hyperlink" Target="https://www.tiktok.com/share/user/7069764331362567214" TargetMode="External"/><Relationship Id="rId_hyperlink_5046" Type="http://schemas.openxmlformats.org/officeDocument/2006/relationships/hyperlink" Target="https://www.tiktok.com/share/user/6807933341482419206" TargetMode="External"/><Relationship Id="rId_hyperlink_5047" Type="http://schemas.openxmlformats.org/officeDocument/2006/relationships/hyperlink" Target="https://www.tiktok.com/share/user/7007440478278796293" TargetMode="External"/><Relationship Id="rId_hyperlink_5048" Type="http://schemas.openxmlformats.org/officeDocument/2006/relationships/hyperlink" Target="https://www.tiktok.com/share/user/6805702766704886790" TargetMode="External"/><Relationship Id="rId_hyperlink_5049" Type="http://schemas.openxmlformats.org/officeDocument/2006/relationships/hyperlink" Target="https://www.tiktok.com/share/user/6680922890626319365" TargetMode="External"/><Relationship Id="rId_hyperlink_5050" Type="http://schemas.openxmlformats.org/officeDocument/2006/relationships/hyperlink" Target="https://www.tiktok.com/share/user/7075908040197604358" TargetMode="External"/><Relationship Id="rId_hyperlink_5051" Type="http://schemas.openxmlformats.org/officeDocument/2006/relationships/hyperlink" Target="https://www.tiktok.com/share/user/7065823992573215750" TargetMode="External"/><Relationship Id="rId_hyperlink_5052" Type="http://schemas.openxmlformats.org/officeDocument/2006/relationships/hyperlink" Target="https://www.tiktok.com/share/user/6788361361597580294" TargetMode="External"/><Relationship Id="rId_hyperlink_5053" Type="http://schemas.openxmlformats.org/officeDocument/2006/relationships/hyperlink" Target="https://www.tiktok.com/share/user/6875485364087358469" TargetMode="External"/><Relationship Id="rId_hyperlink_5054" Type="http://schemas.openxmlformats.org/officeDocument/2006/relationships/hyperlink" Target="https://www.tiktok.com/share/user/6662788516512055301" TargetMode="External"/><Relationship Id="rId_hyperlink_5055" Type="http://schemas.openxmlformats.org/officeDocument/2006/relationships/hyperlink" Target="https://www.tiktok.com/share/user/6858696789672592390" TargetMode="External"/><Relationship Id="rId_hyperlink_5056" Type="http://schemas.openxmlformats.org/officeDocument/2006/relationships/hyperlink" Target="https://www.tiktok.com/share/user/6821648552147272709" TargetMode="External"/><Relationship Id="rId_hyperlink_5057" Type="http://schemas.openxmlformats.org/officeDocument/2006/relationships/hyperlink" Target="https://www.tiktok.com/share/user/7037319760774775814" TargetMode="External"/><Relationship Id="rId_hyperlink_5058" Type="http://schemas.openxmlformats.org/officeDocument/2006/relationships/hyperlink" Target="https://www.tiktok.com/share/user/7034137597027730438" TargetMode="External"/><Relationship Id="rId_hyperlink_5059" Type="http://schemas.openxmlformats.org/officeDocument/2006/relationships/hyperlink" Target="https://www.tiktok.com/share/user/6895039222529721349" TargetMode="External"/><Relationship Id="rId_hyperlink_5060" Type="http://schemas.openxmlformats.org/officeDocument/2006/relationships/hyperlink" Target="https://www.tiktok.com/share/user/6869467178762093574" TargetMode="External"/><Relationship Id="rId_hyperlink_5061" Type="http://schemas.openxmlformats.org/officeDocument/2006/relationships/hyperlink" Target="https://www.tiktok.com/share/user/7075019811579298822" TargetMode="External"/><Relationship Id="rId_hyperlink_5062" Type="http://schemas.openxmlformats.org/officeDocument/2006/relationships/hyperlink" Target="https://www.tiktok.com/share/user/301926068905713666" TargetMode="External"/><Relationship Id="rId_hyperlink_5063" Type="http://schemas.openxmlformats.org/officeDocument/2006/relationships/hyperlink" Target="https://www.tiktok.com/share/user/7010028227713795078" TargetMode="External"/><Relationship Id="rId_hyperlink_5064" Type="http://schemas.openxmlformats.org/officeDocument/2006/relationships/hyperlink" Target="https://www.tiktok.com/share/user/6848364804458464261" TargetMode="External"/><Relationship Id="rId_hyperlink_5065" Type="http://schemas.openxmlformats.org/officeDocument/2006/relationships/hyperlink" Target="https://www.tiktok.com/share/user/7044344837160977413" TargetMode="External"/><Relationship Id="rId_hyperlink_5066" Type="http://schemas.openxmlformats.org/officeDocument/2006/relationships/hyperlink" Target="https://www.tiktok.com/share/user/6814903245267223557" TargetMode="External"/><Relationship Id="rId_hyperlink_5067" Type="http://schemas.openxmlformats.org/officeDocument/2006/relationships/hyperlink" Target="https://www.tiktok.com/share/user/6993515103014503430" TargetMode="External"/><Relationship Id="rId_hyperlink_5068" Type="http://schemas.openxmlformats.org/officeDocument/2006/relationships/hyperlink" Target="https://www.tiktok.com/share/user/6728747918285112325" TargetMode="External"/><Relationship Id="rId_hyperlink_5069" Type="http://schemas.openxmlformats.org/officeDocument/2006/relationships/hyperlink" Target="https://www.tiktok.com/share/user/6769422177613366278" TargetMode="External"/><Relationship Id="rId_hyperlink_5070" Type="http://schemas.openxmlformats.org/officeDocument/2006/relationships/hyperlink" Target="https://www.tiktok.com/share/user/7034857758386160642" TargetMode="External"/><Relationship Id="rId_hyperlink_5071" Type="http://schemas.openxmlformats.org/officeDocument/2006/relationships/hyperlink" Target="https://www.tiktok.com/share/user/6786383403551589382" TargetMode="External"/><Relationship Id="rId_hyperlink_5072" Type="http://schemas.openxmlformats.org/officeDocument/2006/relationships/hyperlink" Target="https://www.tiktok.com/share/user/6988249200367698949" TargetMode="External"/><Relationship Id="rId_hyperlink_5073" Type="http://schemas.openxmlformats.org/officeDocument/2006/relationships/hyperlink" Target="https://www.tiktok.com/share/user/6802259226183156741" TargetMode="External"/><Relationship Id="rId_hyperlink_5074" Type="http://schemas.openxmlformats.org/officeDocument/2006/relationships/hyperlink" Target="https://www.tiktok.com/share/user/6960111211249910790" TargetMode="External"/><Relationship Id="rId_hyperlink_5075" Type="http://schemas.openxmlformats.org/officeDocument/2006/relationships/hyperlink" Target="https://www.tiktok.com/share/user/6526883409732572160" TargetMode="External"/><Relationship Id="rId_hyperlink_5076" Type="http://schemas.openxmlformats.org/officeDocument/2006/relationships/hyperlink" Target="https://www.tiktok.com/share/user/7073569060223501318" TargetMode="External"/><Relationship Id="rId_hyperlink_5077" Type="http://schemas.openxmlformats.org/officeDocument/2006/relationships/hyperlink" Target="https://www.tiktok.com/share/user/6787558678306210821" TargetMode="External"/><Relationship Id="rId_hyperlink_5078" Type="http://schemas.openxmlformats.org/officeDocument/2006/relationships/hyperlink" Target="https://www.tiktok.com/share/user/6902389834549625861" TargetMode="External"/><Relationship Id="rId_hyperlink_5079" Type="http://schemas.openxmlformats.org/officeDocument/2006/relationships/hyperlink" Target="https://www.tiktok.com/share/user/6895173617240458245" TargetMode="External"/><Relationship Id="rId_hyperlink_5080" Type="http://schemas.openxmlformats.org/officeDocument/2006/relationships/hyperlink" Target="https://www.tiktok.com/share/user/6948919787553817605" TargetMode="External"/><Relationship Id="rId_hyperlink_5081" Type="http://schemas.openxmlformats.org/officeDocument/2006/relationships/hyperlink" Target="https://www.tiktok.com/share/user/7072471526696240174" TargetMode="External"/><Relationship Id="rId_hyperlink_5082" Type="http://schemas.openxmlformats.org/officeDocument/2006/relationships/hyperlink" Target="https://www.tiktok.com/share/user/6540077475739735055" TargetMode="External"/><Relationship Id="rId_hyperlink_5083" Type="http://schemas.openxmlformats.org/officeDocument/2006/relationships/hyperlink" Target="https://www.tiktok.com/share/user/6942803305937945605" TargetMode="External"/><Relationship Id="rId_hyperlink_5084" Type="http://schemas.openxmlformats.org/officeDocument/2006/relationships/hyperlink" Target="https://www.tiktok.com/share/user/6942870092495275013" TargetMode="External"/><Relationship Id="rId_hyperlink_5085" Type="http://schemas.openxmlformats.org/officeDocument/2006/relationships/hyperlink" Target="https://www.tiktok.com/share/user/6961888022896657414" TargetMode="External"/><Relationship Id="rId_hyperlink_5086" Type="http://schemas.openxmlformats.org/officeDocument/2006/relationships/hyperlink" Target="https://www.tiktok.com/share/user/6908948076662080517" TargetMode="External"/><Relationship Id="rId_hyperlink_5087" Type="http://schemas.openxmlformats.org/officeDocument/2006/relationships/hyperlink" Target="https://www.tiktok.com/share/user/7050202774256567301" TargetMode="External"/><Relationship Id="rId_hyperlink_5088" Type="http://schemas.openxmlformats.org/officeDocument/2006/relationships/hyperlink" Target="https://www.tiktok.com/share/user/7049064628609762310" TargetMode="External"/><Relationship Id="rId_hyperlink_5089" Type="http://schemas.openxmlformats.org/officeDocument/2006/relationships/hyperlink" Target="https://www.tiktok.com/share/user/6991987147067900929" TargetMode="External"/><Relationship Id="rId_hyperlink_5090" Type="http://schemas.openxmlformats.org/officeDocument/2006/relationships/hyperlink" Target="https://www.tiktok.com/share/user/6654870283209965573" TargetMode="External"/><Relationship Id="rId_hyperlink_5091" Type="http://schemas.openxmlformats.org/officeDocument/2006/relationships/hyperlink" Target="https://www.tiktok.com/share/user/7067233841438589957" TargetMode="External"/><Relationship Id="rId_hyperlink_5092" Type="http://schemas.openxmlformats.org/officeDocument/2006/relationships/hyperlink" Target="https://www.tiktok.com/share/user/7056943138557428742" TargetMode="External"/><Relationship Id="rId_hyperlink_5093" Type="http://schemas.openxmlformats.org/officeDocument/2006/relationships/hyperlink" Target="https://www.tiktok.com/share/user/6811608440286020614" TargetMode="External"/><Relationship Id="rId_hyperlink_5094" Type="http://schemas.openxmlformats.org/officeDocument/2006/relationships/hyperlink" Target="https://www.tiktok.com/share/user/6721865961240462342" TargetMode="External"/><Relationship Id="rId_hyperlink_5095" Type="http://schemas.openxmlformats.org/officeDocument/2006/relationships/hyperlink" Target="https://www.tiktok.com/share/user/7041178180522935302" TargetMode="External"/><Relationship Id="rId_hyperlink_5096" Type="http://schemas.openxmlformats.org/officeDocument/2006/relationships/hyperlink" Target="https://www.tiktok.com/share/user/6952261033306735622" TargetMode="External"/><Relationship Id="rId_hyperlink_5097" Type="http://schemas.openxmlformats.org/officeDocument/2006/relationships/hyperlink" Target="https://www.tiktok.com/share/user/6800572264397538310" TargetMode="External"/><Relationship Id="rId_hyperlink_5098" Type="http://schemas.openxmlformats.org/officeDocument/2006/relationships/hyperlink" Target="https://www.tiktok.com/share/user/6984474856068039686" TargetMode="External"/><Relationship Id="rId_hyperlink_5099" Type="http://schemas.openxmlformats.org/officeDocument/2006/relationships/hyperlink" Target="https://www.tiktok.com/share/user/6893829663166366725" TargetMode="External"/><Relationship Id="rId_hyperlink_5100" Type="http://schemas.openxmlformats.org/officeDocument/2006/relationships/hyperlink" Target="https://www.tiktok.com/share/user/7024625886091953158" TargetMode="External"/><Relationship Id="rId_hyperlink_5101" Type="http://schemas.openxmlformats.org/officeDocument/2006/relationships/hyperlink" Target="https://www.tiktok.com/share/user/7074480675591865390" TargetMode="External"/><Relationship Id="rId_hyperlink_5102" Type="http://schemas.openxmlformats.org/officeDocument/2006/relationships/hyperlink" Target="https://www.tiktok.com/share/user/6843208092970517509" TargetMode="External"/><Relationship Id="rId_hyperlink_5103" Type="http://schemas.openxmlformats.org/officeDocument/2006/relationships/hyperlink" Target="https://www.tiktok.com/share/user/6957473642851812357" TargetMode="External"/><Relationship Id="rId_hyperlink_5104" Type="http://schemas.openxmlformats.org/officeDocument/2006/relationships/hyperlink" Target="https://www.tiktok.com/share/user/6872461843219301381" TargetMode="External"/><Relationship Id="rId_hyperlink_5105" Type="http://schemas.openxmlformats.org/officeDocument/2006/relationships/hyperlink" Target="https://www.tiktok.com/share/user/6942287793365566469" TargetMode="External"/><Relationship Id="rId_hyperlink_5106" Type="http://schemas.openxmlformats.org/officeDocument/2006/relationships/hyperlink" Target="https://www.tiktok.com/share/user/214787613055049728" TargetMode="External"/><Relationship Id="rId_hyperlink_5107" Type="http://schemas.openxmlformats.org/officeDocument/2006/relationships/hyperlink" Target="https://www.tiktok.com/share/user/6817113073897702405" TargetMode="External"/><Relationship Id="rId_hyperlink_5108" Type="http://schemas.openxmlformats.org/officeDocument/2006/relationships/hyperlink" Target="https://www.tiktok.com/share/user/7067762965912257582" TargetMode="External"/><Relationship Id="rId_hyperlink_5109" Type="http://schemas.openxmlformats.org/officeDocument/2006/relationships/hyperlink" Target="https://www.tiktok.com/share/user/7004511502007419909" TargetMode="External"/><Relationship Id="rId_hyperlink_5110" Type="http://schemas.openxmlformats.org/officeDocument/2006/relationships/hyperlink" Target="https://www.tiktok.com/share/user/7010011539495699461" TargetMode="External"/><Relationship Id="rId_hyperlink_5111" Type="http://schemas.openxmlformats.org/officeDocument/2006/relationships/hyperlink" Target="https://www.tiktok.com/share/user/6798294823726449670" TargetMode="External"/><Relationship Id="rId_hyperlink_5112" Type="http://schemas.openxmlformats.org/officeDocument/2006/relationships/hyperlink" Target="https://www.tiktok.com/share/user/6815614530673509381" TargetMode="External"/><Relationship Id="rId_hyperlink_5113" Type="http://schemas.openxmlformats.org/officeDocument/2006/relationships/hyperlink" Target="https://www.tiktok.com/share/user/6778868793109464070" TargetMode="External"/><Relationship Id="rId_hyperlink_5114" Type="http://schemas.openxmlformats.org/officeDocument/2006/relationships/hyperlink" Target="https://www.tiktok.com/share/user/7047484043557864449" TargetMode="External"/><Relationship Id="rId_hyperlink_5115" Type="http://schemas.openxmlformats.org/officeDocument/2006/relationships/hyperlink" Target="https://www.tiktok.com/share/user/6732966150558237702" TargetMode="External"/><Relationship Id="rId_hyperlink_5116" Type="http://schemas.openxmlformats.org/officeDocument/2006/relationships/hyperlink" Target="https://www.tiktok.com/share/user/6942878088292860933" TargetMode="External"/><Relationship Id="rId_hyperlink_5117" Type="http://schemas.openxmlformats.org/officeDocument/2006/relationships/hyperlink" Target="https://www.tiktok.com/share/user/7000063538748261382" TargetMode="External"/><Relationship Id="rId_hyperlink_5118" Type="http://schemas.openxmlformats.org/officeDocument/2006/relationships/hyperlink" Target="https://www.tiktok.com/share/user/6652009302641672198" TargetMode="External"/><Relationship Id="rId_hyperlink_5119" Type="http://schemas.openxmlformats.org/officeDocument/2006/relationships/hyperlink" Target="https://www.tiktok.com/share/user/7064900451699360773" TargetMode="External"/><Relationship Id="rId_hyperlink_5120" Type="http://schemas.openxmlformats.org/officeDocument/2006/relationships/hyperlink" Target="https://www.tiktok.com/share/user/7016878624400737285" TargetMode="External"/><Relationship Id="rId_hyperlink_5121" Type="http://schemas.openxmlformats.org/officeDocument/2006/relationships/hyperlink" Target="https://www.tiktok.com/share/user/6933727693838074885" TargetMode="External"/><Relationship Id="rId_hyperlink_5122" Type="http://schemas.openxmlformats.org/officeDocument/2006/relationships/hyperlink" Target="https://www.tiktok.com/share/user/6942903456908002310" TargetMode="External"/><Relationship Id="rId_hyperlink_5123" Type="http://schemas.openxmlformats.org/officeDocument/2006/relationships/hyperlink" Target="https://www.tiktok.com/share/user/7071895106924086278" TargetMode="External"/><Relationship Id="rId_hyperlink_5124" Type="http://schemas.openxmlformats.org/officeDocument/2006/relationships/hyperlink" Target="https://www.tiktok.com/share/user/7031357811922764805" TargetMode="External"/><Relationship Id="rId_hyperlink_5125" Type="http://schemas.openxmlformats.org/officeDocument/2006/relationships/hyperlink" Target="https://www.tiktok.com/share/user/6995242003249054725" TargetMode="External"/><Relationship Id="rId_hyperlink_5126" Type="http://schemas.openxmlformats.org/officeDocument/2006/relationships/hyperlink" Target="https://www.tiktok.com/share/user/6879408210961957893" TargetMode="External"/><Relationship Id="rId_hyperlink_5127" Type="http://schemas.openxmlformats.org/officeDocument/2006/relationships/hyperlink" Target="https://www.tiktok.com/share/user/6769972932364469254" TargetMode="External"/><Relationship Id="rId_hyperlink_5128" Type="http://schemas.openxmlformats.org/officeDocument/2006/relationships/hyperlink" Target="https://www.tiktok.com/share/user/6928892485684478982" TargetMode="External"/><Relationship Id="rId_hyperlink_5129" Type="http://schemas.openxmlformats.org/officeDocument/2006/relationships/hyperlink" Target="https://www.tiktok.com/share/user/6851201265286104070" TargetMode="External"/><Relationship Id="rId_hyperlink_5130" Type="http://schemas.openxmlformats.org/officeDocument/2006/relationships/hyperlink" Target="https://www.tiktok.com/share/user/6912150006587229190" TargetMode="External"/><Relationship Id="rId_hyperlink_5131" Type="http://schemas.openxmlformats.org/officeDocument/2006/relationships/hyperlink" Target="https://www.tiktok.com/share/user/6893335449122800645" TargetMode="External"/><Relationship Id="rId_hyperlink_5132" Type="http://schemas.openxmlformats.org/officeDocument/2006/relationships/hyperlink" Target="https://www.tiktok.com/share/user/6727354032153019398" TargetMode="External"/><Relationship Id="rId_hyperlink_5133" Type="http://schemas.openxmlformats.org/officeDocument/2006/relationships/hyperlink" Target="https://www.tiktok.com/share/user/7065062935155983365" TargetMode="External"/><Relationship Id="rId_hyperlink_5134" Type="http://schemas.openxmlformats.org/officeDocument/2006/relationships/hyperlink" Target="https://www.tiktok.com/share/user/6820914343779140613" TargetMode="External"/><Relationship Id="rId_hyperlink_5135" Type="http://schemas.openxmlformats.org/officeDocument/2006/relationships/hyperlink" Target="https://www.tiktok.com/share/user/6780169594004276230" TargetMode="External"/><Relationship Id="rId_hyperlink_5136" Type="http://schemas.openxmlformats.org/officeDocument/2006/relationships/hyperlink" Target="https://www.tiktok.com/share/user/6643873928652800006" TargetMode="External"/><Relationship Id="rId_hyperlink_5137" Type="http://schemas.openxmlformats.org/officeDocument/2006/relationships/hyperlink" Target="https://www.tiktok.com/share/user/7016077539476325382" TargetMode="External"/><Relationship Id="rId_hyperlink_5138" Type="http://schemas.openxmlformats.org/officeDocument/2006/relationships/hyperlink" Target="https://www.tiktok.com/share/user/7016089576389526533" TargetMode="External"/><Relationship Id="rId_hyperlink_5139" Type="http://schemas.openxmlformats.org/officeDocument/2006/relationships/hyperlink" Target="https://www.tiktok.com/share/user/6998480776430978054" TargetMode="External"/><Relationship Id="rId_hyperlink_5140" Type="http://schemas.openxmlformats.org/officeDocument/2006/relationships/hyperlink" Target="https://www.tiktok.com/share/user/7042300804422517766" TargetMode="External"/><Relationship Id="rId_hyperlink_5141" Type="http://schemas.openxmlformats.org/officeDocument/2006/relationships/hyperlink" Target="https://www.tiktok.com/share/user/6826819874057618438" TargetMode="External"/><Relationship Id="rId_hyperlink_5142" Type="http://schemas.openxmlformats.org/officeDocument/2006/relationships/hyperlink" Target="https://www.tiktok.com/share/user/6625057265366417414" TargetMode="External"/><Relationship Id="rId_hyperlink_5143" Type="http://schemas.openxmlformats.org/officeDocument/2006/relationships/hyperlink" Target="https://www.tiktok.com/share/user/7019293254961988609" TargetMode="External"/><Relationship Id="rId_hyperlink_5144" Type="http://schemas.openxmlformats.org/officeDocument/2006/relationships/hyperlink" Target="https://www.tiktok.com/share/user/6811987669741372422" TargetMode="External"/><Relationship Id="rId_hyperlink_5145" Type="http://schemas.openxmlformats.org/officeDocument/2006/relationships/hyperlink" Target="https://www.tiktok.com/share/user/6812700965239276549" TargetMode="External"/><Relationship Id="rId_hyperlink_5146" Type="http://schemas.openxmlformats.org/officeDocument/2006/relationships/hyperlink" Target="https://www.tiktok.com/share/user/6812037606907757574" TargetMode="External"/><Relationship Id="rId_hyperlink_5147" Type="http://schemas.openxmlformats.org/officeDocument/2006/relationships/hyperlink" Target="https://www.tiktok.com/share/user/7062217688583701510" TargetMode="External"/><Relationship Id="rId_hyperlink_5148" Type="http://schemas.openxmlformats.org/officeDocument/2006/relationships/hyperlink" Target="https://www.tiktok.com/share/user/3104543" TargetMode="External"/><Relationship Id="rId_hyperlink_5149" Type="http://schemas.openxmlformats.org/officeDocument/2006/relationships/hyperlink" Target="https://www.tiktok.com/share/user/7013779529953297413" TargetMode="External"/><Relationship Id="rId_hyperlink_5150" Type="http://schemas.openxmlformats.org/officeDocument/2006/relationships/hyperlink" Target="https://www.tiktok.com/share/user/7031141690674004997" TargetMode="External"/><Relationship Id="rId_hyperlink_5151" Type="http://schemas.openxmlformats.org/officeDocument/2006/relationships/hyperlink" Target="https://www.tiktok.com/share/user/6855046022771917829" TargetMode="External"/><Relationship Id="rId_hyperlink_5152" Type="http://schemas.openxmlformats.org/officeDocument/2006/relationships/hyperlink" Target="https://www.tiktok.com/share/user/7046103050352444421" TargetMode="External"/><Relationship Id="rId_hyperlink_5153" Type="http://schemas.openxmlformats.org/officeDocument/2006/relationships/hyperlink" Target="https://www.tiktok.com/share/user/6589053310732107782" TargetMode="External"/><Relationship Id="rId_hyperlink_5154" Type="http://schemas.openxmlformats.org/officeDocument/2006/relationships/hyperlink" Target="https://www.tiktok.com/share/user/7004784567560045574" TargetMode="External"/><Relationship Id="rId_hyperlink_5155" Type="http://schemas.openxmlformats.org/officeDocument/2006/relationships/hyperlink" Target="https://www.tiktok.com/share/user/6916262218196386822" TargetMode="External"/><Relationship Id="rId_hyperlink_5156" Type="http://schemas.openxmlformats.org/officeDocument/2006/relationships/hyperlink" Target="https://www.tiktok.com/share/user/6819826393921340421" TargetMode="External"/><Relationship Id="rId_hyperlink_5157" Type="http://schemas.openxmlformats.org/officeDocument/2006/relationships/hyperlink" Target="https://www.tiktok.com/share/user/6845651225682756613" TargetMode="External"/><Relationship Id="rId_hyperlink_5158" Type="http://schemas.openxmlformats.org/officeDocument/2006/relationships/hyperlink" Target="https://www.tiktok.com/share/user/7065466548825490479" TargetMode="External"/><Relationship Id="rId_hyperlink_5159" Type="http://schemas.openxmlformats.org/officeDocument/2006/relationships/hyperlink" Target="https://www.tiktok.com/share/user/6828873821982950405" TargetMode="External"/><Relationship Id="rId_hyperlink_5160" Type="http://schemas.openxmlformats.org/officeDocument/2006/relationships/hyperlink" Target="https://www.tiktok.com/share/user/7052613323515282434" TargetMode="External"/><Relationship Id="rId_hyperlink_5161" Type="http://schemas.openxmlformats.org/officeDocument/2006/relationships/hyperlink" Target="https://www.tiktok.com/share/user/6793045672319304710" TargetMode="External"/><Relationship Id="rId_hyperlink_5162" Type="http://schemas.openxmlformats.org/officeDocument/2006/relationships/hyperlink" Target="https://www.tiktok.com/share/user/7011649365002322949" TargetMode="External"/><Relationship Id="rId_hyperlink_5163" Type="http://schemas.openxmlformats.org/officeDocument/2006/relationships/hyperlink" Target="https://www.tiktok.com/share/user/6926754026072048645" TargetMode="External"/><Relationship Id="rId_hyperlink_5164" Type="http://schemas.openxmlformats.org/officeDocument/2006/relationships/hyperlink" Target="https://www.tiktok.com/share/user/7052729729750172677" TargetMode="External"/><Relationship Id="rId_hyperlink_5165" Type="http://schemas.openxmlformats.org/officeDocument/2006/relationships/hyperlink" Target="https://www.tiktok.com/share/user/6770649101584942086" TargetMode="External"/><Relationship Id="rId_hyperlink_5166" Type="http://schemas.openxmlformats.org/officeDocument/2006/relationships/hyperlink" Target="https://www.tiktok.com/share/user/6867713497800328198" TargetMode="External"/><Relationship Id="rId_hyperlink_5167" Type="http://schemas.openxmlformats.org/officeDocument/2006/relationships/hyperlink" Target="https://www.tiktok.com/share/user/6925809787687011334" TargetMode="External"/><Relationship Id="rId_hyperlink_5168" Type="http://schemas.openxmlformats.org/officeDocument/2006/relationships/hyperlink" Target="https://www.tiktok.com/share/user/6620609292860293126" TargetMode="External"/><Relationship Id="rId_hyperlink_5169" Type="http://schemas.openxmlformats.org/officeDocument/2006/relationships/hyperlink" Target="https://www.tiktok.com/share/user/7062841746663654446" TargetMode="External"/><Relationship Id="rId_hyperlink_5170" Type="http://schemas.openxmlformats.org/officeDocument/2006/relationships/hyperlink" Target="https://www.tiktok.com/share/user/7045919990206694406" TargetMode="External"/><Relationship Id="rId_hyperlink_5171" Type="http://schemas.openxmlformats.org/officeDocument/2006/relationships/hyperlink" Target="https://www.tiktok.com/share/user/7074234836496548910" TargetMode="External"/><Relationship Id="rId_hyperlink_5172" Type="http://schemas.openxmlformats.org/officeDocument/2006/relationships/hyperlink" Target="https://www.tiktok.com/share/user/6807856475550270469" TargetMode="External"/><Relationship Id="rId_hyperlink_5173" Type="http://schemas.openxmlformats.org/officeDocument/2006/relationships/hyperlink" Target="https://www.tiktok.com/share/user/6655602750309564422" TargetMode="External"/><Relationship Id="rId_hyperlink_5174" Type="http://schemas.openxmlformats.org/officeDocument/2006/relationships/hyperlink" Target="https://www.tiktok.com/share/user/6833218136721949701" TargetMode="External"/><Relationship Id="rId_hyperlink_5175" Type="http://schemas.openxmlformats.org/officeDocument/2006/relationships/hyperlink" Target="https://www.tiktok.com/share/user/6781957545068200966" TargetMode="External"/><Relationship Id="rId_hyperlink_5176" Type="http://schemas.openxmlformats.org/officeDocument/2006/relationships/hyperlink" Target="https://www.tiktok.com/share/user/6961136855886791685" TargetMode="External"/><Relationship Id="rId_hyperlink_5177" Type="http://schemas.openxmlformats.org/officeDocument/2006/relationships/hyperlink" Target="https://www.tiktok.com/share/user/3410014" TargetMode="External"/><Relationship Id="rId_hyperlink_5178" Type="http://schemas.openxmlformats.org/officeDocument/2006/relationships/hyperlink" Target="https://www.tiktok.com/share/user/7037992044690637830" TargetMode="External"/><Relationship Id="rId_hyperlink_5179" Type="http://schemas.openxmlformats.org/officeDocument/2006/relationships/hyperlink" Target="https://www.tiktok.com/share/user/294428640480673792" TargetMode="External"/><Relationship Id="rId_hyperlink_5180" Type="http://schemas.openxmlformats.org/officeDocument/2006/relationships/hyperlink" Target="https://www.tiktok.com/share/user/6799030748185854981" TargetMode="External"/><Relationship Id="rId_hyperlink_5181" Type="http://schemas.openxmlformats.org/officeDocument/2006/relationships/hyperlink" Target="https://www.tiktok.com/share/user/7075265603925591067" TargetMode="External"/><Relationship Id="rId_hyperlink_5182" Type="http://schemas.openxmlformats.org/officeDocument/2006/relationships/hyperlink" Target="https://www.tiktok.com/share/user/6742578457912771590" TargetMode="External"/><Relationship Id="rId_hyperlink_5183" Type="http://schemas.openxmlformats.org/officeDocument/2006/relationships/hyperlink" Target="https://www.tiktok.com/share/user/6967592157851534342" TargetMode="External"/><Relationship Id="rId_hyperlink_5184" Type="http://schemas.openxmlformats.org/officeDocument/2006/relationships/hyperlink" Target="https://www.tiktok.com/share/user/7000487759883305989" TargetMode="External"/><Relationship Id="rId_hyperlink_5185" Type="http://schemas.openxmlformats.org/officeDocument/2006/relationships/hyperlink" Target="https://www.tiktok.com/share/user/7017383584530252806" TargetMode="External"/><Relationship Id="rId_hyperlink_5186" Type="http://schemas.openxmlformats.org/officeDocument/2006/relationships/hyperlink" Target="https://www.tiktok.com/share/user/6893502810907657222" TargetMode="External"/><Relationship Id="rId_hyperlink_5187" Type="http://schemas.openxmlformats.org/officeDocument/2006/relationships/hyperlink" Target="https://www.tiktok.com/share/user/6841257016255431686" TargetMode="External"/><Relationship Id="rId_hyperlink_5188" Type="http://schemas.openxmlformats.org/officeDocument/2006/relationships/hyperlink" Target="https://www.tiktok.com/share/user/7043069119994266630" TargetMode="External"/><Relationship Id="rId_hyperlink_5189" Type="http://schemas.openxmlformats.org/officeDocument/2006/relationships/hyperlink" Target="https://www.tiktok.com/share/user/7054664963461776389" TargetMode="External"/><Relationship Id="rId_hyperlink_5190" Type="http://schemas.openxmlformats.org/officeDocument/2006/relationships/hyperlink" Target="https://www.tiktok.com/share/user/6692469357463159814" TargetMode="External"/><Relationship Id="rId_hyperlink_5191" Type="http://schemas.openxmlformats.org/officeDocument/2006/relationships/hyperlink" Target="https://www.tiktok.com/share/user/7024978726249677829" TargetMode="External"/><Relationship Id="rId_hyperlink_5192" Type="http://schemas.openxmlformats.org/officeDocument/2006/relationships/hyperlink" Target="https://www.tiktok.com/share/user/7026878586897269766" TargetMode="External"/><Relationship Id="rId_hyperlink_5193" Type="http://schemas.openxmlformats.org/officeDocument/2006/relationships/hyperlink" Target="https://www.tiktok.com/share/user/6739982753217545221" TargetMode="External"/><Relationship Id="rId_hyperlink_5194" Type="http://schemas.openxmlformats.org/officeDocument/2006/relationships/hyperlink" Target="https://www.tiktok.com/share/user/7018313519524561925" TargetMode="External"/><Relationship Id="rId_hyperlink_5195" Type="http://schemas.openxmlformats.org/officeDocument/2006/relationships/hyperlink" Target="https://www.tiktok.com/share/user/6933170995806340101" TargetMode="External"/><Relationship Id="rId_hyperlink_5196" Type="http://schemas.openxmlformats.org/officeDocument/2006/relationships/hyperlink" Target="https://www.tiktok.com/share/user/6894062630940443653" TargetMode="External"/><Relationship Id="rId_hyperlink_5197" Type="http://schemas.openxmlformats.org/officeDocument/2006/relationships/hyperlink" Target="https://www.tiktok.com/share/user/6992021354091283462" TargetMode="External"/><Relationship Id="rId_hyperlink_5198" Type="http://schemas.openxmlformats.org/officeDocument/2006/relationships/hyperlink" Target="https://www.tiktok.com/share/user/6822116726118827014" TargetMode="External"/><Relationship Id="rId_hyperlink_5199" Type="http://schemas.openxmlformats.org/officeDocument/2006/relationships/hyperlink" Target="https://www.tiktok.com/share/user/6590008461902381061" TargetMode="External"/><Relationship Id="rId_hyperlink_5200" Type="http://schemas.openxmlformats.org/officeDocument/2006/relationships/hyperlink" Target="https://www.tiktok.com/share/user/6787898826041967621" TargetMode="External"/><Relationship Id="rId_hyperlink_5201" Type="http://schemas.openxmlformats.org/officeDocument/2006/relationships/hyperlink" Target="https://www.tiktok.com/share/user/6781861035622548486" TargetMode="External"/><Relationship Id="rId_hyperlink_5202" Type="http://schemas.openxmlformats.org/officeDocument/2006/relationships/hyperlink" Target="https://www.tiktok.com/share/user/7022764682038379525" TargetMode="External"/><Relationship Id="rId_hyperlink_5203" Type="http://schemas.openxmlformats.org/officeDocument/2006/relationships/hyperlink" Target="https://www.tiktok.com/share/user/7046437472724714501" TargetMode="External"/><Relationship Id="rId_hyperlink_5204" Type="http://schemas.openxmlformats.org/officeDocument/2006/relationships/hyperlink" Target="https://www.tiktok.com/share/user/6849334725908546565" TargetMode="External"/><Relationship Id="rId_hyperlink_5205" Type="http://schemas.openxmlformats.org/officeDocument/2006/relationships/hyperlink" Target="https://www.tiktok.com/share/user/6798985713309631493" TargetMode="External"/><Relationship Id="rId_hyperlink_5206" Type="http://schemas.openxmlformats.org/officeDocument/2006/relationships/hyperlink" Target="https://www.tiktok.com/share/user/6793314894457881605" TargetMode="External"/><Relationship Id="rId_hyperlink_5207" Type="http://schemas.openxmlformats.org/officeDocument/2006/relationships/hyperlink" Target="https://www.tiktok.com/share/user/6824678435828794374" TargetMode="External"/><Relationship Id="rId_hyperlink_5208" Type="http://schemas.openxmlformats.org/officeDocument/2006/relationships/hyperlink" Target="https://www.tiktok.com/share/user/6786021707939644421" TargetMode="External"/><Relationship Id="rId_hyperlink_5209" Type="http://schemas.openxmlformats.org/officeDocument/2006/relationships/hyperlink" Target="https://www.tiktok.com/share/user/6654213866006282246" TargetMode="External"/><Relationship Id="rId_hyperlink_5210" Type="http://schemas.openxmlformats.org/officeDocument/2006/relationships/hyperlink" Target="https://www.tiktok.com/share/user/6866358835188761605" TargetMode="External"/><Relationship Id="rId_hyperlink_5211" Type="http://schemas.openxmlformats.org/officeDocument/2006/relationships/hyperlink" Target="https://www.tiktok.com/share/user/7026068128074630149" TargetMode="External"/><Relationship Id="rId_hyperlink_5212" Type="http://schemas.openxmlformats.org/officeDocument/2006/relationships/hyperlink" Target="https://www.tiktok.com/share/user/6980089889280427014" TargetMode="External"/><Relationship Id="rId_hyperlink_5213" Type="http://schemas.openxmlformats.org/officeDocument/2006/relationships/hyperlink" Target="https://www.tiktok.com/share/user/6633315414204039173" TargetMode="External"/><Relationship Id="rId_hyperlink_5214" Type="http://schemas.openxmlformats.org/officeDocument/2006/relationships/hyperlink" Target="https://www.tiktok.com/share/user/6836826064602334214" TargetMode="External"/><Relationship Id="rId_hyperlink_5215" Type="http://schemas.openxmlformats.org/officeDocument/2006/relationships/hyperlink" Target="https://www.tiktok.com/share/user/7037529236630258693" TargetMode="External"/><Relationship Id="rId_hyperlink_5216" Type="http://schemas.openxmlformats.org/officeDocument/2006/relationships/hyperlink" Target="https://www.tiktok.com/share/user/7030166676349060101" TargetMode="External"/><Relationship Id="rId_hyperlink_5217" Type="http://schemas.openxmlformats.org/officeDocument/2006/relationships/hyperlink" Target="https://www.tiktok.com/share/user/7072527649336935470" TargetMode="External"/><Relationship Id="rId_hyperlink_5218" Type="http://schemas.openxmlformats.org/officeDocument/2006/relationships/hyperlink" Target="https://www.tiktok.com/share/user/6796510104444290054" TargetMode="External"/><Relationship Id="rId_hyperlink_5219" Type="http://schemas.openxmlformats.org/officeDocument/2006/relationships/hyperlink" Target="https://www.tiktok.com/share/user/7028688118123824134" TargetMode="External"/><Relationship Id="rId_hyperlink_5220" Type="http://schemas.openxmlformats.org/officeDocument/2006/relationships/hyperlink" Target="https://www.tiktok.com/share/user/7059765268059522095" TargetMode="External"/><Relationship Id="rId_hyperlink_5221" Type="http://schemas.openxmlformats.org/officeDocument/2006/relationships/hyperlink" Target="https://www.tiktok.com/share/user/7069384111677735942" TargetMode="External"/><Relationship Id="rId_hyperlink_5222" Type="http://schemas.openxmlformats.org/officeDocument/2006/relationships/hyperlink" Target="https://www.tiktok.com/share/user/6881636332138529798" TargetMode="External"/><Relationship Id="rId_hyperlink_5223" Type="http://schemas.openxmlformats.org/officeDocument/2006/relationships/hyperlink" Target="https://www.tiktok.com/share/user/7074616202210853930" TargetMode="External"/><Relationship Id="rId_hyperlink_5224" Type="http://schemas.openxmlformats.org/officeDocument/2006/relationships/hyperlink" Target="https://www.tiktok.com/share/user/6890181857872495618" TargetMode="External"/><Relationship Id="rId_hyperlink_5225" Type="http://schemas.openxmlformats.org/officeDocument/2006/relationships/hyperlink" Target="https://www.tiktok.com/share/user/6931891761489003526" TargetMode="External"/><Relationship Id="rId_hyperlink_5226" Type="http://schemas.openxmlformats.org/officeDocument/2006/relationships/hyperlink" Target="https://www.tiktok.com/share/user/6809600219924317189" TargetMode="External"/><Relationship Id="rId_hyperlink_5227" Type="http://schemas.openxmlformats.org/officeDocument/2006/relationships/hyperlink" Target="https://www.tiktok.com/share/user/7019819215007990789" TargetMode="External"/><Relationship Id="rId_hyperlink_5228" Type="http://schemas.openxmlformats.org/officeDocument/2006/relationships/hyperlink" Target="https://www.tiktok.com/share/user/6888057304623006726" TargetMode="External"/><Relationship Id="rId_hyperlink_5229" Type="http://schemas.openxmlformats.org/officeDocument/2006/relationships/hyperlink" Target="https://www.tiktok.com/share/user/6788244525715473414" TargetMode="External"/><Relationship Id="rId_hyperlink_5230" Type="http://schemas.openxmlformats.org/officeDocument/2006/relationships/hyperlink" Target="https://www.tiktok.com/share/user/6914930950917817350" TargetMode="External"/><Relationship Id="rId_hyperlink_5231" Type="http://schemas.openxmlformats.org/officeDocument/2006/relationships/hyperlink" Target="https://www.tiktok.com/share/user/6962549256214496262" TargetMode="External"/><Relationship Id="rId_hyperlink_5232" Type="http://schemas.openxmlformats.org/officeDocument/2006/relationships/hyperlink" Target="https://www.tiktok.com/share/user/6719548694653600773" TargetMode="External"/><Relationship Id="rId_hyperlink_5233" Type="http://schemas.openxmlformats.org/officeDocument/2006/relationships/hyperlink" Target="https://www.tiktok.com/share/user/7035087774773314566" TargetMode="External"/><Relationship Id="rId_hyperlink_5234" Type="http://schemas.openxmlformats.org/officeDocument/2006/relationships/hyperlink" Target="https://www.tiktok.com/share/user/6886813994809197574" TargetMode="External"/><Relationship Id="rId_hyperlink_5235" Type="http://schemas.openxmlformats.org/officeDocument/2006/relationships/hyperlink" Target="https://www.tiktok.com/share/user/6954684931335963654" TargetMode="External"/><Relationship Id="rId_hyperlink_5236" Type="http://schemas.openxmlformats.org/officeDocument/2006/relationships/hyperlink" Target="https://www.tiktok.com/share/user/6952441754081854470" TargetMode="External"/><Relationship Id="rId_hyperlink_5237" Type="http://schemas.openxmlformats.org/officeDocument/2006/relationships/hyperlink" Target="https://www.tiktok.com/share/user/6745183274739893254" TargetMode="External"/><Relationship Id="rId_hyperlink_5238" Type="http://schemas.openxmlformats.org/officeDocument/2006/relationships/hyperlink" Target="https://www.tiktok.com/share/user/7051338270450074670" TargetMode="External"/><Relationship Id="rId_hyperlink_5239" Type="http://schemas.openxmlformats.org/officeDocument/2006/relationships/hyperlink" Target="https://www.tiktok.com/share/user/6848226686975738885" TargetMode="External"/><Relationship Id="rId_hyperlink_5240" Type="http://schemas.openxmlformats.org/officeDocument/2006/relationships/hyperlink" Target="https://www.tiktok.com/share/user/7076426059776099333" TargetMode="External"/><Relationship Id="rId_hyperlink_5241" Type="http://schemas.openxmlformats.org/officeDocument/2006/relationships/hyperlink" Target="https://www.tiktok.com/share/user/7035798098048992261" TargetMode="External"/><Relationship Id="rId_hyperlink_5242" Type="http://schemas.openxmlformats.org/officeDocument/2006/relationships/hyperlink" Target="https://www.tiktok.com/share/user/6795556279195059206" TargetMode="External"/><Relationship Id="rId_hyperlink_5243" Type="http://schemas.openxmlformats.org/officeDocument/2006/relationships/hyperlink" Target="https://www.tiktok.com/share/user/6948432832638387206" TargetMode="External"/><Relationship Id="rId_hyperlink_5244" Type="http://schemas.openxmlformats.org/officeDocument/2006/relationships/hyperlink" Target="https://www.tiktok.com/share/user/6765245722503414790" TargetMode="External"/><Relationship Id="rId_hyperlink_5245" Type="http://schemas.openxmlformats.org/officeDocument/2006/relationships/hyperlink" Target="https://www.tiktok.com/share/user/6841293439839142917" TargetMode="External"/><Relationship Id="rId_hyperlink_5246" Type="http://schemas.openxmlformats.org/officeDocument/2006/relationships/hyperlink" Target="https://www.tiktok.com/share/user/6813393599616877574" TargetMode="External"/><Relationship Id="rId_hyperlink_5247" Type="http://schemas.openxmlformats.org/officeDocument/2006/relationships/hyperlink" Target="https://www.tiktok.com/share/user/6537275350076888064" TargetMode="External"/><Relationship Id="rId_hyperlink_5248" Type="http://schemas.openxmlformats.org/officeDocument/2006/relationships/hyperlink" Target="https://www.tiktok.com/share/user/6587820416176242694" TargetMode="External"/><Relationship Id="rId_hyperlink_5249" Type="http://schemas.openxmlformats.org/officeDocument/2006/relationships/hyperlink" Target="https://www.tiktok.com/share/user/6961951536034743302" TargetMode="External"/><Relationship Id="rId_hyperlink_5250" Type="http://schemas.openxmlformats.org/officeDocument/2006/relationships/hyperlink" Target="https://www.tiktok.com/share/user/6947293838466089989" TargetMode="External"/><Relationship Id="rId_hyperlink_5251" Type="http://schemas.openxmlformats.org/officeDocument/2006/relationships/hyperlink" Target="https://www.tiktok.com/share/user/6813024320991642629" TargetMode="External"/><Relationship Id="rId_hyperlink_5252" Type="http://schemas.openxmlformats.org/officeDocument/2006/relationships/hyperlink" Target="https://www.tiktok.com/share/user/7044251255880107013" TargetMode="External"/><Relationship Id="rId_hyperlink_5253" Type="http://schemas.openxmlformats.org/officeDocument/2006/relationships/hyperlink" Target="https://www.tiktok.com/share/user/6976728798000448517" TargetMode="External"/><Relationship Id="rId_hyperlink_5254" Type="http://schemas.openxmlformats.org/officeDocument/2006/relationships/hyperlink" Target="https://www.tiktok.com/share/user/7072723069936567342" TargetMode="External"/><Relationship Id="rId_hyperlink_5255" Type="http://schemas.openxmlformats.org/officeDocument/2006/relationships/hyperlink" Target="https://www.tiktok.com/share/user/7072729503233360942" TargetMode="External"/><Relationship Id="rId_hyperlink_5256" Type="http://schemas.openxmlformats.org/officeDocument/2006/relationships/hyperlink" Target="https://www.tiktok.com/share/user/7065864141694420015" TargetMode="External"/><Relationship Id="rId_hyperlink_5257" Type="http://schemas.openxmlformats.org/officeDocument/2006/relationships/hyperlink" Target="https://www.tiktok.com/share/user/6940096645256676357" TargetMode="External"/><Relationship Id="rId_hyperlink_5258" Type="http://schemas.openxmlformats.org/officeDocument/2006/relationships/hyperlink" Target="https://www.tiktok.com/share/user/6918983646108369921" TargetMode="External"/><Relationship Id="rId_hyperlink_5259" Type="http://schemas.openxmlformats.org/officeDocument/2006/relationships/hyperlink" Target="https://www.tiktok.com/share/user/6874369662516233222" TargetMode="External"/><Relationship Id="rId_hyperlink_5260" Type="http://schemas.openxmlformats.org/officeDocument/2006/relationships/hyperlink" Target="https://www.tiktok.com/share/user/6839047702816474118" TargetMode="External"/><Relationship Id="rId_hyperlink_5261" Type="http://schemas.openxmlformats.org/officeDocument/2006/relationships/hyperlink" Target="https://www.tiktok.com/share/user/6874292504323638278" TargetMode="External"/><Relationship Id="rId_hyperlink_5262" Type="http://schemas.openxmlformats.org/officeDocument/2006/relationships/hyperlink" Target="https://www.tiktok.com/share/user/6814105453355320325" TargetMode="External"/><Relationship Id="rId_hyperlink_5263" Type="http://schemas.openxmlformats.org/officeDocument/2006/relationships/hyperlink" Target="https://www.tiktok.com/share/user/6754331929862538245" TargetMode="External"/><Relationship Id="rId_hyperlink_5264" Type="http://schemas.openxmlformats.org/officeDocument/2006/relationships/hyperlink" Target="https://www.tiktok.com/share/user/6994102061369967622" TargetMode="External"/><Relationship Id="rId_hyperlink_5265" Type="http://schemas.openxmlformats.org/officeDocument/2006/relationships/hyperlink" Target="https://www.tiktok.com/share/user/6993775935359566853" TargetMode="External"/><Relationship Id="rId_hyperlink_5266" Type="http://schemas.openxmlformats.org/officeDocument/2006/relationships/hyperlink" Target="https://www.tiktok.com/share/user/6915533901294781446" TargetMode="External"/><Relationship Id="rId_hyperlink_5267" Type="http://schemas.openxmlformats.org/officeDocument/2006/relationships/hyperlink" Target="https://www.tiktok.com/share/user/6887573380334699526" TargetMode="External"/><Relationship Id="rId_hyperlink_5268" Type="http://schemas.openxmlformats.org/officeDocument/2006/relationships/hyperlink" Target="https://www.tiktok.com/share/user/6741781631747654662" TargetMode="External"/><Relationship Id="rId_hyperlink_5269" Type="http://schemas.openxmlformats.org/officeDocument/2006/relationships/hyperlink" Target="https://www.tiktok.com/share/user/6956572918286353414" TargetMode="External"/><Relationship Id="rId_hyperlink_5270" Type="http://schemas.openxmlformats.org/officeDocument/2006/relationships/hyperlink" Target="https://www.tiktok.com/share/user/6934237998465156102" TargetMode="External"/><Relationship Id="rId_hyperlink_5271" Type="http://schemas.openxmlformats.org/officeDocument/2006/relationships/hyperlink" Target="https://www.tiktok.com/share/user/7037286246000034821" TargetMode="External"/><Relationship Id="rId_hyperlink_5272" Type="http://schemas.openxmlformats.org/officeDocument/2006/relationships/hyperlink" Target="https://www.tiktok.com/share/user/6872920279044948997" TargetMode="External"/><Relationship Id="rId_hyperlink_5273" Type="http://schemas.openxmlformats.org/officeDocument/2006/relationships/hyperlink" Target="https://www.tiktok.com/share/user/7048080854148809734" TargetMode="External"/><Relationship Id="rId_hyperlink_5274" Type="http://schemas.openxmlformats.org/officeDocument/2006/relationships/hyperlink" Target="https://www.tiktok.com/share/user/6817470082369946629" TargetMode="External"/><Relationship Id="rId_hyperlink_5275" Type="http://schemas.openxmlformats.org/officeDocument/2006/relationships/hyperlink" Target="https://www.tiktok.com/share/user/6935563026024350726" TargetMode="External"/><Relationship Id="rId_hyperlink_5276" Type="http://schemas.openxmlformats.org/officeDocument/2006/relationships/hyperlink" Target="https://www.tiktok.com/share/user/7069855519531484203" TargetMode="External"/><Relationship Id="rId_hyperlink_5277" Type="http://schemas.openxmlformats.org/officeDocument/2006/relationships/hyperlink" Target="https://www.tiktok.com/share/user/6879926944088163333" TargetMode="External"/><Relationship Id="rId_hyperlink_5278" Type="http://schemas.openxmlformats.org/officeDocument/2006/relationships/hyperlink" Target="https://www.tiktok.com/share/user/7066540264147977262" TargetMode="External"/><Relationship Id="rId_hyperlink_5279" Type="http://schemas.openxmlformats.org/officeDocument/2006/relationships/hyperlink" Target="https://www.tiktok.com/share/user/7069225069894468650" TargetMode="External"/><Relationship Id="rId_hyperlink_5280" Type="http://schemas.openxmlformats.org/officeDocument/2006/relationships/hyperlink" Target="https://www.tiktok.com/share/user/7033012505762169861" TargetMode="External"/><Relationship Id="rId_hyperlink_5281" Type="http://schemas.openxmlformats.org/officeDocument/2006/relationships/hyperlink" Target="https://www.tiktok.com/share/user/6978111374488585221" TargetMode="External"/><Relationship Id="rId_hyperlink_5282" Type="http://schemas.openxmlformats.org/officeDocument/2006/relationships/hyperlink" Target="https://www.tiktok.com/share/user/6840270878387962885" TargetMode="External"/><Relationship Id="rId_hyperlink_5283" Type="http://schemas.openxmlformats.org/officeDocument/2006/relationships/hyperlink" Target="https://www.tiktok.com/share/user/7047140702907728901" TargetMode="External"/><Relationship Id="rId_hyperlink_5284" Type="http://schemas.openxmlformats.org/officeDocument/2006/relationships/hyperlink" Target="https://www.tiktok.com/share/user/6857295209009742853" TargetMode="External"/><Relationship Id="rId_hyperlink_5285" Type="http://schemas.openxmlformats.org/officeDocument/2006/relationships/hyperlink" Target="https://www.tiktok.com/share/user/7022030058651780102" TargetMode="External"/><Relationship Id="rId_hyperlink_5286" Type="http://schemas.openxmlformats.org/officeDocument/2006/relationships/hyperlink" Target="https://www.tiktok.com/share/user/7053157787912045573" TargetMode="External"/><Relationship Id="rId_hyperlink_5287" Type="http://schemas.openxmlformats.org/officeDocument/2006/relationships/hyperlink" Target="https://www.tiktok.com/share/user/6811918909810410501" TargetMode="External"/><Relationship Id="rId_hyperlink_5288" Type="http://schemas.openxmlformats.org/officeDocument/2006/relationships/hyperlink" Target="https://www.tiktok.com/share/user/6619822605481377797" TargetMode="External"/><Relationship Id="rId_hyperlink_5289" Type="http://schemas.openxmlformats.org/officeDocument/2006/relationships/hyperlink" Target="https://www.tiktok.com/share/user/7030077508583212038" TargetMode="External"/><Relationship Id="rId_hyperlink_5290" Type="http://schemas.openxmlformats.org/officeDocument/2006/relationships/hyperlink" Target="https://www.tiktok.com/share/user/7064632071025329199" TargetMode="External"/><Relationship Id="rId_hyperlink_5291" Type="http://schemas.openxmlformats.org/officeDocument/2006/relationships/hyperlink" Target="https://www.tiktok.com/share/user/6785634290287199238" TargetMode="External"/><Relationship Id="rId_hyperlink_5292" Type="http://schemas.openxmlformats.org/officeDocument/2006/relationships/hyperlink" Target="https://www.tiktok.com/share/user/6812010256853795846" TargetMode="External"/><Relationship Id="rId_hyperlink_5293" Type="http://schemas.openxmlformats.org/officeDocument/2006/relationships/hyperlink" Target="https://www.tiktok.com/share/user/6840487259923858438" TargetMode="External"/><Relationship Id="rId_hyperlink_5294" Type="http://schemas.openxmlformats.org/officeDocument/2006/relationships/hyperlink" Target="https://www.tiktok.com/share/user/7076700005508580357" TargetMode="External"/><Relationship Id="rId_hyperlink_5295" Type="http://schemas.openxmlformats.org/officeDocument/2006/relationships/hyperlink" Target="https://www.tiktok.com/share/user/6825209033013314565" TargetMode="External"/><Relationship Id="rId_hyperlink_5296" Type="http://schemas.openxmlformats.org/officeDocument/2006/relationships/hyperlink" Target="https://www.tiktok.com/share/user/6915898205621470213" TargetMode="External"/><Relationship Id="rId_hyperlink_5297" Type="http://schemas.openxmlformats.org/officeDocument/2006/relationships/hyperlink" Target="https://www.tiktok.com/share/user/6994887917325091845" TargetMode="External"/><Relationship Id="rId_hyperlink_5298" Type="http://schemas.openxmlformats.org/officeDocument/2006/relationships/hyperlink" Target="https://www.tiktok.com/share/user/7065285201036166150" TargetMode="External"/><Relationship Id="rId_hyperlink_5299" Type="http://schemas.openxmlformats.org/officeDocument/2006/relationships/hyperlink" Target="https://www.tiktok.com/share/user/6867570609297343494" TargetMode="External"/><Relationship Id="rId_hyperlink_5300" Type="http://schemas.openxmlformats.org/officeDocument/2006/relationships/hyperlink" Target="https://www.tiktok.com/share/user/6981111470344274949" TargetMode="External"/><Relationship Id="rId_hyperlink_5301" Type="http://schemas.openxmlformats.org/officeDocument/2006/relationships/hyperlink" Target="https://www.tiktok.com/share/user/6831550308616995846" TargetMode="External"/><Relationship Id="rId_hyperlink_5302" Type="http://schemas.openxmlformats.org/officeDocument/2006/relationships/hyperlink" Target="https://www.tiktok.com/share/user/6744315347221021702" TargetMode="External"/><Relationship Id="rId_hyperlink_5303" Type="http://schemas.openxmlformats.org/officeDocument/2006/relationships/hyperlink" Target="https://www.tiktok.com/share/user/6842324356158342149" TargetMode="External"/><Relationship Id="rId_hyperlink_5304" Type="http://schemas.openxmlformats.org/officeDocument/2006/relationships/hyperlink" Target="https://www.tiktok.com/share/user/6988329330913575942" TargetMode="External"/><Relationship Id="rId_hyperlink_5305" Type="http://schemas.openxmlformats.org/officeDocument/2006/relationships/hyperlink" Target="https://www.tiktok.com/share/user/107460447615729664" TargetMode="External"/><Relationship Id="rId_hyperlink_5306" Type="http://schemas.openxmlformats.org/officeDocument/2006/relationships/hyperlink" Target="https://www.tiktok.com/share/user/7072242625176437766" TargetMode="External"/><Relationship Id="rId_hyperlink_5307" Type="http://schemas.openxmlformats.org/officeDocument/2006/relationships/hyperlink" Target="https://www.tiktok.com/share/user/6579140727254302725" TargetMode="External"/><Relationship Id="rId_hyperlink_5308" Type="http://schemas.openxmlformats.org/officeDocument/2006/relationships/hyperlink" Target="https://www.tiktok.com/share/user/7069033383319749678" TargetMode="External"/><Relationship Id="rId_hyperlink_5309" Type="http://schemas.openxmlformats.org/officeDocument/2006/relationships/hyperlink" Target="https://www.tiktok.com/share/user/7076826183548257286" TargetMode="External"/><Relationship Id="rId_hyperlink_5310" Type="http://schemas.openxmlformats.org/officeDocument/2006/relationships/hyperlink" Target="https://www.tiktok.com/share/user/7071449100466603013" TargetMode="External"/><Relationship Id="rId_hyperlink_5311" Type="http://schemas.openxmlformats.org/officeDocument/2006/relationships/hyperlink" Target="https://www.tiktok.com/share/user/6809235304178091013" TargetMode="External"/><Relationship Id="rId_hyperlink_5312" Type="http://schemas.openxmlformats.org/officeDocument/2006/relationships/hyperlink" Target="https://www.tiktok.com/share/user/7052060947335136261" TargetMode="External"/><Relationship Id="rId_hyperlink_5313" Type="http://schemas.openxmlformats.org/officeDocument/2006/relationships/hyperlink" Target="https://www.tiktok.com/share/user/6934732766946182149" TargetMode="External"/><Relationship Id="rId_hyperlink_5314" Type="http://schemas.openxmlformats.org/officeDocument/2006/relationships/hyperlink" Target="https://www.tiktok.com/share/user/7069751909050057734" TargetMode="External"/><Relationship Id="rId_hyperlink_5315" Type="http://schemas.openxmlformats.org/officeDocument/2006/relationships/hyperlink" Target="https://www.tiktok.com/share/user/6770033286201263109" TargetMode="External"/><Relationship Id="rId_hyperlink_5316" Type="http://schemas.openxmlformats.org/officeDocument/2006/relationships/hyperlink" Target="https://www.tiktok.com/share/user/7003628319339267078" TargetMode="External"/><Relationship Id="rId_hyperlink_5317" Type="http://schemas.openxmlformats.org/officeDocument/2006/relationships/hyperlink" Target="https://www.tiktok.com/share/user/6813569424555082758" TargetMode="External"/><Relationship Id="rId_hyperlink_5318" Type="http://schemas.openxmlformats.org/officeDocument/2006/relationships/hyperlink" Target="https://www.tiktok.com/share/user/6800862189429588997" TargetMode="External"/><Relationship Id="rId_hyperlink_5319" Type="http://schemas.openxmlformats.org/officeDocument/2006/relationships/hyperlink" Target="https://www.tiktok.com/share/user/7076222640117072902" TargetMode="External"/><Relationship Id="rId_hyperlink_5320" Type="http://schemas.openxmlformats.org/officeDocument/2006/relationships/hyperlink" Target="https://www.tiktok.com/share/user/6824302702101677061" TargetMode="External"/><Relationship Id="rId_hyperlink_5321" Type="http://schemas.openxmlformats.org/officeDocument/2006/relationships/hyperlink" Target="https://www.tiktok.com/share/user/7046774220383634437" TargetMode="External"/><Relationship Id="rId_hyperlink_5322" Type="http://schemas.openxmlformats.org/officeDocument/2006/relationships/hyperlink" Target="https://www.tiktok.com/share/user/7054367947004167214" TargetMode="External"/><Relationship Id="rId_hyperlink_5323" Type="http://schemas.openxmlformats.org/officeDocument/2006/relationships/hyperlink" Target="https://www.tiktok.com/share/user/6761370466893480966" TargetMode="External"/><Relationship Id="rId_hyperlink_5324" Type="http://schemas.openxmlformats.org/officeDocument/2006/relationships/hyperlink" Target="https://www.tiktok.com/share/user/7055767611636745222" TargetMode="External"/><Relationship Id="rId_hyperlink_5325" Type="http://schemas.openxmlformats.org/officeDocument/2006/relationships/hyperlink" Target="https://www.tiktok.com/share/user/7020446664888550405" TargetMode="External"/><Relationship Id="rId_hyperlink_5326" Type="http://schemas.openxmlformats.org/officeDocument/2006/relationships/hyperlink" Target="https://www.tiktok.com/share/user/7015344058289898502" TargetMode="External"/><Relationship Id="rId_hyperlink_5327" Type="http://schemas.openxmlformats.org/officeDocument/2006/relationships/hyperlink" Target="https://www.tiktok.com/share/user/6773660935733249030" TargetMode="External"/><Relationship Id="rId_hyperlink_5328" Type="http://schemas.openxmlformats.org/officeDocument/2006/relationships/hyperlink" Target="https://www.tiktok.com/share/user/6908419859903284230" TargetMode="External"/><Relationship Id="rId_hyperlink_5329" Type="http://schemas.openxmlformats.org/officeDocument/2006/relationships/hyperlink" Target="https://www.tiktok.com/share/user/7070493008000599082" TargetMode="External"/><Relationship Id="rId_hyperlink_5330" Type="http://schemas.openxmlformats.org/officeDocument/2006/relationships/hyperlink" Target="https://www.tiktok.com/share/user/6620217666727575557" TargetMode="External"/><Relationship Id="rId_hyperlink_5331" Type="http://schemas.openxmlformats.org/officeDocument/2006/relationships/hyperlink" Target="https://www.tiktok.com/share/user/7006793383546094597" TargetMode="External"/><Relationship Id="rId_hyperlink_5332" Type="http://schemas.openxmlformats.org/officeDocument/2006/relationships/hyperlink" Target="https://www.tiktok.com/share/user/7068651454534648874" TargetMode="External"/><Relationship Id="rId_hyperlink_5333" Type="http://schemas.openxmlformats.org/officeDocument/2006/relationships/hyperlink" Target="https://www.tiktok.com/share/user/6776643656176190469" TargetMode="External"/><Relationship Id="rId_hyperlink_5334" Type="http://schemas.openxmlformats.org/officeDocument/2006/relationships/hyperlink" Target="https://www.tiktok.com/share/user/6825087361693516806" TargetMode="External"/><Relationship Id="rId_hyperlink_5335" Type="http://schemas.openxmlformats.org/officeDocument/2006/relationships/hyperlink" Target="https://www.tiktok.com/share/user/6822795601887364102" TargetMode="External"/><Relationship Id="rId_hyperlink_5336" Type="http://schemas.openxmlformats.org/officeDocument/2006/relationships/hyperlink" Target="https://www.tiktok.com/share/user/6867341542106973190" TargetMode="External"/><Relationship Id="rId_hyperlink_5337" Type="http://schemas.openxmlformats.org/officeDocument/2006/relationships/hyperlink" Target="https://www.tiktok.com/share/user/6756752623192261638" TargetMode="External"/><Relationship Id="rId_hyperlink_5338" Type="http://schemas.openxmlformats.org/officeDocument/2006/relationships/hyperlink" Target="https://www.tiktok.com/share/user/6830407379588219910" TargetMode="External"/><Relationship Id="rId_hyperlink_5339" Type="http://schemas.openxmlformats.org/officeDocument/2006/relationships/hyperlink" Target="https://www.tiktok.com/share/user/7001279596815090694" TargetMode="External"/><Relationship Id="rId_hyperlink_5340" Type="http://schemas.openxmlformats.org/officeDocument/2006/relationships/hyperlink" Target="https://www.tiktok.com/share/user/6919241051812709382" TargetMode="External"/><Relationship Id="rId_hyperlink_5341" Type="http://schemas.openxmlformats.org/officeDocument/2006/relationships/hyperlink" Target="https://www.tiktok.com/share/user/6063656" TargetMode="External"/><Relationship Id="rId_hyperlink_5342" Type="http://schemas.openxmlformats.org/officeDocument/2006/relationships/hyperlink" Target="https://www.tiktok.com/share/user/6809846899945079813" TargetMode="External"/><Relationship Id="rId_hyperlink_5343" Type="http://schemas.openxmlformats.org/officeDocument/2006/relationships/hyperlink" Target="https://www.tiktok.com/share/user/6956726214460965893" TargetMode="External"/><Relationship Id="rId_hyperlink_5344" Type="http://schemas.openxmlformats.org/officeDocument/2006/relationships/hyperlink" Target="https://www.tiktok.com/share/user/7054555047808336902" TargetMode="External"/><Relationship Id="rId_hyperlink_5345" Type="http://schemas.openxmlformats.org/officeDocument/2006/relationships/hyperlink" Target="https://www.tiktok.com/share/user/7067679423872730118" TargetMode="External"/><Relationship Id="rId_hyperlink_5346" Type="http://schemas.openxmlformats.org/officeDocument/2006/relationships/hyperlink" Target="https://www.tiktok.com/share/user/6849387626505749510" TargetMode="External"/><Relationship Id="rId_hyperlink_5347" Type="http://schemas.openxmlformats.org/officeDocument/2006/relationships/hyperlink" Target="https://www.tiktok.com/share/user/7057601915827815430" TargetMode="External"/><Relationship Id="rId_hyperlink_5348" Type="http://schemas.openxmlformats.org/officeDocument/2006/relationships/hyperlink" Target="https://www.tiktok.com/share/user/7005203056187573253" TargetMode="External"/><Relationship Id="rId_hyperlink_5349" Type="http://schemas.openxmlformats.org/officeDocument/2006/relationships/hyperlink" Target="https://www.tiktok.com/share/user/6661766207874301957" TargetMode="External"/><Relationship Id="rId_hyperlink_5350" Type="http://schemas.openxmlformats.org/officeDocument/2006/relationships/hyperlink" Target="https://www.tiktok.com/share/user/6813792171812979717" TargetMode="External"/><Relationship Id="rId_hyperlink_5351" Type="http://schemas.openxmlformats.org/officeDocument/2006/relationships/hyperlink" Target="https://www.tiktok.com/share/user/7076021611044701189" TargetMode="External"/><Relationship Id="rId_hyperlink_5352" Type="http://schemas.openxmlformats.org/officeDocument/2006/relationships/hyperlink" Target="https://www.tiktok.com/share/user/6815645119170921477" TargetMode="External"/><Relationship Id="rId_hyperlink_5353" Type="http://schemas.openxmlformats.org/officeDocument/2006/relationships/hyperlink" Target="https://www.tiktok.com/share/user/6998606807451190278" TargetMode="External"/><Relationship Id="rId_hyperlink_5354" Type="http://schemas.openxmlformats.org/officeDocument/2006/relationships/hyperlink" Target="https://www.tiktok.com/share/user/6963719126570435590" TargetMode="External"/><Relationship Id="rId_hyperlink_5355" Type="http://schemas.openxmlformats.org/officeDocument/2006/relationships/hyperlink" Target="https://www.tiktok.com/share/user/6781206435624911878" TargetMode="External"/><Relationship Id="rId_hyperlink_5356" Type="http://schemas.openxmlformats.org/officeDocument/2006/relationships/hyperlink" Target="https://www.tiktok.com/share/user/240314912076353536" TargetMode="External"/><Relationship Id="rId_hyperlink_5357" Type="http://schemas.openxmlformats.org/officeDocument/2006/relationships/hyperlink" Target="https://www.tiktok.com/share/user/6755209530009764869" TargetMode="External"/><Relationship Id="rId_hyperlink_5358" Type="http://schemas.openxmlformats.org/officeDocument/2006/relationships/hyperlink" Target="https://www.tiktok.com/share/user/6732595577865995270" TargetMode="External"/><Relationship Id="rId_hyperlink_5359" Type="http://schemas.openxmlformats.org/officeDocument/2006/relationships/hyperlink" Target="https://www.tiktok.com/share/user/6988258669659096070" TargetMode="External"/><Relationship Id="rId_hyperlink_5360" Type="http://schemas.openxmlformats.org/officeDocument/2006/relationships/hyperlink" Target="https://www.tiktok.com/share/user/6798190829079200774" TargetMode="External"/><Relationship Id="rId_hyperlink_5361" Type="http://schemas.openxmlformats.org/officeDocument/2006/relationships/hyperlink" Target="https://www.tiktok.com/share/user/6961815344411902981" TargetMode="External"/><Relationship Id="rId_hyperlink_5362" Type="http://schemas.openxmlformats.org/officeDocument/2006/relationships/hyperlink" Target="https://www.tiktok.com/share/user/7074032313249006597" TargetMode="External"/><Relationship Id="rId_hyperlink_5363" Type="http://schemas.openxmlformats.org/officeDocument/2006/relationships/hyperlink" Target="https://www.tiktok.com/share/user/6828273553197466629" TargetMode="External"/><Relationship Id="rId_hyperlink_5364" Type="http://schemas.openxmlformats.org/officeDocument/2006/relationships/hyperlink" Target="https://www.tiktok.com/share/user/6957076820307018757" TargetMode="External"/><Relationship Id="rId_hyperlink_5365" Type="http://schemas.openxmlformats.org/officeDocument/2006/relationships/hyperlink" Target="https://www.tiktok.com/share/user/6916799345716331526" TargetMode="External"/><Relationship Id="rId_hyperlink_5366" Type="http://schemas.openxmlformats.org/officeDocument/2006/relationships/hyperlink" Target="https://www.tiktok.com/share/user/6953616836982260738" TargetMode="External"/><Relationship Id="rId_hyperlink_5367" Type="http://schemas.openxmlformats.org/officeDocument/2006/relationships/hyperlink" Target="https://www.tiktok.com/share/user/6810978681860408326" TargetMode="External"/><Relationship Id="rId_hyperlink_5368" Type="http://schemas.openxmlformats.org/officeDocument/2006/relationships/hyperlink" Target="https://www.tiktok.com/share/user/6986322603389486086" TargetMode="External"/><Relationship Id="rId_hyperlink_5369" Type="http://schemas.openxmlformats.org/officeDocument/2006/relationships/hyperlink" Target="https://www.tiktok.com/share/user/6742060092491432966" TargetMode="External"/><Relationship Id="rId_hyperlink_5370" Type="http://schemas.openxmlformats.org/officeDocument/2006/relationships/hyperlink" Target="https://www.tiktok.com/share/user/6758163709765846021" TargetMode="External"/><Relationship Id="rId_hyperlink_5371" Type="http://schemas.openxmlformats.org/officeDocument/2006/relationships/hyperlink" Target="https://www.tiktok.com/share/user/7073163191253828613" TargetMode="External"/><Relationship Id="rId_hyperlink_5372" Type="http://schemas.openxmlformats.org/officeDocument/2006/relationships/hyperlink" Target="https://www.tiktok.com/share/user/6786949807585920005" TargetMode="External"/><Relationship Id="rId_hyperlink_5373" Type="http://schemas.openxmlformats.org/officeDocument/2006/relationships/hyperlink" Target="https://www.tiktok.com/share/user/7053906656082723845" TargetMode="External"/><Relationship Id="rId_hyperlink_5374" Type="http://schemas.openxmlformats.org/officeDocument/2006/relationships/hyperlink" Target="https://www.tiktok.com/share/user/6923048127390958598" TargetMode="External"/><Relationship Id="rId_hyperlink_5375" Type="http://schemas.openxmlformats.org/officeDocument/2006/relationships/hyperlink" Target="https://www.tiktok.com/share/user/6929191083462575109" TargetMode="External"/><Relationship Id="rId_hyperlink_5376" Type="http://schemas.openxmlformats.org/officeDocument/2006/relationships/hyperlink" Target="https://www.tiktok.com/share/user/6940104285134160902" TargetMode="External"/><Relationship Id="rId_hyperlink_5377" Type="http://schemas.openxmlformats.org/officeDocument/2006/relationships/hyperlink" Target="https://www.tiktok.com/share/user/7047276445496443910" TargetMode="External"/><Relationship Id="rId_hyperlink_5378" Type="http://schemas.openxmlformats.org/officeDocument/2006/relationships/hyperlink" Target="https://www.tiktok.com/share/user/7053899713968620550" TargetMode="External"/><Relationship Id="rId_hyperlink_5379" Type="http://schemas.openxmlformats.org/officeDocument/2006/relationships/hyperlink" Target="https://www.tiktok.com/share/user/6989737445807883270" TargetMode="External"/><Relationship Id="rId_hyperlink_5380" Type="http://schemas.openxmlformats.org/officeDocument/2006/relationships/hyperlink" Target="https://www.tiktok.com/share/user/6815201827307684870" TargetMode="External"/><Relationship Id="rId_hyperlink_5381" Type="http://schemas.openxmlformats.org/officeDocument/2006/relationships/hyperlink" Target="https://www.tiktok.com/share/user/6659371579660632070" TargetMode="External"/><Relationship Id="rId_hyperlink_5382" Type="http://schemas.openxmlformats.org/officeDocument/2006/relationships/hyperlink" Target="https://www.tiktok.com/share/user/6895589121729840134" TargetMode="External"/><Relationship Id="rId_hyperlink_5383" Type="http://schemas.openxmlformats.org/officeDocument/2006/relationships/hyperlink" Target="https://www.tiktok.com/share/user/6811972461074007046" TargetMode="External"/><Relationship Id="rId_hyperlink_5384" Type="http://schemas.openxmlformats.org/officeDocument/2006/relationships/hyperlink" Target="https://www.tiktok.com/share/user/6796981732136633349" TargetMode="External"/><Relationship Id="rId_hyperlink_5385" Type="http://schemas.openxmlformats.org/officeDocument/2006/relationships/hyperlink" Target="https://www.tiktok.com/share/user/6669634503533281285" TargetMode="External"/><Relationship Id="rId_hyperlink_5386" Type="http://schemas.openxmlformats.org/officeDocument/2006/relationships/hyperlink" Target="https://www.tiktok.com/share/user/6897602096624583686" TargetMode="External"/><Relationship Id="rId_hyperlink_5387" Type="http://schemas.openxmlformats.org/officeDocument/2006/relationships/hyperlink" Target="https://www.tiktok.com/share/user/6608832917840658437" TargetMode="External"/><Relationship Id="rId_hyperlink_5388" Type="http://schemas.openxmlformats.org/officeDocument/2006/relationships/hyperlink" Target="https://www.tiktok.com/share/user/6995278378287612933" TargetMode="External"/><Relationship Id="rId_hyperlink_5389" Type="http://schemas.openxmlformats.org/officeDocument/2006/relationships/hyperlink" Target="https://www.tiktok.com/share/user/7074510697929475114" TargetMode="External"/><Relationship Id="rId_hyperlink_5390" Type="http://schemas.openxmlformats.org/officeDocument/2006/relationships/hyperlink" Target="https://www.tiktok.com/share/user/6901107414667740165" TargetMode="External"/><Relationship Id="rId_hyperlink_5391" Type="http://schemas.openxmlformats.org/officeDocument/2006/relationships/hyperlink" Target="https://www.tiktok.com/share/user/222112870329974784" TargetMode="External"/><Relationship Id="rId_hyperlink_5392" Type="http://schemas.openxmlformats.org/officeDocument/2006/relationships/hyperlink" Target="https://www.tiktok.com/share/user/6735681841644471302" TargetMode="External"/><Relationship Id="rId_hyperlink_5393" Type="http://schemas.openxmlformats.org/officeDocument/2006/relationships/hyperlink" Target="https://www.tiktok.com/share/user/6959191612363670534" TargetMode="External"/><Relationship Id="rId_hyperlink_5394" Type="http://schemas.openxmlformats.org/officeDocument/2006/relationships/hyperlink" Target="https://www.tiktok.com/share/user/6816361915017004037" TargetMode="External"/><Relationship Id="rId_hyperlink_5395" Type="http://schemas.openxmlformats.org/officeDocument/2006/relationships/hyperlink" Target="https://www.tiktok.com/share/user/167483963458875392" TargetMode="External"/><Relationship Id="rId_hyperlink_5396" Type="http://schemas.openxmlformats.org/officeDocument/2006/relationships/hyperlink" Target="https://www.tiktok.com/share/user/6976807211653776390" TargetMode="External"/><Relationship Id="rId_hyperlink_5397" Type="http://schemas.openxmlformats.org/officeDocument/2006/relationships/hyperlink" Target="https://www.tiktok.com/share/user/6810453198738916357" TargetMode="External"/><Relationship Id="rId_hyperlink_5398" Type="http://schemas.openxmlformats.org/officeDocument/2006/relationships/hyperlink" Target="https://www.tiktok.com/share/user/6982286269913400326" TargetMode="External"/><Relationship Id="rId_hyperlink_5399" Type="http://schemas.openxmlformats.org/officeDocument/2006/relationships/hyperlink" Target="https://www.tiktok.com/share/user/6996355267647505413" TargetMode="External"/><Relationship Id="rId_hyperlink_5400" Type="http://schemas.openxmlformats.org/officeDocument/2006/relationships/hyperlink" Target="https://www.tiktok.com/share/user/6832863770526008326" TargetMode="External"/><Relationship Id="rId_hyperlink_5401" Type="http://schemas.openxmlformats.org/officeDocument/2006/relationships/hyperlink" Target="https://www.tiktok.com/share/user/6632540592990289925" TargetMode="External"/><Relationship Id="rId_hyperlink_5402" Type="http://schemas.openxmlformats.org/officeDocument/2006/relationships/hyperlink" Target="https://www.tiktok.com/share/user/6952191604376011781" TargetMode="External"/><Relationship Id="rId_hyperlink_5403" Type="http://schemas.openxmlformats.org/officeDocument/2006/relationships/hyperlink" Target="https://www.tiktok.com/share/user/158565822599245824" TargetMode="External"/><Relationship Id="rId_hyperlink_5404" Type="http://schemas.openxmlformats.org/officeDocument/2006/relationships/hyperlink" Target="https://www.tiktok.com/share/user/6690269475286254597" TargetMode="External"/><Relationship Id="rId_hyperlink_5405" Type="http://schemas.openxmlformats.org/officeDocument/2006/relationships/hyperlink" Target="https://www.tiktok.com/share/user/6806890010609435654" TargetMode="External"/><Relationship Id="rId_hyperlink_5406" Type="http://schemas.openxmlformats.org/officeDocument/2006/relationships/hyperlink" Target="https://www.tiktok.com/share/user/6815386718180361222" TargetMode="External"/><Relationship Id="rId_hyperlink_5407" Type="http://schemas.openxmlformats.org/officeDocument/2006/relationships/hyperlink" Target="https://www.tiktok.com/share/user/7072643570755535878" TargetMode="External"/><Relationship Id="rId_hyperlink_5408" Type="http://schemas.openxmlformats.org/officeDocument/2006/relationships/hyperlink" Target="https://www.tiktok.com/share/user/6992716577334494213" TargetMode="External"/><Relationship Id="rId_hyperlink_5409" Type="http://schemas.openxmlformats.org/officeDocument/2006/relationships/hyperlink" Target="https://www.tiktok.com/share/user/6791984829070132229" TargetMode="External"/><Relationship Id="rId_hyperlink_5410" Type="http://schemas.openxmlformats.org/officeDocument/2006/relationships/hyperlink" Target="https://www.tiktok.com/share/user/7050240086440412165" TargetMode="External"/><Relationship Id="rId_hyperlink_5411" Type="http://schemas.openxmlformats.org/officeDocument/2006/relationships/hyperlink" Target="https://www.tiktok.com/share/user/6810833445197300742" TargetMode="External"/><Relationship Id="rId_hyperlink_5412" Type="http://schemas.openxmlformats.org/officeDocument/2006/relationships/hyperlink" Target="https://www.tiktok.com/share/user/6738804351588828166" TargetMode="External"/><Relationship Id="rId_hyperlink_5413" Type="http://schemas.openxmlformats.org/officeDocument/2006/relationships/hyperlink" Target="https://www.tiktok.com/share/user/6661057383224524805" TargetMode="External"/><Relationship Id="rId_hyperlink_5414" Type="http://schemas.openxmlformats.org/officeDocument/2006/relationships/hyperlink" Target="https://www.tiktok.com/share/user/6970863632554247173" TargetMode="External"/><Relationship Id="rId_hyperlink_5415" Type="http://schemas.openxmlformats.org/officeDocument/2006/relationships/hyperlink" Target="https://www.tiktok.com/share/user/6750726223372125190" TargetMode="External"/><Relationship Id="rId_hyperlink_5416" Type="http://schemas.openxmlformats.org/officeDocument/2006/relationships/hyperlink" Target="https://www.tiktok.com/share/user/6648029569100234758" TargetMode="External"/><Relationship Id="rId_hyperlink_5417" Type="http://schemas.openxmlformats.org/officeDocument/2006/relationships/hyperlink" Target="https://www.tiktok.com/share/user/6771540562149753862" TargetMode="External"/><Relationship Id="rId_hyperlink_5418" Type="http://schemas.openxmlformats.org/officeDocument/2006/relationships/hyperlink" Target="https://www.tiktok.com/share/user/6558509640353611781" TargetMode="External"/><Relationship Id="rId_hyperlink_5419" Type="http://schemas.openxmlformats.org/officeDocument/2006/relationships/hyperlink" Target="https://www.tiktok.com/share/user/6940348841418687494" TargetMode="External"/><Relationship Id="rId_hyperlink_5420" Type="http://schemas.openxmlformats.org/officeDocument/2006/relationships/hyperlink" Target="https://www.tiktok.com/share/user/6813883919811019782" TargetMode="External"/><Relationship Id="rId_hyperlink_5421" Type="http://schemas.openxmlformats.org/officeDocument/2006/relationships/hyperlink" Target="https://www.tiktok.com/share/user/6810491182940226566" TargetMode="External"/><Relationship Id="rId_hyperlink_5422" Type="http://schemas.openxmlformats.org/officeDocument/2006/relationships/hyperlink" Target="https://www.tiktok.com/share/user/7057895362543092741" TargetMode="External"/><Relationship Id="rId_hyperlink_5423" Type="http://schemas.openxmlformats.org/officeDocument/2006/relationships/hyperlink" Target="https://www.tiktok.com/share/user/6810734233653789701" TargetMode="External"/><Relationship Id="rId_hyperlink_5424" Type="http://schemas.openxmlformats.org/officeDocument/2006/relationships/hyperlink" Target="https://www.tiktok.com/share/user/6761431204321412102" TargetMode="External"/><Relationship Id="rId_hyperlink_5425" Type="http://schemas.openxmlformats.org/officeDocument/2006/relationships/hyperlink" Target="https://www.tiktok.com/share/user/6806486083879748614" TargetMode="External"/><Relationship Id="rId_hyperlink_5426" Type="http://schemas.openxmlformats.org/officeDocument/2006/relationships/hyperlink" Target="https://www.tiktok.com/share/user/7072402607058240555" TargetMode="External"/><Relationship Id="rId_hyperlink_5427" Type="http://schemas.openxmlformats.org/officeDocument/2006/relationships/hyperlink" Target="https://www.tiktok.com/share/user/6973345577132803078" TargetMode="External"/><Relationship Id="rId_hyperlink_5428" Type="http://schemas.openxmlformats.org/officeDocument/2006/relationships/hyperlink" Target="https://www.tiktok.com/share/user/6699705962528719878" TargetMode="External"/><Relationship Id="rId_hyperlink_5429" Type="http://schemas.openxmlformats.org/officeDocument/2006/relationships/hyperlink" Target="https://www.tiktok.com/share/user/7072167543662904325" TargetMode="External"/><Relationship Id="rId_hyperlink_5430" Type="http://schemas.openxmlformats.org/officeDocument/2006/relationships/hyperlink" Target="https://www.tiktok.com/share/user/6932519785311978502" TargetMode="External"/><Relationship Id="rId_hyperlink_5431" Type="http://schemas.openxmlformats.org/officeDocument/2006/relationships/hyperlink" Target="https://www.tiktok.com/share/user/6813503523134538758" TargetMode="External"/><Relationship Id="rId_hyperlink_5432" Type="http://schemas.openxmlformats.org/officeDocument/2006/relationships/hyperlink" Target="https://www.tiktok.com/share/user/8247553" TargetMode="External"/><Relationship Id="rId_hyperlink_5433" Type="http://schemas.openxmlformats.org/officeDocument/2006/relationships/hyperlink" Target="https://www.tiktok.com/share/user/7018371173068424197" TargetMode="External"/><Relationship Id="rId_hyperlink_5434" Type="http://schemas.openxmlformats.org/officeDocument/2006/relationships/hyperlink" Target="https://www.tiktok.com/share/user/6841800407732945925" TargetMode="External"/><Relationship Id="rId_hyperlink_5435" Type="http://schemas.openxmlformats.org/officeDocument/2006/relationships/hyperlink" Target="https://www.tiktok.com/share/user/7062591340162384942" TargetMode="External"/><Relationship Id="rId_hyperlink_5436" Type="http://schemas.openxmlformats.org/officeDocument/2006/relationships/hyperlink" Target="https://www.tiktok.com/share/user/6954528575237506054" TargetMode="External"/><Relationship Id="rId_hyperlink_5437" Type="http://schemas.openxmlformats.org/officeDocument/2006/relationships/hyperlink" Target="https://www.tiktok.com/share/user/6850935000365794309" TargetMode="External"/><Relationship Id="rId_hyperlink_5438" Type="http://schemas.openxmlformats.org/officeDocument/2006/relationships/hyperlink" Target="https://www.tiktok.com/share/user/7046606336427377670" TargetMode="External"/><Relationship Id="rId_hyperlink_5439" Type="http://schemas.openxmlformats.org/officeDocument/2006/relationships/hyperlink" Target="https://www.tiktok.com/share/user/6557970136631803909" TargetMode="External"/><Relationship Id="rId_hyperlink_5440" Type="http://schemas.openxmlformats.org/officeDocument/2006/relationships/hyperlink" Target="https://www.tiktok.com/share/user/7069403753249506309" TargetMode="External"/><Relationship Id="rId_hyperlink_5441" Type="http://schemas.openxmlformats.org/officeDocument/2006/relationships/hyperlink" Target="https://www.tiktok.com/share/user/7047236917272560645" TargetMode="External"/><Relationship Id="rId_hyperlink_5442" Type="http://schemas.openxmlformats.org/officeDocument/2006/relationships/hyperlink" Target="https://www.tiktok.com/share/user/6869117198527562757" TargetMode="External"/><Relationship Id="rId_hyperlink_5443" Type="http://schemas.openxmlformats.org/officeDocument/2006/relationships/hyperlink" Target="https://www.tiktok.com/share/user/6887437198648689669" TargetMode="External"/><Relationship Id="rId_hyperlink_5444" Type="http://schemas.openxmlformats.org/officeDocument/2006/relationships/hyperlink" Target="https://www.tiktok.com/share/user/6798359688658289669" TargetMode="External"/><Relationship Id="rId_hyperlink_5445" Type="http://schemas.openxmlformats.org/officeDocument/2006/relationships/hyperlink" Target="https://www.tiktok.com/share/user/7074642560890831877" TargetMode="External"/><Relationship Id="rId_hyperlink_5446" Type="http://schemas.openxmlformats.org/officeDocument/2006/relationships/hyperlink" Target="https://www.tiktok.com/share/user/6817123530448569350" TargetMode="External"/><Relationship Id="rId_hyperlink_5447" Type="http://schemas.openxmlformats.org/officeDocument/2006/relationships/hyperlink" Target="https://www.tiktok.com/share/user/7003385629296870405" TargetMode="External"/><Relationship Id="rId_hyperlink_5448" Type="http://schemas.openxmlformats.org/officeDocument/2006/relationships/hyperlink" Target="https://www.tiktok.com/share/user/6892198666015654917" TargetMode="External"/><Relationship Id="rId_hyperlink_5449" Type="http://schemas.openxmlformats.org/officeDocument/2006/relationships/hyperlink" Target="https://www.tiktok.com/share/user/7024604666277610501" TargetMode="External"/><Relationship Id="rId_hyperlink_5450" Type="http://schemas.openxmlformats.org/officeDocument/2006/relationships/hyperlink" Target="https://www.tiktok.com/share/user/6985198143366628357" TargetMode="External"/><Relationship Id="rId_hyperlink_5451" Type="http://schemas.openxmlformats.org/officeDocument/2006/relationships/hyperlink" Target="https://www.tiktok.com/share/user/6915612168851866630" TargetMode="External"/><Relationship Id="rId_hyperlink_5452" Type="http://schemas.openxmlformats.org/officeDocument/2006/relationships/hyperlink" Target="https://www.tiktok.com/share/user/9034241" TargetMode="External"/><Relationship Id="rId_hyperlink_5453" Type="http://schemas.openxmlformats.org/officeDocument/2006/relationships/hyperlink" Target="https://www.tiktok.com/share/user/6622587892877262853" TargetMode="External"/><Relationship Id="rId_hyperlink_5454" Type="http://schemas.openxmlformats.org/officeDocument/2006/relationships/hyperlink" Target="https://www.tiktok.com/share/user/7020028559490827269" TargetMode="External"/><Relationship Id="rId_hyperlink_5455" Type="http://schemas.openxmlformats.org/officeDocument/2006/relationships/hyperlink" Target="https://www.tiktok.com/share/user/6648745596982493189" TargetMode="External"/><Relationship Id="rId_hyperlink_5456" Type="http://schemas.openxmlformats.org/officeDocument/2006/relationships/hyperlink" Target="https://www.tiktok.com/share/user/6854982139874280454" TargetMode="External"/><Relationship Id="rId_hyperlink_5457" Type="http://schemas.openxmlformats.org/officeDocument/2006/relationships/hyperlink" Target="https://www.tiktok.com/share/user/6977101107727336454" TargetMode="External"/><Relationship Id="rId_hyperlink_5458" Type="http://schemas.openxmlformats.org/officeDocument/2006/relationships/hyperlink" Target="https://www.tiktok.com/share/user/6753295689520399365" TargetMode="External"/><Relationship Id="rId_hyperlink_5459" Type="http://schemas.openxmlformats.org/officeDocument/2006/relationships/hyperlink" Target="https://www.tiktok.com/share/user/6771676798835295238" TargetMode="External"/><Relationship Id="rId_hyperlink_5460" Type="http://schemas.openxmlformats.org/officeDocument/2006/relationships/hyperlink" Target="https://www.tiktok.com/share/user/7002043623433847814" TargetMode="External"/><Relationship Id="rId_hyperlink_5461" Type="http://schemas.openxmlformats.org/officeDocument/2006/relationships/hyperlink" Target="https://www.tiktok.com/share/user/6765180223434834949" TargetMode="External"/><Relationship Id="rId_hyperlink_5462" Type="http://schemas.openxmlformats.org/officeDocument/2006/relationships/hyperlink" Target="https://www.tiktok.com/share/user/6639352545134362630" TargetMode="External"/><Relationship Id="rId_hyperlink_5463" Type="http://schemas.openxmlformats.org/officeDocument/2006/relationships/hyperlink" Target="https://www.tiktok.com/share/user/7068889715298386987" TargetMode="External"/><Relationship Id="rId_hyperlink_5464" Type="http://schemas.openxmlformats.org/officeDocument/2006/relationships/hyperlink" Target="https://www.tiktok.com/share/user/6620474630509723654" TargetMode="External"/><Relationship Id="rId_hyperlink_5465" Type="http://schemas.openxmlformats.org/officeDocument/2006/relationships/hyperlink" Target="https://www.tiktok.com/share/user/7076228558687863851" TargetMode="External"/><Relationship Id="rId_hyperlink_5466" Type="http://schemas.openxmlformats.org/officeDocument/2006/relationships/hyperlink" Target="https://www.tiktok.com/share/user/6772904212515996678" TargetMode="External"/><Relationship Id="rId_hyperlink_5467" Type="http://schemas.openxmlformats.org/officeDocument/2006/relationships/hyperlink" Target="https://www.tiktok.com/share/user/7023429145410241542" TargetMode="External"/><Relationship Id="rId_hyperlink_5468" Type="http://schemas.openxmlformats.org/officeDocument/2006/relationships/hyperlink" Target="https://www.tiktok.com/share/user/7075990077084533765" TargetMode="External"/><Relationship Id="rId_hyperlink_5469" Type="http://schemas.openxmlformats.org/officeDocument/2006/relationships/hyperlink" Target="https://www.tiktok.com/share/user/6828214996242727941" TargetMode="External"/><Relationship Id="rId_hyperlink_5470" Type="http://schemas.openxmlformats.org/officeDocument/2006/relationships/hyperlink" Target="https://www.tiktok.com/share/user/7056019392311755781" TargetMode="External"/><Relationship Id="rId_hyperlink_5471" Type="http://schemas.openxmlformats.org/officeDocument/2006/relationships/hyperlink" Target="https://www.tiktok.com/share/user/7073423810117043205" TargetMode="External"/><Relationship Id="rId_hyperlink_5472" Type="http://schemas.openxmlformats.org/officeDocument/2006/relationships/hyperlink" Target="https://www.tiktok.com/share/user/6932191730167514118" TargetMode="External"/><Relationship Id="rId_hyperlink_5473" Type="http://schemas.openxmlformats.org/officeDocument/2006/relationships/hyperlink" Target="https://www.tiktok.com/share/user/150100139024519169" TargetMode="External"/><Relationship Id="rId_hyperlink_5474" Type="http://schemas.openxmlformats.org/officeDocument/2006/relationships/hyperlink" Target="https://www.tiktok.com/share/user/6834700370172167174" TargetMode="External"/><Relationship Id="rId_hyperlink_5475" Type="http://schemas.openxmlformats.org/officeDocument/2006/relationships/hyperlink" Target="https://www.tiktok.com/share/user/6870277024441304069" TargetMode="External"/><Relationship Id="rId_hyperlink_5476" Type="http://schemas.openxmlformats.org/officeDocument/2006/relationships/hyperlink" Target="https://www.tiktok.com/share/user/11098699" TargetMode="External"/><Relationship Id="rId_hyperlink_5477" Type="http://schemas.openxmlformats.org/officeDocument/2006/relationships/hyperlink" Target="https://www.tiktok.com/share/user/6658011242127507462" TargetMode="External"/><Relationship Id="rId_hyperlink_5478" Type="http://schemas.openxmlformats.org/officeDocument/2006/relationships/hyperlink" Target="https://www.tiktok.com/share/user/6516165953644925952" TargetMode="External"/><Relationship Id="rId_hyperlink_5479" Type="http://schemas.openxmlformats.org/officeDocument/2006/relationships/hyperlink" Target="https://www.tiktok.com/share/user/6663099524201299974" TargetMode="External"/><Relationship Id="rId_hyperlink_5480" Type="http://schemas.openxmlformats.org/officeDocument/2006/relationships/hyperlink" Target="https://www.tiktok.com/share/user/7068872613749949482" TargetMode="External"/><Relationship Id="rId_hyperlink_5481" Type="http://schemas.openxmlformats.org/officeDocument/2006/relationships/hyperlink" Target="https://www.tiktok.com/share/user/6915969474974958598" TargetMode="External"/><Relationship Id="rId_hyperlink_5482" Type="http://schemas.openxmlformats.org/officeDocument/2006/relationships/hyperlink" Target="https://www.tiktok.com/share/user/6807045942895985670" TargetMode="External"/><Relationship Id="rId_hyperlink_5483" Type="http://schemas.openxmlformats.org/officeDocument/2006/relationships/hyperlink" Target="https://www.tiktok.com/share/user/6806889826845377541" TargetMode="External"/><Relationship Id="rId_hyperlink_5484" Type="http://schemas.openxmlformats.org/officeDocument/2006/relationships/hyperlink" Target="https://www.tiktok.com/share/user/6888031259616904198" TargetMode="External"/><Relationship Id="rId_hyperlink_5485" Type="http://schemas.openxmlformats.org/officeDocument/2006/relationships/hyperlink" Target="https://www.tiktok.com/share/user/7052647091495437317" TargetMode="External"/><Relationship Id="rId_hyperlink_5486" Type="http://schemas.openxmlformats.org/officeDocument/2006/relationships/hyperlink" Target="https://www.tiktok.com/share/user/6971732745183052806" TargetMode="External"/><Relationship Id="rId_hyperlink_5487" Type="http://schemas.openxmlformats.org/officeDocument/2006/relationships/hyperlink" Target="https://www.tiktok.com/share/user/7076430951810597894" TargetMode="External"/><Relationship Id="rId_hyperlink_5488" Type="http://schemas.openxmlformats.org/officeDocument/2006/relationships/hyperlink" Target="https://www.tiktok.com/share/user/7078444584636892165" TargetMode="External"/><Relationship Id="rId_hyperlink_5489" Type="http://schemas.openxmlformats.org/officeDocument/2006/relationships/hyperlink" Target="https://www.tiktok.com/share/user/6901455129347556358" TargetMode="External"/><Relationship Id="rId_hyperlink_5490" Type="http://schemas.openxmlformats.org/officeDocument/2006/relationships/hyperlink" Target="https://www.tiktok.com/share/user/7045820053304968197" TargetMode="External"/><Relationship Id="rId_hyperlink_5491" Type="http://schemas.openxmlformats.org/officeDocument/2006/relationships/hyperlink" Target="https://www.tiktok.com/share/user/6814139863248749574" TargetMode="External"/><Relationship Id="rId_hyperlink_5492" Type="http://schemas.openxmlformats.org/officeDocument/2006/relationships/hyperlink" Target="https://www.tiktok.com/share/user/6842980231915504645" TargetMode="External"/><Relationship Id="rId_hyperlink_5493" Type="http://schemas.openxmlformats.org/officeDocument/2006/relationships/hyperlink" Target="https://www.tiktok.com/share/user/7056362046644716550" TargetMode="External"/><Relationship Id="rId_hyperlink_5494" Type="http://schemas.openxmlformats.org/officeDocument/2006/relationships/hyperlink" Target="https://www.tiktok.com/share/user/7002712498504172549" TargetMode="External"/><Relationship Id="rId_hyperlink_5495" Type="http://schemas.openxmlformats.org/officeDocument/2006/relationships/hyperlink" Target="https://www.tiktok.com/share/user/7039116673760134150" TargetMode="External"/><Relationship Id="rId_hyperlink_5496" Type="http://schemas.openxmlformats.org/officeDocument/2006/relationships/hyperlink" Target="https://www.tiktok.com/share/user/6841919915718722565" TargetMode="External"/><Relationship Id="rId_hyperlink_5497" Type="http://schemas.openxmlformats.org/officeDocument/2006/relationships/hyperlink" Target="https://www.tiktok.com/share/user/6750387739534214149" TargetMode="External"/><Relationship Id="rId_hyperlink_5498" Type="http://schemas.openxmlformats.org/officeDocument/2006/relationships/hyperlink" Target="https://www.tiktok.com/share/user/7016337987014198277" TargetMode="External"/><Relationship Id="rId_hyperlink_5499" Type="http://schemas.openxmlformats.org/officeDocument/2006/relationships/hyperlink" Target="https://www.tiktok.com/share/user/6809735037560374277" TargetMode="External"/><Relationship Id="rId_hyperlink_5500" Type="http://schemas.openxmlformats.org/officeDocument/2006/relationships/hyperlink" Target="https://www.tiktok.com/share/user/6818080048738780165" TargetMode="External"/><Relationship Id="rId_hyperlink_5501" Type="http://schemas.openxmlformats.org/officeDocument/2006/relationships/hyperlink" Target="https://www.tiktok.com/share/user/208839325269032960" TargetMode="External"/><Relationship Id="rId_hyperlink_5502" Type="http://schemas.openxmlformats.org/officeDocument/2006/relationships/hyperlink" Target="https://www.tiktok.com/share/user/7070855678773199878" TargetMode="External"/><Relationship Id="rId_hyperlink_5503" Type="http://schemas.openxmlformats.org/officeDocument/2006/relationships/hyperlink" Target="https://www.tiktok.com/share/user/7043652392613626926" TargetMode="External"/><Relationship Id="rId_hyperlink_5504" Type="http://schemas.openxmlformats.org/officeDocument/2006/relationships/hyperlink" Target="https://www.tiktok.com/share/user/7021636030106911750" TargetMode="External"/><Relationship Id="rId_hyperlink_5505" Type="http://schemas.openxmlformats.org/officeDocument/2006/relationships/hyperlink" Target="https://www.tiktok.com/share/user/6900671140034298885" TargetMode="External"/><Relationship Id="rId_hyperlink_5506" Type="http://schemas.openxmlformats.org/officeDocument/2006/relationships/hyperlink" Target="https://www.tiktok.com/share/user/6596382600250589189" TargetMode="External"/><Relationship Id="rId_hyperlink_5507" Type="http://schemas.openxmlformats.org/officeDocument/2006/relationships/hyperlink" Target="https://www.tiktok.com/share/user/7036057070018053125" TargetMode="External"/><Relationship Id="rId_hyperlink_5508" Type="http://schemas.openxmlformats.org/officeDocument/2006/relationships/hyperlink" Target="https://www.tiktok.com/share/user/6953808349142221830" TargetMode="External"/><Relationship Id="rId_hyperlink_5509" Type="http://schemas.openxmlformats.org/officeDocument/2006/relationships/hyperlink" Target="https://www.tiktok.com/share/user/6805762156282479622" TargetMode="External"/><Relationship Id="rId_hyperlink_5510" Type="http://schemas.openxmlformats.org/officeDocument/2006/relationships/hyperlink" Target="https://www.tiktok.com/share/user/7011384849459266565" TargetMode="External"/><Relationship Id="rId_hyperlink_5511" Type="http://schemas.openxmlformats.org/officeDocument/2006/relationships/hyperlink" Target="https://www.tiktok.com/share/user/6980048382309172229" TargetMode="External"/><Relationship Id="rId_hyperlink_5512" Type="http://schemas.openxmlformats.org/officeDocument/2006/relationships/hyperlink" Target="https://www.tiktok.com/share/user/6883677716617577477" TargetMode="External"/><Relationship Id="rId_hyperlink_5513" Type="http://schemas.openxmlformats.org/officeDocument/2006/relationships/hyperlink" Target="https://www.tiktok.com/share/user/7067547454887527470" TargetMode="External"/><Relationship Id="rId_hyperlink_5514" Type="http://schemas.openxmlformats.org/officeDocument/2006/relationships/hyperlink" Target="https://www.tiktok.com/share/user/7077623311786574854" TargetMode="External"/><Relationship Id="rId_hyperlink_5515" Type="http://schemas.openxmlformats.org/officeDocument/2006/relationships/hyperlink" Target="https://www.tiktok.com/share/user/7063857400212718639" TargetMode="External"/><Relationship Id="rId_hyperlink_5516" Type="http://schemas.openxmlformats.org/officeDocument/2006/relationships/hyperlink" Target="https://www.tiktok.com/share/user/7072452192779174917" TargetMode="External"/><Relationship Id="rId_hyperlink_5517" Type="http://schemas.openxmlformats.org/officeDocument/2006/relationships/hyperlink" Target="https://www.tiktok.com/share/user/6996442714829767686" TargetMode="External"/><Relationship Id="rId_hyperlink_5518" Type="http://schemas.openxmlformats.org/officeDocument/2006/relationships/hyperlink" Target="https://www.tiktok.com/share/user/6864997862950994946" TargetMode="External"/><Relationship Id="rId_hyperlink_5519" Type="http://schemas.openxmlformats.org/officeDocument/2006/relationships/hyperlink" Target="https://www.tiktok.com/share/user/7062742784939410438" TargetMode="External"/><Relationship Id="rId_hyperlink_5520" Type="http://schemas.openxmlformats.org/officeDocument/2006/relationships/hyperlink" Target="https://www.tiktok.com/share/user/6849149694099670022" TargetMode="External"/><Relationship Id="rId_hyperlink_5521" Type="http://schemas.openxmlformats.org/officeDocument/2006/relationships/hyperlink" Target="https://www.tiktok.com/share/user/6732110220439094278" TargetMode="External"/><Relationship Id="rId_hyperlink_5522" Type="http://schemas.openxmlformats.org/officeDocument/2006/relationships/hyperlink" Target="https://www.tiktok.com/share/user/6699451974642107398" TargetMode="External"/><Relationship Id="rId_hyperlink_5523" Type="http://schemas.openxmlformats.org/officeDocument/2006/relationships/hyperlink" Target="https://www.tiktok.com/share/user/6788053085383066630" TargetMode="External"/><Relationship Id="rId_hyperlink_5524" Type="http://schemas.openxmlformats.org/officeDocument/2006/relationships/hyperlink" Target="https://www.tiktok.com/share/user/6980655229986817030" TargetMode="External"/><Relationship Id="rId_hyperlink_5525" Type="http://schemas.openxmlformats.org/officeDocument/2006/relationships/hyperlink" Target="https://www.tiktok.com/share/user/6849157721587205126" TargetMode="External"/><Relationship Id="rId_hyperlink_5526" Type="http://schemas.openxmlformats.org/officeDocument/2006/relationships/hyperlink" Target="https://www.tiktok.com/share/user/6939560529132340230" TargetMode="External"/><Relationship Id="rId_hyperlink_5527" Type="http://schemas.openxmlformats.org/officeDocument/2006/relationships/hyperlink" Target="https://www.tiktok.com/share/user/6918859466030040069" TargetMode="External"/><Relationship Id="rId_hyperlink_5528" Type="http://schemas.openxmlformats.org/officeDocument/2006/relationships/hyperlink" Target="https://www.tiktok.com/share/user/6919567065880118278" TargetMode="External"/><Relationship Id="rId_hyperlink_5529" Type="http://schemas.openxmlformats.org/officeDocument/2006/relationships/hyperlink" Target="https://www.tiktok.com/share/user/6837924325052761093" TargetMode="External"/><Relationship Id="rId_hyperlink_5530" Type="http://schemas.openxmlformats.org/officeDocument/2006/relationships/hyperlink" Target="https://www.tiktok.com/share/user/7072121174491055110" TargetMode="External"/><Relationship Id="rId_hyperlink_5531" Type="http://schemas.openxmlformats.org/officeDocument/2006/relationships/hyperlink" Target="https://www.tiktok.com/share/user/6849950782620992518" TargetMode="External"/><Relationship Id="rId_hyperlink_5532" Type="http://schemas.openxmlformats.org/officeDocument/2006/relationships/hyperlink" Target="https://www.tiktok.com/share/user/6801663000052909061" TargetMode="External"/><Relationship Id="rId_hyperlink_5533" Type="http://schemas.openxmlformats.org/officeDocument/2006/relationships/hyperlink" Target="https://www.tiktok.com/share/user/7072348597471413254" TargetMode="External"/><Relationship Id="rId_hyperlink_5534" Type="http://schemas.openxmlformats.org/officeDocument/2006/relationships/hyperlink" Target="https://www.tiktok.com/share/user/6982231972685956101" TargetMode="External"/><Relationship Id="rId_hyperlink_5535" Type="http://schemas.openxmlformats.org/officeDocument/2006/relationships/hyperlink" Target="https://www.tiktok.com/share/user/6961498952693105670" TargetMode="External"/><Relationship Id="rId_hyperlink_5536" Type="http://schemas.openxmlformats.org/officeDocument/2006/relationships/hyperlink" Target="https://www.tiktok.com/share/user/7078648994461844486" TargetMode="External"/><Relationship Id="rId_hyperlink_5537" Type="http://schemas.openxmlformats.org/officeDocument/2006/relationships/hyperlink" Target="https://www.tiktok.com/share/user/7077204104719696902" TargetMode="External"/><Relationship Id="rId_hyperlink_5538" Type="http://schemas.openxmlformats.org/officeDocument/2006/relationships/hyperlink" Target="https://www.tiktok.com/share/user/7049449681717462022" TargetMode="External"/><Relationship Id="rId_hyperlink_5539" Type="http://schemas.openxmlformats.org/officeDocument/2006/relationships/hyperlink" Target="https://www.tiktok.com/share/user/6653449426117345285" TargetMode="External"/><Relationship Id="rId_hyperlink_5540" Type="http://schemas.openxmlformats.org/officeDocument/2006/relationships/hyperlink" Target="https://www.tiktok.com/share/user/6911937644910642181" TargetMode="External"/><Relationship Id="rId_hyperlink_5541" Type="http://schemas.openxmlformats.org/officeDocument/2006/relationships/hyperlink" Target="https://www.tiktok.com/share/user/6601945031719616517" TargetMode="External"/><Relationship Id="rId_hyperlink_5542" Type="http://schemas.openxmlformats.org/officeDocument/2006/relationships/hyperlink" Target="https://www.tiktok.com/share/user/7077442018432205829" TargetMode="External"/><Relationship Id="rId_hyperlink_5543" Type="http://schemas.openxmlformats.org/officeDocument/2006/relationships/hyperlink" Target="https://www.tiktok.com/share/user/6809771228330869766" TargetMode="External"/><Relationship Id="rId_hyperlink_5544" Type="http://schemas.openxmlformats.org/officeDocument/2006/relationships/hyperlink" Target="https://www.tiktok.com/share/user/6955921614447346694" TargetMode="External"/><Relationship Id="rId_hyperlink_5545" Type="http://schemas.openxmlformats.org/officeDocument/2006/relationships/hyperlink" Target="https://www.tiktok.com/share/user/7028743764140393477" TargetMode="External"/><Relationship Id="rId_hyperlink_5546" Type="http://schemas.openxmlformats.org/officeDocument/2006/relationships/hyperlink" Target="https://www.tiktok.com/share/user/6781858304303137798" TargetMode="External"/><Relationship Id="rId_hyperlink_5547" Type="http://schemas.openxmlformats.org/officeDocument/2006/relationships/hyperlink" Target="https://www.tiktok.com/share/user/7063956654136804358" TargetMode="External"/><Relationship Id="rId_hyperlink_5548" Type="http://schemas.openxmlformats.org/officeDocument/2006/relationships/hyperlink" Target="https://www.tiktok.com/share/user/7029107646608753665" TargetMode="External"/><Relationship Id="rId_hyperlink_5549" Type="http://schemas.openxmlformats.org/officeDocument/2006/relationships/hyperlink" Target="https://www.tiktok.com/share/user/6821610528184681477" TargetMode="External"/><Relationship Id="rId_hyperlink_5550" Type="http://schemas.openxmlformats.org/officeDocument/2006/relationships/hyperlink" Target="https://www.tiktok.com/share/user/7069845151564579882" TargetMode="External"/><Relationship Id="rId_hyperlink_5551" Type="http://schemas.openxmlformats.org/officeDocument/2006/relationships/hyperlink" Target="https://www.tiktok.com/share/user/7046363692023874566" TargetMode="External"/><Relationship Id="rId_hyperlink_5552" Type="http://schemas.openxmlformats.org/officeDocument/2006/relationships/hyperlink" Target="https://www.tiktok.com/share/user/7060984322850538543" TargetMode="External"/><Relationship Id="rId_hyperlink_5553" Type="http://schemas.openxmlformats.org/officeDocument/2006/relationships/hyperlink" Target="https://www.tiktok.com/share/user/7067274381194544133" TargetMode="External"/><Relationship Id="rId_hyperlink_5554" Type="http://schemas.openxmlformats.org/officeDocument/2006/relationships/hyperlink" Target="https://www.tiktok.com/share/user/7032340849091380226" TargetMode="External"/><Relationship Id="rId_hyperlink_5555" Type="http://schemas.openxmlformats.org/officeDocument/2006/relationships/hyperlink" Target="https://www.tiktok.com/share/user/7036566561204732933" TargetMode="External"/><Relationship Id="rId_hyperlink_5556" Type="http://schemas.openxmlformats.org/officeDocument/2006/relationships/hyperlink" Target="https://www.tiktok.com/share/user/7049083349759296518" TargetMode="External"/><Relationship Id="rId_hyperlink_5557" Type="http://schemas.openxmlformats.org/officeDocument/2006/relationships/hyperlink" Target="https://www.tiktok.com/share/user/6834303898653377542" TargetMode="External"/><Relationship Id="rId_hyperlink_5558" Type="http://schemas.openxmlformats.org/officeDocument/2006/relationships/hyperlink" Target="https://www.tiktok.com/share/user/6655281212368977926" TargetMode="External"/><Relationship Id="rId_hyperlink_5559" Type="http://schemas.openxmlformats.org/officeDocument/2006/relationships/hyperlink" Target="https://www.tiktok.com/share/user/6873808668706587654" TargetMode="External"/><Relationship Id="rId_hyperlink_5560" Type="http://schemas.openxmlformats.org/officeDocument/2006/relationships/hyperlink" Target="https://www.tiktok.com/share/user/6966237283532014597" TargetMode="External"/><Relationship Id="rId_hyperlink_5561" Type="http://schemas.openxmlformats.org/officeDocument/2006/relationships/hyperlink" Target="https://www.tiktok.com/share/user/7072000330473440257" TargetMode="External"/><Relationship Id="rId_hyperlink_5562" Type="http://schemas.openxmlformats.org/officeDocument/2006/relationships/hyperlink" Target="https://www.tiktok.com/share/user/7078370406776390661" TargetMode="External"/><Relationship Id="rId_hyperlink_5563" Type="http://schemas.openxmlformats.org/officeDocument/2006/relationships/hyperlink" Target="https://www.tiktok.com/share/user/6675061633088455686" TargetMode="External"/><Relationship Id="rId_hyperlink_5564" Type="http://schemas.openxmlformats.org/officeDocument/2006/relationships/hyperlink" Target="https://www.tiktok.com/share/user/6974361611047322630" TargetMode="External"/><Relationship Id="rId_hyperlink_5565" Type="http://schemas.openxmlformats.org/officeDocument/2006/relationships/hyperlink" Target="https://www.tiktok.com/share/user/7056150625042908165" TargetMode="External"/><Relationship Id="rId_hyperlink_5566" Type="http://schemas.openxmlformats.org/officeDocument/2006/relationships/hyperlink" Target="https://www.tiktok.com/share/user/7014912794278740998" TargetMode="External"/><Relationship Id="rId_hyperlink_5567" Type="http://schemas.openxmlformats.org/officeDocument/2006/relationships/hyperlink" Target="https://www.tiktok.com/share/user/7068623753441494021" TargetMode="External"/><Relationship Id="rId_hyperlink_5568" Type="http://schemas.openxmlformats.org/officeDocument/2006/relationships/hyperlink" Target="https://www.tiktok.com/share/user/6874453749197669382" TargetMode="External"/><Relationship Id="rId_hyperlink_5569" Type="http://schemas.openxmlformats.org/officeDocument/2006/relationships/hyperlink" Target="https://www.tiktok.com/share/user/7077126779672790021" TargetMode="External"/><Relationship Id="rId_hyperlink_5570" Type="http://schemas.openxmlformats.org/officeDocument/2006/relationships/hyperlink" Target="https://www.tiktok.com/share/user/6909518511879111686" TargetMode="External"/><Relationship Id="rId_hyperlink_5571" Type="http://schemas.openxmlformats.org/officeDocument/2006/relationships/hyperlink" Target="https://www.tiktok.com/share/user/6807770648595072005" TargetMode="External"/><Relationship Id="rId_hyperlink_5572" Type="http://schemas.openxmlformats.org/officeDocument/2006/relationships/hyperlink" Target="https://www.tiktok.com/share/user/6751449148207318022" TargetMode="External"/><Relationship Id="rId_hyperlink_5573" Type="http://schemas.openxmlformats.org/officeDocument/2006/relationships/hyperlink" Target="https://www.tiktok.com/share/user/7073328056547755050" TargetMode="External"/><Relationship Id="rId_hyperlink_5574" Type="http://schemas.openxmlformats.org/officeDocument/2006/relationships/hyperlink" Target="https://www.tiktok.com/share/user/6847175795950502918" TargetMode="External"/><Relationship Id="rId_hyperlink_5575" Type="http://schemas.openxmlformats.org/officeDocument/2006/relationships/hyperlink" Target="https://www.tiktok.com/share/user/6795177560047502341" TargetMode="External"/><Relationship Id="rId_hyperlink_5576" Type="http://schemas.openxmlformats.org/officeDocument/2006/relationships/hyperlink" Target="https://www.tiktok.com/share/user/6565975546529153029" TargetMode="External"/><Relationship Id="rId_hyperlink_5577" Type="http://schemas.openxmlformats.org/officeDocument/2006/relationships/hyperlink" Target="https://www.tiktok.com/share/user/7042549340091204613" TargetMode="External"/><Relationship Id="rId_hyperlink_5578" Type="http://schemas.openxmlformats.org/officeDocument/2006/relationships/hyperlink" Target="https://www.tiktok.com/share/user/7038390064724624389" TargetMode="External"/><Relationship Id="rId_hyperlink_5579" Type="http://schemas.openxmlformats.org/officeDocument/2006/relationships/hyperlink" Target="https://www.tiktok.com/share/user/6610488784201220102" TargetMode="External"/><Relationship Id="rId_hyperlink_5580" Type="http://schemas.openxmlformats.org/officeDocument/2006/relationships/hyperlink" Target="https://www.tiktok.com/share/user/7002841285325816837" TargetMode="External"/><Relationship Id="rId_hyperlink_5581" Type="http://schemas.openxmlformats.org/officeDocument/2006/relationships/hyperlink" Target="https://www.tiktok.com/share/user/6605331710937300998" TargetMode="External"/><Relationship Id="rId_hyperlink_5582" Type="http://schemas.openxmlformats.org/officeDocument/2006/relationships/hyperlink" Target="https://www.tiktok.com/share/user/6640100519027834886" TargetMode="External"/><Relationship Id="rId_hyperlink_5583" Type="http://schemas.openxmlformats.org/officeDocument/2006/relationships/hyperlink" Target="https://www.tiktok.com/share/user/6755911562627138566" TargetMode="External"/><Relationship Id="rId_hyperlink_5584" Type="http://schemas.openxmlformats.org/officeDocument/2006/relationships/hyperlink" Target="https://www.tiktok.com/share/user/6809653527897588741" TargetMode="External"/><Relationship Id="rId_hyperlink_5585" Type="http://schemas.openxmlformats.org/officeDocument/2006/relationships/hyperlink" Target="https://www.tiktok.com/share/user/6598603056853762054" TargetMode="External"/><Relationship Id="rId_hyperlink_5586" Type="http://schemas.openxmlformats.org/officeDocument/2006/relationships/hyperlink" Target="https://www.tiktok.com/share/user/6891438545057367045" TargetMode="External"/><Relationship Id="rId_hyperlink_5587" Type="http://schemas.openxmlformats.org/officeDocument/2006/relationships/hyperlink" Target="https://www.tiktok.com/share/user/6805592618966991878" TargetMode="External"/><Relationship Id="rId_hyperlink_5588" Type="http://schemas.openxmlformats.org/officeDocument/2006/relationships/hyperlink" Target="https://www.tiktok.com/share/user/7077688255894832171" TargetMode="External"/><Relationship Id="rId_hyperlink_5589" Type="http://schemas.openxmlformats.org/officeDocument/2006/relationships/hyperlink" Target="https://www.tiktok.com/share/user/6940717646992557061" TargetMode="External"/><Relationship Id="rId_hyperlink_5590" Type="http://schemas.openxmlformats.org/officeDocument/2006/relationships/hyperlink" Target="https://www.tiktok.com/share/user/6797147821986038790" TargetMode="External"/><Relationship Id="rId_hyperlink_5591" Type="http://schemas.openxmlformats.org/officeDocument/2006/relationships/hyperlink" Target="https://www.tiktok.com/share/user/6758336683315741701" TargetMode="External"/><Relationship Id="rId_hyperlink_5592" Type="http://schemas.openxmlformats.org/officeDocument/2006/relationships/hyperlink" Target="https://www.tiktok.com/share/user/7069911023055275014" TargetMode="External"/><Relationship Id="rId_hyperlink_5593" Type="http://schemas.openxmlformats.org/officeDocument/2006/relationships/hyperlink" Target="https://www.tiktok.com/share/user/6786312436695270405" TargetMode="External"/><Relationship Id="rId_hyperlink_5594" Type="http://schemas.openxmlformats.org/officeDocument/2006/relationships/hyperlink" Target="https://www.tiktok.com/share/user/7004986570643080197" TargetMode="External"/><Relationship Id="rId_hyperlink_5595" Type="http://schemas.openxmlformats.org/officeDocument/2006/relationships/hyperlink" Target="https://www.tiktok.com/share/user/7048967926468183045" TargetMode="External"/><Relationship Id="rId_hyperlink_5596" Type="http://schemas.openxmlformats.org/officeDocument/2006/relationships/hyperlink" Target="https://www.tiktok.com/share/user/233887026058735616" TargetMode="External"/><Relationship Id="rId_hyperlink_5597" Type="http://schemas.openxmlformats.org/officeDocument/2006/relationships/hyperlink" Target="https://www.tiktok.com/share/user/7071595304832009221" TargetMode="External"/><Relationship Id="rId_hyperlink_5598" Type="http://schemas.openxmlformats.org/officeDocument/2006/relationships/hyperlink" Target="https://www.tiktok.com/share/user/7004826418404951046" TargetMode="External"/><Relationship Id="rId_hyperlink_5599" Type="http://schemas.openxmlformats.org/officeDocument/2006/relationships/hyperlink" Target="https://www.tiktok.com/share/user/7070553599576163371" TargetMode="External"/><Relationship Id="rId_hyperlink_5600" Type="http://schemas.openxmlformats.org/officeDocument/2006/relationships/hyperlink" Target="https://www.tiktok.com/share/user/6769289113054577670" TargetMode="External"/><Relationship Id="rId_hyperlink_5601" Type="http://schemas.openxmlformats.org/officeDocument/2006/relationships/hyperlink" Target="https://www.tiktok.com/share/user/6976239000899437573" TargetMode="External"/><Relationship Id="rId_hyperlink_5602" Type="http://schemas.openxmlformats.org/officeDocument/2006/relationships/hyperlink" Target="https://www.tiktok.com/share/user/6939821125941904390" TargetMode="External"/><Relationship Id="rId_hyperlink_5603" Type="http://schemas.openxmlformats.org/officeDocument/2006/relationships/hyperlink" Target="https://www.tiktok.com/share/user/6801340393088893957" TargetMode="External"/><Relationship Id="rId_hyperlink_5604" Type="http://schemas.openxmlformats.org/officeDocument/2006/relationships/hyperlink" Target="https://www.tiktok.com/share/user/6863976348399617029" TargetMode="External"/><Relationship Id="rId_hyperlink_5605" Type="http://schemas.openxmlformats.org/officeDocument/2006/relationships/hyperlink" Target="https://www.tiktok.com/share/user/6776765136717218822" TargetMode="External"/><Relationship Id="rId_hyperlink_5606" Type="http://schemas.openxmlformats.org/officeDocument/2006/relationships/hyperlink" Target="https://www.tiktok.com/share/user/6961901703807091718" TargetMode="External"/><Relationship Id="rId_hyperlink_5607" Type="http://schemas.openxmlformats.org/officeDocument/2006/relationships/hyperlink" Target="https://www.tiktok.com/share/user/6927794583426810885" TargetMode="External"/><Relationship Id="rId_hyperlink_5608" Type="http://schemas.openxmlformats.org/officeDocument/2006/relationships/hyperlink" Target="https://www.tiktok.com/share/user/7002959921642423302" TargetMode="External"/><Relationship Id="rId_hyperlink_5609" Type="http://schemas.openxmlformats.org/officeDocument/2006/relationships/hyperlink" Target="https://www.tiktok.com/share/user/14291842" TargetMode="External"/><Relationship Id="rId_hyperlink_5610" Type="http://schemas.openxmlformats.org/officeDocument/2006/relationships/hyperlink" Target="https://www.tiktok.com/share/user/148701173137575936" TargetMode="External"/><Relationship Id="rId_hyperlink_5611" Type="http://schemas.openxmlformats.org/officeDocument/2006/relationships/hyperlink" Target="https://www.tiktok.com/share/user/7043384829791290374" TargetMode="External"/><Relationship Id="rId_hyperlink_5612" Type="http://schemas.openxmlformats.org/officeDocument/2006/relationships/hyperlink" Target="https://www.tiktok.com/share/user/7076404396543919110" TargetMode="External"/><Relationship Id="rId_hyperlink_5613" Type="http://schemas.openxmlformats.org/officeDocument/2006/relationships/hyperlink" Target="https://www.tiktok.com/share/user/6938589420363121670" TargetMode="External"/><Relationship Id="rId_hyperlink_5614" Type="http://schemas.openxmlformats.org/officeDocument/2006/relationships/hyperlink" Target="https://www.tiktok.com/share/user/7038314567219577861" TargetMode="External"/><Relationship Id="rId_hyperlink_5615" Type="http://schemas.openxmlformats.org/officeDocument/2006/relationships/hyperlink" Target="https://www.tiktok.com/share/user/6819823753913320453" TargetMode="External"/><Relationship Id="rId_hyperlink_5616" Type="http://schemas.openxmlformats.org/officeDocument/2006/relationships/hyperlink" Target="https://www.tiktok.com/share/user/7065498049432241198" TargetMode="External"/><Relationship Id="rId_hyperlink_5617" Type="http://schemas.openxmlformats.org/officeDocument/2006/relationships/hyperlink" Target="https://www.tiktok.com/share/user/6865750440984003589" TargetMode="External"/><Relationship Id="rId_hyperlink_5618" Type="http://schemas.openxmlformats.org/officeDocument/2006/relationships/hyperlink" Target="https://www.tiktok.com/share/user/7079367519073272838" TargetMode="External"/><Relationship Id="rId_hyperlink_5619" Type="http://schemas.openxmlformats.org/officeDocument/2006/relationships/hyperlink" Target="https://www.tiktok.com/share/user/6898842890543432709" TargetMode="External"/><Relationship Id="rId_hyperlink_5620" Type="http://schemas.openxmlformats.org/officeDocument/2006/relationships/hyperlink" Target="https://www.tiktok.com/share/user/6689192208116352006" TargetMode="External"/><Relationship Id="rId_hyperlink_5621" Type="http://schemas.openxmlformats.org/officeDocument/2006/relationships/hyperlink" Target="https://www.tiktok.com/share/user/7066492999510606894" TargetMode="External"/><Relationship Id="rId_hyperlink_5622" Type="http://schemas.openxmlformats.org/officeDocument/2006/relationships/hyperlink" Target="https://www.tiktok.com/share/user/7006457295132476422" TargetMode="External"/><Relationship Id="rId_hyperlink_5623" Type="http://schemas.openxmlformats.org/officeDocument/2006/relationships/hyperlink" Target="https://www.tiktok.com/share/user/6943935359424513029" TargetMode="External"/><Relationship Id="rId_hyperlink_5624" Type="http://schemas.openxmlformats.org/officeDocument/2006/relationships/hyperlink" Target="https://www.tiktok.com/share/user/6909271221033239558" TargetMode="External"/><Relationship Id="rId_hyperlink_5625" Type="http://schemas.openxmlformats.org/officeDocument/2006/relationships/hyperlink" Target="https://www.tiktok.com/share/user/6953795084292195334" TargetMode="External"/><Relationship Id="rId_hyperlink_5626" Type="http://schemas.openxmlformats.org/officeDocument/2006/relationships/hyperlink" Target="https://www.tiktok.com/share/user/6825847407315977221" TargetMode="External"/><Relationship Id="rId_hyperlink_5627" Type="http://schemas.openxmlformats.org/officeDocument/2006/relationships/hyperlink" Target="https://www.tiktok.com/share/user/6975697526499804165" TargetMode="External"/><Relationship Id="rId_hyperlink_5628" Type="http://schemas.openxmlformats.org/officeDocument/2006/relationships/hyperlink" Target="https://www.tiktok.com/share/user/6792031514981942277" TargetMode="External"/><Relationship Id="rId_hyperlink_5629" Type="http://schemas.openxmlformats.org/officeDocument/2006/relationships/hyperlink" Target="https://www.tiktok.com/share/user/6813156908020450310" TargetMode="External"/><Relationship Id="rId_hyperlink_5630" Type="http://schemas.openxmlformats.org/officeDocument/2006/relationships/hyperlink" Target="https://www.tiktok.com/share/user/6930722863919793158" TargetMode="External"/><Relationship Id="rId_hyperlink_5631" Type="http://schemas.openxmlformats.org/officeDocument/2006/relationships/hyperlink" Target="https://www.tiktok.com/share/user/7001565550578336773" TargetMode="External"/><Relationship Id="rId_hyperlink_5632" Type="http://schemas.openxmlformats.org/officeDocument/2006/relationships/hyperlink" Target="https://www.tiktok.com/share/user/274917875943878656" TargetMode="External"/><Relationship Id="rId_hyperlink_5633" Type="http://schemas.openxmlformats.org/officeDocument/2006/relationships/hyperlink" Target="https://www.tiktok.com/share/user/6529639" TargetMode="External"/><Relationship Id="rId_hyperlink_5634" Type="http://schemas.openxmlformats.org/officeDocument/2006/relationships/hyperlink" Target="https://www.tiktok.com/share/user/6924006063298987014" TargetMode="External"/><Relationship Id="rId_hyperlink_5635" Type="http://schemas.openxmlformats.org/officeDocument/2006/relationships/hyperlink" Target="https://www.tiktok.com/share/user/6907747037926163462" TargetMode="External"/><Relationship Id="rId_hyperlink_5636" Type="http://schemas.openxmlformats.org/officeDocument/2006/relationships/hyperlink" Target="https://www.tiktok.com/share/user/6999125411666936838" TargetMode="External"/><Relationship Id="rId_hyperlink_5637" Type="http://schemas.openxmlformats.org/officeDocument/2006/relationships/hyperlink" Target="https://www.tiktok.com/share/user/6747634721591657478" TargetMode="External"/><Relationship Id="rId_hyperlink_5638" Type="http://schemas.openxmlformats.org/officeDocument/2006/relationships/hyperlink" Target="https://www.tiktok.com/share/user/6863968721830134790" TargetMode="External"/><Relationship Id="rId_hyperlink_5639" Type="http://schemas.openxmlformats.org/officeDocument/2006/relationships/hyperlink" Target="https://www.tiktok.com/share/user/7073761128005895173" TargetMode="External"/><Relationship Id="rId_hyperlink_5640" Type="http://schemas.openxmlformats.org/officeDocument/2006/relationships/hyperlink" Target="https://www.tiktok.com/share/user/6747328730764542981" TargetMode="External"/><Relationship Id="rId_hyperlink_5641" Type="http://schemas.openxmlformats.org/officeDocument/2006/relationships/hyperlink" Target="https://www.tiktok.com/share/user/6980375335972209670" TargetMode="External"/><Relationship Id="rId_hyperlink_5642" Type="http://schemas.openxmlformats.org/officeDocument/2006/relationships/hyperlink" Target="https://www.tiktok.com/share/user/6804581206648292357" TargetMode="External"/><Relationship Id="rId_hyperlink_5643" Type="http://schemas.openxmlformats.org/officeDocument/2006/relationships/hyperlink" Target="https://www.tiktok.com/share/user/6888751805502653445" TargetMode="External"/><Relationship Id="rId_hyperlink_5644" Type="http://schemas.openxmlformats.org/officeDocument/2006/relationships/hyperlink" Target="https://www.tiktok.com/share/user/6627809293491372038" TargetMode="External"/><Relationship Id="rId_hyperlink_5645" Type="http://schemas.openxmlformats.org/officeDocument/2006/relationships/hyperlink" Target="https://www.tiktok.com/share/user/6993866523246183430" TargetMode="External"/><Relationship Id="rId_hyperlink_5646" Type="http://schemas.openxmlformats.org/officeDocument/2006/relationships/hyperlink" Target="https://www.tiktok.com/share/user/6726716070391006214" TargetMode="External"/><Relationship Id="rId_hyperlink_5647" Type="http://schemas.openxmlformats.org/officeDocument/2006/relationships/hyperlink" Target="https://www.tiktok.com/share/user/6879541950773920774" TargetMode="External"/><Relationship Id="rId_hyperlink_5648" Type="http://schemas.openxmlformats.org/officeDocument/2006/relationships/hyperlink" Target="https://www.tiktok.com/share/user/7022245921313113093" TargetMode="External"/><Relationship Id="rId_hyperlink_5649" Type="http://schemas.openxmlformats.org/officeDocument/2006/relationships/hyperlink" Target="https://www.tiktok.com/share/user/6955546358070526981" TargetMode="External"/><Relationship Id="rId_hyperlink_5650" Type="http://schemas.openxmlformats.org/officeDocument/2006/relationships/hyperlink" Target="https://www.tiktok.com/share/user/6945903362915795974" TargetMode="External"/><Relationship Id="rId_hyperlink_5651" Type="http://schemas.openxmlformats.org/officeDocument/2006/relationships/hyperlink" Target="https://www.tiktok.com/share/user/6808863455367611398" TargetMode="External"/><Relationship Id="rId_hyperlink_5652" Type="http://schemas.openxmlformats.org/officeDocument/2006/relationships/hyperlink" Target="https://www.tiktok.com/share/user/6884824862612374529" TargetMode="External"/><Relationship Id="rId_hyperlink_5653" Type="http://schemas.openxmlformats.org/officeDocument/2006/relationships/hyperlink" Target="https://www.tiktok.com/share/user/7060163365987550255" TargetMode="External"/><Relationship Id="rId_hyperlink_5654" Type="http://schemas.openxmlformats.org/officeDocument/2006/relationships/hyperlink" Target="https://www.tiktok.com/share/user/7066220581545870342" TargetMode="External"/><Relationship Id="rId_hyperlink_5655" Type="http://schemas.openxmlformats.org/officeDocument/2006/relationships/hyperlink" Target="https://www.tiktok.com/share/user/6750644511247008774" TargetMode="External"/><Relationship Id="rId_hyperlink_5656" Type="http://schemas.openxmlformats.org/officeDocument/2006/relationships/hyperlink" Target="https://www.tiktok.com/share/user/6823498772007273477" TargetMode="External"/><Relationship Id="rId_hyperlink_5657" Type="http://schemas.openxmlformats.org/officeDocument/2006/relationships/hyperlink" Target="https://www.tiktok.com/share/user/7076685123140502533" TargetMode="External"/><Relationship Id="rId_hyperlink_5658" Type="http://schemas.openxmlformats.org/officeDocument/2006/relationships/hyperlink" Target="https://www.tiktok.com/share/user/7055030845757162502" TargetMode="External"/><Relationship Id="rId_hyperlink_5659" Type="http://schemas.openxmlformats.org/officeDocument/2006/relationships/hyperlink" Target="https://www.tiktok.com/share/user/7079026372202988550" TargetMode="External"/><Relationship Id="rId_hyperlink_5660" Type="http://schemas.openxmlformats.org/officeDocument/2006/relationships/hyperlink" Target="https://www.tiktok.com/share/user/63103524183494656" TargetMode="External"/><Relationship Id="rId_hyperlink_5661" Type="http://schemas.openxmlformats.org/officeDocument/2006/relationships/hyperlink" Target="https://www.tiktok.com/share/user/7079183411718505477" TargetMode="External"/><Relationship Id="rId_hyperlink_5662" Type="http://schemas.openxmlformats.org/officeDocument/2006/relationships/hyperlink" Target="https://www.tiktok.com/share/user/6817503352084923397" TargetMode="External"/><Relationship Id="rId_hyperlink_5663" Type="http://schemas.openxmlformats.org/officeDocument/2006/relationships/hyperlink" Target="https://www.tiktok.com/share/user/6764549751134028805" TargetMode="External"/><Relationship Id="rId_hyperlink_5664" Type="http://schemas.openxmlformats.org/officeDocument/2006/relationships/hyperlink" Target="https://www.tiktok.com/share/user/6960854371057320965" TargetMode="External"/><Relationship Id="rId_hyperlink_5665" Type="http://schemas.openxmlformats.org/officeDocument/2006/relationships/hyperlink" Target="https://www.tiktok.com/share/user/6941812302795424773" TargetMode="External"/><Relationship Id="rId_hyperlink_5666" Type="http://schemas.openxmlformats.org/officeDocument/2006/relationships/hyperlink" Target="https://www.tiktok.com/share/user/7067462443597169669" TargetMode="External"/><Relationship Id="rId_hyperlink_5667" Type="http://schemas.openxmlformats.org/officeDocument/2006/relationships/hyperlink" Target="https://www.tiktok.com/share/user/6801575305955820550" TargetMode="External"/><Relationship Id="rId_hyperlink_5668" Type="http://schemas.openxmlformats.org/officeDocument/2006/relationships/hyperlink" Target="https://www.tiktok.com/share/user/7058425847376151558" TargetMode="External"/><Relationship Id="rId_hyperlink_5669" Type="http://schemas.openxmlformats.org/officeDocument/2006/relationships/hyperlink" Target="https://www.tiktok.com/share/user/6816741224931410949" TargetMode="External"/><Relationship Id="rId_hyperlink_5670" Type="http://schemas.openxmlformats.org/officeDocument/2006/relationships/hyperlink" Target="https://www.tiktok.com/share/user/7058386848919553070" TargetMode="External"/><Relationship Id="rId_hyperlink_5671" Type="http://schemas.openxmlformats.org/officeDocument/2006/relationships/hyperlink" Target="https://www.tiktok.com/share/user/6964861975801168901" TargetMode="External"/><Relationship Id="rId_hyperlink_5672" Type="http://schemas.openxmlformats.org/officeDocument/2006/relationships/hyperlink" Target="https://www.tiktok.com/share/user/7055367802187072517" TargetMode="External"/><Relationship Id="rId_hyperlink_5673" Type="http://schemas.openxmlformats.org/officeDocument/2006/relationships/hyperlink" Target="https://www.tiktok.com/share/user/7038309881271026694" TargetMode="External"/><Relationship Id="rId_hyperlink_5674" Type="http://schemas.openxmlformats.org/officeDocument/2006/relationships/hyperlink" Target="https://www.tiktok.com/share/user/7065465483169432623" TargetMode="External"/><Relationship Id="rId_hyperlink_5675" Type="http://schemas.openxmlformats.org/officeDocument/2006/relationships/hyperlink" Target="https://www.tiktok.com/share/user/6783689613514114053" TargetMode="External"/><Relationship Id="rId_hyperlink_5676" Type="http://schemas.openxmlformats.org/officeDocument/2006/relationships/hyperlink" Target="https://www.tiktok.com/share/user/7063574725780685829" TargetMode="External"/><Relationship Id="rId_hyperlink_5677" Type="http://schemas.openxmlformats.org/officeDocument/2006/relationships/hyperlink" Target="https://www.tiktok.com/share/user/7017434702207681542" TargetMode="External"/><Relationship Id="rId_hyperlink_5678" Type="http://schemas.openxmlformats.org/officeDocument/2006/relationships/hyperlink" Target="https://www.tiktok.com/share/user/7066819618836415534" TargetMode="External"/><Relationship Id="rId_hyperlink_5679" Type="http://schemas.openxmlformats.org/officeDocument/2006/relationships/hyperlink" Target="https://www.tiktok.com/share/user/6999628330128032773" TargetMode="External"/><Relationship Id="rId_hyperlink_5680" Type="http://schemas.openxmlformats.org/officeDocument/2006/relationships/hyperlink" Target="https://www.tiktok.com/share/user/6956720704864584710" TargetMode="External"/><Relationship Id="rId_hyperlink_5681" Type="http://schemas.openxmlformats.org/officeDocument/2006/relationships/hyperlink" Target="https://www.tiktok.com/share/user/6597433203366117381" TargetMode="External"/><Relationship Id="rId_hyperlink_5682" Type="http://schemas.openxmlformats.org/officeDocument/2006/relationships/hyperlink" Target="https://www.tiktok.com/share/user/7071900054847603754" TargetMode="External"/><Relationship Id="rId_hyperlink_5683" Type="http://schemas.openxmlformats.org/officeDocument/2006/relationships/hyperlink" Target="https://www.tiktok.com/share/user/7059508692783252527" TargetMode="External"/><Relationship Id="rId_hyperlink_5684" Type="http://schemas.openxmlformats.org/officeDocument/2006/relationships/hyperlink" Target="https://www.tiktok.com/share/user/6780530158610678789" TargetMode="External"/><Relationship Id="rId_hyperlink_5685" Type="http://schemas.openxmlformats.org/officeDocument/2006/relationships/hyperlink" Target="https://www.tiktok.com/share/user/6790477560805278725" TargetMode="External"/><Relationship Id="rId_hyperlink_5686" Type="http://schemas.openxmlformats.org/officeDocument/2006/relationships/hyperlink" Target="https://www.tiktok.com/share/user/6795439563072226310" TargetMode="External"/><Relationship Id="rId_hyperlink_5687" Type="http://schemas.openxmlformats.org/officeDocument/2006/relationships/hyperlink" Target="https://www.tiktok.com/share/user/6784917910667625477" TargetMode="External"/><Relationship Id="rId_hyperlink_5688" Type="http://schemas.openxmlformats.org/officeDocument/2006/relationships/hyperlink" Target="https://www.tiktok.com/share/user/6572631666808160262" TargetMode="External"/><Relationship Id="rId_hyperlink_5689" Type="http://schemas.openxmlformats.org/officeDocument/2006/relationships/hyperlink" Target="https://www.tiktok.com/share/user/7079014839437558830" TargetMode="External"/><Relationship Id="rId_hyperlink_5690" Type="http://schemas.openxmlformats.org/officeDocument/2006/relationships/hyperlink" Target="https://www.tiktok.com/share/user/7078451203432530950" TargetMode="External"/><Relationship Id="rId_hyperlink_5691" Type="http://schemas.openxmlformats.org/officeDocument/2006/relationships/hyperlink" Target="https://www.tiktok.com/share/user/7078687841412678702" TargetMode="External"/><Relationship Id="rId_hyperlink_5692" Type="http://schemas.openxmlformats.org/officeDocument/2006/relationships/hyperlink" Target="https://www.tiktok.com/share/user/7040860957362439173" TargetMode="External"/><Relationship Id="rId_hyperlink_5693" Type="http://schemas.openxmlformats.org/officeDocument/2006/relationships/hyperlink" Target="https://www.tiktok.com/share/user/6768965567589401605" TargetMode="External"/><Relationship Id="rId_hyperlink_5694" Type="http://schemas.openxmlformats.org/officeDocument/2006/relationships/hyperlink" Target="https://www.tiktok.com/share/user/6786942174967940102" TargetMode="External"/><Relationship Id="rId_hyperlink_5695" Type="http://schemas.openxmlformats.org/officeDocument/2006/relationships/hyperlink" Target="https://www.tiktok.com/share/user/6744357160026784774" TargetMode="External"/><Relationship Id="rId_hyperlink_5696" Type="http://schemas.openxmlformats.org/officeDocument/2006/relationships/hyperlink" Target="https://www.tiktok.com/share/user/7069984312821646342" TargetMode="External"/><Relationship Id="rId_hyperlink_5697" Type="http://schemas.openxmlformats.org/officeDocument/2006/relationships/hyperlink" Target="https://www.tiktok.com/share/user/6977848919876011013" TargetMode="External"/><Relationship Id="rId_hyperlink_5698" Type="http://schemas.openxmlformats.org/officeDocument/2006/relationships/hyperlink" Target="https://www.tiktok.com/share/user/6906961893387600901" TargetMode="External"/><Relationship Id="rId_hyperlink_5699" Type="http://schemas.openxmlformats.org/officeDocument/2006/relationships/hyperlink" Target="https://www.tiktok.com/share/user/6864591072421741574" TargetMode="External"/><Relationship Id="rId_hyperlink_5700" Type="http://schemas.openxmlformats.org/officeDocument/2006/relationships/hyperlink" Target="https://www.tiktok.com/share/user/7057609175824417839" TargetMode="External"/><Relationship Id="rId_hyperlink_5701" Type="http://schemas.openxmlformats.org/officeDocument/2006/relationships/hyperlink" Target="https://www.tiktok.com/share/user/185347570230140928" TargetMode="External"/><Relationship Id="rId_hyperlink_5702" Type="http://schemas.openxmlformats.org/officeDocument/2006/relationships/hyperlink" Target="https://www.tiktok.com/share/user/6822357707661968389" TargetMode="External"/><Relationship Id="rId_hyperlink_5703" Type="http://schemas.openxmlformats.org/officeDocument/2006/relationships/hyperlink" Target="https://www.tiktok.com/share/user/7078116136852390954" TargetMode="External"/><Relationship Id="rId_hyperlink_5704" Type="http://schemas.openxmlformats.org/officeDocument/2006/relationships/hyperlink" Target="https://www.tiktok.com/share/user/6771782622235804677" TargetMode="External"/><Relationship Id="rId_hyperlink_5705" Type="http://schemas.openxmlformats.org/officeDocument/2006/relationships/hyperlink" Target="https://www.tiktok.com/share/user/17127815" TargetMode="External"/><Relationship Id="rId_hyperlink_5706" Type="http://schemas.openxmlformats.org/officeDocument/2006/relationships/hyperlink" Target="https://www.tiktok.com/share/user/6732292943694234630" TargetMode="External"/><Relationship Id="rId_hyperlink_5707" Type="http://schemas.openxmlformats.org/officeDocument/2006/relationships/hyperlink" Target="https://www.tiktok.com/share/user/7059855949066339374" TargetMode="External"/><Relationship Id="rId_hyperlink_5708" Type="http://schemas.openxmlformats.org/officeDocument/2006/relationships/hyperlink" Target="https://www.tiktok.com/share/user/6963859805329130502" TargetMode="External"/><Relationship Id="rId_hyperlink_5709" Type="http://schemas.openxmlformats.org/officeDocument/2006/relationships/hyperlink" Target="https://www.tiktok.com/share/user/6974711073727677446" TargetMode="External"/><Relationship Id="rId_hyperlink_5710" Type="http://schemas.openxmlformats.org/officeDocument/2006/relationships/hyperlink" Target="https://www.tiktok.com/share/user/7065701141795587077" TargetMode="External"/><Relationship Id="rId_hyperlink_5711" Type="http://schemas.openxmlformats.org/officeDocument/2006/relationships/hyperlink" Target="https://www.tiktok.com/share/user/6855378092863013894" TargetMode="External"/><Relationship Id="rId_hyperlink_5712" Type="http://schemas.openxmlformats.org/officeDocument/2006/relationships/hyperlink" Target="https://www.tiktok.com/share/user/6897977248332186629" TargetMode="External"/><Relationship Id="rId_hyperlink_5713" Type="http://schemas.openxmlformats.org/officeDocument/2006/relationships/hyperlink" Target="https://www.tiktok.com/share/user/6912759200872186886" TargetMode="External"/><Relationship Id="rId_hyperlink_5714" Type="http://schemas.openxmlformats.org/officeDocument/2006/relationships/hyperlink" Target="https://www.tiktok.com/share/user/6788767826129159173" TargetMode="External"/><Relationship Id="rId_hyperlink_5715" Type="http://schemas.openxmlformats.org/officeDocument/2006/relationships/hyperlink" Target="https://www.tiktok.com/share/user/6821981384082539525" TargetMode="External"/><Relationship Id="rId_hyperlink_5716" Type="http://schemas.openxmlformats.org/officeDocument/2006/relationships/hyperlink" Target="https://www.tiktok.com/share/user/6990148928227230725" TargetMode="External"/><Relationship Id="rId_hyperlink_5717" Type="http://schemas.openxmlformats.org/officeDocument/2006/relationships/hyperlink" Target="https://www.tiktok.com/share/user/6544795964136231951" TargetMode="External"/><Relationship Id="rId_hyperlink_5718" Type="http://schemas.openxmlformats.org/officeDocument/2006/relationships/hyperlink" Target="https://www.tiktok.com/share/user/6917334580883457029" TargetMode="External"/><Relationship Id="rId_hyperlink_5719" Type="http://schemas.openxmlformats.org/officeDocument/2006/relationships/hyperlink" Target="https://www.tiktok.com/share/user/7082908464737289259" TargetMode="External"/><Relationship Id="rId_hyperlink_5720" Type="http://schemas.openxmlformats.org/officeDocument/2006/relationships/hyperlink" Target="https://www.tiktok.com/share/user/6709752" TargetMode="External"/><Relationship Id="rId_hyperlink_5721" Type="http://schemas.openxmlformats.org/officeDocument/2006/relationships/hyperlink" Target="https://www.tiktok.com/share/user/6959151293512369158" TargetMode="External"/><Relationship Id="rId_hyperlink_5722" Type="http://schemas.openxmlformats.org/officeDocument/2006/relationships/hyperlink" Target="https://www.tiktok.com/share/user/6810094668123210757" TargetMode="External"/><Relationship Id="rId_hyperlink_5723" Type="http://schemas.openxmlformats.org/officeDocument/2006/relationships/hyperlink" Target="https://www.tiktok.com/share/user/6895962731783504901" TargetMode="External"/><Relationship Id="rId_hyperlink_5724" Type="http://schemas.openxmlformats.org/officeDocument/2006/relationships/hyperlink" Target="https://www.tiktok.com/share/user/6767530140169503749" TargetMode="External"/><Relationship Id="rId_hyperlink_5725" Type="http://schemas.openxmlformats.org/officeDocument/2006/relationships/hyperlink" Target="https://www.tiktok.com/share/user/6840207525527995398" TargetMode="External"/><Relationship Id="rId_hyperlink_5726" Type="http://schemas.openxmlformats.org/officeDocument/2006/relationships/hyperlink" Target="https://www.tiktok.com/share/user/7053546221562938415" TargetMode="External"/><Relationship Id="rId_hyperlink_5727" Type="http://schemas.openxmlformats.org/officeDocument/2006/relationships/hyperlink" Target="https://www.tiktok.com/share/user/7023565588632355845" TargetMode="External"/><Relationship Id="rId_hyperlink_5728" Type="http://schemas.openxmlformats.org/officeDocument/2006/relationships/hyperlink" Target="https://www.tiktok.com/share/user/21390624" TargetMode="External"/><Relationship Id="rId_hyperlink_5729" Type="http://schemas.openxmlformats.org/officeDocument/2006/relationships/hyperlink" Target="https://www.tiktok.com/share/user/6810928947989611525" TargetMode="External"/><Relationship Id="rId_hyperlink_5730" Type="http://schemas.openxmlformats.org/officeDocument/2006/relationships/hyperlink" Target="https://www.tiktok.com/share/user/6570516392776843269" TargetMode="External"/><Relationship Id="rId_hyperlink_5731" Type="http://schemas.openxmlformats.org/officeDocument/2006/relationships/hyperlink" Target="https://www.tiktok.com/share/user/6892011990338323462" TargetMode="External"/><Relationship Id="rId_hyperlink_5732" Type="http://schemas.openxmlformats.org/officeDocument/2006/relationships/hyperlink" Target="https://www.tiktok.com/share/user/6706385746562270214" TargetMode="External"/><Relationship Id="rId_hyperlink_5733" Type="http://schemas.openxmlformats.org/officeDocument/2006/relationships/hyperlink" Target="https://www.tiktok.com/share/user/6798987272148452357" TargetMode="External"/><Relationship Id="rId_hyperlink_5734" Type="http://schemas.openxmlformats.org/officeDocument/2006/relationships/hyperlink" Target="https://www.tiktok.com/share/user/6733805887855182854" TargetMode="External"/><Relationship Id="rId_hyperlink_5735" Type="http://schemas.openxmlformats.org/officeDocument/2006/relationships/hyperlink" Target="https://www.tiktok.com/share/user/7032151145791718405" TargetMode="External"/><Relationship Id="rId_hyperlink_5736" Type="http://schemas.openxmlformats.org/officeDocument/2006/relationships/hyperlink" Target="https://www.tiktok.com/share/user/6743258473427895301" TargetMode="External"/><Relationship Id="rId_hyperlink_5737" Type="http://schemas.openxmlformats.org/officeDocument/2006/relationships/hyperlink" Target="https://www.tiktok.com/share/user/6790511888835200006" TargetMode="External"/><Relationship Id="rId_hyperlink_5738" Type="http://schemas.openxmlformats.org/officeDocument/2006/relationships/hyperlink" Target="https://www.tiktok.com/share/user/7000476773137990662" TargetMode="External"/><Relationship Id="rId_hyperlink_5739" Type="http://schemas.openxmlformats.org/officeDocument/2006/relationships/hyperlink" Target="https://www.tiktok.com/share/user/7076955819344135214" TargetMode="External"/><Relationship Id="rId_hyperlink_5740" Type="http://schemas.openxmlformats.org/officeDocument/2006/relationships/hyperlink" Target="https://www.tiktok.com/share/user/7016327483491795973" TargetMode="External"/><Relationship Id="rId_hyperlink_5741" Type="http://schemas.openxmlformats.org/officeDocument/2006/relationships/hyperlink" Target="https://www.tiktok.com/share/user/7052385403412497454" TargetMode="External"/><Relationship Id="rId_hyperlink_5742" Type="http://schemas.openxmlformats.org/officeDocument/2006/relationships/hyperlink" Target="https://www.tiktok.com/share/user/6920748373750612997" TargetMode="External"/><Relationship Id="rId_hyperlink_5743" Type="http://schemas.openxmlformats.org/officeDocument/2006/relationships/hyperlink" Target="https://www.tiktok.com/share/user/6960054842266420229" TargetMode="External"/><Relationship Id="rId_hyperlink_5744" Type="http://schemas.openxmlformats.org/officeDocument/2006/relationships/hyperlink" Target="https://www.tiktok.com/share/user/6937705710550123526" TargetMode="External"/><Relationship Id="rId_hyperlink_5745" Type="http://schemas.openxmlformats.org/officeDocument/2006/relationships/hyperlink" Target="https://www.tiktok.com/share/user/6922923046043091974" TargetMode="External"/><Relationship Id="rId_hyperlink_5746" Type="http://schemas.openxmlformats.org/officeDocument/2006/relationships/hyperlink" Target="https://www.tiktok.com/share/user/6980856869482234886" TargetMode="External"/><Relationship Id="rId_hyperlink_5747" Type="http://schemas.openxmlformats.org/officeDocument/2006/relationships/hyperlink" Target="https://www.tiktok.com/share/user/57042764038705153" TargetMode="External"/><Relationship Id="rId_hyperlink_5748" Type="http://schemas.openxmlformats.org/officeDocument/2006/relationships/hyperlink" Target="https://www.tiktok.com/share/user/7110039470733493291" TargetMode="External"/><Relationship Id="rId_hyperlink_5749" Type="http://schemas.openxmlformats.org/officeDocument/2006/relationships/hyperlink" Target="https://www.tiktok.com/share/user/117586485993709568" TargetMode="External"/><Relationship Id="rId_hyperlink_5750" Type="http://schemas.openxmlformats.org/officeDocument/2006/relationships/hyperlink" Target="https://www.tiktok.com/share/user/6808642084158309381" TargetMode="External"/><Relationship Id="rId_hyperlink_5751" Type="http://schemas.openxmlformats.org/officeDocument/2006/relationships/hyperlink" Target="https://www.tiktok.com/share/user/6720797922655667206" TargetMode="External"/><Relationship Id="rId_hyperlink_5752" Type="http://schemas.openxmlformats.org/officeDocument/2006/relationships/hyperlink" Target="https://www.tiktok.com/share/user/6694512562837799941" TargetMode="External"/><Relationship Id="rId_hyperlink_5753" Type="http://schemas.openxmlformats.org/officeDocument/2006/relationships/hyperlink" Target="https://www.tiktok.com/share/user/6809787434412835845" TargetMode="External"/><Relationship Id="rId_hyperlink_5754" Type="http://schemas.openxmlformats.org/officeDocument/2006/relationships/hyperlink" Target="https://www.tiktok.com/share/user/6750018075364033542" TargetMode="External"/><Relationship Id="rId_hyperlink_5755" Type="http://schemas.openxmlformats.org/officeDocument/2006/relationships/hyperlink" Target="https://www.tiktok.com/share/user/7015376687698035718" TargetMode="External"/><Relationship Id="rId_hyperlink_5756" Type="http://schemas.openxmlformats.org/officeDocument/2006/relationships/hyperlink" Target="https://www.tiktok.com/share/user/7096932158157800453" TargetMode="External"/><Relationship Id="rId_hyperlink_5757" Type="http://schemas.openxmlformats.org/officeDocument/2006/relationships/hyperlink" Target="https://www.tiktok.com/share/user/7021151264567706630" TargetMode="External"/><Relationship Id="rId_hyperlink_5758" Type="http://schemas.openxmlformats.org/officeDocument/2006/relationships/hyperlink" Target="https://www.tiktok.com/share/user/6775655909420942342" TargetMode="External"/><Relationship Id="rId_hyperlink_5759" Type="http://schemas.openxmlformats.org/officeDocument/2006/relationships/hyperlink" Target="https://www.tiktok.com/share/user/6532372757304492033" TargetMode="External"/><Relationship Id="rId_hyperlink_5760" Type="http://schemas.openxmlformats.org/officeDocument/2006/relationships/hyperlink" Target="https://www.tiktok.com/share/user/6700236399880832006" TargetMode="External"/><Relationship Id="rId_hyperlink_5761" Type="http://schemas.openxmlformats.org/officeDocument/2006/relationships/hyperlink" Target="https://www.tiktok.com/share/user/6927329672053621766" TargetMode="External"/><Relationship Id="rId_hyperlink_5762" Type="http://schemas.openxmlformats.org/officeDocument/2006/relationships/hyperlink" Target="https://www.tiktok.com/share/user/6816433046347465733" TargetMode="External"/><Relationship Id="rId_hyperlink_5763" Type="http://schemas.openxmlformats.org/officeDocument/2006/relationships/hyperlink" Target="https://www.tiktok.com/share/user/6440670" TargetMode="External"/><Relationship Id="rId_hyperlink_5764" Type="http://schemas.openxmlformats.org/officeDocument/2006/relationships/hyperlink" Target="https://www.tiktok.com/share/user/6621268046861762565" TargetMode="External"/><Relationship Id="rId_hyperlink_5765" Type="http://schemas.openxmlformats.org/officeDocument/2006/relationships/hyperlink" Target="https://www.tiktok.com/share/user/6721734373954339845" TargetMode="External"/><Relationship Id="rId_hyperlink_5766" Type="http://schemas.openxmlformats.org/officeDocument/2006/relationships/hyperlink" Target="https://www.tiktok.com/share/user/6791644852050592773" TargetMode="External"/><Relationship Id="rId_hyperlink_5767" Type="http://schemas.openxmlformats.org/officeDocument/2006/relationships/hyperlink" Target="https://www.tiktok.com/share/user/6911756356690674693" TargetMode="External"/><Relationship Id="rId_hyperlink_5768" Type="http://schemas.openxmlformats.org/officeDocument/2006/relationships/hyperlink" Target="https://www.tiktok.com/share/user/6779406528837403653" TargetMode="External"/><Relationship Id="rId_hyperlink_5769" Type="http://schemas.openxmlformats.org/officeDocument/2006/relationships/hyperlink" Target="https://www.tiktok.com/share/user/6780871270500221958" TargetMode="External"/><Relationship Id="rId_hyperlink_5770" Type="http://schemas.openxmlformats.org/officeDocument/2006/relationships/hyperlink" Target="https://www.tiktok.com/share/user/6740805554274452485" TargetMode="External"/><Relationship Id="rId_hyperlink_5771" Type="http://schemas.openxmlformats.org/officeDocument/2006/relationships/hyperlink" Target="https://www.tiktok.com/share/user/6938505335082812422" TargetMode="External"/><Relationship Id="rId_hyperlink_5772" Type="http://schemas.openxmlformats.org/officeDocument/2006/relationships/hyperlink" Target="https://www.tiktok.com/share/user/7053574634520658949" TargetMode="External"/><Relationship Id="rId_hyperlink_5773" Type="http://schemas.openxmlformats.org/officeDocument/2006/relationships/hyperlink" Target="https://www.tiktok.com/share/user/6712261424112714757" TargetMode="External"/><Relationship Id="rId_hyperlink_5774" Type="http://schemas.openxmlformats.org/officeDocument/2006/relationships/hyperlink" Target="https://www.tiktok.com/share/user/16166733" TargetMode="External"/><Relationship Id="rId_hyperlink_5775" Type="http://schemas.openxmlformats.org/officeDocument/2006/relationships/hyperlink" Target="https://www.tiktok.com/share/user/6762342552097637381" TargetMode="External"/><Relationship Id="rId_hyperlink_5776" Type="http://schemas.openxmlformats.org/officeDocument/2006/relationships/hyperlink" Target="https://www.tiktok.com/share/user/6783775778985542661" TargetMode="External"/><Relationship Id="rId_hyperlink_5777" Type="http://schemas.openxmlformats.org/officeDocument/2006/relationships/hyperlink" Target="https://www.tiktok.com/share/user/6764142072120476678" TargetMode="External"/><Relationship Id="rId_hyperlink_5778" Type="http://schemas.openxmlformats.org/officeDocument/2006/relationships/hyperlink" Target="https://www.tiktok.com/share/user/6763729197539918853" TargetMode="External"/><Relationship Id="rId_hyperlink_5779" Type="http://schemas.openxmlformats.org/officeDocument/2006/relationships/hyperlink" Target="https://www.tiktok.com/share/user/6882513027314123781" TargetMode="External"/><Relationship Id="rId_hyperlink_5780" Type="http://schemas.openxmlformats.org/officeDocument/2006/relationships/hyperlink" Target="https://www.tiktok.com/share/user/6803157008930472965" TargetMode="External"/><Relationship Id="rId_hyperlink_5781" Type="http://schemas.openxmlformats.org/officeDocument/2006/relationships/hyperlink" Target="https://www.tiktok.com/share/user/7126859355672888326" TargetMode="External"/><Relationship Id="rId_hyperlink_5782" Type="http://schemas.openxmlformats.org/officeDocument/2006/relationships/hyperlink" Target="https://www.tiktok.com/share/user/6760760105736356870" TargetMode="External"/><Relationship Id="rId_hyperlink_5783" Type="http://schemas.openxmlformats.org/officeDocument/2006/relationships/hyperlink" Target="https://www.tiktok.com/share/user/6845103777717273605" TargetMode="External"/><Relationship Id="rId_hyperlink_5784" Type="http://schemas.openxmlformats.org/officeDocument/2006/relationships/hyperlink" Target="https://www.tiktok.com/share/user/7127016751826601006" TargetMode="External"/><Relationship Id="rId_hyperlink_5785" Type="http://schemas.openxmlformats.org/officeDocument/2006/relationships/hyperlink" Target="https://www.tiktok.com/share/user/6729955546202620933" TargetMode="External"/><Relationship Id="rId_hyperlink_5786" Type="http://schemas.openxmlformats.org/officeDocument/2006/relationships/hyperlink" Target="https://www.tiktok.com/share/user/6634193109470593029" TargetMode="External"/><Relationship Id="rId_hyperlink_5787" Type="http://schemas.openxmlformats.org/officeDocument/2006/relationships/hyperlink" Target="https://www.tiktok.com/share/user/94274979055194112" TargetMode="External"/><Relationship Id="rId_hyperlink_5788" Type="http://schemas.openxmlformats.org/officeDocument/2006/relationships/hyperlink" Target="https://www.tiktok.com/share/user/6888030844410823685" TargetMode="External"/><Relationship Id="rId_hyperlink_5789" Type="http://schemas.openxmlformats.org/officeDocument/2006/relationships/hyperlink" Target="https://www.tiktok.com/share/user/6903338321948115973" TargetMode="External"/><Relationship Id="rId_hyperlink_5790" Type="http://schemas.openxmlformats.org/officeDocument/2006/relationships/hyperlink" Target="https://www.tiktok.com/share/user/6798631808860259333" TargetMode="External"/><Relationship Id="rId_hyperlink_5791" Type="http://schemas.openxmlformats.org/officeDocument/2006/relationships/hyperlink" Target="https://www.tiktok.com/share/user/6985315426356003845" TargetMode="External"/><Relationship Id="rId_hyperlink_5792" Type="http://schemas.openxmlformats.org/officeDocument/2006/relationships/hyperlink" Target="https://www.tiktok.com/share/user/7036168609056310277" TargetMode="External"/><Relationship Id="rId_hyperlink_5793" Type="http://schemas.openxmlformats.org/officeDocument/2006/relationships/hyperlink" Target="https://www.tiktok.com/share/user/6733253593590187013" TargetMode="External"/><Relationship Id="rId_hyperlink_5794" Type="http://schemas.openxmlformats.org/officeDocument/2006/relationships/hyperlink" Target="https://www.tiktok.com/share/user/6765955845790860294" TargetMode="External"/><Relationship Id="rId_hyperlink_5795" Type="http://schemas.openxmlformats.org/officeDocument/2006/relationships/hyperlink" Target="https://www.tiktok.com/share/user/7014548993300497414" TargetMode="External"/><Relationship Id="rId_hyperlink_5796" Type="http://schemas.openxmlformats.org/officeDocument/2006/relationships/hyperlink" Target="https://www.tiktok.com/share/user/10569071" TargetMode="External"/><Relationship Id="rId_hyperlink_5797" Type="http://schemas.openxmlformats.org/officeDocument/2006/relationships/hyperlink" Target="https://www.tiktok.com/share/user/6624480383206047749" TargetMode="External"/><Relationship Id="rId_hyperlink_5798" Type="http://schemas.openxmlformats.org/officeDocument/2006/relationships/hyperlink" Target="https://www.tiktok.com/share/user/6989633010199168006" TargetMode="External"/><Relationship Id="rId_hyperlink_5799" Type="http://schemas.openxmlformats.org/officeDocument/2006/relationships/hyperlink" Target="https://www.tiktok.com/share/user/259517787927355392" TargetMode="External"/><Relationship Id="rId_hyperlink_5800" Type="http://schemas.openxmlformats.org/officeDocument/2006/relationships/hyperlink" Target="https://www.tiktok.com/share/user/6977175997322445829" TargetMode="External"/><Relationship Id="rId_hyperlink_5801" Type="http://schemas.openxmlformats.org/officeDocument/2006/relationships/hyperlink" Target="https://www.tiktok.com/share/user/6747404760896766981" TargetMode="External"/><Relationship Id="rId_hyperlink_5802" Type="http://schemas.openxmlformats.org/officeDocument/2006/relationships/hyperlink" Target="https://www.tiktok.com/share/user/6692093383349863430" TargetMode="External"/><Relationship Id="rId_hyperlink_5803" Type="http://schemas.openxmlformats.org/officeDocument/2006/relationships/hyperlink" Target="https://www.tiktok.com/share/user/6648403178117529605" TargetMode="External"/><Relationship Id="rId_hyperlink_5804" Type="http://schemas.openxmlformats.org/officeDocument/2006/relationships/hyperlink" Target="https://www.tiktok.com/share/user/7173343189986182190" TargetMode="External"/><Relationship Id="rId_hyperlink_5805" Type="http://schemas.openxmlformats.org/officeDocument/2006/relationships/hyperlink" Target="https://www.tiktok.com/share/user/6788568898452767750" TargetMode="External"/><Relationship Id="rId_hyperlink_5806" Type="http://schemas.openxmlformats.org/officeDocument/2006/relationships/hyperlink" Target="https://www.tiktok.com/share/user/6729698568612168710" TargetMode="External"/><Relationship Id="rId_hyperlink_5807" Type="http://schemas.openxmlformats.org/officeDocument/2006/relationships/hyperlink" Target="https://www.tiktok.com/share/user/6532006099564920834" TargetMode="External"/><Relationship Id="rId_hyperlink_5808" Type="http://schemas.openxmlformats.org/officeDocument/2006/relationships/hyperlink" Target="https://www.tiktok.com/share/user/7015341815210787845" TargetMode="External"/><Relationship Id="rId_hyperlink_5809" Type="http://schemas.openxmlformats.org/officeDocument/2006/relationships/hyperlink" Target="https://www.tiktok.com/share/user/6805310421734687750" TargetMode="External"/><Relationship Id="rId_hyperlink_5810" Type="http://schemas.openxmlformats.org/officeDocument/2006/relationships/hyperlink" Target="https://www.tiktok.com/share/user/6643870855875182598" TargetMode="External"/><Relationship Id="rId_hyperlink_5811" Type="http://schemas.openxmlformats.org/officeDocument/2006/relationships/hyperlink" Target="https://www.tiktok.com/share/user/6731095190457336838" TargetMode="External"/><Relationship Id="rId_hyperlink_5812" Type="http://schemas.openxmlformats.org/officeDocument/2006/relationships/hyperlink" Target="https://www.tiktok.com/share/user/6951160934757319686" TargetMode="External"/><Relationship Id="rId_hyperlink_5813" Type="http://schemas.openxmlformats.org/officeDocument/2006/relationships/hyperlink" Target="https://www.tiktok.com/share/user/19554946" TargetMode="External"/><Relationship Id="rId_hyperlink_5814" Type="http://schemas.openxmlformats.org/officeDocument/2006/relationships/hyperlink" Target="https://www.tiktok.com/share/user/6576711274464493573" TargetMode="External"/><Relationship Id="rId_hyperlink_5815" Type="http://schemas.openxmlformats.org/officeDocument/2006/relationships/hyperlink" Target="https://www.tiktok.com/share/user/6807996500540457990" TargetMode="External"/><Relationship Id="rId_hyperlink_5816" Type="http://schemas.openxmlformats.org/officeDocument/2006/relationships/hyperlink" Target="https://www.tiktok.com/share/user/6775159132310242310" TargetMode="External"/><Relationship Id="rId_hyperlink_5817" Type="http://schemas.openxmlformats.org/officeDocument/2006/relationships/hyperlink" Target="https://www.tiktok.com/share/user/6708496730961462278" TargetMode="External"/><Relationship Id="rId_hyperlink_5818" Type="http://schemas.openxmlformats.org/officeDocument/2006/relationships/hyperlink" Target="https://www.tiktok.com/share/user/6738154334415520774" TargetMode="External"/><Relationship Id="rId_hyperlink_5819" Type="http://schemas.openxmlformats.org/officeDocument/2006/relationships/hyperlink" Target="https://www.tiktok.com/share/user/6761204958743757829" TargetMode="External"/><Relationship Id="rId_hyperlink_5820" Type="http://schemas.openxmlformats.org/officeDocument/2006/relationships/hyperlink" Target="https://www.tiktok.com/share/user/6663294979903422470" TargetMode="External"/><Relationship Id="rId_hyperlink_5821" Type="http://schemas.openxmlformats.org/officeDocument/2006/relationships/hyperlink" Target="https://www.tiktok.com/share/user/111682134855114752" TargetMode="External"/><Relationship Id="rId_hyperlink_5822" Type="http://schemas.openxmlformats.org/officeDocument/2006/relationships/hyperlink" Target="https://www.tiktok.com/share/user/6912927428907041798" TargetMode="External"/><Relationship Id="rId_hyperlink_5823" Type="http://schemas.openxmlformats.org/officeDocument/2006/relationships/hyperlink" Target="https://www.tiktok.com/share/user/6951709408343016449" TargetMode="External"/><Relationship Id="rId_hyperlink_5824" Type="http://schemas.openxmlformats.org/officeDocument/2006/relationships/hyperlink" Target="https://www.tiktok.com/share/user/7031837128930214917" TargetMode="External"/><Relationship Id="rId_hyperlink_5825" Type="http://schemas.openxmlformats.org/officeDocument/2006/relationships/hyperlink" Target="https://www.tiktok.com/share/user/6773636430800962566" TargetMode="External"/><Relationship Id="rId_hyperlink_5826" Type="http://schemas.openxmlformats.org/officeDocument/2006/relationships/hyperlink" Target="https://www.tiktok.com/share/user/6760508277849179142" TargetMode="External"/><Relationship Id="rId_hyperlink_5827" Type="http://schemas.openxmlformats.org/officeDocument/2006/relationships/hyperlink" Target="https://www.tiktok.com/share/user/6761961638549373958" TargetMode="External"/><Relationship Id="rId_hyperlink_5828" Type="http://schemas.openxmlformats.org/officeDocument/2006/relationships/hyperlink" Target="https://www.tiktok.com/share/user/6823035922499683333" TargetMode="External"/><Relationship Id="rId_hyperlink_5829" Type="http://schemas.openxmlformats.org/officeDocument/2006/relationships/hyperlink" Target="https://www.tiktok.com/share/user/6895817252307895301" TargetMode="External"/><Relationship Id="rId_hyperlink_5830" Type="http://schemas.openxmlformats.org/officeDocument/2006/relationships/hyperlink" Target="https://www.tiktok.com/share/user/6987569760063472646" TargetMode="External"/><Relationship Id="rId_hyperlink_5831" Type="http://schemas.openxmlformats.org/officeDocument/2006/relationships/hyperlink" Target="https://www.tiktok.com/share/user/6721540032417465350" TargetMode="External"/><Relationship Id="rId_hyperlink_5832" Type="http://schemas.openxmlformats.org/officeDocument/2006/relationships/hyperlink" Target="https://www.tiktok.com/share/user/17694415" TargetMode="External"/><Relationship Id="rId_hyperlink_5833" Type="http://schemas.openxmlformats.org/officeDocument/2006/relationships/hyperlink" Target="https://www.tiktok.com/share/user/6995292449867121669" TargetMode="External"/><Relationship Id="rId_hyperlink_5834" Type="http://schemas.openxmlformats.org/officeDocument/2006/relationships/hyperlink" Target="https://www.tiktok.com/share/user/7182068094926816302" TargetMode="External"/><Relationship Id="rId_hyperlink_5835" Type="http://schemas.openxmlformats.org/officeDocument/2006/relationships/hyperlink" Target="https://www.tiktok.com/share/user/97614653324771328" TargetMode="External"/><Relationship Id="rId_hyperlink_5836" Type="http://schemas.openxmlformats.org/officeDocument/2006/relationships/hyperlink" Target="https://www.tiktok.com/share/user/7109002349570933761" TargetMode="External"/><Relationship Id="rId_hyperlink_5837" Type="http://schemas.openxmlformats.org/officeDocument/2006/relationships/hyperlink" Target="https://www.tiktok.com/share/user/7091273368943526917" TargetMode="External"/><Relationship Id="rId_hyperlink_5838" Type="http://schemas.openxmlformats.org/officeDocument/2006/relationships/hyperlink" Target="https://www.tiktok.com/share/user/6950542198232761350" TargetMode="External"/><Relationship Id="rId_hyperlink_5839" Type="http://schemas.openxmlformats.org/officeDocument/2006/relationships/hyperlink" Target="https://www.tiktok.com/share/user/7009007035489928198" TargetMode="External"/><Relationship Id="rId_hyperlink_5840" Type="http://schemas.openxmlformats.org/officeDocument/2006/relationships/hyperlink" Target="https://www.tiktok.com/share/user/6532084044161613825" TargetMode="External"/><Relationship Id="rId_hyperlink_5841" Type="http://schemas.openxmlformats.org/officeDocument/2006/relationships/hyperlink" Target="https://www.tiktok.com/share/user/7099282801971840043" TargetMode="External"/><Relationship Id="rId_hyperlink_5842" Type="http://schemas.openxmlformats.org/officeDocument/2006/relationships/hyperlink" Target="https://www.tiktok.com/share/user/104535671767240704" TargetMode="External"/><Relationship Id="rId_hyperlink_5843" Type="http://schemas.openxmlformats.org/officeDocument/2006/relationships/hyperlink" Target="https://www.tiktok.com/share/user/6903573287873364997" TargetMode="External"/><Relationship Id="rId_hyperlink_5844" Type="http://schemas.openxmlformats.org/officeDocument/2006/relationships/hyperlink" Target="https://www.tiktok.com/share/user/28801319" TargetMode="External"/><Relationship Id="rId_hyperlink_5845" Type="http://schemas.openxmlformats.org/officeDocument/2006/relationships/hyperlink" Target="https://www.tiktok.com/share/user/6794576860144681990" TargetMode="External"/><Relationship Id="rId_hyperlink_5846" Type="http://schemas.openxmlformats.org/officeDocument/2006/relationships/hyperlink" Target="https://www.tiktok.com/share/user/6802409592568742917" TargetMode="External"/><Relationship Id="rId_hyperlink_5847" Type="http://schemas.openxmlformats.org/officeDocument/2006/relationships/hyperlink" Target="https://www.tiktok.com/share/user/6714905192405566465" TargetMode="External"/><Relationship Id="rId_hyperlink_5848" Type="http://schemas.openxmlformats.org/officeDocument/2006/relationships/hyperlink" Target="https://www.tiktok.com/share/user/6809075425182057477" TargetMode="External"/><Relationship Id="rId_hyperlink_5849" Type="http://schemas.openxmlformats.org/officeDocument/2006/relationships/hyperlink" Target="https://www.tiktok.com/share/user/6765816722516788230" TargetMode="External"/><Relationship Id="rId_hyperlink_5850" Type="http://schemas.openxmlformats.org/officeDocument/2006/relationships/hyperlink" Target="https://www.tiktok.com/share/user/6840097692791030790" TargetMode="External"/><Relationship Id="rId_hyperlink_5851" Type="http://schemas.openxmlformats.org/officeDocument/2006/relationships/hyperlink" Target="https://www.tiktok.com/share/user/6637607689038381061" TargetMode="External"/><Relationship Id="rId_hyperlink_5852" Type="http://schemas.openxmlformats.org/officeDocument/2006/relationships/hyperlink" Target="https://www.tiktok.com/share/user/6771920659679724550" TargetMode="External"/><Relationship Id="rId_hyperlink_5853" Type="http://schemas.openxmlformats.org/officeDocument/2006/relationships/hyperlink" Target="https://www.tiktok.com/share/user/6710743786034922501" TargetMode="External"/><Relationship Id="rId_hyperlink_5854" Type="http://schemas.openxmlformats.org/officeDocument/2006/relationships/hyperlink" Target="https://www.tiktok.com/share/user/6748890725357093893" TargetMode="External"/><Relationship Id="rId_hyperlink_5855" Type="http://schemas.openxmlformats.org/officeDocument/2006/relationships/hyperlink" Target="https://www.tiktok.com/share/user/6723689397688697861" TargetMode="External"/><Relationship Id="rId_hyperlink_5856" Type="http://schemas.openxmlformats.org/officeDocument/2006/relationships/hyperlink" Target="https://www.tiktok.com/share/user/7097458136366253058" TargetMode="External"/><Relationship Id="rId_hyperlink_5857" Type="http://schemas.openxmlformats.org/officeDocument/2006/relationships/hyperlink" Target="https://www.tiktok.com/share/user/6664210943801556998" TargetMode="External"/><Relationship Id="rId_hyperlink_5858" Type="http://schemas.openxmlformats.org/officeDocument/2006/relationships/hyperlink" Target="https://www.tiktok.com/share/user/6959684514172961797" TargetMode="External"/><Relationship Id="rId_hyperlink_5859" Type="http://schemas.openxmlformats.org/officeDocument/2006/relationships/hyperlink" Target="https://www.tiktok.com/share/user/6751455310240007174" TargetMode="External"/><Relationship Id="rId_hyperlink_5860" Type="http://schemas.openxmlformats.org/officeDocument/2006/relationships/hyperlink" Target="https://www.tiktok.com/share/user/7165336324013114414" TargetMode="External"/><Relationship Id="rId_hyperlink_5861" Type="http://schemas.openxmlformats.org/officeDocument/2006/relationships/hyperlink" Target="https://www.tiktok.com/share/user/7172669409198130219" TargetMode="External"/><Relationship Id="rId_hyperlink_5862" Type="http://schemas.openxmlformats.org/officeDocument/2006/relationships/hyperlink" Target="https://www.tiktok.com/share/user/14428767" TargetMode="External"/><Relationship Id="rId_hyperlink_5863" Type="http://schemas.openxmlformats.org/officeDocument/2006/relationships/hyperlink" Target="https://www.tiktok.com/share/user/6808899084558255109" TargetMode="External"/><Relationship Id="rId_hyperlink_5864" Type="http://schemas.openxmlformats.org/officeDocument/2006/relationships/hyperlink" Target="https://www.tiktok.com/share/user/6789182206290134021" TargetMode="External"/><Relationship Id="rId_hyperlink_5865" Type="http://schemas.openxmlformats.org/officeDocument/2006/relationships/hyperlink" Target="https://www.tiktok.com/share/user/6811103273887925253" TargetMode="External"/><Relationship Id="rId_hyperlink_5866" Type="http://schemas.openxmlformats.org/officeDocument/2006/relationships/hyperlink" Target="https://www.tiktok.com/share/user/6933688161881031686" TargetMode="External"/><Relationship Id="rId_hyperlink_5867" Type="http://schemas.openxmlformats.org/officeDocument/2006/relationships/hyperlink" Target="https://www.tiktok.com/share/user/6997609286361023494" TargetMode="External"/><Relationship Id="rId_hyperlink_5868" Type="http://schemas.openxmlformats.org/officeDocument/2006/relationships/hyperlink" Target="https://www.tiktok.com/share/user/6911322084934632453" TargetMode="External"/><Relationship Id="rId_hyperlink_5869" Type="http://schemas.openxmlformats.org/officeDocument/2006/relationships/hyperlink" Target="https://www.tiktok.com/share/user/7117036205451969578" TargetMode="External"/><Relationship Id="rId_hyperlink_5870" Type="http://schemas.openxmlformats.org/officeDocument/2006/relationships/hyperlink" Target="https://www.tiktok.com/share/user/6792721865124545541" TargetMode="External"/><Relationship Id="rId_hyperlink_5871" Type="http://schemas.openxmlformats.org/officeDocument/2006/relationships/hyperlink" Target="https://www.tiktok.com/share/user/6797236103508673541" TargetMode="External"/><Relationship Id="rId_hyperlink_5872" Type="http://schemas.openxmlformats.org/officeDocument/2006/relationships/hyperlink" Target="https://www.tiktok.com/share/user/6790551612881454085" TargetMode="External"/><Relationship Id="rId_hyperlink_5873" Type="http://schemas.openxmlformats.org/officeDocument/2006/relationships/hyperlink" Target="https://www.tiktok.com/share/user/6718109849815516166" TargetMode="External"/><Relationship Id="rId_hyperlink_5874" Type="http://schemas.openxmlformats.org/officeDocument/2006/relationships/hyperlink" Target="https://www.tiktok.com/share/user/135948603042193409" TargetMode="External"/><Relationship Id="rId_hyperlink_5875" Type="http://schemas.openxmlformats.org/officeDocument/2006/relationships/hyperlink" Target="https://www.tiktok.com/share/user/7212798933545010219" TargetMode="External"/><Relationship Id="rId_hyperlink_5876" Type="http://schemas.openxmlformats.org/officeDocument/2006/relationships/hyperlink" Target="https://www.tiktok.com/share/user/6886893086456054790" TargetMode="External"/><Relationship Id="rId_hyperlink_5877" Type="http://schemas.openxmlformats.org/officeDocument/2006/relationships/hyperlink" Target="https://www.tiktok.com/share/user/7026515225981928453" TargetMode="External"/><Relationship Id="rId_hyperlink_5878" Type="http://schemas.openxmlformats.org/officeDocument/2006/relationships/hyperlink" Target="https://www.tiktok.com/share/user/6768182773061895173" TargetMode="External"/><Relationship Id="rId_hyperlink_5879" Type="http://schemas.openxmlformats.org/officeDocument/2006/relationships/hyperlink" Target="https://www.tiktok.com/share/user/6765149242854507526" TargetMode="External"/><Relationship Id="rId_hyperlink_5880" Type="http://schemas.openxmlformats.org/officeDocument/2006/relationships/hyperlink" Target="https://www.tiktok.com/share/user/7203740116924580907" TargetMode="External"/><Relationship Id="rId_hyperlink_5881" Type="http://schemas.openxmlformats.org/officeDocument/2006/relationships/hyperlink" Target="https://www.tiktok.com/share/user/6705616098823603206" TargetMode="External"/><Relationship Id="rId_hyperlink_5882" Type="http://schemas.openxmlformats.org/officeDocument/2006/relationships/hyperlink" Target="https://www.tiktok.com/share/user/6819730409400730630" TargetMode="External"/><Relationship Id="rId_hyperlink_5883" Type="http://schemas.openxmlformats.org/officeDocument/2006/relationships/hyperlink" Target="https://www.tiktok.com/share/user/6919925861672059909" TargetMode="External"/><Relationship Id="rId_hyperlink_5884" Type="http://schemas.openxmlformats.org/officeDocument/2006/relationships/hyperlink" Target="https://www.tiktok.com/share/user/6835637612897190917" TargetMode="External"/><Relationship Id="rId_hyperlink_5885" Type="http://schemas.openxmlformats.org/officeDocument/2006/relationships/hyperlink" Target="https://www.tiktok.com/share/user/6926225422216627205" TargetMode="External"/><Relationship Id="rId_hyperlink_5886" Type="http://schemas.openxmlformats.org/officeDocument/2006/relationships/hyperlink" Target="https://www.tiktok.com/share/user/6829451760522068998" TargetMode="External"/><Relationship Id="rId_hyperlink_5887" Type="http://schemas.openxmlformats.org/officeDocument/2006/relationships/hyperlink" Target="https://www.tiktok.com/share/user/6797431321196168197" TargetMode="External"/><Relationship Id="rId_hyperlink_5888" Type="http://schemas.openxmlformats.org/officeDocument/2006/relationships/hyperlink" Target="https://www.tiktok.com/share/user/6562989628218802181" TargetMode="External"/><Relationship Id="rId_hyperlink_5889" Type="http://schemas.openxmlformats.org/officeDocument/2006/relationships/hyperlink" Target="https://www.tiktok.com/share/user/6979323252607108101" TargetMode="External"/><Relationship Id="rId_hyperlink_5890" Type="http://schemas.openxmlformats.org/officeDocument/2006/relationships/hyperlink" Target="https://www.tiktok.com/share/user/6801595072640287749" TargetMode="External"/><Relationship Id="rId_hyperlink_5891" Type="http://schemas.openxmlformats.org/officeDocument/2006/relationships/hyperlink" Target="https://www.tiktok.com/share/user/6810171072680313862" TargetMode="External"/><Relationship Id="rId_hyperlink_5892" Type="http://schemas.openxmlformats.org/officeDocument/2006/relationships/hyperlink" Target="https://www.tiktok.com/share/user/6826433986316190725" TargetMode="External"/><Relationship Id="rId_hyperlink_5893" Type="http://schemas.openxmlformats.org/officeDocument/2006/relationships/hyperlink" Target="https://www.tiktok.com/share/user/7255093837725565995" TargetMode="External"/><Relationship Id="rId_hyperlink_5894" Type="http://schemas.openxmlformats.org/officeDocument/2006/relationships/hyperlink" Target="https://www.tiktok.com/share/user/7086886382467859499" TargetMode="External"/><Relationship Id="rId_hyperlink_5895" Type="http://schemas.openxmlformats.org/officeDocument/2006/relationships/hyperlink" Target="https://www.tiktok.com/share/user/7015102113567671301" TargetMode="External"/><Relationship Id="rId_hyperlink_5896" Type="http://schemas.openxmlformats.org/officeDocument/2006/relationships/hyperlink" Target="https://www.tiktok.com/share/user/6812055460850648069" TargetMode="External"/><Relationship Id="rId_hyperlink_5897" Type="http://schemas.openxmlformats.org/officeDocument/2006/relationships/hyperlink" Target="https://www.tiktok.com/share/user/6791075489387185158" TargetMode="External"/><Relationship Id="rId_hyperlink_5898" Type="http://schemas.openxmlformats.org/officeDocument/2006/relationships/hyperlink" Target="https://www.tiktok.com/share/user/6791139356428092422" TargetMode="External"/><Relationship Id="rId_hyperlink_5899" Type="http://schemas.openxmlformats.org/officeDocument/2006/relationships/hyperlink" Target="https://www.tiktok.com/share/user/6792024224158188550" TargetMode="External"/><Relationship Id="rId_hyperlink_5900" Type="http://schemas.openxmlformats.org/officeDocument/2006/relationships/hyperlink" Target="https://www.tiktok.com/share/user/6698783724865094662" TargetMode="External"/><Relationship Id="rId_hyperlink_5901" Type="http://schemas.openxmlformats.org/officeDocument/2006/relationships/hyperlink" Target="https://www.tiktok.com/share/user/2422510" TargetMode="External"/><Relationship Id="rId_hyperlink_5902" Type="http://schemas.openxmlformats.org/officeDocument/2006/relationships/hyperlink" Target="https://www.tiktok.com/share/user/6873242270616241158" TargetMode="External"/><Relationship Id="rId_hyperlink_5903" Type="http://schemas.openxmlformats.org/officeDocument/2006/relationships/hyperlink" Target="https://www.tiktok.com/share/user/6866946242631975942" TargetMode="External"/><Relationship Id="rId_hyperlink_5904" Type="http://schemas.openxmlformats.org/officeDocument/2006/relationships/hyperlink" Target="https://www.tiktok.com/share/user/6756992393805530117" TargetMode="External"/><Relationship Id="rId_hyperlink_5905" Type="http://schemas.openxmlformats.org/officeDocument/2006/relationships/hyperlink" Target="https://www.tiktok.com/share/user/7138047574338323499" TargetMode="External"/><Relationship Id="rId_hyperlink_5906" Type="http://schemas.openxmlformats.org/officeDocument/2006/relationships/hyperlink" Target="https://www.tiktok.com/share/user/7021329734739674117" TargetMode="External"/><Relationship Id="rId_hyperlink_5907" Type="http://schemas.openxmlformats.org/officeDocument/2006/relationships/hyperlink" Target="https://www.tiktok.com/share/user/6929305241716442118" TargetMode="External"/><Relationship Id="rId_hyperlink_5908" Type="http://schemas.openxmlformats.org/officeDocument/2006/relationships/hyperlink" Target="https://www.tiktok.com/share/user/20996840" TargetMode="External"/><Relationship Id="rId_hyperlink_5909" Type="http://schemas.openxmlformats.org/officeDocument/2006/relationships/hyperlink" Target="https://www.tiktok.com/share/user/6689444464785949702" TargetMode="External"/><Relationship Id="rId_hyperlink_5910" Type="http://schemas.openxmlformats.org/officeDocument/2006/relationships/hyperlink" Target="https://www.tiktok.com/share/user/7183593" TargetMode="External"/><Relationship Id="rId_hyperlink_5911" Type="http://schemas.openxmlformats.org/officeDocument/2006/relationships/hyperlink" Target="https://www.tiktok.com/share/user/6958084116718830597" TargetMode="External"/><Relationship Id="rId_hyperlink_5912" Type="http://schemas.openxmlformats.org/officeDocument/2006/relationships/hyperlink" Target="https://www.tiktok.com/share/user/6801509048140317701" TargetMode="External"/><Relationship Id="rId_hyperlink_5913" Type="http://schemas.openxmlformats.org/officeDocument/2006/relationships/hyperlink" Target="https://www.tiktok.com/share/user/6996813386549953541" TargetMode="External"/><Relationship Id="rId_hyperlink_5914" Type="http://schemas.openxmlformats.org/officeDocument/2006/relationships/hyperlink" Target="https://www.tiktok.com/share/user/6771492809822110726" TargetMode="External"/><Relationship Id="rId_hyperlink_5915" Type="http://schemas.openxmlformats.org/officeDocument/2006/relationships/hyperlink" Target="https://www.tiktok.com/share/user/6676467721164014597" TargetMode="External"/><Relationship Id="rId_hyperlink_5916" Type="http://schemas.openxmlformats.org/officeDocument/2006/relationships/hyperlink" Target="https://www.tiktok.com/share/user/6759873764991828998" TargetMode="External"/><Relationship Id="rId_hyperlink_5917" Type="http://schemas.openxmlformats.org/officeDocument/2006/relationships/hyperlink" Target="https://www.tiktok.com/share/user/6735870479736996869" TargetMode="External"/><Relationship Id="rId_hyperlink_5918" Type="http://schemas.openxmlformats.org/officeDocument/2006/relationships/hyperlink" Target="https://www.tiktok.com/share/user/6798730456906646533" TargetMode="External"/><Relationship Id="rId_hyperlink_5919" Type="http://schemas.openxmlformats.org/officeDocument/2006/relationships/hyperlink" Target="https://www.tiktok.com/share/user/6736365374419272710" TargetMode="External"/><Relationship Id="rId_hyperlink_5920" Type="http://schemas.openxmlformats.org/officeDocument/2006/relationships/hyperlink" Target="https://www.tiktok.com/share/user/6639908515719725061" TargetMode="External"/><Relationship Id="rId_hyperlink_5921" Type="http://schemas.openxmlformats.org/officeDocument/2006/relationships/hyperlink" Target="https://www.tiktok.com/share/user/7121746482760205355" TargetMode="External"/><Relationship Id="rId_hyperlink_5922" Type="http://schemas.openxmlformats.org/officeDocument/2006/relationships/hyperlink" Target="https://www.tiktok.com/share/user/6710176552993145862" TargetMode="External"/><Relationship Id="rId_hyperlink_5923" Type="http://schemas.openxmlformats.org/officeDocument/2006/relationships/hyperlink" Target="https://www.tiktok.com/share/user/6615218366888067078" TargetMode="External"/><Relationship Id="rId_hyperlink_5924" Type="http://schemas.openxmlformats.org/officeDocument/2006/relationships/hyperlink" Target="https://www.tiktok.com/share/user/7002528581705155589" TargetMode="External"/><Relationship Id="rId_hyperlink_5925" Type="http://schemas.openxmlformats.org/officeDocument/2006/relationships/hyperlink" Target="https://www.tiktok.com/share/user/6928265428506838021" TargetMode="External"/><Relationship Id="rId_hyperlink_5926" Type="http://schemas.openxmlformats.org/officeDocument/2006/relationships/hyperlink" Target="https://www.tiktok.com/share/user/57992087521996800" TargetMode="External"/><Relationship Id="rId_hyperlink_5927" Type="http://schemas.openxmlformats.org/officeDocument/2006/relationships/hyperlink" Target="https://www.tiktok.com/share/user/7062514654594237487" TargetMode="External"/><Relationship Id="rId_hyperlink_5928" Type="http://schemas.openxmlformats.org/officeDocument/2006/relationships/hyperlink" Target="https://www.tiktok.com/share/user/6802994388777534470" TargetMode="External"/><Relationship Id="rId_hyperlink_5929" Type="http://schemas.openxmlformats.org/officeDocument/2006/relationships/hyperlink" Target="https://www.tiktok.com/share/user/6613889464463261702" TargetMode="External"/><Relationship Id="rId_hyperlink_5930" Type="http://schemas.openxmlformats.org/officeDocument/2006/relationships/hyperlink" Target="https://www.tiktok.com/share/user/6918043384231248902" TargetMode="External"/><Relationship Id="rId_hyperlink_5931" Type="http://schemas.openxmlformats.org/officeDocument/2006/relationships/hyperlink" Target="https://www.tiktok.com/share/user/6873943218682266629" TargetMode="External"/><Relationship Id="rId_hyperlink_5932" Type="http://schemas.openxmlformats.org/officeDocument/2006/relationships/hyperlink" Target="https://www.tiktok.com/share/user/6835791007037834245" TargetMode="External"/><Relationship Id="rId_hyperlink_5933" Type="http://schemas.openxmlformats.org/officeDocument/2006/relationships/hyperlink" Target="https://www.tiktok.com/share/user/6915432480829178886" TargetMode="External"/><Relationship Id="rId_hyperlink_5934" Type="http://schemas.openxmlformats.org/officeDocument/2006/relationships/hyperlink" Target="https://www.tiktok.com/share/user/7257598242090107950" TargetMode="External"/><Relationship Id="rId_hyperlink_5935" Type="http://schemas.openxmlformats.org/officeDocument/2006/relationships/hyperlink" Target="https://www.tiktok.com/share/user/6845674791434699781" TargetMode="External"/><Relationship Id="rId_hyperlink_5936" Type="http://schemas.openxmlformats.org/officeDocument/2006/relationships/hyperlink" Target="https://www.tiktok.com/share/user/6545521238301742095" TargetMode="External"/><Relationship Id="rId_hyperlink_5937" Type="http://schemas.openxmlformats.org/officeDocument/2006/relationships/hyperlink" Target="https://www.tiktok.com/share/user/6807628525702759430" TargetMode="External"/><Relationship Id="rId_hyperlink_5938" Type="http://schemas.openxmlformats.org/officeDocument/2006/relationships/hyperlink" Target="https://www.tiktok.com/share/user/4833522" TargetMode="External"/><Relationship Id="rId_hyperlink_5939" Type="http://schemas.openxmlformats.org/officeDocument/2006/relationships/hyperlink" Target="https://www.tiktok.com/share/user/6967114976352437253" TargetMode="External"/><Relationship Id="rId_hyperlink_5940" Type="http://schemas.openxmlformats.org/officeDocument/2006/relationships/hyperlink" Target="https://www.tiktok.com/share/user/6984974987283825669" TargetMode="External"/><Relationship Id="rId_hyperlink_5941" Type="http://schemas.openxmlformats.org/officeDocument/2006/relationships/hyperlink" Target="https://www.tiktok.com/share/user/7255284144611197995" TargetMode="External"/><Relationship Id="rId_hyperlink_5942" Type="http://schemas.openxmlformats.org/officeDocument/2006/relationships/hyperlink" Target="https://www.tiktok.com/share/user/6954021277808100357" TargetMode="External"/><Relationship Id="rId_hyperlink_5943" Type="http://schemas.openxmlformats.org/officeDocument/2006/relationships/hyperlink" Target="https://www.tiktok.com/share/user/6777038473477440517" TargetMode="External"/><Relationship Id="rId_hyperlink_5944" Type="http://schemas.openxmlformats.org/officeDocument/2006/relationships/hyperlink" Target="https://www.tiktok.com/share/user/7095474815394546730" TargetMode="External"/><Relationship Id="rId_hyperlink_5945" Type="http://schemas.openxmlformats.org/officeDocument/2006/relationships/hyperlink" Target="https://www.tiktok.com/share/user/6807497837514769413" TargetMode="External"/><Relationship Id="rId_hyperlink_5946" Type="http://schemas.openxmlformats.org/officeDocument/2006/relationships/hyperlink" Target="https://www.tiktok.com/share/user/6749647711563465733" TargetMode="External"/><Relationship Id="rId_hyperlink_5947" Type="http://schemas.openxmlformats.org/officeDocument/2006/relationships/hyperlink" Target="https://www.tiktok.com/share/user/7145920384326747182" TargetMode="External"/><Relationship Id="rId_hyperlink_5948" Type="http://schemas.openxmlformats.org/officeDocument/2006/relationships/hyperlink" Target="https://www.tiktok.com/share/user/6525428234950022159" TargetMode="External"/><Relationship Id="rId_hyperlink_5949" Type="http://schemas.openxmlformats.org/officeDocument/2006/relationships/hyperlink" Target="https://www.tiktok.com/share/user/6809651687079412741" TargetMode="External"/><Relationship Id="rId_hyperlink_5950" Type="http://schemas.openxmlformats.org/officeDocument/2006/relationships/hyperlink" Target="https://www.tiktok.com/share/user/6780756151137059846" TargetMode="External"/><Relationship Id="rId_hyperlink_5951" Type="http://schemas.openxmlformats.org/officeDocument/2006/relationships/hyperlink" Target="https://www.tiktok.com/share/user/6784026887251690501" TargetMode="External"/><Relationship Id="rId_hyperlink_5952" Type="http://schemas.openxmlformats.org/officeDocument/2006/relationships/hyperlink" Target="https://www.tiktok.com/share/user/6611638504449933317" TargetMode="External"/><Relationship Id="rId_hyperlink_5953" Type="http://schemas.openxmlformats.org/officeDocument/2006/relationships/hyperlink" Target="https://www.tiktok.com/share/user/6668105273226723334" TargetMode="External"/><Relationship Id="rId_hyperlink_5954" Type="http://schemas.openxmlformats.org/officeDocument/2006/relationships/hyperlink" Target="https://www.tiktok.com/share/user/6939996505395463173" TargetMode="External"/><Relationship Id="rId_hyperlink_5955" Type="http://schemas.openxmlformats.org/officeDocument/2006/relationships/hyperlink" Target="https://www.tiktok.com/share/user/7277216154787185696" TargetMode="External"/><Relationship Id="rId_hyperlink_5956" Type="http://schemas.openxmlformats.org/officeDocument/2006/relationships/hyperlink" Target="https://www.tiktok.com/share/user/6723244325684577286" TargetMode="External"/><Relationship Id="rId_hyperlink_5957" Type="http://schemas.openxmlformats.org/officeDocument/2006/relationships/hyperlink" Target="https://www.tiktok.com/share/user/6752327960075928582" TargetMode="External"/><Relationship Id="rId_hyperlink_5958" Type="http://schemas.openxmlformats.org/officeDocument/2006/relationships/hyperlink" Target="https://www.tiktok.com/share/user/6800150170812105733" TargetMode="External"/><Relationship Id="rId_hyperlink_5959" Type="http://schemas.openxmlformats.org/officeDocument/2006/relationships/hyperlink" Target="https://www.tiktok.com/share/user/7086545481426846763" TargetMode="External"/><Relationship Id="rId_hyperlink_5960" Type="http://schemas.openxmlformats.org/officeDocument/2006/relationships/hyperlink" Target="https://www.tiktok.com/share/user/6663189721033834502" TargetMode="External"/><Relationship Id="rId_hyperlink_5961" Type="http://schemas.openxmlformats.org/officeDocument/2006/relationships/hyperlink" Target="https://www.tiktok.com/share/user/6719543382795191301" TargetMode="External"/><Relationship Id="rId_hyperlink_5962" Type="http://schemas.openxmlformats.org/officeDocument/2006/relationships/hyperlink" Target="https://www.tiktok.com/share/user/7118408969949561898" TargetMode="External"/><Relationship Id="rId_hyperlink_5963" Type="http://schemas.openxmlformats.org/officeDocument/2006/relationships/hyperlink" Target="https://www.tiktok.com/share/user/6781520089486738438" TargetMode="External"/><Relationship Id="rId_hyperlink_5964" Type="http://schemas.openxmlformats.org/officeDocument/2006/relationships/hyperlink" Target="https://www.tiktok.com/share/user/6774529387452875782" TargetMode="External"/><Relationship Id="rId_hyperlink_5965" Type="http://schemas.openxmlformats.org/officeDocument/2006/relationships/hyperlink" Target="https://www.tiktok.com/share/user/7062673462436381743" TargetMode="External"/><Relationship Id="rId_hyperlink_5966" Type="http://schemas.openxmlformats.org/officeDocument/2006/relationships/hyperlink" Target="https://www.tiktok.com/share/user/6969307269352080389" TargetMode="External"/><Relationship Id="rId_hyperlink_5967" Type="http://schemas.openxmlformats.org/officeDocument/2006/relationships/hyperlink" Target="https://www.tiktok.com/share/user/6806063785407202310" TargetMode="External"/><Relationship Id="rId_hyperlink_5968" Type="http://schemas.openxmlformats.org/officeDocument/2006/relationships/hyperlink" Target="https://www.tiktok.com/share/user/7166047689051063342" TargetMode="External"/><Relationship Id="rId_hyperlink_5969" Type="http://schemas.openxmlformats.org/officeDocument/2006/relationships/hyperlink" Target="https://www.tiktok.com/share/user/113693592103030784" TargetMode="External"/><Relationship Id="rId_hyperlink_5970" Type="http://schemas.openxmlformats.org/officeDocument/2006/relationships/hyperlink" Target="https://www.tiktok.com/share/user/6652813724816867333" TargetMode="External"/><Relationship Id="rId_hyperlink_5971" Type="http://schemas.openxmlformats.org/officeDocument/2006/relationships/hyperlink" Target="https://www.tiktok.com/share/user/7099526216220525614" TargetMode="External"/><Relationship Id="rId_hyperlink_5972" Type="http://schemas.openxmlformats.org/officeDocument/2006/relationships/hyperlink" Target="https://www.tiktok.com/share/user/6873680048089498629" TargetMode="External"/><Relationship Id="rId_hyperlink_5973" Type="http://schemas.openxmlformats.org/officeDocument/2006/relationships/hyperlink" Target="https://www.tiktok.com/share/user/6656900012956647429" TargetMode="External"/><Relationship Id="rId_hyperlink_5974" Type="http://schemas.openxmlformats.org/officeDocument/2006/relationships/hyperlink" Target="https://www.tiktok.com/share/user/6863784444366013445" TargetMode="External"/><Relationship Id="rId_hyperlink_5975" Type="http://schemas.openxmlformats.org/officeDocument/2006/relationships/hyperlink" Target="https://www.tiktok.com/share/user/6774397252875748357" TargetMode="External"/><Relationship Id="rId_hyperlink_5976" Type="http://schemas.openxmlformats.org/officeDocument/2006/relationships/hyperlink" Target="https://www.tiktok.com/share/user/6214044" TargetMode="External"/><Relationship Id="rId_hyperlink_5977" Type="http://schemas.openxmlformats.org/officeDocument/2006/relationships/hyperlink" Target="https://www.tiktok.com/share/user/6907678228543063046" TargetMode="External"/><Relationship Id="rId_hyperlink_5978" Type="http://schemas.openxmlformats.org/officeDocument/2006/relationships/hyperlink" Target="https://www.tiktok.com/share/user/6804983859642385414" TargetMode="External"/><Relationship Id="rId_hyperlink_5979" Type="http://schemas.openxmlformats.org/officeDocument/2006/relationships/hyperlink" Target="https://www.tiktok.com/share/user/6623464429278429190" TargetMode="External"/><Relationship Id="rId_hyperlink_5980" Type="http://schemas.openxmlformats.org/officeDocument/2006/relationships/hyperlink" Target="https://www.tiktok.com/share/user/6917394707911902214" TargetMode="External"/><Relationship Id="rId_hyperlink_5981" Type="http://schemas.openxmlformats.org/officeDocument/2006/relationships/hyperlink" Target="https://www.tiktok.com/share/user/6764403089757258757" TargetMode="External"/><Relationship Id="rId_hyperlink_5982" Type="http://schemas.openxmlformats.org/officeDocument/2006/relationships/hyperlink" Target="https://www.tiktok.com/share/user/6878717767974749189" TargetMode="External"/><Relationship Id="rId_hyperlink_5983" Type="http://schemas.openxmlformats.org/officeDocument/2006/relationships/hyperlink" Target="https://www.tiktok.com/share/user/6768904372673561605" TargetMode="External"/><Relationship Id="rId_hyperlink_5984" Type="http://schemas.openxmlformats.org/officeDocument/2006/relationships/hyperlink" Target="https://www.tiktok.com/share/user/7175186140722529285" TargetMode="External"/><Relationship Id="rId_hyperlink_5985" Type="http://schemas.openxmlformats.org/officeDocument/2006/relationships/hyperlink" Target="https://www.tiktok.com/share/user/7220176869731435562" TargetMode="External"/><Relationship Id="rId_hyperlink_5986" Type="http://schemas.openxmlformats.org/officeDocument/2006/relationships/hyperlink" Target="https://www.tiktok.com/share/user/6943709254458147845" TargetMode="External"/><Relationship Id="rId_hyperlink_5987" Type="http://schemas.openxmlformats.org/officeDocument/2006/relationships/hyperlink" Target="https://www.tiktok.com/share/user/2622578" TargetMode="External"/><Relationship Id="rId_hyperlink_5988" Type="http://schemas.openxmlformats.org/officeDocument/2006/relationships/hyperlink" Target="https://www.tiktok.com/share/user/6667561097489547269" TargetMode="External"/><Relationship Id="rId_hyperlink_5989" Type="http://schemas.openxmlformats.org/officeDocument/2006/relationships/hyperlink" Target="https://www.tiktok.com/share/user/6987769759086576645" TargetMode="External"/><Relationship Id="rId_hyperlink_5990" Type="http://schemas.openxmlformats.org/officeDocument/2006/relationships/hyperlink" Target="https://www.tiktok.com/share/user/7263594029957268523" TargetMode="External"/><Relationship Id="rId_hyperlink_5991" Type="http://schemas.openxmlformats.org/officeDocument/2006/relationships/hyperlink" Target="https://www.tiktok.com/share/user/6809035440118088709" TargetMode="External"/><Relationship Id="rId_hyperlink_5992" Type="http://schemas.openxmlformats.org/officeDocument/2006/relationships/hyperlink" Target="https://www.tiktok.com/share/user/7190439228378842158" TargetMode="External"/><Relationship Id="rId_hyperlink_5993" Type="http://schemas.openxmlformats.org/officeDocument/2006/relationships/hyperlink" Target="https://www.tiktok.com/share/user/6777570992136012805" TargetMode="External"/><Relationship Id="rId_hyperlink_5994" Type="http://schemas.openxmlformats.org/officeDocument/2006/relationships/hyperlink" Target="https://www.tiktok.com/share/user/7073222572116575238" TargetMode="External"/><Relationship Id="rId_hyperlink_5995" Type="http://schemas.openxmlformats.org/officeDocument/2006/relationships/hyperlink" Target="https://www.tiktok.com/share/user/6612747919941353477" TargetMode="External"/><Relationship Id="rId_hyperlink_5996" Type="http://schemas.openxmlformats.org/officeDocument/2006/relationships/hyperlink" Target="https://www.tiktok.com/share/user/6676608430025786373" TargetMode="External"/><Relationship Id="rId_hyperlink_5997" Type="http://schemas.openxmlformats.org/officeDocument/2006/relationships/hyperlink" Target="https://www.tiktok.com/share/user/7230825169082074117" TargetMode="External"/><Relationship Id="rId_hyperlink_5998" Type="http://schemas.openxmlformats.org/officeDocument/2006/relationships/hyperlink" Target="https://www.tiktok.com/share/user/7056149025481458693" TargetMode="External"/><Relationship Id="rId_hyperlink_5999" Type="http://schemas.openxmlformats.org/officeDocument/2006/relationships/hyperlink" Target="https://www.tiktok.com/share/user/6722519412815119366" TargetMode="External"/><Relationship Id="rId_hyperlink_6000" Type="http://schemas.openxmlformats.org/officeDocument/2006/relationships/hyperlink" Target="https://www.tiktok.com/share/user/6810956554550051845" TargetMode="External"/><Relationship Id="rId_hyperlink_6001" Type="http://schemas.openxmlformats.org/officeDocument/2006/relationships/hyperlink" Target="https://www.tiktok.com/share/user/7255869498271024171" TargetMode="External"/><Relationship Id="rId_hyperlink_6002" Type="http://schemas.openxmlformats.org/officeDocument/2006/relationships/hyperlink" Target="https://www.tiktok.com/share/user/6892185557888533509" TargetMode="External"/><Relationship Id="rId_hyperlink_6003" Type="http://schemas.openxmlformats.org/officeDocument/2006/relationships/hyperlink" Target="https://www.tiktok.com/share/user/7149030730768073771" TargetMode="External"/><Relationship Id="rId_hyperlink_6004" Type="http://schemas.openxmlformats.org/officeDocument/2006/relationships/hyperlink" Target="https://www.tiktok.com/share/user/6789284457317958661" TargetMode="External"/><Relationship Id="rId_hyperlink_6005" Type="http://schemas.openxmlformats.org/officeDocument/2006/relationships/hyperlink" Target="https://www.tiktok.com/share/user/3909632" TargetMode="External"/><Relationship Id="rId_hyperlink_6006" Type="http://schemas.openxmlformats.org/officeDocument/2006/relationships/hyperlink" Target="https://www.tiktok.com/share/user/242528222679396352" TargetMode="External"/><Relationship Id="rId_hyperlink_6007" Type="http://schemas.openxmlformats.org/officeDocument/2006/relationships/hyperlink" Target="https://www.tiktok.com/share/user/6771089676176622597" TargetMode="External"/><Relationship Id="rId_hyperlink_6008" Type="http://schemas.openxmlformats.org/officeDocument/2006/relationships/hyperlink" Target="https://www.tiktok.com/share/user/7324213594878919713" TargetMode="External"/><Relationship Id="rId_hyperlink_6009" Type="http://schemas.openxmlformats.org/officeDocument/2006/relationships/hyperlink" Target="https://www.tiktok.com/share/user/6799738771085657094" TargetMode="External"/><Relationship Id="rId_hyperlink_6010" Type="http://schemas.openxmlformats.org/officeDocument/2006/relationships/hyperlink" Target="https://www.tiktok.com/share/user/6631401620847788037" TargetMode="External"/><Relationship Id="rId_hyperlink_6011" Type="http://schemas.openxmlformats.org/officeDocument/2006/relationships/hyperlink" Target="https://www.tiktok.com/share/user/7171439417416041518" TargetMode="External"/><Relationship Id="rId_hyperlink_6012" Type="http://schemas.openxmlformats.org/officeDocument/2006/relationships/hyperlink" Target="https://www.tiktok.com/share/user/7294143677999760430" TargetMode="External"/><Relationship Id="rId_hyperlink_6013" Type="http://schemas.openxmlformats.org/officeDocument/2006/relationships/hyperlink" Target="https://www.tiktok.com/share/user/6842754092192957446" TargetMode="External"/><Relationship Id="rId_hyperlink_6014" Type="http://schemas.openxmlformats.org/officeDocument/2006/relationships/hyperlink" Target="https://www.tiktok.com/share/user/6945967990169535493" TargetMode="External"/><Relationship Id="rId_hyperlink_6015" Type="http://schemas.openxmlformats.org/officeDocument/2006/relationships/hyperlink" Target="https://www.tiktok.com/share/user/6796143027998327813" TargetMode="External"/><Relationship Id="rId_hyperlink_6016" Type="http://schemas.openxmlformats.org/officeDocument/2006/relationships/hyperlink" Target="https://www.tiktok.com/share/user/7242478148331226117" TargetMode="External"/><Relationship Id="rId_hyperlink_6017" Type="http://schemas.openxmlformats.org/officeDocument/2006/relationships/hyperlink" Target="https://www.tiktok.com/share/user/7157238693068194842" TargetMode="External"/><Relationship Id="rId_hyperlink_6018" Type="http://schemas.openxmlformats.org/officeDocument/2006/relationships/hyperlink" Target="https://www.tiktok.com/share/user/6734901482594911237" TargetMode="External"/><Relationship Id="rId_hyperlink_6019" Type="http://schemas.openxmlformats.org/officeDocument/2006/relationships/hyperlink" Target="https://www.tiktok.com/share/user/6802098927803941894" TargetMode="External"/><Relationship Id="rId_hyperlink_6020" Type="http://schemas.openxmlformats.org/officeDocument/2006/relationships/hyperlink" Target="https://www.tiktok.com/share/user/6985267446837019653" TargetMode="External"/><Relationship Id="rId_hyperlink_6021" Type="http://schemas.openxmlformats.org/officeDocument/2006/relationships/hyperlink" Target="https://www.tiktok.com/share/user/6800576763841201157" TargetMode="External"/><Relationship Id="rId_hyperlink_6022" Type="http://schemas.openxmlformats.org/officeDocument/2006/relationships/hyperlink" Target="https://www.tiktok.com/share/user/6807559772142879750" TargetMode="External"/><Relationship Id="rId_hyperlink_6023" Type="http://schemas.openxmlformats.org/officeDocument/2006/relationships/hyperlink" Target="https://www.tiktok.com/share/user/6765122371605283845" TargetMode="External"/><Relationship Id="rId_hyperlink_6024" Type="http://schemas.openxmlformats.org/officeDocument/2006/relationships/hyperlink" Target="https://www.tiktok.com/share/user/6749274728677540869" TargetMode="External"/><Relationship Id="rId_hyperlink_6025" Type="http://schemas.openxmlformats.org/officeDocument/2006/relationships/hyperlink" Target="https://www.tiktok.com/share/user/7326106195474678790" TargetMode="External"/><Relationship Id="rId_hyperlink_6026" Type="http://schemas.openxmlformats.org/officeDocument/2006/relationships/hyperlink" Target="https://www.tiktok.com/share/user/7032709580137743365" TargetMode="External"/><Relationship Id="rId_hyperlink_6027" Type="http://schemas.openxmlformats.org/officeDocument/2006/relationships/hyperlink" Target="https://www.tiktok.com/share/user/7316287492172661793" TargetMode="External"/><Relationship Id="rId_hyperlink_6028" Type="http://schemas.openxmlformats.org/officeDocument/2006/relationships/hyperlink" Target="https://www.tiktok.com/share/user/7100442416877929518" TargetMode="External"/><Relationship Id="rId_hyperlink_6029" Type="http://schemas.openxmlformats.org/officeDocument/2006/relationships/hyperlink" Target="https://www.tiktok.com/share/user/6761945455125840901" TargetMode="External"/><Relationship Id="rId_hyperlink_6030" Type="http://schemas.openxmlformats.org/officeDocument/2006/relationships/hyperlink" Target="https://www.tiktok.com/share/user/6879899383928849413" TargetMode="External"/><Relationship Id="rId_hyperlink_6031" Type="http://schemas.openxmlformats.org/officeDocument/2006/relationships/hyperlink" Target="https://www.tiktok.com/share/user/6921019908869899269" TargetMode="External"/><Relationship Id="rId_hyperlink_6032" Type="http://schemas.openxmlformats.org/officeDocument/2006/relationships/hyperlink" Target="https://www.tiktok.com/share/user/6803110230701425669" TargetMode="External"/><Relationship Id="rId_hyperlink_6033" Type="http://schemas.openxmlformats.org/officeDocument/2006/relationships/hyperlink" Target="https://www.tiktok.com/share/user/7251041370452968494" TargetMode="External"/><Relationship Id="rId_hyperlink_6034" Type="http://schemas.openxmlformats.org/officeDocument/2006/relationships/hyperlink" Target="https://www.tiktok.com/share/user/7284690514648581163" TargetMode="External"/><Relationship Id="rId_hyperlink_6035" Type="http://schemas.openxmlformats.org/officeDocument/2006/relationships/hyperlink" Target="https://www.tiktok.com/share/user/6814240381166158854" TargetMode="External"/><Relationship Id="rId_hyperlink_6036" Type="http://schemas.openxmlformats.org/officeDocument/2006/relationships/hyperlink" Target="https://www.tiktok.com/share/user/6622807547937570822" TargetMode="External"/><Relationship Id="rId_hyperlink_6037" Type="http://schemas.openxmlformats.org/officeDocument/2006/relationships/hyperlink" Target="https://www.tiktok.com/share/user/7217220622279459886" TargetMode="External"/><Relationship Id="rId_hyperlink_6038" Type="http://schemas.openxmlformats.org/officeDocument/2006/relationships/hyperlink" Target="https://www.tiktok.com/share/user/7075763205825594410" TargetMode="External"/><Relationship Id="rId_hyperlink_6039" Type="http://schemas.openxmlformats.org/officeDocument/2006/relationships/hyperlink" Target="https://www.tiktok.com/share/user/6818963058669995014" TargetMode="External"/><Relationship Id="rId_hyperlink_6040" Type="http://schemas.openxmlformats.org/officeDocument/2006/relationships/hyperlink" Target="https://www.tiktok.com/share/user/6805631822899725318" TargetMode="External"/><Relationship Id="rId_hyperlink_6041" Type="http://schemas.openxmlformats.org/officeDocument/2006/relationships/hyperlink" Target="https://www.tiktok.com/share/user/6584166310047924229" TargetMode="External"/><Relationship Id="rId_hyperlink_6042" Type="http://schemas.openxmlformats.org/officeDocument/2006/relationships/hyperlink" Target="https://www.tiktok.com/share/user/6767689987838559237" TargetMode="External"/><Relationship Id="rId_hyperlink_6043" Type="http://schemas.openxmlformats.org/officeDocument/2006/relationships/hyperlink" Target="https://www.tiktok.com/share/user/6767845182374872070" TargetMode="External"/><Relationship Id="rId_hyperlink_6044" Type="http://schemas.openxmlformats.org/officeDocument/2006/relationships/hyperlink" Target="https://www.tiktok.com/share/user/7275785963447010346" TargetMode="External"/><Relationship Id="rId_hyperlink_6045" Type="http://schemas.openxmlformats.org/officeDocument/2006/relationships/hyperlink" Target="https://www.tiktok.com/share/user/6842358752080020485" TargetMode="External"/><Relationship Id="rId_hyperlink_6046" Type="http://schemas.openxmlformats.org/officeDocument/2006/relationships/hyperlink" Target="https://www.tiktok.com/share/user/7131910387297109038" TargetMode="External"/><Relationship Id="rId_hyperlink_6047" Type="http://schemas.openxmlformats.org/officeDocument/2006/relationships/hyperlink" Target="https://www.tiktok.com/share/user/7268328340686341162" TargetMode="External"/><Relationship Id="rId_hyperlink_6048" Type="http://schemas.openxmlformats.org/officeDocument/2006/relationships/hyperlink" Target="https://www.tiktok.com/share/user/7050914915123545134" TargetMode="External"/><Relationship Id="rId_hyperlink_6049" Type="http://schemas.openxmlformats.org/officeDocument/2006/relationships/hyperlink" Target="https://www.tiktok.com/share/user/7298800367389951018" TargetMode="External"/><Relationship Id="rId_hyperlink_6050" Type="http://schemas.openxmlformats.org/officeDocument/2006/relationships/hyperlink" Target="https://www.tiktok.com/share/user/6749242176636503045" TargetMode="External"/><Relationship Id="rId_hyperlink_6051" Type="http://schemas.openxmlformats.org/officeDocument/2006/relationships/hyperlink" Target="https://www.tiktok.com/share/user/6733997464234771461" TargetMode="External"/><Relationship Id="rId_hyperlink_6052" Type="http://schemas.openxmlformats.org/officeDocument/2006/relationships/hyperlink" Target="https://www.tiktok.com/share/user/6948528470453683206" TargetMode="External"/><Relationship Id="rId_hyperlink_6053" Type="http://schemas.openxmlformats.org/officeDocument/2006/relationships/hyperlink" Target="https://www.tiktok.com/share/user/6532027061203107841" TargetMode="External"/><Relationship Id="rId_hyperlink_6054" Type="http://schemas.openxmlformats.org/officeDocument/2006/relationships/hyperlink" Target="https://www.tiktok.com/share/user/7274972974586102830" TargetMode="External"/><Relationship Id="rId_hyperlink_6055" Type="http://schemas.openxmlformats.org/officeDocument/2006/relationships/hyperlink" Target="https://www.tiktok.com/share/user/6777707502865646597" TargetMode="External"/><Relationship Id="rId_hyperlink_6056" Type="http://schemas.openxmlformats.org/officeDocument/2006/relationships/hyperlink" Target="https://www.tiktok.com/share/user/7330268904252769322" TargetMode="External"/><Relationship Id="rId_hyperlink_6057" Type="http://schemas.openxmlformats.org/officeDocument/2006/relationships/hyperlink" Target="https://www.tiktok.com/share/user/7320654605111690245" TargetMode="External"/><Relationship Id="rId_hyperlink_6058" Type="http://schemas.openxmlformats.org/officeDocument/2006/relationships/hyperlink" Target="https://www.tiktok.com/share/user/71203383860191232" TargetMode="External"/><Relationship Id="rId_hyperlink_6059" Type="http://schemas.openxmlformats.org/officeDocument/2006/relationships/hyperlink" Target="https://www.tiktok.com/share/user/7127675997343908907" TargetMode="External"/><Relationship Id="rId_hyperlink_6060" Type="http://schemas.openxmlformats.org/officeDocument/2006/relationships/hyperlink" Target="https://www.tiktok.com/share/user/7007168165407261701" TargetMode="External"/><Relationship Id="rId_hyperlink_6061" Type="http://schemas.openxmlformats.org/officeDocument/2006/relationships/hyperlink" Target="https://www.tiktok.com/share/user/6652290336003964934" TargetMode="External"/><Relationship Id="rId_hyperlink_6062" Type="http://schemas.openxmlformats.org/officeDocument/2006/relationships/hyperlink" Target="https://www.tiktok.com/share/user/7179731366518522922" TargetMode="External"/><Relationship Id="rId_hyperlink_6063" Type="http://schemas.openxmlformats.org/officeDocument/2006/relationships/hyperlink" Target="https://www.tiktok.com/share/user/6758537138293343238" TargetMode="External"/><Relationship Id="rId_hyperlink_6064" Type="http://schemas.openxmlformats.org/officeDocument/2006/relationships/hyperlink" Target="https://www.tiktok.com/share/user/6630793940299071494" TargetMode="External"/><Relationship Id="rId_hyperlink_6065" Type="http://schemas.openxmlformats.org/officeDocument/2006/relationships/hyperlink" Target="https://www.tiktok.com/share/user/7066807898431128623" TargetMode="External"/><Relationship Id="rId_hyperlink_6066" Type="http://schemas.openxmlformats.org/officeDocument/2006/relationships/hyperlink" Target="https://www.tiktok.com/share/user/6755502462961255429" TargetMode="External"/><Relationship Id="rId_hyperlink_6067" Type="http://schemas.openxmlformats.org/officeDocument/2006/relationships/hyperlink" Target="https://www.tiktok.com/share/user/6770102507484103686" TargetMode="External"/><Relationship Id="rId_hyperlink_6068" Type="http://schemas.openxmlformats.org/officeDocument/2006/relationships/hyperlink" Target="https://www.tiktok.com/share/user/6824446297065571333" TargetMode="External"/><Relationship Id="rId_hyperlink_6069" Type="http://schemas.openxmlformats.org/officeDocument/2006/relationships/hyperlink" Target="https://www.tiktok.com/share/user/6893824916217218053" TargetMode="External"/><Relationship Id="rId_hyperlink_6070" Type="http://schemas.openxmlformats.org/officeDocument/2006/relationships/hyperlink" Target="https://www.tiktok.com/share/user/6940337677880345606" TargetMode="External"/><Relationship Id="rId_hyperlink_6071" Type="http://schemas.openxmlformats.org/officeDocument/2006/relationships/hyperlink" Target="https://www.tiktok.com/share/user/6630183794156748806" TargetMode="External"/><Relationship Id="rId_hyperlink_6072" Type="http://schemas.openxmlformats.org/officeDocument/2006/relationships/hyperlink" Target="https://www.tiktok.com/share/user/6811562018690139141" TargetMode="External"/><Relationship Id="rId_hyperlink_6073" Type="http://schemas.openxmlformats.org/officeDocument/2006/relationships/hyperlink" Target="https://www.tiktok.com/share/user/6959623367272956933" TargetMode="External"/><Relationship Id="rId_hyperlink_6074" Type="http://schemas.openxmlformats.org/officeDocument/2006/relationships/hyperlink" Target="https://www.tiktok.com/share/user/131976156152713217" TargetMode="External"/><Relationship Id="rId_hyperlink_6075" Type="http://schemas.openxmlformats.org/officeDocument/2006/relationships/hyperlink" Target="https://www.tiktok.com/share/user/6780852831042765830" TargetMode="External"/><Relationship Id="rId_hyperlink_6076" Type="http://schemas.openxmlformats.org/officeDocument/2006/relationships/hyperlink" Target="https://www.tiktok.com/share/user/6653811535989964806" TargetMode="External"/><Relationship Id="rId_hyperlink_6077" Type="http://schemas.openxmlformats.org/officeDocument/2006/relationships/hyperlink" Target="https://www.tiktok.com/share/user/6816458341877154821" TargetMode="External"/><Relationship Id="rId_hyperlink_6078" Type="http://schemas.openxmlformats.org/officeDocument/2006/relationships/hyperlink" Target="https://www.tiktok.com/share/user/76253244292763649" TargetMode="External"/><Relationship Id="rId_hyperlink_6079" Type="http://schemas.openxmlformats.org/officeDocument/2006/relationships/hyperlink" Target="https://www.tiktok.com/share/user/6938956530926994437" TargetMode="External"/><Relationship Id="rId_hyperlink_6080" Type="http://schemas.openxmlformats.org/officeDocument/2006/relationships/hyperlink" Target="https://www.tiktok.com/share/user/6870584207246574598" TargetMode="External"/><Relationship Id="rId_hyperlink_6081" Type="http://schemas.openxmlformats.org/officeDocument/2006/relationships/hyperlink" Target="https://www.tiktok.com/share/user/6742959132234548230" TargetMode="External"/><Relationship Id="rId_hyperlink_6082" Type="http://schemas.openxmlformats.org/officeDocument/2006/relationships/hyperlink" Target="https://www.tiktok.com/share/user/7045711118845248518" TargetMode="External"/><Relationship Id="rId_hyperlink_6083" Type="http://schemas.openxmlformats.org/officeDocument/2006/relationships/hyperlink" Target="https://www.tiktok.com/share/user/182441797372125184" TargetMode="External"/><Relationship Id="rId_hyperlink_6084" Type="http://schemas.openxmlformats.org/officeDocument/2006/relationships/hyperlink" Target="https://www.tiktok.com/share/user/7011178089360868358" TargetMode="External"/><Relationship Id="rId_hyperlink_6085" Type="http://schemas.openxmlformats.org/officeDocument/2006/relationships/hyperlink" Target="https://www.tiktok.com/share/user/6707330320062907398" TargetMode="External"/><Relationship Id="rId_hyperlink_6086" Type="http://schemas.openxmlformats.org/officeDocument/2006/relationships/hyperlink" Target="https://www.tiktok.com/share/user/6809045841045128198" TargetMode="External"/><Relationship Id="rId_hyperlink_6087" Type="http://schemas.openxmlformats.org/officeDocument/2006/relationships/hyperlink" Target="https://www.tiktok.com/share/user/6990415868090876934" TargetMode="External"/><Relationship Id="rId_hyperlink_6088" Type="http://schemas.openxmlformats.org/officeDocument/2006/relationships/hyperlink" Target="https://www.tiktok.com/share/user/85279149153505280" TargetMode="External"/><Relationship Id="rId_hyperlink_6089" Type="http://schemas.openxmlformats.org/officeDocument/2006/relationships/hyperlink" Target="https://www.tiktok.com/share/user/7070725434144949290" TargetMode="External"/><Relationship Id="rId_hyperlink_6090" Type="http://schemas.openxmlformats.org/officeDocument/2006/relationships/hyperlink" Target="https://www.tiktok.com/share/user/6950661456572826629" TargetMode="External"/><Relationship Id="rId_hyperlink_6091" Type="http://schemas.openxmlformats.org/officeDocument/2006/relationships/hyperlink" Target="https://www.tiktok.com/share/user/7108841598067573806" TargetMode="External"/><Relationship Id="rId_hyperlink_6092" Type="http://schemas.openxmlformats.org/officeDocument/2006/relationships/hyperlink" Target="https://www.tiktok.com/share/user/6903650960083207174" TargetMode="External"/><Relationship Id="rId_hyperlink_6093" Type="http://schemas.openxmlformats.org/officeDocument/2006/relationships/hyperlink" Target="https://www.tiktok.com/share/user/6835041011301254149" TargetMode="External"/><Relationship Id="rId_hyperlink_6094" Type="http://schemas.openxmlformats.org/officeDocument/2006/relationships/hyperlink" Target="https://www.tiktok.com/share/user/6782859987309528069" TargetMode="External"/><Relationship Id="rId_hyperlink_6095" Type="http://schemas.openxmlformats.org/officeDocument/2006/relationships/hyperlink" Target="https://www.tiktok.com/share/user/159765366490091520" TargetMode="External"/><Relationship Id="rId_hyperlink_6096" Type="http://schemas.openxmlformats.org/officeDocument/2006/relationships/hyperlink" Target="https://www.tiktok.com/share/user/6778162649403261957" TargetMode="External"/><Relationship Id="rId_hyperlink_6097" Type="http://schemas.openxmlformats.org/officeDocument/2006/relationships/hyperlink" Target="https://www.tiktok.com/share/user/6932147339378492422" TargetMode="External"/><Relationship Id="rId_hyperlink_6098" Type="http://schemas.openxmlformats.org/officeDocument/2006/relationships/hyperlink" Target="https://www.tiktok.com/share/user/6788517269829370886" TargetMode="External"/><Relationship Id="rId_hyperlink_6099" Type="http://schemas.openxmlformats.org/officeDocument/2006/relationships/hyperlink" Target="https://www.tiktok.com/share/user/6571351698101846021" TargetMode="External"/><Relationship Id="rId_hyperlink_6100" Type="http://schemas.openxmlformats.org/officeDocument/2006/relationships/hyperlink" Target="https://www.tiktok.com/share/user/6787391192750752773" TargetMode="External"/><Relationship Id="rId_hyperlink_6101" Type="http://schemas.openxmlformats.org/officeDocument/2006/relationships/hyperlink" Target="https://www.tiktok.com/share/user/7363009794473821226" TargetMode="External"/><Relationship Id="rId_hyperlink_6102" Type="http://schemas.openxmlformats.org/officeDocument/2006/relationships/hyperlink" Target="https://www.tiktok.com/share/user/7155241464561566763" TargetMode="External"/><Relationship Id="rId_hyperlink_6103" Type="http://schemas.openxmlformats.org/officeDocument/2006/relationships/hyperlink" Target="https://www.tiktok.com/share/user/6802006532475536389" TargetMode="External"/><Relationship Id="rId_hyperlink_6104" Type="http://schemas.openxmlformats.org/officeDocument/2006/relationships/hyperlink" Target="https://www.tiktok.com/share/user/6819418772584596485" TargetMode="External"/><Relationship Id="rId_hyperlink_6105" Type="http://schemas.openxmlformats.org/officeDocument/2006/relationships/hyperlink" Target="https://www.tiktok.com/share/user/7316826486618735658" TargetMode="External"/><Relationship Id="rId_hyperlink_6106" Type="http://schemas.openxmlformats.org/officeDocument/2006/relationships/hyperlink" Target="https://www.tiktok.com/share/user/6627665903206006790" TargetMode="External"/><Relationship Id="rId_hyperlink_6107" Type="http://schemas.openxmlformats.org/officeDocument/2006/relationships/hyperlink" Target="https://www.tiktok.com/share/user/96086508129906688" TargetMode="External"/><Relationship Id="rId_hyperlink_6108" Type="http://schemas.openxmlformats.org/officeDocument/2006/relationships/hyperlink" Target="https://www.tiktok.com/share/user/6771126352542237701" TargetMode="External"/><Relationship Id="rId_hyperlink_6109" Type="http://schemas.openxmlformats.org/officeDocument/2006/relationships/hyperlink" Target="https://www.tiktok.com/share/user/6625729492387135494" TargetMode="External"/><Relationship Id="rId_hyperlink_6110" Type="http://schemas.openxmlformats.org/officeDocument/2006/relationships/hyperlink" Target="https://www.tiktok.com/share/user/6723222792488551429" TargetMode="External"/><Relationship Id="rId_hyperlink_6111" Type="http://schemas.openxmlformats.org/officeDocument/2006/relationships/hyperlink" Target="https://www.tiktok.com/share/user/6965391468057084933" TargetMode="External"/><Relationship Id="rId_hyperlink_6112" Type="http://schemas.openxmlformats.org/officeDocument/2006/relationships/hyperlink" Target="https://www.tiktok.com/share/user/6982701394197693446" TargetMode="External"/><Relationship Id="rId_hyperlink_6113" Type="http://schemas.openxmlformats.org/officeDocument/2006/relationships/hyperlink" Target="https://www.tiktok.com/share/user/7176777872895935530" TargetMode="External"/><Relationship Id="rId_hyperlink_6114" Type="http://schemas.openxmlformats.org/officeDocument/2006/relationships/hyperlink" Target="https://www.tiktok.com/share/user/7219099178244588550" TargetMode="External"/><Relationship Id="rId_hyperlink_6115" Type="http://schemas.openxmlformats.org/officeDocument/2006/relationships/hyperlink" Target="https://www.tiktok.com/share/user/7074352382800757806" TargetMode="External"/><Relationship Id="rId_hyperlink_6116" Type="http://schemas.openxmlformats.org/officeDocument/2006/relationships/hyperlink" Target="https://www.tiktok.com/share/user/6824602915488564229" TargetMode="External"/><Relationship Id="rId_hyperlink_6117" Type="http://schemas.openxmlformats.org/officeDocument/2006/relationships/hyperlink" Target="https://www.tiktok.com/share/user/6640455461076566022" TargetMode="External"/><Relationship Id="rId_hyperlink_6118" Type="http://schemas.openxmlformats.org/officeDocument/2006/relationships/hyperlink" Target="https://www.tiktok.com/share/user/7008774475903910917" TargetMode="External"/><Relationship Id="rId_hyperlink_6119" Type="http://schemas.openxmlformats.org/officeDocument/2006/relationships/hyperlink" Target="https://www.tiktok.com/share/user/7315978137673827370" TargetMode="External"/><Relationship Id="rId_hyperlink_6120" Type="http://schemas.openxmlformats.org/officeDocument/2006/relationships/hyperlink" Target="https://www.tiktok.com/share/user/6826657491688244229" TargetMode="External"/><Relationship Id="rId_hyperlink_6121" Type="http://schemas.openxmlformats.org/officeDocument/2006/relationships/hyperlink" Target="https://www.tiktok.com/share/user/6953608593774478342" TargetMode="External"/><Relationship Id="rId_hyperlink_6122" Type="http://schemas.openxmlformats.org/officeDocument/2006/relationships/hyperlink" Target="https://www.tiktok.com/share/user/6770927286058402822" TargetMode="External"/><Relationship Id="rId_hyperlink_6123" Type="http://schemas.openxmlformats.org/officeDocument/2006/relationships/hyperlink" Target="https://www.tiktok.com/share/user/7100937817203065902" TargetMode="External"/><Relationship Id="rId_hyperlink_6124" Type="http://schemas.openxmlformats.org/officeDocument/2006/relationships/hyperlink" Target="https://www.tiktok.com/share/user/6830561575662994438" TargetMode="External"/><Relationship Id="rId_hyperlink_6125" Type="http://schemas.openxmlformats.org/officeDocument/2006/relationships/hyperlink" Target="https://www.tiktok.com/share/user/6905874776452596741" TargetMode="External"/><Relationship Id="rId_hyperlink_6126" Type="http://schemas.openxmlformats.org/officeDocument/2006/relationships/hyperlink" Target="https://www.tiktok.com/share/user/7070307682766554154" TargetMode="External"/><Relationship Id="rId_hyperlink_6127" Type="http://schemas.openxmlformats.org/officeDocument/2006/relationships/hyperlink" Target="https://www.tiktok.com/share/user/6805969189409588230" TargetMode="External"/><Relationship Id="rId_hyperlink_6128" Type="http://schemas.openxmlformats.org/officeDocument/2006/relationships/hyperlink" Target="https://www.tiktok.com/share/user/54807401496879104" TargetMode="External"/><Relationship Id="rId_hyperlink_6129" Type="http://schemas.openxmlformats.org/officeDocument/2006/relationships/hyperlink" Target="https://www.tiktok.com/share/user/21493580" TargetMode="External"/><Relationship Id="rId_hyperlink_6130" Type="http://schemas.openxmlformats.org/officeDocument/2006/relationships/hyperlink" Target="https://www.tiktok.com/share/user/7269161650149016619" TargetMode="External"/><Relationship Id="rId_hyperlink_6131" Type="http://schemas.openxmlformats.org/officeDocument/2006/relationships/hyperlink" Target="https://www.tiktok.com/share/user/6767701324144641029" TargetMode="External"/><Relationship Id="rId_hyperlink_6132" Type="http://schemas.openxmlformats.org/officeDocument/2006/relationships/hyperlink" Target="https://www.tiktok.com/share/user/6956729359835431941" TargetMode="External"/><Relationship Id="rId_hyperlink_6133" Type="http://schemas.openxmlformats.org/officeDocument/2006/relationships/hyperlink" Target="https://www.tiktok.com/share/user/6920222637642695686" TargetMode="External"/><Relationship Id="rId_hyperlink_6134" Type="http://schemas.openxmlformats.org/officeDocument/2006/relationships/hyperlink" Target="https://www.tiktok.com/share/user/6754474799282783238" TargetMode="External"/><Relationship Id="rId_hyperlink_6135" Type="http://schemas.openxmlformats.org/officeDocument/2006/relationships/hyperlink" Target="https://www.tiktok.com/share/user/7050460804735828998" TargetMode="External"/><Relationship Id="rId_hyperlink_6136" Type="http://schemas.openxmlformats.org/officeDocument/2006/relationships/hyperlink" Target="https://www.tiktok.com/share/user/6843206530835514374" TargetMode="External"/><Relationship Id="rId_hyperlink_6137" Type="http://schemas.openxmlformats.org/officeDocument/2006/relationships/hyperlink" Target="https://www.tiktok.com/share/user/7256897782606185514" TargetMode="External"/><Relationship Id="rId_hyperlink_6138" Type="http://schemas.openxmlformats.org/officeDocument/2006/relationships/hyperlink" Target="https://www.tiktok.com/share/user/6561570579831570438" TargetMode="External"/><Relationship Id="rId_hyperlink_6139" Type="http://schemas.openxmlformats.org/officeDocument/2006/relationships/hyperlink" Target="https://www.tiktok.com/share/user/7184442193023747115" TargetMode="External"/><Relationship Id="rId_hyperlink_6140" Type="http://schemas.openxmlformats.org/officeDocument/2006/relationships/hyperlink" Target="https://www.tiktok.com/share/user/206449984714461184" TargetMode="External"/><Relationship Id="rId_hyperlink_6141" Type="http://schemas.openxmlformats.org/officeDocument/2006/relationships/hyperlink" Target="https://www.tiktok.com/share/user/197507377166974976" TargetMode="External"/><Relationship Id="rId_hyperlink_6142" Type="http://schemas.openxmlformats.org/officeDocument/2006/relationships/hyperlink" Target="https://www.tiktok.com/share/user/6774149164622218246" TargetMode="External"/><Relationship Id="rId_hyperlink_6143" Type="http://schemas.openxmlformats.org/officeDocument/2006/relationships/hyperlink" Target="https://www.tiktok.com/share/user/7380798116683269162" TargetMode="External"/><Relationship Id="rId_hyperlink_6144" Type="http://schemas.openxmlformats.org/officeDocument/2006/relationships/hyperlink" Target="https://www.tiktok.com/share/user/6866426811619542021" TargetMode="External"/><Relationship Id="rId_hyperlink_6145" Type="http://schemas.openxmlformats.org/officeDocument/2006/relationships/hyperlink" Target="https://www.tiktok.com/share/user/7368870668227707946" TargetMode="External"/><Relationship Id="rId_hyperlink_6146" Type="http://schemas.openxmlformats.org/officeDocument/2006/relationships/hyperlink" Target="https://www.tiktok.com/share/user/7015010520479007749" TargetMode="External"/><Relationship Id="rId_hyperlink_6147" Type="http://schemas.openxmlformats.org/officeDocument/2006/relationships/hyperlink" Target="https://www.tiktok.com/share/user/7328040954663814190" TargetMode="External"/><Relationship Id="rId_hyperlink_6148" Type="http://schemas.openxmlformats.org/officeDocument/2006/relationships/hyperlink" Target="https://www.tiktok.com/share/user/7213396455837484074" TargetMode="External"/><Relationship Id="rId_hyperlink_6149" Type="http://schemas.openxmlformats.org/officeDocument/2006/relationships/hyperlink" Target="https://www.tiktok.com/share/user/6776248519957169158" TargetMode="External"/><Relationship Id="rId_hyperlink_6150" Type="http://schemas.openxmlformats.org/officeDocument/2006/relationships/hyperlink" Target="https://www.tiktok.com/share/user/6794112583424803845" TargetMode="External"/><Relationship Id="rId_hyperlink_6151" Type="http://schemas.openxmlformats.org/officeDocument/2006/relationships/hyperlink" Target="https://www.tiktok.com/share/user/6773457310883857414" TargetMode="External"/><Relationship Id="rId_hyperlink_6152" Type="http://schemas.openxmlformats.org/officeDocument/2006/relationships/hyperlink" Target="https://www.tiktok.com/share/user/6747751670238184454" TargetMode="External"/><Relationship Id="rId_hyperlink_6153" Type="http://schemas.openxmlformats.org/officeDocument/2006/relationships/hyperlink" Target="https://www.tiktok.com/share/user/7273234333963224107" TargetMode="External"/><Relationship Id="rId_hyperlink_6154" Type="http://schemas.openxmlformats.org/officeDocument/2006/relationships/hyperlink" Target="https://www.tiktok.com/share/user/6603812357158879237" TargetMode="External"/><Relationship Id="rId_hyperlink_6155" Type="http://schemas.openxmlformats.org/officeDocument/2006/relationships/hyperlink" Target="https://www.tiktok.com/share/user/7282507424330859566" TargetMode="External"/><Relationship Id="rId_hyperlink_6156" Type="http://schemas.openxmlformats.org/officeDocument/2006/relationships/hyperlink" Target="https://www.tiktok.com/share/user/6762757654806217733" TargetMode="External"/><Relationship Id="rId_hyperlink_6157" Type="http://schemas.openxmlformats.org/officeDocument/2006/relationships/hyperlink" Target="https://www.tiktok.com/share/user/6989734942188291078" TargetMode="External"/><Relationship Id="rId_hyperlink_6158" Type="http://schemas.openxmlformats.org/officeDocument/2006/relationships/hyperlink" Target="https://www.tiktok.com/share/user/7050223432864187439" TargetMode="External"/><Relationship Id="rId_hyperlink_6159" Type="http://schemas.openxmlformats.org/officeDocument/2006/relationships/hyperlink" Target="https://www.tiktok.com/share/user/6769296314755056645" TargetMode="External"/><Relationship Id="rId_hyperlink_6160" Type="http://schemas.openxmlformats.org/officeDocument/2006/relationships/hyperlink" Target="https://www.tiktok.com/share/user/6728458854566773766" TargetMode="External"/><Relationship Id="rId_hyperlink_6161" Type="http://schemas.openxmlformats.org/officeDocument/2006/relationships/hyperlink" Target="https://www.tiktok.com/share/user/7034339906974729262" TargetMode="External"/><Relationship Id="rId_hyperlink_6162" Type="http://schemas.openxmlformats.org/officeDocument/2006/relationships/hyperlink" Target="https://www.tiktok.com/share/user/6815630258751865862" TargetMode="External"/><Relationship Id="rId_hyperlink_6163" Type="http://schemas.openxmlformats.org/officeDocument/2006/relationships/hyperlink" Target="https://www.tiktok.com/share/user/6908836864763413510" TargetMode="External"/><Relationship Id="rId_hyperlink_6164" Type="http://schemas.openxmlformats.org/officeDocument/2006/relationships/hyperlink" Target="https://www.tiktok.com/share/user/7281697166955119662" TargetMode="External"/><Relationship Id="rId_hyperlink_6165" Type="http://schemas.openxmlformats.org/officeDocument/2006/relationships/hyperlink" Target="https://www.tiktok.com/share/user/7188691947639882795" TargetMode="External"/><Relationship Id="rId_hyperlink_6166" Type="http://schemas.openxmlformats.org/officeDocument/2006/relationships/hyperlink" Target="https://www.tiktok.com/share/user/6748858153667068933" TargetMode="External"/><Relationship Id="rId_hyperlink_6167" Type="http://schemas.openxmlformats.org/officeDocument/2006/relationships/hyperlink" Target="https://www.tiktok.com/share/user/7387537030119932958" TargetMode="External"/><Relationship Id="rId_hyperlink_6168" Type="http://schemas.openxmlformats.org/officeDocument/2006/relationships/hyperlink" Target="https://www.tiktok.com/share/user/6706686388987249669" TargetMode="External"/><Relationship Id="rId_hyperlink_6169" Type="http://schemas.openxmlformats.org/officeDocument/2006/relationships/hyperlink" Target="https://www.tiktok.com/share/user/7109659495160693803" TargetMode="External"/><Relationship Id="rId_hyperlink_6170" Type="http://schemas.openxmlformats.org/officeDocument/2006/relationships/hyperlink" Target="https://www.tiktok.com/share/user/6813784193300218886" TargetMode="External"/><Relationship Id="rId_hyperlink_6171" Type="http://schemas.openxmlformats.org/officeDocument/2006/relationships/hyperlink" Target="https://www.tiktok.com/share/user/6817419244877661190" TargetMode="External"/><Relationship Id="rId_hyperlink_6172" Type="http://schemas.openxmlformats.org/officeDocument/2006/relationships/hyperlink" Target="https://www.tiktok.com/share/user/6641351857565679621" TargetMode="External"/><Relationship Id="rId_hyperlink_6173" Type="http://schemas.openxmlformats.org/officeDocument/2006/relationships/hyperlink" Target="https://www.tiktok.com/share/user/7062013903647572997" TargetMode="External"/><Relationship Id="rId_hyperlink_6174" Type="http://schemas.openxmlformats.org/officeDocument/2006/relationships/hyperlink" Target="https://www.tiktok.com/share/user/7364169055567299627" TargetMode="External"/><Relationship Id="rId_hyperlink_6175" Type="http://schemas.openxmlformats.org/officeDocument/2006/relationships/hyperlink" Target="https://www.tiktok.com/share/user/7368533848101864491" TargetMode="External"/><Relationship Id="rId_hyperlink_6176" Type="http://schemas.openxmlformats.org/officeDocument/2006/relationships/hyperlink" Target="https://www.tiktok.com/share/user/6752910204542157830" TargetMode="External"/><Relationship Id="rId_hyperlink_6177" Type="http://schemas.openxmlformats.org/officeDocument/2006/relationships/hyperlink" Target="https://www.tiktok.com/share/user/6867363638446982149" TargetMode="External"/><Relationship Id="rId_hyperlink_6178" Type="http://schemas.openxmlformats.org/officeDocument/2006/relationships/hyperlink" Target="https://www.tiktok.com/share/user/6806497226824188933" TargetMode="External"/><Relationship Id="rId_hyperlink_6179" Type="http://schemas.openxmlformats.org/officeDocument/2006/relationships/hyperlink" Target="https://www.tiktok.com/share/user/7091396097776141354" TargetMode="External"/><Relationship Id="rId_hyperlink_6180" Type="http://schemas.openxmlformats.org/officeDocument/2006/relationships/hyperlink" Target="https://www.tiktok.com/share/user/7375734269693805610" TargetMode="External"/><Relationship Id="rId_hyperlink_6181" Type="http://schemas.openxmlformats.org/officeDocument/2006/relationships/hyperlink" Target="https://www.tiktok.com/share/user/6782953697519617030" TargetMode="External"/><Relationship Id="rId_hyperlink_6182" Type="http://schemas.openxmlformats.org/officeDocument/2006/relationships/hyperlink" Target="https://www.tiktok.com/share/user/6780307954887312389" TargetMode="External"/><Relationship Id="rId_hyperlink_6183" Type="http://schemas.openxmlformats.org/officeDocument/2006/relationships/hyperlink" Target="https://www.tiktok.com/share/user/7388889326679245870" TargetMode="External"/><Relationship Id="rId_hyperlink_6184" Type="http://schemas.openxmlformats.org/officeDocument/2006/relationships/hyperlink" Target="https://www.tiktok.com/share/user/7064940534469706757" TargetMode="External"/><Relationship Id="rId_hyperlink_6185" Type="http://schemas.openxmlformats.org/officeDocument/2006/relationships/hyperlink" Target="https://www.tiktok.com/share/user/7358469065319203883" TargetMode="External"/><Relationship Id="rId_hyperlink_6186" Type="http://schemas.openxmlformats.org/officeDocument/2006/relationships/hyperlink" Target="https://www.tiktok.com/share/user/7049943819211392006" TargetMode="External"/><Relationship Id="rId_hyperlink_6187" Type="http://schemas.openxmlformats.org/officeDocument/2006/relationships/hyperlink" Target="https://www.tiktok.com/share/user/6782234762770891782" TargetMode="External"/><Relationship Id="rId_hyperlink_6188" Type="http://schemas.openxmlformats.org/officeDocument/2006/relationships/hyperlink" Target="https://www.tiktok.com/share/user/6958241125271225349" TargetMode="External"/><Relationship Id="rId_hyperlink_6189" Type="http://schemas.openxmlformats.org/officeDocument/2006/relationships/hyperlink" Target="https://www.tiktok.com/share/user/6756266914115142661" TargetMode="External"/><Relationship Id="rId_hyperlink_6190" Type="http://schemas.openxmlformats.org/officeDocument/2006/relationships/hyperlink" Target="https://www.tiktok.com/share/user/6804827140232971270" TargetMode="External"/><Relationship Id="rId_hyperlink_6191" Type="http://schemas.openxmlformats.org/officeDocument/2006/relationships/hyperlink" Target="https://www.tiktok.com/share/user/7371211986875761706" TargetMode="External"/><Relationship Id="rId_hyperlink_6192" Type="http://schemas.openxmlformats.org/officeDocument/2006/relationships/hyperlink" Target="https://www.tiktok.com/share/user/6617961288944140293" TargetMode="External"/><Relationship Id="rId_hyperlink_6193" Type="http://schemas.openxmlformats.org/officeDocument/2006/relationships/hyperlink" Target="https://www.tiktok.com/share/user/6731844640003556357" TargetMode="External"/><Relationship Id="rId_hyperlink_6194" Type="http://schemas.openxmlformats.org/officeDocument/2006/relationships/hyperlink" Target="https://www.tiktok.com/share/user/6819027088383181830" TargetMode="External"/><Relationship Id="rId_hyperlink_6195" Type="http://schemas.openxmlformats.org/officeDocument/2006/relationships/hyperlink" Target="https://www.tiktok.com/share/user/7074984089381389358" TargetMode="External"/><Relationship Id="rId_hyperlink_6196" Type="http://schemas.openxmlformats.org/officeDocument/2006/relationships/hyperlink" Target="https://www.tiktok.com/share/user/7191882729582494762" TargetMode="External"/><Relationship Id="rId_hyperlink_6197" Type="http://schemas.openxmlformats.org/officeDocument/2006/relationships/hyperlink" Target="https://www.tiktok.com/share/user/6916694103752016901" TargetMode="External"/><Relationship Id="rId_hyperlink_6198" Type="http://schemas.openxmlformats.org/officeDocument/2006/relationships/hyperlink" Target="https://www.tiktok.com/share/user/6751559172653581318" TargetMode="External"/><Relationship Id="rId_hyperlink_6199" Type="http://schemas.openxmlformats.org/officeDocument/2006/relationships/hyperlink" Target="https://www.tiktok.com/share/user/6796507717344560133" TargetMode="External"/><Relationship Id="rId_hyperlink_6200" Type="http://schemas.openxmlformats.org/officeDocument/2006/relationships/hyperlink" Target="https://www.tiktok.com/share/user/6789054862825260038" TargetMode="External"/><Relationship Id="rId_hyperlink_6201" Type="http://schemas.openxmlformats.org/officeDocument/2006/relationships/hyperlink" Target="https://www.tiktok.com/share/user/13571512" TargetMode="External"/><Relationship Id="rId_hyperlink_6202" Type="http://schemas.openxmlformats.org/officeDocument/2006/relationships/hyperlink" Target="https://www.tiktok.com/share/user/7347836626330141739" TargetMode="External"/><Relationship Id="rId_hyperlink_6203" Type="http://schemas.openxmlformats.org/officeDocument/2006/relationships/hyperlink" Target="https://www.tiktok.com/share/user/7054916589540885510" TargetMode="External"/><Relationship Id="rId_hyperlink_6204" Type="http://schemas.openxmlformats.org/officeDocument/2006/relationships/hyperlink" Target="https://www.tiktok.com/share/user/131273816290414592" TargetMode="External"/><Relationship Id="rId_hyperlink_6205" Type="http://schemas.openxmlformats.org/officeDocument/2006/relationships/hyperlink" Target="https://www.tiktok.com/share/user/6596287636682407941" TargetMode="External"/><Relationship Id="rId_hyperlink_6206" Type="http://schemas.openxmlformats.org/officeDocument/2006/relationships/hyperlink" Target="https://www.tiktok.com/share/user/6829072678126158853" TargetMode="External"/><Relationship Id="rId_hyperlink_6207" Type="http://schemas.openxmlformats.org/officeDocument/2006/relationships/hyperlink" Target="https://www.tiktok.com/share/user/6777487571843089413" TargetMode="External"/><Relationship Id="rId_hyperlink_6208" Type="http://schemas.openxmlformats.org/officeDocument/2006/relationships/hyperlink" Target="https://www.tiktok.com/share/user/6690042875315995653" TargetMode="External"/><Relationship Id="rId_hyperlink_6209" Type="http://schemas.openxmlformats.org/officeDocument/2006/relationships/hyperlink" Target="https://www.tiktok.com/share/user/7190045176811242542" TargetMode="External"/><Relationship Id="rId_hyperlink_6210" Type="http://schemas.openxmlformats.org/officeDocument/2006/relationships/hyperlink" Target="https://www.tiktok.com/share/user/6652774777768427525" TargetMode="External"/><Relationship Id="rId_hyperlink_6211" Type="http://schemas.openxmlformats.org/officeDocument/2006/relationships/hyperlink" Target="https://www.tiktok.com/share/user/6918837946636420101" TargetMode="External"/><Relationship Id="rId_hyperlink_6212" Type="http://schemas.openxmlformats.org/officeDocument/2006/relationships/hyperlink" Target="https://www.tiktok.com/share/user/6978148876814009349" TargetMode="External"/><Relationship Id="rId_hyperlink_6213" Type="http://schemas.openxmlformats.org/officeDocument/2006/relationships/hyperlink" Target="https://www.tiktok.com/share/user/7054697057294156806" TargetMode="External"/><Relationship Id="rId_hyperlink_6214" Type="http://schemas.openxmlformats.org/officeDocument/2006/relationships/hyperlink" Target="https://www.tiktok.com/share/user/6856796758762243078" TargetMode="External"/><Relationship Id="rId_hyperlink_6215" Type="http://schemas.openxmlformats.org/officeDocument/2006/relationships/hyperlink" Target="https://www.tiktok.com/share/user/6702439408744891398" TargetMode="External"/><Relationship Id="rId_hyperlink_6216" Type="http://schemas.openxmlformats.org/officeDocument/2006/relationships/hyperlink" Target="https://www.tiktok.com/share/user/6835358877584753669" TargetMode="External"/><Relationship Id="rId_hyperlink_6217" Type="http://schemas.openxmlformats.org/officeDocument/2006/relationships/hyperlink" Target="https://www.tiktok.com/share/user/6741483066240467974" TargetMode="External"/><Relationship Id="rId_hyperlink_6218" Type="http://schemas.openxmlformats.org/officeDocument/2006/relationships/hyperlink" Target="https://www.tiktok.com/share/user/6696046060719145990" TargetMode="External"/><Relationship Id="rId_hyperlink_6219" Type="http://schemas.openxmlformats.org/officeDocument/2006/relationships/hyperlink" Target="https://www.tiktok.com/share/user/6721133134605206534" TargetMode="External"/><Relationship Id="rId_hyperlink_6220" Type="http://schemas.openxmlformats.org/officeDocument/2006/relationships/hyperlink" Target="https://www.tiktok.com/share/user/6532014928574824450" TargetMode="External"/><Relationship Id="rId_hyperlink_6221" Type="http://schemas.openxmlformats.org/officeDocument/2006/relationships/hyperlink" Target="https://www.tiktok.com/share/user/6807205998420919302" TargetMode="External"/><Relationship Id="rId_hyperlink_6222" Type="http://schemas.openxmlformats.org/officeDocument/2006/relationships/hyperlink" Target="https://www.tiktok.com/share/user/6843237581007913990" TargetMode="External"/><Relationship Id="rId_hyperlink_6223" Type="http://schemas.openxmlformats.org/officeDocument/2006/relationships/hyperlink" Target="https://www.tiktok.com/share/user/7022343495775945734" TargetMode="External"/><Relationship Id="rId_hyperlink_6224" Type="http://schemas.openxmlformats.org/officeDocument/2006/relationships/hyperlink" Target="https://www.tiktok.com/share/user/6741057546326868998" TargetMode="External"/><Relationship Id="rId_hyperlink_6225" Type="http://schemas.openxmlformats.org/officeDocument/2006/relationships/hyperlink" Target="https://www.tiktok.com/share/user/6653271087281111045" TargetMode="External"/><Relationship Id="rId_hyperlink_6226" Type="http://schemas.openxmlformats.org/officeDocument/2006/relationships/hyperlink" Target="https://www.tiktok.com/share/user/7276200153551242282" TargetMode="External"/><Relationship Id="rId_hyperlink_6227" Type="http://schemas.openxmlformats.org/officeDocument/2006/relationships/hyperlink" Target="https://www.tiktok.com/share/user/7095697569469088814" TargetMode="External"/><Relationship Id="rId_hyperlink_6228" Type="http://schemas.openxmlformats.org/officeDocument/2006/relationships/hyperlink" Target="https://www.tiktok.com/share/user/7156560361463759918" TargetMode="External"/><Relationship Id="rId_hyperlink_6229" Type="http://schemas.openxmlformats.org/officeDocument/2006/relationships/hyperlink" Target="https://www.tiktok.com/share/user/6738675971962061829" TargetMode="External"/><Relationship Id="rId_hyperlink_6230" Type="http://schemas.openxmlformats.org/officeDocument/2006/relationships/hyperlink" Target="https://www.tiktok.com/share/user/7121165852692399150" TargetMode="External"/><Relationship Id="rId_hyperlink_6231" Type="http://schemas.openxmlformats.org/officeDocument/2006/relationships/hyperlink" Target="https://www.tiktok.com/share/user/7384543487112561707" TargetMode="External"/><Relationship Id="rId_hyperlink_6232" Type="http://schemas.openxmlformats.org/officeDocument/2006/relationships/hyperlink" Target="https://www.tiktok.com/share/user/6772356584515388422" TargetMode="External"/><Relationship Id="rId_hyperlink_6233" Type="http://schemas.openxmlformats.org/officeDocument/2006/relationships/hyperlink" Target="https://www.tiktok.com/share/user/318254127367585792" TargetMode="External"/><Relationship Id="rId_hyperlink_6234" Type="http://schemas.openxmlformats.org/officeDocument/2006/relationships/hyperlink" Target="https://www.tiktok.com/share/user/6694040841000616966" TargetMode="External"/><Relationship Id="rId_hyperlink_6235" Type="http://schemas.openxmlformats.org/officeDocument/2006/relationships/hyperlink" Target="https://www.tiktok.com/share/user/6755855107977675781" TargetMode="External"/><Relationship Id="rId_hyperlink_6236" Type="http://schemas.openxmlformats.org/officeDocument/2006/relationships/hyperlink" Target="https://www.tiktok.com/share/user/6796486744122328069" TargetMode="External"/><Relationship Id="rId_hyperlink_6237" Type="http://schemas.openxmlformats.org/officeDocument/2006/relationships/hyperlink" Target="https://www.tiktok.com/share/user/7039158659076080645" TargetMode="External"/><Relationship Id="rId_hyperlink_6238" Type="http://schemas.openxmlformats.org/officeDocument/2006/relationships/hyperlink" Target="https://www.tiktok.com/share/user/6923646131188679685" TargetMode="External"/><Relationship Id="rId_hyperlink_6239" Type="http://schemas.openxmlformats.org/officeDocument/2006/relationships/hyperlink" Target="https://www.tiktok.com/share/user/6794533629583311877" TargetMode="External"/><Relationship Id="rId_hyperlink_6240" Type="http://schemas.openxmlformats.org/officeDocument/2006/relationships/hyperlink" Target="https://www.tiktok.com/share/user/6819334760033453061" TargetMode="External"/><Relationship Id="rId_hyperlink_6241" Type="http://schemas.openxmlformats.org/officeDocument/2006/relationships/hyperlink" Target="https://www.tiktok.com/share/user/6827218871973282821" TargetMode="External"/><Relationship Id="rId_hyperlink_6242" Type="http://schemas.openxmlformats.org/officeDocument/2006/relationships/hyperlink" Target="https://www.tiktok.com/share/user/7068047317920121902" TargetMode="External"/><Relationship Id="rId_hyperlink_6243" Type="http://schemas.openxmlformats.org/officeDocument/2006/relationships/hyperlink" Target="https://www.tiktok.com/share/user/7108466835255018538" TargetMode="External"/><Relationship Id="rId_hyperlink_6244" Type="http://schemas.openxmlformats.org/officeDocument/2006/relationships/hyperlink" Target="https://www.tiktok.com/share/user/7077912499409601582" TargetMode="External"/><Relationship Id="rId_hyperlink_6245" Type="http://schemas.openxmlformats.org/officeDocument/2006/relationships/hyperlink" Target="https://www.tiktok.com/share/user/7137492826486408238" TargetMode="External"/><Relationship Id="rId_hyperlink_6246" Type="http://schemas.openxmlformats.org/officeDocument/2006/relationships/hyperlink" Target="https://www.tiktok.com/share/user/6798332081303913477" TargetMode="External"/><Relationship Id="rId_hyperlink_6247" Type="http://schemas.openxmlformats.org/officeDocument/2006/relationships/hyperlink" Target="https://www.tiktok.com/share/user/6765203883864179718" TargetMode="External"/><Relationship Id="rId_hyperlink_6248" Type="http://schemas.openxmlformats.org/officeDocument/2006/relationships/hyperlink" Target="https://www.tiktok.com/share/user/7059550175098930223" TargetMode="External"/><Relationship Id="rId_hyperlink_6249" Type="http://schemas.openxmlformats.org/officeDocument/2006/relationships/hyperlink" Target="https://www.tiktok.com/share/user/7414648101627053098" TargetMode="External"/><Relationship Id="rId_hyperlink_6250" Type="http://schemas.openxmlformats.org/officeDocument/2006/relationships/hyperlink" Target="https://www.tiktok.com/share/user/6754508440904680453" TargetMode="External"/><Relationship Id="rId_hyperlink_6251" Type="http://schemas.openxmlformats.org/officeDocument/2006/relationships/hyperlink" Target="https://www.tiktok.com/share/user/6654316007811284998" TargetMode="External"/><Relationship Id="rId_hyperlink_6252" Type="http://schemas.openxmlformats.org/officeDocument/2006/relationships/hyperlink" Target="https://www.tiktok.com/share/user/6817877029746033670" TargetMode="External"/><Relationship Id="rId_hyperlink_6253" Type="http://schemas.openxmlformats.org/officeDocument/2006/relationships/hyperlink" Target="https://www.tiktok.com/share/user/7286161778374771758" TargetMode="External"/><Relationship Id="rId_hyperlink_6254" Type="http://schemas.openxmlformats.org/officeDocument/2006/relationships/hyperlink" Target="https://www.tiktok.com/share/user/6743007309520569350" TargetMode="External"/><Relationship Id="rId_hyperlink_6255" Type="http://schemas.openxmlformats.org/officeDocument/2006/relationships/hyperlink" Target="https://www.tiktok.com/share/user/6721771764353287173" TargetMode="External"/><Relationship Id="rId_hyperlink_6256" Type="http://schemas.openxmlformats.org/officeDocument/2006/relationships/hyperlink" Target="https://www.tiktok.com/share/user/6717257912261362693" TargetMode="External"/><Relationship Id="rId_hyperlink_6257" Type="http://schemas.openxmlformats.org/officeDocument/2006/relationships/hyperlink" Target="https://www.tiktok.com/share/user/7395884160232162350" TargetMode="External"/><Relationship Id="rId_hyperlink_6258" Type="http://schemas.openxmlformats.org/officeDocument/2006/relationships/hyperlink" Target="https://www.tiktok.com/share/user/6788147940583080965" TargetMode="External"/><Relationship Id="rId_hyperlink_6259" Type="http://schemas.openxmlformats.org/officeDocument/2006/relationships/hyperlink" Target="https://www.tiktok.com/share/user/6802292075826119686" TargetMode="External"/><Relationship Id="rId_hyperlink_6260" Type="http://schemas.openxmlformats.org/officeDocument/2006/relationships/hyperlink" Target="https://www.tiktok.com/share/user/6796167173335581702" TargetMode="External"/><Relationship Id="rId_hyperlink_6261" Type="http://schemas.openxmlformats.org/officeDocument/2006/relationships/hyperlink" Target="https://www.tiktok.com/share/user/7382364179480724522" TargetMode="External"/><Relationship Id="rId_hyperlink_6262" Type="http://schemas.openxmlformats.org/officeDocument/2006/relationships/hyperlink" Target="https://www.tiktok.com/share/user/6762382328930485254" TargetMode="External"/><Relationship Id="rId_hyperlink_6263" Type="http://schemas.openxmlformats.org/officeDocument/2006/relationships/hyperlink" Target="https://www.tiktok.com/share/user/7098829040794616875" TargetMode="External"/><Relationship Id="rId_hyperlink_6264" Type="http://schemas.openxmlformats.org/officeDocument/2006/relationships/hyperlink" Target="https://www.tiktok.com/share/user/6645234027866128389" TargetMode="External"/><Relationship Id="rId_hyperlink_6265" Type="http://schemas.openxmlformats.org/officeDocument/2006/relationships/hyperlink" Target="https://www.tiktok.com/share/user/6635542800892166150" TargetMode="External"/><Relationship Id="rId_hyperlink_6266" Type="http://schemas.openxmlformats.org/officeDocument/2006/relationships/hyperlink" Target="https://www.tiktok.com/share/user/6777526412578653190" TargetMode="External"/><Relationship Id="rId_hyperlink_6267" Type="http://schemas.openxmlformats.org/officeDocument/2006/relationships/hyperlink" Target="https://www.tiktok.com/share/user/6622203937968766982" TargetMode="External"/><Relationship Id="rId_hyperlink_6268" Type="http://schemas.openxmlformats.org/officeDocument/2006/relationships/hyperlink" Target="https://www.tiktok.com/share/user/6805695235177169926" TargetMode="External"/><Relationship Id="rId_hyperlink_6269" Type="http://schemas.openxmlformats.org/officeDocument/2006/relationships/hyperlink" Target="https://www.tiktok.com/share/user/7204224516742022187" TargetMode="External"/><Relationship Id="rId_hyperlink_6270" Type="http://schemas.openxmlformats.org/officeDocument/2006/relationships/hyperlink" Target="https://www.tiktok.com/share/user/6800800826190496774" TargetMode="External"/><Relationship Id="rId_hyperlink_6271" Type="http://schemas.openxmlformats.org/officeDocument/2006/relationships/hyperlink" Target="https://www.tiktok.com/share/user/6766403552119489541" TargetMode="External"/><Relationship Id="rId_hyperlink_6272" Type="http://schemas.openxmlformats.org/officeDocument/2006/relationships/hyperlink" Target="https://www.tiktok.com/share/user/2391984" TargetMode="External"/><Relationship Id="rId_hyperlink_6273" Type="http://schemas.openxmlformats.org/officeDocument/2006/relationships/hyperlink" Target="https://www.tiktok.com/share/user/7126591843894527018" TargetMode="External"/><Relationship Id="rId_hyperlink_6274" Type="http://schemas.openxmlformats.org/officeDocument/2006/relationships/hyperlink" Target="https://www.tiktok.com/share/user/6811508631465919494" TargetMode="External"/><Relationship Id="rId_hyperlink_6275" Type="http://schemas.openxmlformats.org/officeDocument/2006/relationships/hyperlink" Target="https://www.tiktok.com/share/user/6559592866723872774" TargetMode="External"/><Relationship Id="rId_hyperlink_6276" Type="http://schemas.openxmlformats.org/officeDocument/2006/relationships/hyperlink" Target="https://www.tiktok.com/share/user/7266126462198481966" TargetMode="External"/><Relationship Id="rId_hyperlink_6277" Type="http://schemas.openxmlformats.org/officeDocument/2006/relationships/hyperlink" Target="https://www.tiktok.com/share/user/7000029199965488134" TargetMode="External"/><Relationship Id="rId_hyperlink_6278" Type="http://schemas.openxmlformats.org/officeDocument/2006/relationships/hyperlink" Target="https://www.tiktok.com/share/user/6719523427197207558" TargetMode="External"/><Relationship Id="rId_hyperlink_6279" Type="http://schemas.openxmlformats.org/officeDocument/2006/relationships/hyperlink" Target="https://www.tiktok.com/share/user/7396056276580320302" TargetMode="External"/><Relationship Id="rId_hyperlink_6280" Type="http://schemas.openxmlformats.org/officeDocument/2006/relationships/hyperlink" Target="https://www.tiktok.com/share/user/6990675645828662278" TargetMode="External"/><Relationship Id="rId_hyperlink_6281" Type="http://schemas.openxmlformats.org/officeDocument/2006/relationships/hyperlink" Target="https://www.tiktok.com/share/user/7038956428580635653" TargetMode="External"/><Relationship Id="rId_hyperlink_6282" Type="http://schemas.openxmlformats.org/officeDocument/2006/relationships/hyperlink" Target="https://www.tiktok.com/share/user/7214535904684868651" TargetMode="External"/><Relationship Id="rId_hyperlink_6283" Type="http://schemas.openxmlformats.org/officeDocument/2006/relationships/hyperlink" Target="https://www.tiktok.com/share/user/6662065765993103366" TargetMode="External"/><Relationship Id="rId_hyperlink_6284" Type="http://schemas.openxmlformats.org/officeDocument/2006/relationships/hyperlink" Target="https://www.tiktok.com/share/user/6877157069842793477" TargetMode="External"/><Relationship Id="rId_hyperlink_6285" Type="http://schemas.openxmlformats.org/officeDocument/2006/relationships/hyperlink" Target="https://www.tiktok.com/share/user/6750051797564900358" TargetMode="External"/><Relationship Id="rId_hyperlink_6286" Type="http://schemas.openxmlformats.org/officeDocument/2006/relationships/hyperlink" Target="https://www.tiktok.com/share/user/6940707784791393285" TargetMode="External"/><Relationship Id="rId_hyperlink_6287" Type="http://schemas.openxmlformats.org/officeDocument/2006/relationships/hyperlink" Target="https://www.tiktok.com/share/user/6815026047638832134" TargetMode="External"/><Relationship Id="rId_hyperlink_6288" Type="http://schemas.openxmlformats.org/officeDocument/2006/relationships/hyperlink" Target="https://www.tiktok.com/share/user/6812080317786539014" TargetMode="External"/><Relationship Id="rId_hyperlink_6289" Type="http://schemas.openxmlformats.org/officeDocument/2006/relationships/hyperlink" Target="https://www.tiktok.com/share/user/6844936704932414469" TargetMode="External"/><Relationship Id="rId_hyperlink_6290" Type="http://schemas.openxmlformats.org/officeDocument/2006/relationships/hyperlink" Target="https://www.tiktok.com/share/user/6806361183064851461" TargetMode="External"/><Relationship Id="rId_hyperlink_6291" Type="http://schemas.openxmlformats.org/officeDocument/2006/relationships/hyperlink" Target="https://www.tiktok.com/share/user/6803730838182970374" TargetMode="External"/><Relationship Id="rId_hyperlink_6292" Type="http://schemas.openxmlformats.org/officeDocument/2006/relationships/hyperlink" Target="https://www.tiktok.com/share/user/6762640444834743301" TargetMode="External"/><Relationship Id="rId_hyperlink_6293" Type="http://schemas.openxmlformats.org/officeDocument/2006/relationships/hyperlink" Target="https://www.tiktok.com/share/user/6883283674269205509" TargetMode="External"/><Relationship Id="rId_hyperlink_6294" Type="http://schemas.openxmlformats.org/officeDocument/2006/relationships/hyperlink" Target="https://www.tiktok.com/share/user/7084038794330965038" TargetMode="External"/><Relationship Id="rId_hyperlink_6295" Type="http://schemas.openxmlformats.org/officeDocument/2006/relationships/hyperlink" Target="https://www.tiktok.com/share/user/6838660667479901189" TargetMode="External"/><Relationship Id="rId_hyperlink_6296" Type="http://schemas.openxmlformats.org/officeDocument/2006/relationships/hyperlink" Target="https://www.tiktok.com/share/user/6852269195881006086" TargetMode="External"/><Relationship Id="rId_hyperlink_6297" Type="http://schemas.openxmlformats.org/officeDocument/2006/relationships/hyperlink" Target="https://www.tiktok.com/share/user/6933228879645541382" TargetMode="External"/><Relationship Id="rId_hyperlink_6298" Type="http://schemas.openxmlformats.org/officeDocument/2006/relationships/hyperlink" Target="https://www.tiktok.com/share/user/7408675866780189742" TargetMode="External"/><Relationship Id="rId_hyperlink_6299" Type="http://schemas.openxmlformats.org/officeDocument/2006/relationships/hyperlink" Target="https://www.tiktok.com/share/user/7023554174222681094" TargetMode="External"/><Relationship Id="rId_hyperlink_6300" Type="http://schemas.openxmlformats.org/officeDocument/2006/relationships/hyperlink" Target="https://www.tiktok.com/share/user/6768214284395103237" TargetMode="External"/><Relationship Id="rId_hyperlink_6301" Type="http://schemas.openxmlformats.org/officeDocument/2006/relationships/hyperlink" Target="https://www.tiktok.com/share/user/6766237499942749189" TargetMode="External"/><Relationship Id="rId_hyperlink_6302" Type="http://schemas.openxmlformats.org/officeDocument/2006/relationships/hyperlink" Target="https://www.tiktok.com/share/user/53042098618273792" TargetMode="External"/><Relationship Id="rId_hyperlink_6303" Type="http://schemas.openxmlformats.org/officeDocument/2006/relationships/hyperlink" Target="https://www.tiktok.com/share/user/6927339786295723013" TargetMode="External"/><Relationship Id="rId_hyperlink_6304" Type="http://schemas.openxmlformats.org/officeDocument/2006/relationships/hyperlink" Target="https://www.tiktok.com/share/user/7242854908528116778" TargetMode="External"/><Relationship Id="rId_hyperlink_6305" Type="http://schemas.openxmlformats.org/officeDocument/2006/relationships/hyperlink" Target="https://www.tiktok.com/share/user/7318342301981312033" TargetMode="External"/><Relationship Id="rId_hyperlink_6306" Type="http://schemas.openxmlformats.org/officeDocument/2006/relationships/hyperlink" Target="https://www.tiktok.com/share/user/6750113069651493893" TargetMode="External"/><Relationship Id="rId_hyperlink_6307" Type="http://schemas.openxmlformats.org/officeDocument/2006/relationships/hyperlink" Target="https://www.tiktok.com/share/user/7211314572820481066" TargetMode="External"/><Relationship Id="rId_hyperlink_6308" Type="http://schemas.openxmlformats.org/officeDocument/2006/relationships/hyperlink" Target="https://www.tiktok.com/share/user/7037497028880499718" TargetMode="External"/><Relationship Id="rId_hyperlink_6309" Type="http://schemas.openxmlformats.org/officeDocument/2006/relationships/hyperlink" Target="https://www.tiktok.com/share/user/6912083935649186821" TargetMode="External"/><Relationship Id="rId_hyperlink_6310" Type="http://schemas.openxmlformats.org/officeDocument/2006/relationships/hyperlink" Target="https://www.tiktok.com/share/user/7112544003371074603" TargetMode="External"/><Relationship Id="rId_hyperlink_6311" Type="http://schemas.openxmlformats.org/officeDocument/2006/relationships/hyperlink" Target="https://www.tiktok.com/share/user/7389993057641071648" TargetMode="External"/><Relationship Id="rId_hyperlink_6312" Type="http://schemas.openxmlformats.org/officeDocument/2006/relationships/hyperlink" Target="https://www.tiktok.com/share/user/6981443416195810309" TargetMode="External"/><Relationship Id="rId_hyperlink_6313" Type="http://schemas.openxmlformats.org/officeDocument/2006/relationships/hyperlink" Target="https://www.tiktok.com/share/user/6705260896191890437" TargetMode="External"/><Relationship Id="rId_hyperlink_6314" Type="http://schemas.openxmlformats.org/officeDocument/2006/relationships/hyperlink" Target="https://www.tiktok.com/share/user/7328570875913733166" TargetMode="External"/><Relationship Id="rId_hyperlink_6315" Type="http://schemas.openxmlformats.org/officeDocument/2006/relationships/hyperlink" Target="https://www.tiktok.com/share/user/7367790805778301995" TargetMode="External"/><Relationship Id="rId_hyperlink_6316" Type="http://schemas.openxmlformats.org/officeDocument/2006/relationships/hyperlink" Target="https://www.tiktok.com/share/user/6694661582587528198" TargetMode="External"/><Relationship Id="rId_hyperlink_6317" Type="http://schemas.openxmlformats.org/officeDocument/2006/relationships/hyperlink" Target="https://www.tiktok.com/share/user/6811991572935607302" TargetMode="External"/><Relationship Id="rId_hyperlink_6318" Type="http://schemas.openxmlformats.org/officeDocument/2006/relationships/hyperlink" Target="https://www.tiktok.com/share/user/7244338079123686442" TargetMode="External"/><Relationship Id="rId_hyperlink_6319" Type="http://schemas.openxmlformats.org/officeDocument/2006/relationships/hyperlink" Target="https://www.tiktok.com/share/user/7031209879667622918" TargetMode="External"/><Relationship Id="rId_hyperlink_6320" Type="http://schemas.openxmlformats.org/officeDocument/2006/relationships/hyperlink" Target="https://www.tiktok.com/share/user/7298496095793497130" TargetMode="External"/><Relationship Id="rId_hyperlink_6321" Type="http://schemas.openxmlformats.org/officeDocument/2006/relationships/hyperlink" Target="https://www.tiktok.com/share/user/6972648311904338950" TargetMode="External"/><Relationship Id="rId_hyperlink_6322" Type="http://schemas.openxmlformats.org/officeDocument/2006/relationships/hyperlink" Target="https://www.tiktok.com/share/user/7126283621552849963" TargetMode="External"/><Relationship Id="rId_hyperlink_6323" Type="http://schemas.openxmlformats.org/officeDocument/2006/relationships/hyperlink" Target="https://www.tiktok.com/share/user/6855497257479898118" TargetMode="External"/><Relationship Id="rId_hyperlink_6324" Type="http://schemas.openxmlformats.org/officeDocument/2006/relationships/hyperlink" Target="https://www.tiktok.com/share/user/7245815537728619563" TargetMode="External"/><Relationship Id="rId_hyperlink_6325" Type="http://schemas.openxmlformats.org/officeDocument/2006/relationships/hyperlink" Target="https://www.tiktok.com/share/user/6998380869808210949" TargetMode="External"/><Relationship Id="rId_hyperlink_6326" Type="http://schemas.openxmlformats.org/officeDocument/2006/relationships/hyperlink" Target="https://www.tiktok.com/share/user/6860267483434566661" TargetMode="External"/><Relationship Id="rId_hyperlink_6327" Type="http://schemas.openxmlformats.org/officeDocument/2006/relationships/hyperlink" Target="https://www.tiktok.com/share/user/6789401866587325445" TargetMode="External"/><Relationship Id="rId_hyperlink_6328" Type="http://schemas.openxmlformats.org/officeDocument/2006/relationships/hyperlink" Target="https://www.tiktok.com/share/user/7365161718782395438" TargetMode="External"/><Relationship Id="rId_hyperlink_6329" Type="http://schemas.openxmlformats.org/officeDocument/2006/relationships/hyperlink" Target="https://www.tiktok.com/share/user/6621250946507276293" TargetMode="External"/><Relationship Id="rId_hyperlink_6330" Type="http://schemas.openxmlformats.org/officeDocument/2006/relationships/hyperlink" Target="https://www.tiktok.com/share/user/15582185" TargetMode="External"/><Relationship Id="rId_hyperlink_6331" Type="http://schemas.openxmlformats.org/officeDocument/2006/relationships/hyperlink" Target="https://www.tiktok.com/share/user/7130728788054656046" TargetMode="External"/><Relationship Id="rId_hyperlink_6332" Type="http://schemas.openxmlformats.org/officeDocument/2006/relationships/hyperlink" Target="https://www.tiktok.com/share/user/6944540083269944325" TargetMode="External"/><Relationship Id="rId_hyperlink_6333" Type="http://schemas.openxmlformats.org/officeDocument/2006/relationships/hyperlink" Target="https://www.tiktok.com/share/user/7094294" TargetMode="External"/><Relationship Id="rId_hyperlink_6334" Type="http://schemas.openxmlformats.org/officeDocument/2006/relationships/hyperlink" Target="https://www.tiktok.com/share/user/6766191960639718405" TargetMode="External"/><Relationship Id="rId_hyperlink_6335" Type="http://schemas.openxmlformats.org/officeDocument/2006/relationships/hyperlink" Target="https://www.tiktok.com/share/user/6773049358826980358" TargetMode="External"/><Relationship Id="rId_hyperlink_6336" Type="http://schemas.openxmlformats.org/officeDocument/2006/relationships/hyperlink" Target="https://www.tiktok.com/share/user/6887271255863903238" TargetMode="External"/><Relationship Id="rId_hyperlink_6337" Type="http://schemas.openxmlformats.org/officeDocument/2006/relationships/hyperlink" Target="https://www.tiktok.com/share/user/6778121234140922886" TargetMode="External"/><Relationship Id="rId_hyperlink_6338" Type="http://schemas.openxmlformats.org/officeDocument/2006/relationships/hyperlink" Target="https://www.tiktok.com/share/user/6805005059082404869" TargetMode="External"/><Relationship Id="rId_hyperlink_6339" Type="http://schemas.openxmlformats.org/officeDocument/2006/relationships/hyperlink" Target="https://www.tiktok.com/share/user/6910040340029785094" TargetMode="External"/><Relationship Id="rId_hyperlink_6340" Type="http://schemas.openxmlformats.org/officeDocument/2006/relationships/hyperlink" Target="https://www.tiktok.com/share/user/6714300002267546629" TargetMode="External"/><Relationship Id="rId_hyperlink_6341" Type="http://schemas.openxmlformats.org/officeDocument/2006/relationships/hyperlink" Target="https://www.tiktok.com/share/user/6612407862616948741" TargetMode="External"/><Relationship Id="rId_hyperlink_6342" Type="http://schemas.openxmlformats.org/officeDocument/2006/relationships/hyperlink" Target="https://www.tiktok.com/share/user/7260491549548577834" TargetMode="External"/><Relationship Id="rId_hyperlink_6343" Type="http://schemas.openxmlformats.org/officeDocument/2006/relationships/hyperlink" Target="https://www.tiktok.com/share/user/6721508649628877829" TargetMode="External"/><Relationship Id="rId_hyperlink_6344" Type="http://schemas.openxmlformats.org/officeDocument/2006/relationships/hyperlink" Target="https://www.tiktok.com/share/user/6700196316058747910" TargetMode="External"/><Relationship Id="rId_hyperlink_6345" Type="http://schemas.openxmlformats.org/officeDocument/2006/relationships/hyperlink" Target="https://www.tiktok.com/share/user/6928426164785595398" TargetMode="External"/><Relationship Id="rId_hyperlink_6346" Type="http://schemas.openxmlformats.org/officeDocument/2006/relationships/hyperlink" Target="https://www.tiktok.com/share/user/7011280354280440838" TargetMode="External"/><Relationship Id="rId_hyperlink_6347" Type="http://schemas.openxmlformats.org/officeDocument/2006/relationships/hyperlink" Target="https://www.tiktok.com/share/user/6935877056330253317" TargetMode="External"/><Relationship Id="rId_hyperlink_6348" Type="http://schemas.openxmlformats.org/officeDocument/2006/relationships/hyperlink" Target="https://www.tiktok.com/share/user/6578505197704970245" TargetMode="External"/><Relationship Id="rId_hyperlink_6349" Type="http://schemas.openxmlformats.org/officeDocument/2006/relationships/hyperlink" Target="https://www.tiktok.com/share/user/6945891854089307142" TargetMode="External"/><Relationship Id="rId_hyperlink_6350" Type="http://schemas.openxmlformats.org/officeDocument/2006/relationships/hyperlink" Target="https://www.tiktok.com/share/user/7241855410268226602" TargetMode="External"/><Relationship Id="rId_hyperlink_6351" Type="http://schemas.openxmlformats.org/officeDocument/2006/relationships/hyperlink" Target="https://www.tiktok.com/share/user/6840250758346146822" TargetMode="External"/><Relationship Id="rId_hyperlink_6352" Type="http://schemas.openxmlformats.org/officeDocument/2006/relationships/hyperlink" Target="https://www.tiktok.com/share/user/6827385169018143750" TargetMode="External"/><Relationship Id="rId_hyperlink_6353" Type="http://schemas.openxmlformats.org/officeDocument/2006/relationships/hyperlink" Target="https://www.tiktok.com/share/user/7177890448605119530" TargetMode="External"/><Relationship Id="rId_hyperlink_6354" Type="http://schemas.openxmlformats.org/officeDocument/2006/relationships/hyperlink" Target="https://www.tiktok.com/share/user/6766662128537322502" TargetMode="External"/><Relationship Id="rId_hyperlink_6355" Type="http://schemas.openxmlformats.org/officeDocument/2006/relationships/hyperlink" Target="https://www.tiktok.com/share/user/6751931961160680453" TargetMode="External"/><Relationship Id="rId_hyperlink_6356" Type="http://schemas.openxmlformats.org/officeDocument/2006/relationships/hyperlink" Target="https://www.tiktok.com/share/user/7039090275914957829" TargetMode="External"/><Relationship Id="rId_hyperlink_6357" Type="http://schemas.openxmlformats.org/officeDocument/2006/relationships/hyperlink" Target="https://www.tiktok.com/share/user/7173066973100868651" TargetMode="External"/><Relationship Id="rId_hyperlink_6358" Type="http://schemas.openxmlformats.org/officeDocument/2006/relationships/hyperlink" Target="https://www.tiktok.com/share/user/6814643786175513605" TargetMode="External"/><Relationship Id="rId_hyperlink_6359" Type="http://schemas.openxmlformats.org/officeDocument/2006/relationships/hyperlink" Target="https://www.tiktok.com/share/user/6788566621045703686" TargetMode="External"/><Relationship Id="rId_hyperlink_6360" Type="http://schemas.openxmlformats.org/officeDocument/2006/relationships/hyperlink" Target="https://www.tiktok.com/share/user/6812751125160084486" TargetMode="External"/><Relationship Id="rId_hyperlink_6361" Type="http://schemas.openxmlformats.org/officeDocument/2006/relationships/hyperlink" Target="https://www.tiktok.com/share/user/78303944254377984" TargetMode="External"/><Relationship Id="rId_hyperlink_6362" Type="http://schemas.openxmlformats.org/officeDocument/2006/relationships/hyperlink" Target="https://www.tiktok.com/share/user/7112434154268148782" TargetMode="External"/><Relationship Id="rId_hyperlink_6363" Type="http://schemas.openxmlformats.org/officeDocument/2006/relationships/hyperlink" Target="https://www.tiktok.com/share/user/6600107989528985606" TargetMode="External"/><Relationship Id="rId_hyperlink_6364" Type="http://schemas.openxmlformats.org/officeDocument/2006/relationships/hyperlink" Target="https://www.tiktok.com/share/user/6753389194909860870" TargetMode="External"/><Relationship Id="rId_hyperlink_6365" Type="http://schemas.openxmlformats.org/officeDocument/2006/relationships/hyperlink" Target="https://www.tiktok.com/share/user/6939373202695242753" TargetMode="External"/><Relationship Id="rId_hyperlink_6366" Type="http://schemas.openxmlformats.org/officeDocument/2006/relationships/hyperlink" Target="https://www.tiktok.com/share/user/6742692883503907846" TargetMode="External"/><Relationship Id="rId_hyperlink_6367" Type="http://schemas.openxmlformats.org/officeDocument/2006/relationships/hyperlink" Target="https://www.tiktok.com/share/user/6971822573634978822" TargetMode="External"/><Relationship Id="rId_hyperlink_6368" Type="http://schemas.openxmlformats.org/officeDocument/2006/relationships/hyperlink" Target="https://www.tiktok.com/share/user/6740757753209930757" TargetMode="External"/><Relationship Id="rId_hyperlink_6369" Type="http://schemas.openxmlformats.org/officeDocument/2006/relationships/hyperlink" Target="https://www.tiktok.com/share/user/6779622692440327173" TargetMode="External"/><Relationship Id="rId_hyperlink_6370" Type="http://schemas.openxmlformats.org/officeDocument/2006/relationships/hyperlink" Target="https://www.tiktok.com/share/user/7109953683160679470" TargetMode="External"/><Relationship Id="rId_hyperlink_6371" Type="http://schemas.openxmlformats.org/officeDocument/2006/relationships/hyperlink" Target="https://www.tiktok.com/share/user/7195611449826214958" TargetMode="External"/><Relationship Id="rId_hyperlink_6372" Type="http://schemas.openxmlformats.org/officeDocument/2006/relationships/hyperlink" Target="https://www.tiktok.com/share/user/6794789538692613125" TargetMode="External"/><Relationship Id="rId_hyperlink_6373" Type="http://schemas.openxmlformats.org/officeDocument/2006/relationships/hyperlink" Target="https://www.tiktok.com/share/user/6891649174220358661" TargetMode="External"/><Relationship Id="rId_hyperlink_6374" Type="http://schemas.openxmlformats.org/officeDocument/2006/relationships/hyperlink" Target="https://www.tiktok.com/share/user/7371997296793863211" TargetMode="External"/><Relationship Id="rId_hyperlink_6375" Type="http://schemas.openxmlformats.org/officeDocument/2006/relationships/hyperlink" Target="https://www.tiktok.com/share/user/7116978166543434798" TargetMode="External"/><Relationship Id="rId_hyperlink_6376" Type="http://schemas.openxmlformats.org/officeDocument/2006/relationships/hyperlink" Target="https://www.tiktok.com/share/user/7109793854911808558" TargetMode="External"/><Relationship Id="rId_hyperlink_6377" Type="http://schemas.openxmlformats.org/officeDocument/2006/relationships/hyperlink" Target="https://www.tiktok.com/share/user/7017103911044137989" TargetMode="External"/><Relationship Id="rId_hyperlink_6378" Type="http://schemas.openxmlformats.org/officeDocument/2006/relationships/hyperlink" Target="https://www.tiktok.com/share/user/6817694372269818885" TargetMode="External"/><Relationship Id="rId_hyperlink_6379" Type="http://schemas.openxmlformats.org/officeDocument/2006/relationships/hyperlink" Target="https://www.tiktok.com/share/user/6718885092855514117" TargetMode="External"/><Relationship Id="rId_hyperlink_6380" Type="http://schemas.openxmlformats.org/officeDocument/2006/relationships/hyperlink" Target="https://www.tiktok.com/share/user/6923773243480654854" TargetMode="External"/><Relationship Id="rId_hyperlink_6381" Type="http://schemas.openxmlformats.org/officeDocument/2006/relationships/hyperlink" Target="https://www.tiktok.com/share/user/7134828596300792875" TargetMode="External"/><Relationship Id="rId_hyperlink_6382" Type="http://schemas.openxmlformats.org/officeDocument/2006/relationships/hyperlink" Target="https://www.tiktok.com/share/user/7444655017120121899" TargetMode="External"/><Relationship Id="rId_hyperlink_6383" Type="http://schemas.openxmlformats.org/officeDocument/2006/relationships/hyperlink" Target="https://www.tiktok.com/share/user/7407235684375954475" TargetMode="External"/><Relationship Id="rId_hyperlink_6384" Type="http://schemas.openxmlformats.org/officeDocument/2006/relationships/hyperlink" Target="https://www.tiktok.com/share/user/7140248230589875246" TargetMode="External"/><Relationship Id="rId_hyperlink_6385" Type="http://schemas.openxmlformats.org/officeDocument/2006/relationships/hyperlink" Target="https://www.tiktok.com/share/user/6754514686118462469" TargetMode="External"/><Relationship Id="rId_hyperlink_6386" Type="http://schemas.openxmlformats.org/officeDocument/2006/relationships/hyperlink" Target="https://www.tiktok.com/share/user/7389346097540531243" TargetMode="External"/><Relationship Id="rId_hyperlink_6387" Type="http://schemas.openxmlformats.org/officeDocument/2006/relationships/hyperlink" Target="https://www.tiktok.com/share/user/6827906288259007494" TargetMode="External"/><Relationship Id="rId_hyperlink_6388" Type="http://schemas.openxmlformats.org/officeDocument/2006/relationships/hyperlink" Target="https://www.tiktok.com/share/user/7443143294512694314" TargetMode="External"/><Relationship Id="rId_hyperlink_6389" Type="http://schemas.openxmlformats.org/officeDocument/2006/relationships/hyperlink" Target="https://www.tiktok.com/share/user/6570122617658097669" TargetMode="External"/><Relationship Id="rId_hyperlink_6390" Type="http://schemas.openxmlformats.org/officeDocument/2006/relationships/hyperlink" Target="https://www.tiktok.com/share/user/6783358183164773382" TargetMode="External"/><Relationship Id="rId_hyperlink_6391" Type="http://schemas.openxmlformats.org/officeDocument/2006/relationships/hyperlink" Target="https://www.tiktok.com/share/user/6672099114569056262" TargetMode="External"/><Relationship Id="rId_hyperlink_6392" Type="http://schemas.openxmlformats.org/officeDocument/2006/relationships/hyperlink" Target="https://www.tiktok.com/share/user/6775826211605382149" TargetMode="External"/><Relationship Id="rId_hyperlink_6393" Type="http://schemas.openxmlformats.org/officeDocument/2006/relationships/hyperlink" Target="https://www.tiktok.com/share/user/135254108663541760" TargetMode="External"/><Relationship Id="rId_hyperlink_6394" Type="http://schemas.openxmlformats.org/officeDocument/2006/relationships/hyperlink" Target="https://www.tiktok.com/share/user/6912970007023551493" TargetMode="External"/><Relationship Id="rId_hyperlink_6395" Type="http://schemas.openxmlformats.org/officeDocument/2006/relationships/hyperlink" Target="https://www.tiktok.com/share/user/7379688655248016415" TargetMode="External"/><Relationship Id="rId_hyperlink_6396" Type="http://schemas.openxmlformats.org/officeDocument/2006/relationships/hyperlink" Target="https://www.tiktok.com/share/user/7239844463332508715" TargetMode="External"/><Relationship Id="rId_hyperlink_6397" Type="http://schemas.openxmlformats.org/officeDocument/2006/relationships/hyperlink" Target="https://www.tiktok.com/share/user/6816370164906591237" TargetMode="External"/><Relationship Id="rId_hyperlink_6398" Type="http://schemas.openxmlformats.org/officeDocument/2006/relationships/hyperlink" Target="https://www.tiktok.com/share/user/7252908818975048730" TargetMode="External"/><Relationship Id="rId_hyperlink_6399" Type="http://schemas.openxmlformats.org/officeDocument/2006/relationships/hyperlink" Target="https://www.tiktok.com/share/user/6664367928441487365" TargetMode="External"/><Relationship Id="rId_hyperlink_6400" Type="http://schemas.openxmlformats.org/officeDocument/2006/relationships/hyperlink" Target="https://www.tiktok.com/share/user/7137504319045714987" TargetMode="External"/><Relationship Id="rId_hyperlink_6401" Type="http://schemas.openxmlformats.org/officeDocument/2006/relationships/hyperlink" Target="https://www.tiktok.com/share/user/6745459367346684934" TargetMode="External"/><Relationship Id="rId_hyperlink_6402" Type="http://schemas.openxmlformats.org/officeDocument/2006/relationships/hyperlink" Target="https://www.tiktok.com/share/user/7331171245457015841" TargetMode="External"/><Relationship Id="rId_hyperlink_6403" Type="http://schemas.openxmlformats.org/officeDocument/2006/relationships/hyperlink" Target="https://www.tiktok.com/share/user/6790717109645657090" TargetMode="External"/><Relationship Id="rId_hyperlink_6404" Type="http://schemas.openxmlformats.org/officeDocument/2006/relationships/hyperlink" Target="https://www.tiktok.com/share/user/6845636311752836101" TargetMode="External"/><Relationship Id="rId_hyperlink_6405" Type="http://schemas.openxmlformats.org/officeDocument/2006/relationships/hyperlink" Target="https://www.tiktok.com/share/user/6629166561464893446" TargetMode="External"/><Relationship Id="rId_hyperlink_6406" Type="http://schemas.openxmlformats.org/officeDocument/2006/relationships/hyperlink" Target="https://www.tiktok.com/share/user/7041981478574834694" TargetMode="External"/><Relationship Id="rId_hyperlink_6407" Type="http://schemas.openxmlformats.org/officeDocument/2006/relationships/hyperlink" Target="https://www.tiktok.com/share/user/6814706165981889541" TargetMode="External"/><Relationship Id="rId_hyperlink_6408" Type="http://schemas.openxmlformats.org/officeDocument/2006/relationships/hyperlink" Target="https://www.tiktok.com/share/user/6551482164427997190" TargetMode="External"/><Relationship Id="rId_hyperlink_6409" Type="http://schemas.openxmlformats.org/officeDocument/2006/relationships/hyperlink" Target="https://www.tiktok.com/share/user/6766396090139214854" TargetMode="External"/><Relationship Id="rId_hyperlink_6410" Type="http://schemas.openxmlformats.org/officeDocument/2006/relationships/hyperlink" Target="https://www.tiktok.com/share/user/6653654473226338309" TargetMode="External"/><Relationship Id="rId_hyperlink_6411" Type="http://schemas.openxmlformats.org/officeDocument/2006/relationships/hyperlink" Target="https://www.tiktok.com/share/user/6740033391062631430" TargetMode="External"/><Relationship Id="rId_hyperlink_6412" Type="http://schemas.openxmlformats.org/officeDocument/2006/relationships/hyperlink" Target="https://www.tiktok.com/share/user/6875388142799635461" TargetMode="External"/><Relationship Id="rId_hyperlink_6413" Type="http://schemas.openxmlformats.org/officeDocument/2006/relationships/hyperlink" Target="https://www.tiktok.com/share/user/7095821275490288686" TargetMode="External"/><Relationship Id="rId_hyperlink_6414" Type="http://schemas.openxmlformats.org/officeDocument/2006/relationships/hyperlink" Target="https://www.tiktok.com/share/user/7396080550803129390" TargetMode="External"/><Relationship Id="rId_hyperlink_6415" Type="http://schemas.openxmlformats.org/officeDocument/2006/relationships/hyperlink" Target="https://www.tiktok.com/share/user/6731453668891345925" TargetMode="External"/><Relationship Id="rId_hyperlink_6416" Type="http://schemas.openxmlformats.org/officeDocument/2006/relationships/hyperlink" Target="https://www.tiktok.com/share/user/7078490325933753386" TargetMode="External"/><Relationship Id="rId_hyperlink_6417" Type="http://schemas.openxmlformats.org/officeDocument/2006/relationships/hyperlink" Target="https://www.tiktok.com/share/user/6798603697830380550" TargetMode="External"/><Relationship Id="rId_hyperlink_6418" Type="http://schemas.openxmlformats.org/officeDocument/2006/relationships/hyperlink" Target="https://www.tiktok.com/share/user/6795610768023143429" TargetMode="External"/><Relationship Id="rId_hyperlink_6419" Type="http://schemas.openxmlformats.org/officeDocument/2006/relationships/hyperlink" Target="https://www.tiktok.com/share/user/7370544057690899464" TargetMode="External"/><Relationship Id="rId_hyperlink_6420" Type="http://schemas.openxmlformats.org/officeDocument/2006/relationships/hyperlink" Target="https://www.tiktok.com/share/user/7463262350856193066" TargetMode="External"/><Relationship Id="rId_hyperlink_6421" Type="http://schemas.openxmlformats.org/officeDocument/2006/relationships/hyperlink" Target="https://www.tiktok.com/share/user/6799403372790858758" TargetMode="External"/><Relationship Id="rId_hyperlink_6422" Type="http://schemas.openxmlformats.org/officeDocument/2006/relationships/hyperlink" Target="https://www.tiktok.com/share/user/7103645828195632174" TargetMode="External"/><Relationship Id="rId_hyperlink_6423" Type="http://schemas.openxmlformats.org/officeDocument/2006/relationships/hyperlink" Target="https://www.tiktok.com/share/user/7309258110258021418" TargetMode="External"/><Relationship Id="rId_hyperlink_6424" Type="http://schemas.openxmlformats.org/officeDocument/2006/relationships/hyperlink" Target="https://www.tiktok.com/share/user/7021967332105683974" TargetMode="External"/><Relationship Id="rId_hyperlink_6425" Type="http://schemas.openxmlformats.org/officeDocument/2006/relationships/hyperlink" Target="https://www.tiktok.com/share/user/6599412862895439878" TargetMode="External"/><Relationship Id="rId_hyperlink_6426" Type="http://schemas.openxmlformats.org/officeDocument/2006/relationships/hyperlink" Target="https://www.tiktok.com/share/user/6765144592330408966" TargetMode="External"/><Relationship Id="rId_hyperlink_6427" Type="http://schemas.openxmlformats.org/officeDocument/2006/relationships/hyperlink" Target="https://www.tiktok.com/share/user/7348480311292986410" TargetMode="External"/><Relationship Id="rId_hyperlink_6428" Type="http://schemas.openxmlformats.org/officeDocument/2006/relationships/hyperlink" Target="https://www.tiktok.com/share/user/7135369823417500715" TargetMode="External"/><Relationship Id="rId_hyperlink_6429" Type="http://schemas.openxmlformats.org/officeDocument/2006/relationships/hyperlink" Target="https://www.tiktok.com/share/user/7050211050411410479" TargetMode="External"/><Relationship Id="rId_hyperlink_6430" Type="http://schemas.openxmlformats.org/officeDocument/2006/relationships/hyperlink" Target="https://www.tiktok.com/share/user/7224333685339964458" TargetMode="External"/><Relationship Id="rId_hyperlink_6431" Type="http://schemas.openxmlformats.org/officeDocument/2006/relationships/hyperlink" Target="https://www.tiktok.com/share/user/6727327145951183878" TargetMode="External"/><Relationship Id="rId_hyperlink_6432" Type="http://schemas.openxmlformats.org/officeDocument/2006/relationships/hyperlink" Target="https://www.tiktok.com/share/user/7395350577098359854" TargetMode="External"/><Relationship Id="rId_hyperlink_6433" Type="http://schemas.openxmlformats.org/officeDocument/2006/relationships/hyperlink" Target="https://www.tiktok.com/share/user/7346165268798440494" TargetMode="External"/><Relationship Id="rId_hyperlink_6434" Type="http://schemas.openxmlformats.org/officeDocument/2006/relationships/hyperlink" Target="https://www.tiktok.com/share/user/6735221448166016006" TargetMode="External"/><Relationship Id="rId_hyperlink_6435" Type="http://schemas.openxmlformats.org/officeDocument/2006/relationships/hyperlink" Target="https://www.tiktok.com/share/user/7082843698654217262" TargetMode="External"/><Relationship Id="rId_hyperlink_6436" Type="http://schemas.openxmlformats.org/officeDocument/2006/relationships/hyperlink" Target="https://www.tiktok.com/share/user/7242740399851422726" TargetMode="External"/><Relationship Id="rId_hyperlink_6437" Type="http://schemas.openxmlformats.org/officeDocument/2006/relationships/hyperlink" Target="https://www.tiktok.com/share/user/7439224595081331758" TargetMode="External"/><Relationship Id="rId_hyperlink_6438" Type="http://schemas.openxmlformats.org/officeDocument/2006/relationships/hyperlink" Target="https://www.tiktok.com/share/user/6907737763937928197" TargetMode="External"/><Relationship Id="rId_hyperlink_6439" Type="http://schemas.openxmlformats.org/officeDocument/2006/relationships/hyperlink" Target="https://www.tiktok.com/share/user/6920037149324968965" TargetMode="External"/><Relationship Id="rId_hyperlink_6440" Type="http://schemas.openxmlformats.org/officeDocument/2006/relationships/hyperlink" Target="https://www.tiktok.com/share/user/6806608211996541958" TargetMode="External"/><Relationship Id="rId_hyperlink_6441" Type="http://schemas.openxmlformats.org/officeDocument/2006/relationships/hyperlink" Target="https://www.tiktok.com/share/user/6746510432763315205" TargetMode="External"/><Relationship Id="rId_hyperlink_6442" Type="http://schemas.openxmlformats.org/officeDocument/2006/relationships/hyperlink" Target="https://www.tiktok.com/share/user/6811933549395149829" TargetMode="External"/><Relationship Id="rId_hyperlink_6443" Type="http://schemas.openxmlformats.org/officeDocument/2006/relationships/hyperlink" Target="https://www.tiktok.com/share/user/6777867006005560325" TargetMode="External"/><Relationship Id="rId_hyperlink_6444" Type="http://schemas.openxmlformats.org/officeDocument/2006/relationships/hyperlink" Target="https://www.tiktok.com/share/user/7073981867166893061" TargetMode="External"/><Relationship Id="rId_hyperlink_6445" Type="http://schemas.openxmlformats.org/officeDocument/2006/relationships/hyperlink" Target="https://www.tiktok.com/share/user/6791009584247079942" TargetMode="External"/><Relationship Id="rId_hyperlink_6446" Type="http://schemas.openxmlformats.org/officeDocument/2006/relationships/hyperlink" Target="https://www.tiktok.com/share/user/6646764999833403398" TargetMode="External"/><Relationship Id="rId_hyperlink_6447" Type="http://schemas.openxmlformats.org/officeDocument/2006/relationships/hyperlink" Target="https://www.tiktok.com/share/user/7186735703312663595" TargetMode="External"/><Relationship Id="rId_hyperlink_6448" Type="http://schemas.openxmlformats.org/officeDocument/2006/relationships/hyperlink" Target="https://www.tiktok.com/share/user/7290992220651930667" TargetMode="External"/><Relationship Id="rId_hyperlink_6449" Type="http://schemas.openxmlformats.org/officeDocument/2006/relationships/hyperlink" Target="https://www.tiktok.com/share/user/7332269800920384558" TargetMode="External"/><Relationship Id="rId_hyperlink_6450" Type="http://schemas.openxmlformats.org/officeDocument/2006/relationships/hyperlink" Target="https://www.tiktok.com/share/user/6808289861595595782" TargetMode="External"/><Relationship Id="rId_hyperlink_6451" Type="http://schemas.openxmlformats.org/officeDocument/2006/relationships/hyperlink" Target="https://www.tiktok.com/share/user/7485494254783415339" TargetMode="External"/><Relationship Id="rId_hyperlink_6452" Type="http://schemas.openxmlformats.org/officeDocument/2006/relationships/hyperlink" Target="https://www.tiktok.com/share/user/6807946216254063622" TargetMode="External"/><Relationship Id="rId_hyperlink_6453" Type="http://schemas.openxmlformats.org/officeDocument/2006/relationships/hyperlink" Target="https://www.tiktok.com/share/user/7181949759983715370" TargetMode="External"/><Relationship Id="rId_hyperlink_6454" Type="http://schemas.openxmlformats.org/officeDocument/2006/relationships/hyperlink" Target="https://www.tiktok.com/share/user/7110352231991411758" TargetMode="External"/><Relationship Id="rId_hyperlink_6455" Type="http://schemas.openxmlformats.org/officeDocument/2006/relationships/hyperlink" Target="https://www.tiktok.com/share/user/6940390363631027206" TargetMode="External"/><Relationship Id="rId_hyperlink_6456" Type="http://schemas.openxmlformats.org/officeDocument/2006/relationships/hyperlink" Target="https://www.tiktok.com/share/user/6817872363234821126" TargetMode="External"/><Relationship Id="rId_hyperlink_6457" Type="http://schemas.openxmlformats.org/officeDocument/2006/relationships/hyperlink" Target="https://www.tiktok.com/share/user/6612309441142734853" TargetMode="External"/><Relationship Id="rId_hyperlink_6458" Type="http://schemas.openxmlformats.org/officeDocument/2006/relationships/hyperlink" Target="https://www.tiktok.com/share/user/7278741972528071726" TargetMode="External"/><Relationship Id="rId_hyperlink_6459" Type="http://schemas.openxmlformats.org/officeDocument/2006/relationships/hyperlink" Target="https://www.tiktok.com/share/user/6943008520875574277" TargetMode="External"/><Relationship Id="rId_hyperlink_6460" Type="http://schemas.openxmlformats.org/officeDocument/2006/relationships/hyperlink" Target="https://www.tiktok.com/share/user/7249152686185202734" TargetMode="External"/><Relationship Id="rId_hyperlink_6461" Type="http://schemas.openxmlformats.org/officeDocument/2006/relationships/hyperlink" Target="https://www.tiktok.com/share/user/6716927526893093893" TargetMode="External"/><Relationship Id="rId_hyperlink_6462" Type="http://schemas.openxmlformats.org/officeDocument/2006/relationships/hyperlink" Target="https://www.tiktok.com/share/user/6841007046839829510" TargetMode="External"/><Relationship Id="rId_hyperlink_6463" Type="http://schemas.openxmlformats.org/officeDocument/2006/relationships/hyperlink" Target="https://www.tiktok.com/share/user/6799254685480944645" TargetMode="External"/><Relationship Id="rId_hyperlink_6464" Type="http://schemas.openxmlformats.org/officeDocument/2006/relationships/hyperlink" Target="https://www.tiktok.com/share/user/6812329379198321670" TargetMode="External"/><Relationship Id="rId_hyperlink_6465" Type="http://schemas.openxmlformats.org/officeDocument/2006/relationships/hyperlink" Target="https://www.tiktok.com/share/user/7319796141643564078" TargetMode="External"/><Relationship Id="rId_hyperlink_6466" Type="http://schemas.openxmlformats.org/officeDocument/2006/relationships/hyperlink" Target="https://www.tiktok.com/share/user/7321912031740085280" TargetMode="External"/><Relationship Id="rId_hyperlink_6467" Type="http://schemas.openxmlformats.org/officeDocument/2006/relationships/hyperlink" Target="https://www.tiktok.com/share/user/6634288900787781638" TargetMode="External"/><Relationship Id="rId_hyperlink_6468" Type="http://schemas.openxmlformats.org/officeDocument/2006/relationships/hyperlink" Target="https://www.tiktok.com/share/user/6805929636112712709" TargetMode="External"/><Relationship Id="rId_hyperlink_6469" Type="http://schemas.openxmlformats.org/officeDocument/2006/relationships/hyperlink" Target="https://www.tiktok.com/share/user/6915002551202284549" TargetMode="External"/><Relationship Id="rId_hyperlink_6470" Type="http://schemas.openxmlformats.org/officeDocument/2006/relationships/hyperlink" Target="https://www.tiktok.com/share/user/6818086151069942789" TargetMode="External"/><Relationship Id="rId_hyperlink_6471" Type="http://schemas.openxmlformats.org/officeDocument/2006/relationships/hyperlink" Target="https://www.tiktok.com/share/user/7062536354775041071" TargetMode="External"/><Relationship Id="rId_hyperlink_6472" Type="http://schemas.openxmlformats.org/officeDocument/2006/relationships/hyperlink" Target="https://www.tiktok.com/share/user/7420869337744376874" TargetMode="External"/><Relationship Id="rId_hyperlink_6473" Type="http://schemas.openxmlformats.org/officeDocument/2006/relationships/hyperlink" Target="https://www.tiktok.com/share/user/7446792263840039979" TargetMode="External"/><Relationship Id="rId_hyperlink_6474" Type="http://schemas.openxmlformats.org/officeDocument/2006/relationships/hyperlink" Target="https://www.tiktok.com/share/user/6766035849476342790" TargetMode="External"/><Relationship Id="rId_hyperlink_6475" Type="http://schemas.openxmlformats.org/officeDocument/2006/relationships/hyperlink" Target="https://www.tiktok.com/share/user/7161498563854894126" TargetMode="External"/><Relationship Id="rId_hyperlink_6476" Type="http://schemas.openxmlformats.org/officeDocument/2006/relationships/hyperlink" Target="https://www.tiktok.com/share/user/7266590208714671146" TargetMode="External"/><Relationship Id="rId_hyperlink_6477" Type="http://schemas.openxmlformats.org/officeDocument/2006/relationships/hyperlink" Target="https://www.tiktok.com/share/user/7404497639817626657" TargetMode="External"/><Relationship Id="rId_hyperlink_6478" Type="http://schemas.openxmlformats.org/officeDocument/2006/relationships/hyperlink" Target="https://www.tiktok.com/share/user/6734138647941121029" TargetMode="External"/><Relationship Id="rId_hyperlink_6479" Type="http://schemas.openxmlformats.org/officeDocument/2006/relationships/hyperlink" Target="https://www.tiktok.com/share/user/7187054500942087211" TargetMode="External"/><Relationship Id="rId_hyperlink_6480" Type="http://schemas.openxmlformats.org/officeDocument/2006/relationships/hyperlink" Target="https://www.tiktok.com/share/user/6720652252551726085" TargetMode="External"/><Relationship Id="rId_hyperlink_6481" Type="http://schemas.openxmlformats.org/officeDocument/2006/relationships/hyperlink" Target="https://www.tiktok.com/share/user/6851396791834870790" TargetMode="External"/><Relationship Id="rId_hyperlink_6482" Type="http://schemas.openxmlformats.org/officeDocument/2006/relationships/hyperlink" Target="https://www.tiktok.com/share/user/6994771535970370566" TargetMode="External"/><Relationship Id="rId_hyperlink_6483" Type="http://schemas.openxmlformats.org/officeDocument/2006/relationships/hyperlink" Target="https://www.tiktok.com/share/user/6728194596771726342" TargetMode="External"/><Relationship Id="rId_hyperlink_6484" Type="http://schemas.openxmlformats.org/officeDocument/2006/relationships/hyperlink" Target="https://www.tiktok.com/share/user/6856485780606780421" TargetMode="External"/><Relationship Id="rId_hyperlink_6485" Type="http://schemas.openxmlformats.org/officeDocument/2006/relationships/hyperlink" Target="https://www.tiktok.com/share/user/6613151143970209797" TargetMode="External"/><Relationship Id="rId_hyperlink_6486" Type="http://schemas.openxmlformats.org/officeDocument/2006/relationships/hyperlink" Target="https://www.tiktok.com/share/user/6765506948798792710" TargetMode="External"/><Relationship Id="rId_hyperlink_6487" Type="http://schemas.openxmlformats.org/officeDocument/2006/relationships/hyperlink" Target="https://www.tiktok.com/share/user/7470522635471586347" TargetMode="External"/><Relationship Id="rId_hyperlink_6488" Type="http://schemas.openxmlformats.org/officeDocument/2006/relationships/hyperlink" Target="https://www.tiktok.com/share/user/7408226266723238955" TargetMode="External"/><Relationship Id="rId_hyperlink_6489" Type="http://schemas.openxmlformats.org/officeDocument/2006/relationships/hyperlink" Target="https://www.tiktok.com/share/user/6947747677308208134" TargetMode="External"/><Relationship Id="rId_hyperlink_6490" Type="http://schemas.openxmlformats.org/officeDocument/2006/relationships/hyperlink" Target="https://www.tiktok.com/share/user/7288516552474428459" TargetMode="External"/><Relationship Id="rId_hyperlink_6491" Type="http://schemas.openxmlformats.org/officeDocument/2006/relationships/hyperlink" Target="https://www.tiktok.com/share/user/107955" TargetMode="External"/><Relationship Id="rId_hyperlink_6492" Type="http://schemas.openxmlformats.org/officeDocument/2006/relationships/hyperlink" Target="https://www.tiktok.com/share/user/6732488388110337030" TargetMode="External"/><Relationship Id="rId_hyperlink_6493" Type="http://schemas.openxmlformats.org/officeDocument/2006/relationships/hyperlink" Target="https://www.tiktok.com/share/user/6792409310967743494" TargetMode="External"/><Relationship Id="rId_hyperlink_6494" Type="http://schemas.openxmlformats.org/officeDocument/2006/relationships/hyperlink" Target="https://www.tiktok.com/share/user/248385075229310976" TargetMode="External"/><Relationship Id="rId_hyperlink_6495" Type="http://schemas.openxmlformats.org/officeDocument/2006/relationships/hyperlink" Target="https://www.tiktok.com/share/user/7500365322854614062" TargetMode="External"/><Relationship Id="rId_hyperlink_6496" Type="http://schemas.openxmlformats.org/officeDocument/2006/relationships/hyperlink" Target="https://www.tiktok.com/share/user/6748387469115687942" TargetMode="External"/><Relationship Id="rId_hyperlink_6497" Type="http://schemas.openxmlformats.org/officeDocument/2006/relationships/hyperlink" Target="https://www.tiktok.com/share/user/153722575674580992" TargetMode="External"/><Relationship Id="rId_hyperlink_6498" Type="http://schemas.openxmlformats.org/officeDocument/2006/relationships/hyperlink" Target="https://www.tiktok.com/share/user/7069226472448754730" TargetMode="External"/><Relationship Id="rId_hyperlink_6499" Type="http://schemas.openxmlformats.org/officeDocument/2006/relationships/hyperlink" Target="https://www.tiktok.com/share/user/7207076834290680875" TargetMode="External"/><Relationship Id="rId_hyperlink_6500" Type="http://schemas.openxmlformats.org/officeDocument/2006/relationships/hyperlink" Target="https://www.tiktok.com/share/user/7474485562991461422" TargetMode="External"/><Relationship Id="rId_hyperlink_6501" Type="http://schemas.openxmlformats.org/officeDocument/2006/relationships/hyperlink" Target="https://www.tiktok.com/share/user/6755846751804523525" TargetMode="External"/><Relationship Id="rId_hyperlink_6502" Type="http://schemas.openxmlformats.org/officeDocument/2006/relationships/hyperlink" Target="https://www.tiktok.com/share/user/7127807094253913131" TargetMode="External"/><Relationship Id="rId_hyperlink_6503" Type="http://schemas.openxmlformats.org/officeDocument/2006/relationships/hyperlink" Target="https://www.tiktok.com/share/user/6799240136397227014" TargetMode="External"/><Relationship Id="rId_hyperlink_6504" Type="http://schemas.openxmlformats.org/officeDocument/2006/relationships/hyperlink" Target="https://www.tiktok.com/share/user/6929918773500920838" TargetMode="External"/><Relationship Id="rId_hyperlink_6505" Type="http://schemas.openxmlformats.org/officeDocument/2006/relationships/hyperlink" Target="https://www.tiktok.com/share/user/7422946017773585441" TargetMode="External"/><Relationship Id="rId_hyperlink_6506" Type="http://schemas.openxmlformats.org/officeDocument/2006/relationships/hyperlink" Target="https://www.tiktok.com/share/user/6812030155130291206" TargetMode="External"/><Relationship Id="rId_hyperlink_6507" Type="http://schemas.openxmlformats.org/officeDocument/2006/relationships/hyperlink" Target="https://www.tiktok.com/share/user/6766840636688581638" TargetMode="External"/><Relationship Id="rId_hyperlink_6508" Type="http://schemas.openxmlformats.org/officeDocument/2006/relationships/hyperlink" Target="https://www.tiktok.com/share/user/7310329533302998047" TargetMode="External"/><Relationship Id="rId_hyperlink_6509" Type="http://schemas.openxmlformats.org/officeDocument/2006/relationships/hyperlink" Target="https://www.tiktok.com/share/user/7103608501828617262" TargetMode="External"/><Relationship Id="rId_hyperlink_6510" Type="http://schemas.openxmlformats.org/officeDocument/2006/relationships/hyperlink" Target="https://www.tiktok.com/share/user/7016727418988758021" TargetMode="External"/><Relationship Id="rId_hyperlink_6511" Type="http://schemas.openxmlformats.org/officeDocument/2006/relationships/hyperlink" Target="https://www.tiktok.com/share/user/7398662137154978859" TargetMode="External"/><Relationship Id="rId_hyperlink_6512" Type="http://schemas.openxmlformats.org/officeDocument/2006/relationships/hyperlink" Target="https://www.tiktok.com/share/user/7065316786793563182" TargetMode="External"/><Relationship Id="rId_hyperlink_6513" Type="http://schemas.openxmlformats.org/officeDocument/2006/relationships/hyperlink" Target="https://www.tiktok.com/share/user/6873839534052738054" TargetMode="External"/><Relationship Id="rId_hyperlink_6514" Type="http://schemas.openxmlformats.org/officeDocument/2006/relationships/hyperlink" Target="https://www.tiktok.com/share/user/6826844214660760581" TargetMode="External"/><Relationship Id="rId_hyperlink_6515" Type="http://schemas.openxmlformats.org/officeDocument/2006/relationships/hyperlink" Target="https://www.tiktok.com/share/user/7034378044857959430" TargetMode="External"/><Relationship Id="rId_hyperlink_6516" Type="http://schemas.openxmlformats.org/officeDocument/2006/relationships/hyperlink" Target="https://www.tiktok.com/share/user/7447962784173786154" TargetMode="External"/><Relationship Id="rId_hyperlink_6517" Type="http://schemas.openxmlformats.org/officeDocument/2006/relationships/hyperlink" Target="https://www.tiktok.com/share/user/6573699676720250886" TargetMode="External"/><Relationship Id="rId_hyperlink_6518" Type="http://schemas.openxmlformats.org/officeDocument/2006/relationships/hyperlink" Target="https://www.tiktok.com/share/user/7397981756832646187" TargetMode="External"/><Relationship Id="rId_hyperlink_6519" Type="http://schemas.openxmlformats.org/officeDocument/2006/relationships/hyperlink" Target="https://www.tiktok.com/share/user/6718909677050496005" TargetMode="External"/><Relationship Id="rId_hyperlink_6520" Type="http://schemas.openxmlformats.org/officeDocument/2006/relationships/hyperlink" Target="https://www.tiktok.com/share/user/7405589373963469866" TargetMode="External"/><Relationship Id="rId_hyperlink_6521" Type="http://schemas.openxmlformats.org/officeDocument/2006/relationships/hyperlink" Target="https://www.tiktok.com/share/user/6814302674231149574" TargetMode="External"/><Relationship Id="rId_hyperlink_6522" Type="http://schemas.openxmlformats.org/officeDocument/2006/relationships/hyperlink" Target="https://www.tiktok.com/share/user/101088226190184448" TargetMode="External"/><Relationship Id="rId_hyperlink_6523" Type="http://schemas.openxmlformats.org/officeDocument/2006/relationships/hyperlink" Target="https://www.tiktok.com/share/user/7413180063418762282" TargetMode="External"/><Relationship Id="rId_hyperlink_6524" Type="http://schemas.openxmlformats.org/officeDocument/2006/relationships/hyperlink" Target="https://www.tiktok.com/share/user/7272288436628554798" TargetMode="External"/><Relationship Id="rId_hyperlink_6525" Type="http://schemas.openxmlformats.org/officeDocument/2006/relationships/hyperlink" Target="https://www.tiktok.com/share/user/6979274521480020997" TargetMode="External"/><Relationship Id="rId_hyperlink_6526" Type="http://schemas.openxmlformats.org/officeDocument/2006/relationships/hyperlink" Target="https://www.tiktok.com/share/user/6908913886277469189" TargetMode="External"/><Relationship Id="rId_hyperlink_6527" Type="http://schemas.openxmlformats.org/officeDocument/2006/relationships/hyperlink" Target="https://www.tiktok.com/share/user/7291917395393037358" TargetMode="External"/><Relationship Id="rId_hyperlink_6528" Type="http://schemas.openxmlformats.org/officeDocument/2006/relationships/hyperlink" Target="https://www.tiktok.com/share/user/6811882074934674437" TargetMode="External"/><Relationship Id="rId_hyperlink_6529" Type="http://schemas.openxmlformats.org/officeDocument/2006/relationships/hyperlink" Target="https://www.tiktok.com/share/user/7458061770693772334" TargetMode="External"/><Relationship Id="rId_hyperlink_6530" Type="http://schemas.openxmlformats.org/officeDocument/2006/relationships/hyperlink" Target="https://www.tiktok.com/share/user/7306981422819394603" TargetMode="External"/><Relationship Id="rId_hyperlink_6531" Type="http://schemas.openxmlformats.org/officeDocument/2006/relationships/hyperlink" Target="https://www.tiktok.com/share/user/7436786697591817271" TargetMode="External"/><Relationship Id="rId_hyperlink_6532" Type="http://schemas.openxmlformats.org/officeDocument/2006/relationships/hyperlink" Target="https://www.tiktok.com/share/user/6927134789520147462" TargetMode="External"/><Relationship Id="rId_hyperlink_6533" Type="http://schemas.openxmlformats.org/officeDocument/2006/relationships/hyperlink" Target="https://www.tiktok.com/share/user/6623804666134478853" TargetMode="External"/><Relationship Id="rId_hyperlink_6534" Type="http://schemas.openxmlformats.org/officeDocument/2006/relationships/hyperlink" Target="https://www.tiktok.com/share/user/6715464540173239302" TargetMode="External"/><Relationship Id="rId_hyperlink_6535" Type="http://schemas.openxmlformats.org/officeDocument/2006/relationships/hyperlink" Target="https://www.tiktok.com/share/user/2966848" TargetMode="External"/><Relationship Id="rId_hyperlink_6536" Type="http://schemas.openxmlformats.org/officeDocument/2006/relationships/hyperlink" Target="https://www.tiktok.com/share/user/6720918378142401542" TargetMode="External"/><Relationship Id="rId_hyperlink_6537" Type="http://schemas.openxmlformats.org/officeDocument/2006/relationships/hyperlink" Target="https://www.tiktok.com/share/user/7363839949591872554" TargetMode="External"/><Relationship Id="rId_hyperlink_6538" Type="http://schemas.openxmlformats.org/officeDocument/2006/relationships/hyperlink" Target="https://www.tiktok.com/share/user/7227028422399755270" TargetMode="External"/><Relationship Id="rId_hyperlink_6539" Type="http://schemas.openxmlformats.org/officeDocument/2006/relationships/hyperlink" Target="https://www.tiktok.com/share/user/6916659524700046341" TargetMode="External"/><Relationship Id="rId_hyperlink_6540" Type="http://schemas.openxmlformats.org/officeDocument/2006/relationships/hyperlink" Target="https://www.tiktok.com/share/user/7001294923061658630" TargetMode="External"/><Relationship Id="rId_hyperlink_6541" Type="http://schemas.openxmlformats.org/officeDocument/2006/relationships/hyperlink" Target="https://www.tiktok.com/share/user/7268235337150891041" TargetMode="External"/><Relationship Id="rId_hyperlink_6542" Type="http://schemas.openxmlformats.org/officeDocument/2006/relationships/hyperlink" Target="https://www.tiktok.com/share/user/6744817612872762374" TargetMode="External"/><Relationship Id="rId_hyperlink_6543" Type="http://schemas.openxmlformats.org/officeDocument/2006/relationships/hyperlink" Target="https://www.tiktok.com/share/user/6788812283432059910" TargetMode="External"/><Relationship Id="rId_hyperlink_6544" Type="http://schemas.openxmlformats.org/officeDocument/2006/relationships/hyperlink" Target="https://www.tiktok.com/share/user/7412849757532849195" TargetMode="External"/><Relationship Id="rId_hyperlink_6545" Type="http://schemas.openxmlformats.org/officeDocument/2006/relationships/hyperlink" Target="https://www.tiktok.com/share/user/7038335968558859311" TargetMode="External"/><Relationship Id="rId_hyperlink_6546" Type="http://schemas.openxmlformats.org/officeDocument/2006/relationships/hyperlink" Target="https://www.tiktok.com/share/user/6786105502444979205" TargetMode="External"/><Relationship Id="rId_hyperlink_6547" Type="http://schemas.openxmlformats.org/officeDocument/2006/relationships/hyperlink" Target="https://www.tiktok.com/share/user/7377732515906012206" TargetMode="External"/><Relationship Id="rId_hyperlink_6548" Type="http://schemas.openxmlformats.org/officeDocument/2006/relationships/hyperlink" Target="https://www.tiktok.com/share/user/7282271681899578411" TargetMode="External"/><Relationship Id="rId_hyperlink_6549" Type="http://schemas.openxmlformats.org/officeDocument/2006/relationships/hyperlink" Target="https://www.tiktok.com/share/user/7414325090673230890" TargetMode="External"/><Relationship Id="rId_hyperlink_6550" Type="http://schemas.openxmlformats.org/officeDocument/2006/relationships/hyperlink" Target="https://www.tiktok.com/share/user/6792045377207796741" TargetMode="External"/><Relationship Id="rId_hyperlink_6551" Type="http://schemas.openxmlformats.org/officeDocument/2006/relationships/hyperlink" Target="https://www.tiktok.com/share/user/6937526968024597510" TargetMode="External"/><Relationship Id="rId_hyperlink_6552" Type="http://schemas.openxmlformats.org/officeDocument/2006/relationships/hyperlink" Target="https://www.tiktok.com/share/user/7281303608614831146" TargetMode="External"/><Relationship Id="rId_hyperlink_6553" Type="http://schemas.openxmlformats.org/officeDocument/2006/relationships/hyperlink" Target="https://www.tiktok.com/share/user/7334712621084230689" TargetMode="External"/><Relationship Id="rId_hyperlink_6554" Type="http://schemas.openxmlformats.org/officeDocument/2006/relationships/hyperlink" Target="https://www.tiktok.com/share/user/6787564708318774277" TargetMode="External"/><Relationship Id="rId_hyperlink_6555" Type="http://schemas.openxmlformats.org/officeDocument/2006/relationships/hyperlink" Target="https://www.tiktok.com/share/user/7334490366781129771" TargetMode="External"/><Relationship Id="rId_hyperlink_6556" Type="http://schemas.openxmlformats.org/officeDocument/2006/relationships/hyperlink" Target="https://www.tiktok.com/share/user/7008689509778572294" TargetMode="External"/><Relationship Id="rId_hyperlink_6557" Type="http://schemas.openxmlformats.org/officeDocument/2006/relationships/hyperlink" Target="https://www.tiktok.com/share/user/7265752733188277281" TargetMode="External"/><Relationship Id="rId_hyperlink_6558" Type="http://schemas.openxmlformats.org/officeDocument/2006/relationships/hyperlink" Target="https://www.tiktok.com/share/user/6763289424291972102" TargetMode="External"/><Relationship Id="rId_hyperlink_6559" Type="http://schemas.openxmlformats.org/officeDocument/2006/relationships/hyperlink" Target="https://www.tiktok.com/share/user/7343674141349872686" TargetMode="External"/><Relationship Id="rId_hyperlink_6560" Type="http://schemas.openxmlformats.org/officeDocument/2006/relationships/hyperlink" Target="https://www.tiktok.com/share/user/7250621364393116714" TargetMode="External"/><Relationship Id="rId_hyperlink_6561" Type="http://schemas.openxmlformats.org/officeDocument/2006/relationships/hyperlink" Target="https://www.tiktok.com/share/user/7151511309197100078" TargetMode="External"/><Relationship Id="rId_hyperlink_6562" Type="http://schemas.openxmlformats.org/officeDocument/2006/relationships/hyperlink" Target="https://www.tiktok.com/share/user/6796318101828158469" TargetMode="External"/><Relationship Id="rId_hyperlink_6563" Type="http://schemas.openxmlformats.org/officeDocument/2006/relationships/hyperlink" Target="https://www.tiktok.com/share/user/7060242920431961134" TargetMode="External"/><Relationship Id="rId_hyperlink_6564" Type="http://schemas.openxmlformats.org/officeDocument/2006/relationships/hyperlink" Target="https://www.tiktok.com/share/user/6785402059426333701" TargetMode="External"/><Relationship Id="rId_hyperlink_6565" Type="http://schemas.openxmlformats.org/officeDocument/2006/relationships/hyperlink" Target="https://www.tiktok.com/share/user/6646481197474971653" TargetMode="External"/><Relationship Id="rId_hyperlink_6566" Type="http://schemas.openxmlformats.org/officeDocument/2006/relationships/hyperlink" Target="https://www.tiktok.com/share/user/7285547008071631914" TargetMode="External"/><Relationship Id="rId_hyperlink_6567" Type="http://schemas.openxmlformats.org/officeDocument/2006/relationships/hyperlink" Target="https://www.tiktok.com/share/user/6652505207094935557" TargetMode="External"/><Relationship Id="rId_hyperlink_6568" Type="http://schemas.openxmlformats.org/officeDocument/2006/relationships/hyperlink" Target="https://www.tiktok.com/share/user/6808630076738995206" TargetMode="External"/><Relationship Id="rId_hyperlink_6569" Type="http://schemas.openxmlformats.org/officeDocument/2006/relationships/hyperlink" Target="https://www.tiktok.com/share/user/6656544744476524550" TargetMode="External"/><Relationship Id="rId_hyperlink_6570" Type="http://schemas.openxmlformats.org/officeDocument/2006/relationships/hyperlink" Target="https://www.tiktok.com/share/user/6636066017237827589" TargetMode="External"/><Relationship Id="rId_hyperlink_6571" Type="http://schemas.openxmlformats.org/officeDocument/2006/relationships/hyperlink" Target="https://www.tiktok.com/share/user/6876564967765312517" TargetMode="External"/><Relationship Id="rId_hyperlink_6572" Type="http://schemas.openxmlformats.org/officeDocument/2006/relationships/hyperlink" Target="https://www.tiktok.com/share/user/9989871" TargetMode="External"/><Relationship Id="rId_hyperlink_6573" Type="http://schemas.openxmlformats.org/officeDocument/2006/relationships/hyperlink" Target="https://www.tiktok.com/share/user/7231567044692821034" TargetMode="External"/><Relationship Id="rId_hyperlink_6574" Type="http://schemas.openxmlformats.org/officeDocument/2006/relationships/hyperlink" Target="https://www.tiktok.com/share/user/7299518159512470570" TargetMode="External"/><Relationship Id="rId_hyperlink_6575" Type="http://schemas.openxmlformats.org/officeDocument/2006/relationships/hyperlink" Target="https://www.tiktok.com/share/user/6747717736274609153" TargetMode="External"/><Relationship Id="rId_hyperlink_6576" Type="http://schemas.openxmlformats.org/officeDocument/2006/relationships/hyperlink" Target="https://www.tiktok.com/share/user/6873259275540579333" TargetMode="External"/><Relationship Id="rId_hyperlink_6577" Type="http://schemas.openxmlformats.org/officeDocument/2006/relationships/hyperlink" Target="https://www.tiktok.com/share/user/6779745071048590341" TargetMode="External"/><Relationship Id="rId_hyperlink_6578" Type="http://schemas.openxmlformats.org/officeDocument/2006/relationships/hyperlink" Target="https://www.tiktok.com/share/user/6781444918784721926" TargetMode="External"/><Relationship Id="rId_hyperlink_6579" Type="http://schemas.openxmlformats.org/officeDocument/2006/relationships/hyperlink" Target="https://www.tiktok.com/share/user/6797490530035221510" TargetMode="External"/><Relationship Id="rId_hyperlink_6580" Type="http://schemas.openxmlformats.org/officeDocument/2006/relationships/hyperlink" Target="https://www.tiktok.com/share/user/7149316398115914794" TargetMode="External"/><Relationship Id="rId_hyperlink_6581" Type="http://schemas.openxmlformats.org/officeDocument/2006/relationships/hyperlink" Target="https://www.tiktok.com/share/user/7049348529257513989" TargetMode="External"/><Relationship Id="rId_hyperlink_6582" Type="http://schemas.openxmlformats.org/officeDocument/2006/relationships/hyperlink" Target="https://www.tiktok.com/share/user/6802381681992385541" TargetMode="External"/><Relationship Id="rId_hyperlink_6583" Type="http://schemas.openxmlformats.org/officeDocument/2006/relationships/hyperlink" Target="https://www.tiktok.com/share/user/7346337944968086533" TargetMode="External"/><Relationship Id="rId_hyperlink_6584" Type="http://schemas.openxmlformats.org/officeDocument/2006/relationships/hyperlink" Target="https://www.tiktok.com/share/user/6844277614800372741" TargetMode="External"/><Relationship Id="rId_hyperlink_6585" Type="http://schemas.openxmlformats.org/officeDocument/2006/relationships/hyperlink" Target="https://www.tiktok.com/share/user/6807808875624088582" TargetMode="External"/><Relationship Id="rId_hyperlink_6586" Type="http://schemas.openxmlformats.org/officeDocument/2006/relationships/hyperlink" Target="https://www.tiktok.com/share/user/6550999237654483983" TargetMode="External"/><Relationship Id="rId_hyperlink_6587" Type="http://schemas.openxmlformats.org/officeDocument/2006/relationships/hyperlink" Target="https://www.tiktok.com/share/user/6815214304636535814" TargetMode="External"/><Relationship Id="rId_hyperlink_6588" Type="http://schemas.openxmlformats.org/officeDocument/2006/relationships/hyperlink" Target="https://www.tiktok.com/share/user/6978947843852731398" TargetMode="External"/><Relationship Id="rId_hyperlink_6589" Type="http://schemas.openxmlformats.org/officeDocument/2006/relationships/hyperlink" Target="https://www.tiktok.com/share/user/6875370683720598533" TargetMode="External"/><Relationship Id="rId_hyperlink_6590" Type="http://schemas.openxmlformats.org/officeDocument/2006/relationships/hyperlink" Target="https://www.tiktok.com/share/user/7509575451963671583" TargetMode="External"/><Relationship Id="rId_hyperlink_6591" Type="http://schemas.openxmlformats.org/officeDocument/2006/relationships/hyperlink" Target="https://www.tiktok.com/share/user/6674387128593777669" TargetMode="External"/><Relationship Id="rId_hyperlink_6592" Type="http://schemas.openxmlformats.org/officeDocument/2006/relationships/hyperlink" Target="https://www.tiktok.com/share/user/7221043968522781742" TargetMode="External"/><Relationship Id="rId_hyperlink_6593" Type="http://schemas.openxmlformats.org/officeDocument/2006/relationships/hyperlink" Target="https://www.tiktok.com/share/user/7229485694962566186" TargetMode="External"/><Relationship Id="rId_hyperlink_6594" Type="http://schemas.openxmlformats.org/officeDocument/2006/relationships/hyperlink" Target="https://www.tiktok.com/share/user/7233203755502617646" TargetMode="External"/><Relationship Id="rId_hyperlink_6595" Type="http://schemas.openxmlformats.org/officeDocument/2006/relationships/hyperlink" Target="https://www.tiktok.com/share/user/6719183785785541637" TargetMode="External"/><Relationship Id="rId_hyperlink_6596" Type="http://schemas.openxmlformats.org/officeDocument/2006/relationships/hyperlink" Target="https://www.tiktok.com/share/user/6822517202886493190" TargetMode="External"/><Relationship Id="rId_hyperlink_6597" Type="http://schemas.openxmlformats.org/officeDocument/2006/relationships/hyperlink" Target="https://www.tiktok.com/share/user/6839747142496584709" TargetMode="External"/><Relationship Id="rId_hyperlink_6598" Type="http://schemas.openxmlformats.org/officeDocument/2006/relationships/hyperlink" Target="https://www.tiktok.com/share/user/6661264536174608389" TargetMode="External"/><Relationship Id="rId_hyperlink_6599" Type="http://schemas.openxmlformats.org/officeDocument/2006/relationships/hyperlink" Target="https://www.tiktok.com/share/user/6807776085255226374" TargetMode="External"/><Relationship Id="rId_hyperlink_6600" Type="http://schemas.openxmlformats.org/officeDocument/2006/relationships/hyperlink" Target="https://www.tiktok.com/share/user/7436571030765978667" TargetMode="External"/><Relationship Id="rId_hyperlink_6601" Type="http://schemas.openxmlformats.org/officeDocument/2006/relationships/hyperlink" Target="https://www.tiktok.com/share/user/6714031022697284614" TargetMode="External"/><Relationship Id="rId_hyperlink_6602" Type="http://schemas.openxmlformats.org/officeDocument/2006/relationships/hyperlink" Target="https://www.tiktok.com/share/user/6940048943246164998" TargetMode="External"/><Relationship Id="rId_hyperlink_6603" Type="http://schemas.openxmlformats.org/officeDocument/2006/relationships/hyperlink" Target="https://www.tiktok.com/share/user/7524794042145424414" TargetMode="External"/><Relationship Id="rId_hyperlink_6604" Type="http://schemas.openxmlformats.org/officeDocument/2006/relationships/hyperlink" Target="https://www.tiktok.com/share/user/6842099132283585541" TargetMode="External"/><Relationship Id="rId_hyperlink_6605" Type="http://schemas.openxmlformats.org/officeDocument/2006/relationships/hyperlink" Target="https://www.tiktok.com/share/user/6984545829328569349" TargetMode="External"/><Relationship Id="rId_hyperlink_6606" Type="http://schemas.openxmlformats.org/officeDocument/2006/relationships/hyperlink" Target="https://www.tiktok.com/share/user/7528874076392244279" TargetMode="External"/><Relationship Id="rId_hyperlink_6607" Type="http://schemas.openxmlformats.org/officeDocument/2006/relationships/hyperlink" Target="https://www.tiktok.com/share/user/7516559579774665742" TargetMode="External"/><Relationship Id="rId_hyperlink_6608" Type="http://schemas.openxmlformats.org/officeDocument/2006/relationships/hyperlink" Target="https://www.tiktok.com/share/user/7355644965220254763" TargetMode="External"/><Relationship Id="rId_hyperlink_6609" Type="http://schemas.openxmlformats.org/officeDocument/2006/relationships/hyperlink" Target="https://www.tiktok.com/share/user/6616389961456140293" TargetMode="External"/><Relationship Id="rId_hyperlink_6610" Type="http://schemas.openxmlformats.org/officeDocument/2006/relationships/hyperlink" Target="https://www.tiktok.com/share/user/7491750733231752222" TargetMode="External"/><Relationship Id="rId_hyperlink_6611" Type="http://schemas.openxmlformats.org/officeDocument/2006/relationships/hyperlink" Target="https://www.tiktok.com/share/user/7506776688543826974" TargetMode="External"/><Relationship Id="rId_hyperlink_6612" Type="http://schemas.openxmlformats.org/officeDocument/2006/relationships/hyperlink" Target="https://www.tiktok.com/share/user/6604540352614154246" TargetMode="External"/><Relationship Id="rId_hyperlink_6613" Type="http://schemas.openxmlformats.org/officeDocument/2006/relationships/hyperlink" Target="https://www.tiktok.com/share/user/7528898041781961783" TargetMode="External"/><Relationship Id="rId_hyperlink_6614" Type="http://schemas.openxmlformats.org/officeDocument/2006/relationships/hyperlink" Target="https://www.tiktok.com/share/user/6783818683141260293" TargetMode="External"/><Relationship Id="rId_hyperlink_6615" Type="http://schemas.openxmlformats.org/officeDocument/2006/relationships/hyperlink" Target="https://www.tiktok.com/share/user/7045331793043833902" TargetMode="External"/><Relationship Id="rId_hyperlink_6616" Type="http://schemas.openxmlformats.org/officeDocument/2006/relationships/hyperlink" Target="https://www.tiktok.com/share/user/6802256634812433414" TargetMode="External"/><Relationship Id="rId_hyperlink_6617" Type="http://schemas.openxmlformats.org/officeDocument/2006/relationships/hyperlink" Target="https://www.tiktok.com/share/user/6777533647274132486" TargetMode="External"/><Relationship Id="rId_hyperlink_6618" Type="http://schemas.openxmlformats.org/officeDocument/2006/relationships/hyperlink" Target="https://www.tiktok.com/share/user/6963389262860469254" TargetMode="External"/><Relationship Id="rId_hyperlink_6619" Type="http://schemas.openxmlformats.org/officeDocument/2006/relationships/hyperlink" Target="https://www.tiktok.com/share/user/7432077582339949598" TargetMode="External"/><Relationship Id="rId_hyperlink_6620" Type="http://schemas.openxmlformats.org/officeDocument/2006/relationships/hyperlink" Target="https://www.tiktok.com/share/user/6754534665459647493" TargetMode="External"/><Relationship Id="rId_hyperlink_6621" Type="http://schemas.openxmlformats.org/officeDocument/2006/relationships/hyperlink" Target="https://www.tiktok.com/share/user/7502188140072043566" TargetMode="External"/><Relationship Id="rId_hyperlink_6622" Type="http://schemas.openxmlformats.org/officeDocument/2006/relationships/hyperlink" Target="https://www.tiktok.com/share/user/7127712918568862763" TargetMode="External"/><Relationship Id="rId_hyperlink_6623" Type="http://schemas.openxmlformats.org/officeDocument/2006/relationships/hyperlink" Target="https://www.tiktok.com/share/user/7076964359968982062" TargetMode="External"/><Relationship Id="rId_hyperlink_6624" Type="http://schemas.openxmlformats.org/officeDocument/2006/relationships/hyperlink" Target="https://www.tiktok.com/share/user/7511734090049160234" TargetMode="External"/><Relationship Id="rId_hyperlink_6625" Type="http://schemas.openxmlformats.org/officeDocument/2006/relationships/hyperlink" Target="https://www.tiktok.com/share/user/6779563595951113222" TargetMode="External"/><Relationship Id="rId_hyperlink_6626" Type="http://schemas.openxmlformats.org/officeDocument/2006/relationships/hyperlink" Target="https://www.tiktok.com/share/user/7249445336300749851" TargetMode="External"/><Relationship Id="rId_hyperlink_6627" Type="http://schemas.openxmlformats.org/officeDocument/2006/relationships/hyperlink" Target="https://www.tiktok.com/share/user/7099835469638681606" TargetMode="External"/><Relationship Id="rId_hyperlink_6628" Type="http://schemas.openxmlformats.org/officeDocument/2006/relationships/hyperlink" Target="https://www.tiktok.com/share/user/7314593257961309189" TargetMode="External"/><Relationship Id="rId_hyperlink_6629" Type="http://schemas.openxmlformats.org/officeDocument/2006/relationships/hyperlink" Target="https://www.tiktok.com/share/user/6552158528772014086" TargetMode="External"/><Relationship Id="rId_hyperlink_6630" Type="http://schemas.openxmlformats.org/officeDocument/2006/relationships/hyperlink" Target="https://www.tiktok.com/share/user/57396818178748416" TargetMode="External"/><Relationship Id="rId_hyperlink_6631" Type="http://schemas.openxmlformats.org/officeDocument/2006/relationships/hyperlink" Target="https://www.tiktok.com/share/user/6745486462714790917" TargetMode="External"/><Relationship Id="rId_hyperlink_6632" Type="http://schemas.openxmlformats.org/officeDocument/2006/relationships/hyperlink" Target="https://www.tiktok.com/share/user/7513688186667172894" TargetMode="External"/><Relationship Id="rId_hyperlink_6633" Type="http://schemas.openxmlformats.org/officeDocument/2006/relationships/hyperlink" Target="https://www.tiktok.com/share/user/7456348527321728008" TargetMode="External"/><Relationship Id="rId_hyperlink_6634" Type="http://schemas.openxmlformats.org/officeDocument/2006/relationships/hyperlink" Target="https://www.tiktok.com/share/user/7388751621385192465" TargetMode="External"/><Relationship Id="rId_hyperlink_6635" Type="http://schemas.openxmlformats.org/officeDocument/2006/relationships/hyperlink" Target="https://www.tiktok.com/share/user/108369293272121344" TargetMode="External"/><Relationship Id="rId_hyperlink_6636" Type="http://schemas.openxmlformats.org/officeDocument/2006/relationships/hyperlink" Target="https://www.tiktok.com/share/user/6748587113786311686" TargetMode="External"/><Relationship Id="rId_hyperlink_6637" Type="http://schemas.openxmlformats.org/officeDocument/2006/relationships/hyperlink" Target="https://www.tiktok.com/share/user/7438615516167472174" TargetMode="External"/><Relationship Id="rId_hyperlink_6638" Type="http://schemas.openxmlformats.org/officeDocument/2006/relationships/hyperlink" Target="https://www.tiktok.com/share/user/7012002396017509381" TargetMode="External"/><Relationship Id="rId_hyperlink_6639" Type="http://schemas.openxmlformats.org/officeDocument/2006/relationships/hyperlink" Target="https://www.tiktok.com/share/user/7291727473514152993" TargetMode="External"/><Relationship Id="rId_hyperlink_6640" Type="http://schemas.openxmlformats.org/officeDocument/2006/relationships/hyperlink" Target="https://www.tiktok.com/share/user/7499510542727709727" TargetMode="External"/><Relationship Id="rId_hyperlink_6641" Type="http://schemas.openxmlformats.org/officeDocument/2006/relationships/hyperlink" Target="https://www.tiktok.com/share/user/6973668409340150790" TargetMode="External"/><Relationship Id="rId_hyperlink_6642" Type="http://schemas.openxmlformats.org/officeDocument/2006/relationships/hyperlink" Target="https://www.tiktok.com/share/user/6829758011247117317" TargetMode="External"/><Relationship Id="rId_hyperlink_6643" Type="http://schemas.openxmlformats.org/officeDocument/2006/relationships/hyperlink" Target="https://www.tiktok.com/share/user/6588924136873263110" TargetMode="External"/><Relationship Id="rId_hyperlink_6644" Type="http://schemas.openxmlformats.org/officeDocument/2006/relationships/hyperlink" Target="https://www.tiktok.com/share/user/6776548226901541894" TargetMode="External"/><Relationship Id="rId_hyperlink_6645" Type="http://schemas.openxmlformats.org/officeDocument/2006/relationships/hyperlink" Target="https://www.tiktok.com/share/user/6827653130034562053" TargetMode="External"/><Relationship Id="rId_hyperlink_6646" Type="http://schemas.openxmlformats.org/officeDocument/2006/relationships/hyperlink" Target="https://www.tiktok.com/share/user/6808707411219481606" TargetMode="External"/><Relationship Id="rId_hyperlink_6647" Type="http://schemas.openxmlformats.org/officeDocument/2006/relationships/hyperlink" Target="https://www.tiktok.com/share/user/7150866132245087237" TargetMode="External"/><Relationship Id="rId_hyperlink_6648" Type="http://schemas.openxmlformats.org/officeDocument/2006/relationships/hyperlink" Target="https://www.tiktok.com/share/user/7303178065504224288" TargetMode="External"/><Relationship Id="rId_hyperlink_6649" Type="http://schemas.openxmlformats.org/officeDocument/2006/relationships/hyperlink" Target="https://www.tiktok.com/share/user/6754007867529872389" TargetMode="External"/><Relationship Id="rId_hyperlink_6650" Type="http://schemas.openxmlformats.org/officeDocument/2006/relationships/hyperlink" Target="https://www.tiktok.com/share/user/6759284387357443078" TargetMode="External"/><Relationship Id="rId_hyperlink_6651" Type="http://schemas.openxmlformats.org/officeDocument/2006/relationships/hyperlink" Target="https://www.tiktok.com/share/user/6972651029629158405" TargetMode="External"/><Relationship Id="rId_hyperlink_6652" Type="http://schemas.openxmlformats.org/officeDocument/2006/relationships/hyperlink" Target="https://www.tiktok.com/share/user/6885939713325499397" TargetMode="External"/><Relationship Id="rId_hyperlink_6653" Type="http://schemas.openxmlformats.org/officeDocument/2006/relationships/hyperlink" Target="https://www.tiktok.com/share/user/7454245885268788270" TargetMode="External"/><Relationship Id="rId_hyperlink_6654" Type="http://schemas.openxmlformats.org/officeDocument/2006/relationships/hyperlink" Target="https://www.tiktok.com/share/user/7542889041077158925" TargetMode="External"/><Relationship Id="rId_hyperlink_6655" Type="http://schemas.openxmlformats.org/officeDocument/2006/relationships/hyperlink" Target="https://www.tiktok.com/share/user/7198620925509452846" TargetMode="External"/><Relationship Id="rId_hyperlink_6656" Type="http://schemas.openxmlformats.org/officeDocument/2006/relationships/hyperlink" Target="https://www.tiktok.com/share/user/7417994067381847070" TargetMode="External"/><Relationship Id="rId_hyperlink_6657" Type="http://schemas.openxmlformats.org/officeDocument/2006/relationships/hyperlink" Target="https://www.tiktok.com/share/user/6750439197155591173" TargetMode="External"/><Relationship Id="rId_hyperlink_6658" Type="http://schemas.openxmlformats.org/officeDocument/2006/relationships/hyperlink" Target="https://www.tiktok.com/share/user/7056166417637868591" TargetMode="External"/><Relationship Id="rId_hyperlink_6659" Type="http://schemas.openxmlformats.org/officeDocument/2006/relationships/hyperlink" Target="https://www.tiktok.com/share/user/7369963203018769454" TargetMode="External"/><Relationship Id="rId_hyperlink_6660" Type="http://schemas.openxmlformats.org/officeDocument/2006/relationships/hyperlink" Target="https://www.tiktok.com/share/user/6858002803206472710" TargetMode="External"/><Relationship Id="rId_hyperlink_6661" Type="http://schemas.openxmlformats.org/officeDocument/2006/relationships/hyperlink" Target="https://www.tiktok.com/share/user/6743567805046965253" TargetMode="External"/><Relationship Id="rId_hyperlink_6662" Type="http://schemas.openxmlformats.org/officeDocument/2006/relationships/hyperlink" Target="https://www.tiktok.com/share/user/6809804972668208133" TargetMode="External"/><Relationship Id="rId_hyperlink_6663" Type="http://schemas.openxmlformats.org/officeDocument/2006/relationships/hyperlink" Target="https://www.tiktok.com/share/user/7306222085240357934" TargetMode="External"/><Relationship Id="rId_hyperlink_6664" Type="http://schemas.openxmlformats.org/officeDocument/2006/relationships/hyperlink" Target="https://www.tiktok.com/share/user/6603963650142617606" TargetMode="External"/><Relationship Id="rId_hyperlink_6665" Type="http://schemas.openxmlformats.org/officeDocument/2006/relationships/hyperlink" Target="https://www.tiktok.com/share/user/7442745846894265390" TargetMode="External"/><Relationship Id="rId_hyperlink_6666" Type="http://schemas.openxmlformats.org/officeDocument/2006/relationships/hyperlink" Target="https://www.tiktok.com/share/user/6532029102449229825" TargetMode="External"/><Relationship Id="rId_hyperlink_6667" Type="http://schemas.openxmlformats.org/officeDocument/2006/relationships/hyperlink" Target="https://www.tiktok.com/share/user/6964776466680873990" TargetMode="External"/><Relationship Id="rId_hyperlink_6668" Type="http://schemas.openxmlformats.org/officeDocument/2006/relationships/hyperlink" Target="https://www.tiktok.com/share/user/6638806747430076421" TargetMode="External"/><Relationship Id="rId_hyperlink_6669" Type="http://schemas.openxmlformats.org/officeDocument/2006/relationships/hyperlink" Target="https://www.tiktok.com/share/user/7445413699724231726" TargetMode="External"/><Relationship Id="rId_hyperlink_6670" Type="http://schemas.openxmlformats.org/officeDocument/2006/relationships/hyperlink" Target="https://www.tiktok.com/share/user/7099734625005863941" TargetMode="External"/><Relationship Id="rId_hyperlink_6671" Type="http://schemas.openxmlformats.org/officeDocument/2006/relationships/hyperlink" Target="https://www.tiktok.com/share/user/6821727602320000005" TargetMode="External"/><Relationship Id="rId_hyperlink_6672" Type="http://schemas.openxmlformats.org/officeDocument/2006/relationships/hyperlink" Target="https://www.tiktok.com/share/user/7473754552809620526" TargetMode="External"/><Relationship Id="rId_hyperlink_6673" Type="http://schemas.openxmlformats.org/officeDocument/2006/relationships/hyperlink" Target="https://www.tiktok.com/share/user/6772986684201174021" TargetMode="External"/><Relationship Id="rId_hyperlink_6674" Type="http://schemas.openxmlformats.org/officeDocument/2006/relationships/hyperlink" Target="https://www.tiktok.com/share/user/7314620552173323296" TargetMode="External"/><Relationship Id="rId_hyperlink_6675" Type="http://schemas.openxmlformats.org/officeDocument/2006/relationships/hyperlink" Target="https://www.tiktok.com/share/user/7387259988907082758" TargetMode="External"/><Relationship Id="rId_hyperlink_6676" Type="http://schemas.openxmlformats.org/officeDocument/2006/relationships/hyperlink" Target="https://www.tiktok.com/share/user/110092326407983104" TargetMode="External"/><Relationship Id="rId_hyperlink_6677" Type="http://schemas.openxmlformats.org/officeDocument/2006/relationships/hyperlink" Target="https://www.tiktok.com/share/user/7490802302144660526" TargetMode="External"/><Relationship Id="rId_hyperlink_6678" Type="http://schemas.openxmlformats.org/officeDocument/2006/relationships/hyperlink" Target="https://www.tiktok.com/share/user/6990006608320545797" TargetMode="External"/><Relationship Id="rId_hyperlink_6679" Type="http://schemas.openxmlformats.org/officeDocument/2006/relationships/hyperlink" Target="https://www.tiktok.com/share/user/7505322363753759776" TargetMode="External"/><Relationship Id="rId_hyperlink_6680" Type="http://schemas.openxmlformats.org/officeDocument/2006/relationships/hyperlink" Target="https://www.tiktok.com/share/user/7154717042913166342" TargetMode="External"/><Relationship Id="rId_hyperlink_6681" Type="http://schemas.openxmlformats.org/officeDocument/2006/relationships/hyperlink" Target="https://www.tiktok.com/share/user/7513147783965623329" TargetMode="External"/><Relationship Id="rId_hyperlink_6682" Type="http://schemas.openxmlformats.org/officeDocument/2006/relationships/hyperlink" Target="https://www.tiktok.com/share/user/7301823640911103022" TargetMode="External"/><Relationship Id="rId_hyperlink_6683" Type="http://schemas.openxmlformats.org/officeDocument/2006/relationships/hyperlink" Target="https://www.tiktok.com/share/user/7459214535141458990" TargetMode="External"/><Relationship Id="rId_hyperlink_6684" Type="http://schemas.openxmlformats.org/officeDocument/2006/relationships/hyperlink" Target="https://www.tiktok.com/share/user/6943336055736058885" TargetMode="External"/><Relationship Id="rId_hyperlink_6685" Type="http://schemas.openxmlformats.org/officeDocument/2006/relationships/hyperlink" Target="https://www.tiktok.com/share/user/7498788592497181718" TargetMode="External"/><Relationship Id="rId_hyperlink_6686" Type="http://schemas.openxmlformats.org/officeDocument/2006/relationships/hyperlink" Target="https://www.tiktok.com/share/user/6712453287423067141" TargetMode="External"/><Relationship Id="rId_hyperlink_6687" Type="http://schemas.openxmlformats.org/officeDocument/2006/relationships/hyperlink" Target="https://www.tiktok.com/share/user/7293590842891240490" TargetMode="External"/><Relationship Id="rId_hyperlink_6688" Type="http://schemas.openxmlformats.org/officeDocument/2006/relationships/hyperlink" Target="https://www.tiktok.com/share/user/6813392685098894341" TargetMode="External"/><Relationship Id="rId_hyperlink_6689" Type="http://schemas.openxmlformats.org/officeDocument/2006/relationships/hyperlink" Target="https://www.tiktok.com/share/user/7115847022674084869" TargetMode="External"/><Relationship Id="rId_hyperlink_6690" Type="http://schemas.openxmlformats.org/officeDocument/2006/relationships/hyperlink" Target="https://www.tiktok.com/share/user/6921757345076954118" TargetMode="External"/><Relationship Id="rId_hyperlink_6691" Type="http://schemas.openxmlformats.org/officeDocument/2006/relationships/hyperlink" Target="https://www.tiktok.com/share/user/6629483541058125830" TargetMode="External"/><Relationship Id="rId_hyperlink_6692" Type="http://schemas.openxmlformats.org/officeDocument/2006/relationships/hyperlink" Target="https://www.tiktok.com/share/user/7525471714676933662" TargetMode="External"/><Relationship Id="rId_hyperlink_6693" Type="http://schemas.openxmlformats.org/officeDocument/2006/relationships/hyperlink" Target="https://www.tiktok.com/share/user/6742582886215992326" TargetMode="External"/><Relationship Id="rId_hyperlink_6694" Type="http://schemas.openxmlformats.org/officeDocument/2006/relationships/hyperlink" Target="https://www.tiktok.com/share/user/6730980218271646726" TargetMode="External"/><Relationship Id="rId_hyperlink_6695" Type="http://schemas.openxmlformats.org/officeDocument/2006/relationships/hyperlink" Target="https://www.tiktok.com/share/user/6780865100900893702" TargetMode="External"/><Relationship Id="rId_hyperlink_6696" Type="http://schemas.openxmlformats.org/officeDocument/2006/relationships/hyperlink" Target="https://www.tiktok.com/share/user/6622246092402081798" TargetMode="External"/><Relationship Id="rId_hyperlink_6697" Type="http://schemas.openxmlformats.org/officeDocument/2006/relationships/hyperlink" Target="https://www.tiktok.com/share/user/6803843655218217989" TargetMode="External"/><Relationship Id="rId_hyperlink_6698" Type="http://schemas.openxmlformats.org/officeDocument/2006/relationships/hyperlink" Target="https://www.tiktok.com/share/user/6797155202954249221" TargetMode="External"/><Relationship Id="rId_hyperlink_6699" Type="http://schemas.openxmlformats.org/officeDocument/2006/relationships/hyperlink" Target="https://www.tiktok.com/share/user/6854996729097880581" TargetMode="External"/><Relationship Id="rId_hyperlink_6700" Type="http://schemas.openxmlformats.org/officeDocument/2006/relationships/hyperlink" Target="https://www.tiktok.com/share/user/6819034107402765317" TargetMode="External"/><Relationship Id="rId_hyperlink_6701" Type="http://schemas.openxmlformats.org/officeDocument/2006/relationships/hyperlink" Target="https://www.tiktok.com/share/user/6714744593679746053" TargetMode="External"/><Relationship Id="rId_hyperlink_6702" Type="http://schemas.openxmlformats.org/officeDocument/2006/relationships/hyperlink" Target="https://www.tiktok.com/share/user/7421116608159237162" TargetMode="External"/><Relationship Id="rId_hyperlink_6703" Type="http://schemas.openxmlformats.org/officeDocument/2006/relationships/hyperlink" Target="https://www.tiktok.com/share/user/6831609444200776709" TargetMode="External"/><Relationship Id="rId_hyperlink_6704" Type="http://schemas.openxmlformats.org/officeDocument/2006/relationships/hyperlink" Target="https://www.tiktok.com/share/user/6778982931227640838" TargetMode="External"/><Relationship Id="rId_hyperlink_6705" Type="http://schemas.openxmlformats.org/officeDocument/2006/relationships/hyperlink" Target="https://www.tiktok.com/share/user/7479315750382535722" TargetMode="External"/><Relationship Id="rId_hyperlink_6706" Type="http://schemas.openxmlformats.org/officeDocument/2006/relationships/hyperlink" Target="https://www.tiktok.com/share/user/7530634289856414775" TargetMode="External"/><Relationship Id="rId_hyperlink_6707" Type="http://schemas.openxmlformats.org/officeDocument/2006/relationships/hyperlink" Target="https://www.tiktok.com/share/user/7498071047352271918" TargetMode="External"/><Relationship Id="rId_hyperlink_6708" Type="http://schemas.openxmlformats.org/officeDocument/2006/relationships/hyperlink" Target="https://www.tiktok.com/share/user/7441690003979863086" TargetMode="External"/><Relationship Id="rId_hyperlink_6709" Type="http://schemas.openxmlformats.org/officeDocument/2006/relationships/hyperlink" Target="https://www.tiktok.com/share/user/6949079675550336005" TargetMode="External"/><Relationship Id="rId_hyperlink_6710" Type="http://schemas.openxmlformats.org/officeDocument/2006/relationships/hyperlink" Target="https://www.tiktok.com/share/user/6724752861236560901" TargetMode="External"/><Relationship Id="rId_hyperlink_6711" Type="http://schemas.openxmlformats.org/officeDocument/2006/relationships/hyperlink" Target="https://www.tiktok.com/share/user/7513935887701918762" TargetMode="External"/><Relationship Id="rId_hyperlink_6712" Type="http://schemas.openxmlformats.org/officeDocument/2006/relationships/hyperlink" Target="https://www.tiktok.com/share/user/7416418438153405483" TargetMode="External"/><Relationship Id="rId_hyperlink_6713" Type="http://schemas.openxmlformats.org/officeDocument/2006/relationships/hyperlink" Target="https://www.tiktok.com/share/user/6931512801765573637" TargetMode="External"/><Relationship Id="rId_hyperlink_6714" Type="http://schemas.openxmlformats.org/officeDocument/2006/relationships/hyperlink" Target="https://www.tiktok.com/share/user/7438702068426753067" TargetMode="External"/><Relationship Id="rId_hyperlink_6715" Type="http://schemas.openxmlformats.org/officeDocument/2006/relationships/hyperlink" Target="https://www.tiktok.com/share/user/7519570316268799006" TargetMode="External"/><Relationship Id="rId_hyperlink_6716" Type="http://schemas.openxmlformats.org/officeDocument/2006/relationships/hyperlink" Target="https://www.tiktok.com/share/user/7516601999611479054" TargetMode="External"/><Relationship Id="rId_hyperlink_6717" Type="http://schemas.openxmlformats.org/officeDocument/2006/relationships/hyperlink" Target="https://www.tiktok.com/share/user/7127370008465671214" TargetMode="External"/><Relationship Id="rId_hyperlink_6718" Type="http://schemas.openxmlformats.org/officeDocument/2006/relationships/hyperlink" Target="https://www.tiktok.com/share/user/7081113705387689003" TargetMode="External"/><Relationship Id="rId_hyperlink_6719" Type="http://schemas.openxmlformats.org/officeDocument/2006/relationships/hyperlink" Target="https://www.tiktok.com/share/user/6605601862941573121" TargetMode="External"/><Relationship Id="rId_hyperlink_6720" Type="http://schemas.openxmlformats.org/officeDocument/2006/relationships/hyperlink" Target="https://www.tiktok.com/share/user/6805319304884847621" TargetMode="External"/><Relationship Id="rId_hyperlink_6721" Type="http://schemas.openxmlformats.org/officeDocument/2006/relationships/hyperlink" Target="https://www.tiktok.com/share/user/6532043538094358530" TargetMode="External"/><Relationship Id="rId_hyperlink_6722" Type="http://schemas.openxmlformats.org/officeDocument/2006/relationships/hyperlink" Target="https://www.tiktok.com/share/user/6760873862256165894" TargetMode="External"/><Relationship Id="rId_hyperlink_6723" Type="http://schemas.openxmlformats.org/officeDocument/2006/relationships/hyperlink" Target="https://www.tiktok.com/share/user/7540895685262165005" TargetMode="External"/><Relationship Id="rId_hyperlink_6724" Type="http://schemas.openxmlformats.org/officeDocument/2006/relationships/hyperlink" Target="https://www.tiktok.com/share/user/7128565410624750638" TargetMode="External"/><Relationship Id="rId_hyperlink_6725" Type="http://schemas.openxmlformats.org/officeDocument/2006/relationships/hyperlink" Target="https://www.tiktok.com/share/user/7138484286193632299" TargetMode="External"/><Relationship Id="rId_hyperlink_6726" Type="http://schemas.openxmlformats.org/officeDocument/2006/relationships/hyperlink" Target="https://www.tiktok.com/share/user/6751822497694057477" TargetMode="External"/><Relationship Id="rId_hyperlink_6727" Type="http://schemas.openxmlformats.org/officeDocument/2006/relationships/hyperlink" Target="https://www.tiktok.com/share/user/6949915427343320069" TargetMode="External"/><Relationship Id="rId_hyperlink_6728" Type="http://schemas.openxmlformats.org/officeDocument/2006/relationships/hyperlink" Target="https://www.tiktok.com/share/user/7395150525879026730" TargetMode="External"/><Relationship Id="rId_hyperlink_6729" Type="http://schemas.openxmlformats.org/officeDocument/2006/relationships/hyperlink" Target="https://www.tiktok.com/share/user/7423838040035329066" TargetMode="External"/><Relationship Id="rId_hyperlink_6730" Type="http://schemas.openxmlformats.org/officeDocument/2006/relationships/hyperlink" Target="https://www.tiktok.com/share/user/7355909875257738283" TargetMode="External"/><Relationship Id="rId_hyperlink_6731" Type="http://schemas.openxmlformats.org/officeDocument/2006/relationships/hyperlink" Target="https://www.tiktok.com/share/user/6855079285301609478" TargetMode="External"/><Relationship Id="rId_hyperlink_6732" Type="http://schemas.openxmlformats.org/officeDocument/2006/relationships/hyperlink" Target="https://www.tiktok.com/share/user/6843859912713569286" TargetMode="External"/><Relationship Id="rId_hyperlink_6733" Type="http://schemas.openxmlformats.org/officeDocument/2006/relationships/hyperlink" Target="https://www.tiktok.com/share/user/6780884177589830661" TargetMode="External"/><Relationship Id="rId_hyperlink_6734" Type="http://schemas.openxmlformats.org/officeDocument/2006/relationships/hyperlink" Target="https://www.tiktok.com/share/user/6776058716036203526" TargetMode="External"/><Relationship Id="rId_hyperlink_6735" Type="http://schemas.openxmlformats.org/officeDocument/2006/relationships/hyperlink" Target="https://www.tiktok.com/share/user/6791209471731352581" TargetMode="External"/><Relationship Id="rId_hyperlink_6736" Type="http://schemas.openxmlformats.org/officeDocument/2006/relationships/hyperlink" Target="https://www.tiktok.com/share/user/7511409240914854942" TargetMode="External"/><Relationship Id="rId_hyperlink_6737" Type="http://schemas.openxmlformats.org/officeDocument/2006/relationships/hyperlink" Target="https://www.tiktok.com/share/user/6716500674890351622" TargetMode="External"/><Relationship Id="rId_hyperlink_6738" Type="http://schemas.openxmlformats.org/officeDocument/2006/relationships/hyperlink" Target="https://www.tiktok.com/share/user/7326621273497699374" TargetMode="External"/><Relationship Id="rId_hyperlink_6739" Type="http://schemas.openxmlformats.org/officeDocument/2006/relationships/hyperlink" Target="https://www.tiktok.com/share/user/6773072444845491206" TargetMode="External"/><Relationship Id="rId_hyperlink_6740" Type="http://schemas.openxmlformats.org/officeDocument/2006/relationships/hyperlink" Target="https://www.tiktok.com/share/user/7527117762733573133" TargetMode="External"/><Relationship Id="rId_hyperlink_6741" Type="http://schemas.openxmlformats.org/officeDocument/2006/relationships/hyperlink" Target="https://www.tiktok.com/share/user/7511620655193555990" TargetMode="External"/><Relationship Id="rId_hyperlink_6742" Type="http://schemas.openxmlformats.org/officeDocument/2006/relationships/hyperlink" Target="https://www.tiktok.com/share/user/7307468582618547246" TargetMode="External"/><Relationship Id="rId_hyperlink_6743" Type="http://schemas.openxmlformats.org/officeDocument/2006/relationships/hyperlink" Target="https://www.tiktok.com/share/user/6927342672672916485" TargetMode="External"/><Relationship Id="rId_hyperlink_6744" Type="http://schemas.openxmlformats.org/officeDocument/2006/relationships/hyperlink" Target="https://www.tiktok.com/share/user/7351808173000377386" TargetMode="External"/><Relationship Id="rId_hyperlink_6745" Type="http://schemas.openxmlformats.org/officeDocument/2006/relationships/hyperlink" Target="https://www.tiktok.com/share/user/6826727442674107397" TargetMode="External"/><Relationship Id="rId_hyperlink_6746" Type="http://schemas.openxmlformats.org/officeDocument/2006/relationships/hyperlink" Target="https://www.tiktok.com/share/user/7063323338990535726" TargetMode="External"/><Relationship Id="rId_hyperlink_6747" Type="http://schemas.openxmlformats.org/officeDocument/2006/relationships/hyperlink" Target="https://www.tiktok.com/share/user/7412106099488474155" TargetMode="External"/><Relationship Id="rId_hyperlink_6748" Type="http://schemas.openxmlformats.org/officeDocument/2006/relationships/hyperlink" Target="https://www.tiktok.com/share/user/7012880822193816581" TargetMode="External"/><Relationship Id="rId_hyperlink_6749" Type="http://schemas.openxmlformats.org/officeDocument/2006/relationships/hyperlink" Target="https://www.tiktok.com/share/user/7402219865291605035" TargetMode="External"/><Relationship Id="rId_hyperlink_6750" Type="http://schemas.openxmlformats.org/officeDocument/2006/relationships/hyperlink" Target="https://www.tiktok.com/share/user/7320650925856736299" TargetMode="External"/><Relationship Id="rId_hyperlink_6751" Type="http://schemas.openxmlformats.org/officeDocument/2006/relationships/hyperlink" Target="https://www.tiktok.com/share/user/6754870983515571205" TargetMode="External"/><Relationship Id="rId_hyperlink_6752" Type="http://schemas.openxmlformats.org/officeDocument/2006/relationships/hyperlink" Target="https://www.tiktok.com/share/user/6918049136894297094" TargetMode="External"/><Relationship Id="rId_hyperlink_6753" Type="http://schemas.openxmlformats.org/officeDocument/2006/relationships/hyperlink" Target="https://www.tiktok.com/share/user/7478480246409790507" TargetMode="External"/><Relationship Id="rId_hyperlink_6754" Type="http://schemas.openxmlformats.org/officeDocument/2006/relationships/hyperlink" Target="https://www.tiktok.com/share/user/7095592488286602283" TargetMode="External"/><Relationship Id="rId_hyperlink_6755" Type="http://schemas.openxmlformats.org/officeDocument/2006/relationships/hyperlink" Target="https://www.tiktok.com/share/user/7203093298410423342" TargetMode="External"/><Relationship Id="rId_hyperlink_6756" Type="http://schemas.openxmlformats.org/officeDocument/2006/relationships/hyperlink" Target="https://www.tiktok.com/share/user/7485577230285308974" TargetMode="External"/><Relationship Id="rId_hyperlink_6757" Type="http://schemas.openxmlformats.org/officeDocument/2006/relationships/hyperlink" Target="https://www.tiktok.com/share/user/7271044300393055274" TargetMode="External"/><Relationship Id="rId_hyperlink_6758" Type="http://schemas.openxmlformats.org/officeDocument/2006/relationships/hyperlink" Target="https://www.tiktok.com/share/user/7413908080379053102" TargetMode="External"/><Relationship Id="rId_hyperlink_6759" Type="http://schemas.openxmlformats.org/officeDocument/2006/relationships/hyperlink" Target="https://www.tiktok.com/share/user/7550426660840129549" TargetMode="External"/><Relationship Id="rId_hyperlink_6760" Type="http://schemas.openxmlformats.org/officeDocument/2006/relationships/hyperlink" Target="https://www.tiktok.com/share/user/6765138201453528069" TargetMode="External"/><Relationship Id="rId_hyperlink_6761" Type="http://schemas.openxmlformats.org/officeDocument/2006/relationships/hyperlink" Target="https://www.tiktok.com/share/user/7309999503468528683" TargetMode="External"/><Relationship Id="rId_hyperlink_6762" Type="http://schemas.openxmlformats.org/officeDocument/2006/relationships/hyperlink" Target="https://www.tiktok.com/share/user/7133069454768849966" TargetMode="External"/><Relationship Id="rId_hyperlink_6763" Type="http://schemas.openxmlformats.org/officeDocument/2006/relationships/hyperlink" Target="https://www.tiktok.com/share/user/6845335092128531461" TargetMode="External"/><Relationship Id="rId_hyperlink_6764" Type="http://schemas.openxmlformats.org/officeDocument/2006/relationships/hyperlink" Target="https://www.tiktok.com/share/user/6886850427729085445" TargetMode="External"/><Relationship Id="rId_hyperlink_6765" Type="http://schemas.openxmlformats.org/officeDocument/2006/relationships/hyperlink" Target="https://www.tiktok.com/share/user/7513346418301338655" TargetMode="External"/><Relationship Id="rId_hyperlink_6766" Type="http://schemas.openxmlformats.org/officeDocument/2006/relationships/hyperlink" Target="https://www.tiktok.com/share/user/7545565174074344461" TargetMode="External"/><Relationship Id="rId_hyperlink_6767" Type="http://schemas.openxmlformats.org/officeDocument/2006/relationships/hyperlink" Target="https://www.tiktok.com/share/user/7487391338900718635" TargetMode="External"/><Relationship Id="rId_hyperlink_6768" Type="http://schemas.openxmlformats.org/officeDocument/2006/relationships/hyperlink" Target="https://www.tiktok.com/share/user/7182376104065696811" TargetMode="External"/><Relationship Id="rId_hyperlink_6769" Type="http://schemas.openxmlformats.org/officeDocument/2006/relationships/hyperlink" Target="https://www.tiktok.com/share/user/7163894852509172778" TargetMode="External"/><Relationship Id="rId_hyperlink_6770" Type="http://schemas.openxmlformats.org/officeDocument/2006/relationships/hyperlink" Target="https://www.tiktok.com/share/user/6991991689792521222" TargetMode="External"/><Relationship Id="rId_hyperlink_6771" Type="http://schemas.openxmlformats.org/officeDocument/2006/relationships/hyperlink" Target="https://www.tiktok.com/share/user/7495794080013272110" TargetMode="External"/><Relationship Id="rId_hyperlink_6772" Type="http://schemas.openxmlformats.org/officeDocument/2006/relationships/hyperlink" Target="https://www.tiktok.com/share/user/6710193052415886342" TargetMode="External"/><Relationship Id="rId_hyperlink_6773" Type="http://schemas.openxmlformats.org/officeDocument/2006/relationships/hyperlink" Target="https://www.tiktok.com/share/user/6752671271900185605" TargetMode="External"/><Relationship Id="rId_hyperlink_6774" Type="http://schemas.openxmlformats.org/officeDocument/2006/relationships/hyperlink" Target="https://www.tiktok.com/share/user/6794335043319907334" TargetMode="External"/><Relationship Id="rId_hyperlink_6775" Type="http://schemas.openxmlformats.org/officeDocument/2006/relationships/hyperlink" Target="https://www.tiktok.com/share/user/6803508262408487941" TargetMode="External"/><Relationship Id="rId_hyperlink_6776" Type="http://schemas.openxmlformats.org/officeDocument/2006/relationships/hyperlink" Target="https://www.tiktok.com/share/user/2443545" TargetMode="External"/><Relationship Id="rId_hyperlink_6777" Type="http://schemas.openxmlformats.org/officeDocument/2006/relationships/hyperlink" Target="https://www.tiktok.com/share/user/7075769051252278318" TargetMode="External"/><Relationship Id="rId_hyperlink_6778" Type="http://schemas.openxmlformats.org/officeDocument/2006/relationships/hyperlink" Target="https://www.tiktok.com/share/user/6530016558331204623" TargetMode="External"/><Relationship Id="rId_hyperlink_6779" Type="http://schemas.openxmlformats.org/officeDocument/2006/relationships/hyperlink" Target="https://www.tiktok.com/share/user/7158964636611298309" TargetMode="External"/><Relationship Id="rId_hyperlink_6780" Type="http://schemas.openxmlformats.org/officeDocument/2006/relationships/hyperlink" Target="https://www.tiktok.com/share/user/6680727439687549958" TargetMode="External"/><Relationship Id="rId_hyperlink_6781" Type="http://schemas.openxmlformats.org/officeDocument/2006/relationships/hyperlink" Target="https://www.tiktok.com/share/user/7508774433643414574" TargetMode="External"/><Relationship Id="rId_hyperlink_6782" Type="http://schemas.openxmlformats.org/officeDocument/2006/relationships/hyperlink" Target="https://www.tiktok.com/share/user/6923240520727643141" TargetMode="External"/><Relationship Id="rId_hyperlink_6783" Type="http://schemas.openxmlformats.org/officeDocument/2006/relationships/hyperlink" Target="https://www.tiktok.com/share/user/7383352768482837510" TargetMode="External"/><Relationship Id="rId_hyperlink_6784" Type="http://schemas.openxmlformats.org/officeDocument/2006/relationships/hyperlink" Target="https://www.tiktok.com/share/user/6823838960936371206" TargetMode="External"/><Relationship Id="rId_hyperlink_6785" Type="http://schemas.openxmlformats.org/officeDocument/2006/relationships/hyperlink" Target="https://www.tiktok.com/share/user/7477179743046386734" TargetMode="External"/><Relationship Id="rId_hyperlink_6786" Type="http://schemas.openxmlformats.org/officeDocument/2006/relationships/hyperlink" Target="https://www.tiktok.com/share/user/7501883123870254123" TargetMode="External"/><Relationship Id="rId_hyperlink_6787" Type="http://schemas.openxmlformats.org/officeDocument/2006/relationships/hyperlink" Target="https://www.tiktok.com/share/user/7066143069259383854" TargetMode="External"/><Relationship Id="rId_hyperlink_6788" Type="http://schemas.openxmlformats.org/officeDocument/2006/relationships/hyperlink" Target="https://www.tiktok.com/share/user/6783116511994921989" TargetMode="External"/><Relationship Id="rId_hyperlink_6789" Type="http://schemas.openxmlformats.org/officeDocument/2006/relationships/hyperlink" Target="https://www.tiktok.com/share/user/7503155444233323563" TargetMode="External"/><Relationship Id="rId_hyperlink_6790" Type="http://schemas.openxmlformats.org/officeDocument/2006/relationships/hyperlink" Target="https://www.tiktok.com/share/user/7514694078253253663" TargetMode="External"/><Relationship Id="rId_hyperlink_6791" Type="http://schemas.openxmlformats.org/officeDocument/2006/relationships/hyperlink" Target="https://www.tiktok.com/share/user/6667241596944121862" TargetMode="External"/><Relationship Id="rId_hyperlink_6792" Type="http://schemas.openxmlformats.org/officeDocument/2006/relationships/hyperlink" Target="https://www.tiktok.com/share/user/7086549609484944430" TargetMode="External"/><Relationship Id="rId_hyperlink_6793" Type="http://schemas.openxmlformats.org/officeDocument/2006/relationships/hyperlink" Target="https://www.tiktok.com/share/user/7031783774506943493" TargetMode="External"/><Relationship Id="rId_hyperlink_6794" Type="http://schemas.openxmlformats.org/officeDocument/2006/relationships/hyperlink" Target="https://www.tiktok.com/share/user/7462760815784379438" TargetMode="External"/><Relationship Id="rId_hyperlink_6795" Type="http://schemas.openxmlformats.org/officeDocument/2006/relationships/hyperlink" Target="https://www.tiktok.com/share/user/7448045277045736494" TargetMode="External"/><Relationship Id="rId_hyperlink_6796" Type="http://schemas.openxmlformats.org/officeDocument/2006/relationships/hyperlink" Target="https://www.tiktok.com/share/user/7426118763076748321" TargetMode="External"/><Relationship Id="rId_hyperlink_6797" Type="http://schemas.openxmlformats.org/officeDocument/2006/relationships/hyperlink" Target="https://www.tiktok.com/share/user/7494334213916066862" TargetMode="External"/><Relationship Id="rId_hyperlink_6798" Type="http://schemas.openxmlformats.org/officeDocument/2006/relationships/hyperlink" Target="https://www.tiktok.com/share/user/7514118810895713326" TargetMode="External"/><Relationship Id="rId_hyperlink_6799" Type="http://schemas.openxmlformats.org/officeDocument/2006/relationships/hyperlink" Target="https://www.tiktok.com/share/user/6126270" TargetMode="External"/><Relationship Id="rId_hyperlink_6800" Type="http://schemas.openxmlformats.org/officeDocument/2006/relationships/hyperlink" Target="https://www.tiktok.com/share/user/6756683555977823238" TargetMode="External"/><Relationship Id="rId_hyperlink_6801" Type="http://schemas.openxmlformats.org/officeDocument/2006/relationships/hyperlink" Target="https://www.tiktok.com/share/user/7109675153558684715" TargetMode="External"/><Relationship Id="rId_hyperlink_6802" Type="http://schemas.openxmlformats.org/officeDocument/2006/relationships/hyperlink" Target="https://www.tiktok.com/share/user/16827768" TargetMode="External"/><Relationship Id="rId_hyperlink_6803" Type="http://schemas.openxmlformats.org/officeDocument/2006/relationships/hyperlink" Target="https://www.tiktok.com/share/user/7207281074220778542" TargetMode="External"/><Relationship Id="rId_hyperlink_6804" Type="http://schemas.openxmlformats.org/officeDocument/2006/relationships/hyperlink" Target="https://www.tiktok.com/share/user/7114441485669811246" TargetMode="External"/><Relationship Id="rId_hyperlink_6805" Type="http://schemas.openxmlformats.org/officeDocument/2006/relationships/hyperlink" Target="https://www.tiktok.com/share/user/7293960785877025838" TargetMode="External"/><Relationship Id="rId_hyperlink_6806" Type="http://schemas.openxmlformats.org/officeDocument/2006/relationships/hyperlink" Target="https://www.tiktok.com/share/user/7311296328511718442" TargetMode="External"/><Relationship Id="rId_hyperlink_6807" Type="http://schemas.openxmlformats.org/officeDocument/2006/relationships/hyperlink" Target="https://www.tiktok.com/share/user/6809020075628512261" TargetMode="External"/><Relationship Id="rId_hyperlink_6808" Type="http://schemas.openxmlformats.org/officeDocument/2006/relationships/hyperlink" Target="https://www.tiktok.com/share/user/6736930182399706117" TargetMode="External"/><Relationship Id="rId_hyperlink_6809" Type="http://schemas.openxmlformats.org/officeDocument/2006/relationships/hyperlink" Target="https://www.tiktok.com/share/user/7425424305654055982" TargetMode="External"/><Relationship Id="rId_hyperlink_6810" Type="http://schemas.openxmlformats.org/officeDocument/2006/relationships/hyperlink" Target="https://www.tiktok.com/share/user/7428201113553929232" TargetMode="External"/><Relationship Id="rId_hyperlink_6811" Type="http://schemas.openxmlformats.org/officeDocument/2006/relationships/hyperlink" Target="https://www.tiktok.com/share/user/7526030817261732894" TargetMode="External"/><Relationship Id="rId_hyperlink_6812" Type="http://schemas.openxmlformats.org/officeDocument/2006/relationships/hyperlink" Target="https://www.tiktok.com/share/user/7543527407597880351" TargetMode="External"/><Relationship Id="rId_hyperlink_6813" Type="http://schemas.openxmlformats.org/officeDocument/2006/relationships/hyperlink" Target="https://www.tiktok.com/share/user/6866531302687982598" TargetMode="External"/><Relationship Id="rId_hyperlink_6814" Type="http://schemas.openxmlformats.org/officeDocument/2006/relationships/hyperlink" Target="https://www.tiktok.com/share/user/6809430004708525061" TargetMode="External"/><Relationship Id="rId_hyperlink_6815" Type="http://schemas.openxmlformats.org/officeDocument/2006/relationships/hyperlink" Target="https://www.tiktok.com/share/user/6532018391820009474" TargetMode="External"/><Relationship Id="rId_hyperlink_6816" Type="http://schemas.openxmlformats.org/officeDocument/2006/relationships/hyperlink" Target="https://www.tiktok.com/share/user/6809654178312586245" TargetMode="External"/><Relationship Id="rId_hyperlink_6817" Type="http://schemas.openxmlformats.org/officeDocument/2006/relationships/hyperlink" Target="https://www.tiktok.com/share/user/6726646829260293126" TargetMode="External"/><Relationship Id="rId_hyperlink_6818" Type="http://schemas.openxmlformats.org/officeDocument/2006/relationships/hyperlink" Target="https://www.tiktok.com/share/user/7188338064594764843" TargetMode="External"/><Relationship Id="rId_hyperlink_6819" Type="http://schemas.openxmlformats.org/officeDocument/2006/relationships/hyperlink" Target="https://www.tiktok.com/share/user/6829349330383258630" TargetMode="External"/><Relationship Id="rId_hyperlink_6820" Type="http://schemas.openxmlformats.org/officeDocument/2006/relationships/hyperlink" Target="https://www.tiktok.com/share/user/6881376133998347269" TargetMode="External"/><Relationship Id="rId_hyperlink_6821" Type="http://schemas.openxmlformats.org/officeDocument/2006/relationships/hyperlink" Target="https://www.tiktok.com/share/user/7172295251861193774" TargetMode="External"/><Relationship Id="rId_hyperlink_6822" Type="http://schemas.openxmlformats.org/officeDocument/2006/relationships/hyperlink" Target="https://www.tiktok.com/share/user/7377975296644219950" TargetMode="External"/><Relationship Id="rId_hyperlink_6823" Type="http://schemas.openxmlformats.org/officeDocument/2006/relationships/hyperlink" Target="https://www.tiktok.com/share/user/6986093927799489542" TargetMode="External"/><Relationship Id="rId_hyperlink_6824" Type="http://schemas.openxmlformats.org/officeDocument/2006/relationships/hyperlink" Target="https://www.tiktok.com/share/user/7171572906366600234" TargetMode="External"/><Relationship Id="rId_hyperlink_6825" Type="http://schemas.openxmlformats.org/officeDocument/2006/relationships/hyperlink" Target="https://www.tiktok.com/share/user/6802316545440613381" TargetMode="External"/><Relationship Id="rId_hyperlink_6826" Type="http://schemas.openxmlformats.org/officeDocument/2006/relationships/hyperlink" Target="https://www.tiktok.com/share/user/7532176849573741582" TargetMode="External"/><Relationship Id="rId_hyperlink_6827" Type="http://schemas.openxmlformats.org/officeDocument/2006/relationships/hyperlink" Target="https://www.tiktok.com/share/user/6613577760810352646" TargetMode="External"/><Relationship Id="rId_hyperlink_6828" Type="http://schemas.openxmlformats.org/officeDocument/2006/relationships/hyperlink" Target="https://www.tiktok.com/share/user/6775745705736340486" TargetMode="External"/><Relationship Id="rId_hyperlink_6829" Type="http://schemas.openxmlformats.org/officeDocument/2006/relationships/hyperlink" Target="https://www.tiktok.com/share/user/7264221901953926187" TargetMode="External"/><Relationship Id="rId_hyperlink_6830" Type="http://schemas.openxmlformats.org/officeDocument/2006/relationships/hyperlink" Target="https://www.tiktok.com/share/user/7549034871467295757" TargetMode="External"/><Relationship Id="rId_hyperlink_6831" Type="http://schemas.openxmlformats.org/officeDocument/2006/relationships/hyperlink" Target="https://www.tiktok.com/share/user/7542747676908618766" TargetMode="External"/><Relationship Id="rId_hyperlink_6832" Type="http://schemas.openxmlformats.org/officeDocument/2006/relationships/hyperlink" Target="https://www.tiktok.com/share/user/6784034072345216005" TargetMode="External"/><Relationship Id="rId_hyperlink_6833" Type="http://schemas.openxmlformats.org/officeDocument/2006/relationships/hyperlink" Target="https://www.tiktok.com/share/user/7458176254131553323" TargetMode="External"/><Relationship Id="rId_hyperlink_6834" Type="http://schemas.openxmlformats.org/officeDocument/2006/relationships/hyperlink" Target="https://www.tiktok.com/share/user/7444822652862497838" TargetMode="External"/><Relationship Id="rId_hyperlink_6835" Type="http://schemas.openxmlformats.org/officeDocument/2006/relationships/hyperlink" Target="https://www.tiktok.com/share/user/6779344096622691334" TargetMode="External"/><Relationship Id="rId_hyperlink_6836" Type="http://schemas.openxmlformats.org/officeDocument/2006/relationships/hyperlink" Target="https://www.tiktok.com/share/user/7226359829265138734" TargetMode="External"/><Relationship Id="rId_hyperlink_6837" Type="http://schemas.openxmlformats.org/officeDocument/2006/relationships/hyperlink" Target="https://www.tiktok.com/share/user/971014" TargetMode="External"/><Relationship Id="rId_hyperlink_6838" Type="http://schemas.openxmlformats.org/officeDocument/2006/relationships/hyperlink" Target="https://www.tiktok.com/share/user/6935519817538356230" TargetMode="External"/><Relationship Id="rId_hyperlink_6839" Type="http://schemas.openxmlformats.org/officeDocument/2006/relationships/hyperlink" Target="https://www.tiktok.com/share/user/6679349342958470149" TargetMode="External"/><Relationship Id="rId_hyperlink_6840" Type="http://schemas.openxmlformats.org/officeDocument/2006/relationships/hyperlink" Target="https://www.tiktok.com/share/user/6770838824336671749" TargetMode="External"/><Relationship Id="rId_hyperlink_6841" Type="http://schemas.openxmlformats.org/officeDocument/2006/relationships/hyperlink" Target="https://www.tiktok.com/share/user/6836179939441329158" TargetMode="External"/><Relationship Id="rId_hyperlink_6842" Type="http://schemas.openxmlformats.org/officeDocument/2006/relationships/hyperlink" Target="https://www.tiktok.com/share/user/6788609694015308806" TargetMode="External"/><Relationship Id="rId_hyperlink_6843" Type="http://schemas.openxmlformats.org/officeDocument/2006/relationships/hyperlink" Target="https://www.tiktok.com/share/user/6902392205941801989" TargetMode="External"/><Relationship Id="rId_hyperlink_6844" Type="http://schemas.openxmlformats.org/officeDocument/2006/relationships/hyperlink" Target="https://www.tiktok.com/share/user/6818977502007477253" TargetMode="External"/><Relationship Id="rId_hyperlink_6845" Type="http://schemas.openxmlformats.org/officeDocument/2006/relationships/hyperlink" Target="https://www.tiktok.com/share/user/7103041223209255978" TargetMode="External"/><Relationship Id="rId_hyperlink_6846" Type="http://schemas.openxmlformats.org/officeDocument/2006/relationships/hyperlink" Target="https://www.tiktok.com/share/user/6758210790895535110" TargetMode="External"/><Relationship Id="rId_hyperlink_6847" Type="http://schemas.openxmlformats.org/officeDocument/2006/relationships/hyperlink" Target="https://www.tiktok.com/share/user/7543293555037783053" TargetMode="External"/><Relationship Id="rId_hyperlink_6848" Type="http://schemas.openxmlformats.org/officeDocument/2006/relationships/hyperlink" Target="https://www.tiktok.com/share/user/6718963675548222469" TargetMode="External"/><Relationship Id="rId_hyperlink_6849" Type="http://schemas.openxmlformats.org/officeDocument/2006/relationships/hyperlink" Target="https://www.tiktok.com/share/user/6724829281736344581" TargetMode="External"/><Relationship Id="rId_hyperlink_6850" Type="http://schemas.openxmlformats.org/officeDocument/2006/relationships/hyperlink" Target="https://www.tiktok.com/share/user/7116951248873587758" TargetMode="External"/><Relationship Id="rId_hyperlink_6851" Type="http://schemas.openxmlformats.org/officeDocument/2006/relationships/hyperlink" Target="https://www.tiktok.com/share/user/7279914483812090922" TargetMode="External"/><Relationship Id="rId_hyperlink_6852" Type="http://schemas.openxmlformats.org/officeDocument/2006/relationships/hyperlink" Target="https://www.tiktok.com/share/user/7512082715102430238" TargetMode="External"/><Relationship Id="rId_hyperlink_6853" Type="http://schemas.openxmlformats.org/officeDocument/2006/relationships/hyperlink" Target="https://www.tiktok.com/share/user/7349029060888822826" TargetMode="External"/><Relationship Id="rId_hyperlink_6854" Type="http://schemas.openxmlformats.org/officeDocument/2006/relationships/hyperlink" Target="https://www.tiktok.com/share/user/6814291193746588678" TargetMode="External"/><Relationship Id="rId_hyperlink_6855" Type="http://schemas.openxmlformats.org/officeDocument/2006/relationships/hyperlink" Target="https://www.tiktok.com/share/user/7554487429681579022" TargetMode="External"/><Relationship Id="rId_hyperlink_6856" Type="http://schemas.openxmlformats.org/officeDocument/2006/relationships/hyperlink" Target="https://www.tiktok.com/share/user/6805385993160623109" TargetMode="External"/><Relationship Id="rId_hyperlink_6857" Type="http://schemas.openxmlformats.org/officeDocument/2006/relationships/hyperlink" Target="https://www.tiktok.com/share/user/58800744530718720" TargetMode="External"/><Relationship Id="rId_hyperlink_6858" Type="http://schemas.openxmlformats.org/officeDocument/2006/relationships/hyperlink" Target="https://www.tiktok.com/share/user/6919262354732450822" TargetMode="External"/><Relationship Id="rId_hyperlink_6859" Type="http://schemas.openxmlformats.org/officeDocument/2006/relationships/hyperlink" Target="https://www.tiktok.com/share/user/7276877676390958122" TargetMode="External"/><Relationship Id="rId_hyperlink_6860" Type="http://schemas.openxmlformats.org/officeDocument/2006/relationships/hyperlink" Target="https://www.tiktok.com/share/user/6885827614008296453" TargetMode="External"/><Relationship Id="rId_hyperlink_6861" Type="http://schemas.openxmlformats.org/officeDocument/2006/relationships/hyperlink" Target="https://www.tiktok.com/share/user/7396828588273599530" TargetMode="External"/><Relationship Id="rId_hyperlink_6862" Type="http://schemas.openxmlformats.org/officeDocument/2006/relationships/hyperlink" Target="https://www.tiktok.com/share/user/7303744458415047726" TargetMode="External"/><Relationship Id="rId_hyperlink_6863" Type="http://schemas.openxmlformats.org/officeDocument/2006/relationships/hyperlink" Target="https://www.tiktok.com/share/user/6717061258681762822" TargetMode="External"/><Relationship Id="rId_hyperlink_6864" Type="http://schemas.openxmlformats.org/officeDocument/2006/relationships/hyperlink" Target="https://www.tiktok.com/share/user/7078428963472196651" TargetMode="External"/><Relationship Id="rId_hyperlink_6865" Type="http://schemas.openxmlformats.org/officeDocument/2006/relationships/hyperlink" Target="https://www.tiktok.com/share/user/7550143824024437773" TargetMode="External"/><Relationship Id="rId_hyperlink_6866" Type="http://schemas.openxmlformats.org/officeDocument/2006/relationships/hyperlink" Target="https://www.tiktok.com/share/user/7209390267152008235" TargetMode="External"/><Relationship Id="rId_hyperlink_6867" Type="http://schemas.openxmlformats.org/officeDocument/2006/relationships/hyperlink" Target="https://www.tiktok.com/share/user/7285011413951939626" TargetMode="External"/><Relationship Id="rId_hyperlink_6868" Type="http://schemas.openxmlformats.org/officeDocument/2006/relationships/hyperlink" Target="https://www.tiktok.com/share/user/6793421970265523206" TargetMode="External"/><Relationship Id="rId_hyperlink_6869" Type="http://schemas.openxmlformats.org/officeDocument/2006/relationships/hyperlink" Target="https://www.tiktok.com/share/user/6778633190057329670" TargetMode="External"/><Relationship Id="rId_hyperlink_6870" Type="http://schemas.openxmlformats.org/officeDocument/2006/relationships/hyperlink" Target="https://www.tiktok.com/share/user/7131846357503345710" TargetMode="External"/><Relationship Id="rId_hyperlink_6871" Type="http://schemas.openxmlformats.org/officeDocument/2006/relationships/hyperlink" Target="https://www.tiktok.com/share/user/7186465210994000939" TargetMode="External"/><Relationship Id="rId_hyperlink_6872" Type="http://schemas.openxmlformats.org/officeDocument/2006/relationships/hyperlink" Target="https://www.tiktok.com/share/user/7296988983035282478" TargetMode="External"/><Relationship Id="rId_hyperlink_6873" Type="http://schemas.openxmlformats.org/officeDocument/2006/relationships/hyperlink" Target="https://www.tiktok.com/share/user/7553629604486906893" TargetMode="External"/><Relationship Id="rId_hyperlink_6874" Type="http://schemas.openxmlformats.org/officeDocument/2006/relationships/hyperlink" Target="https://www.tiktok.com/share/user/6808319057831543813" TargetMode="External"/><Relationship Id="rId_hyperlink_6875" Type="http://schemas.openxmlformats.org/officeDocument/2006/relationships/hyperlink" Target="https://www.tiktok.com/share/user/7123427380714996778" TargetMode="External"/><Relationship Id="rId_hyperlink_6876" Type="http://schemas.openxmlformats.org/officeDocument/2006/relationships/hyperlink" Target="https://www.tiktok.com/share/user/6816483134964827142" TargetMode="External"/><Relationship Id="rId_hyperlink_6877" Type="http://schemas.openxmlformats.org/officeDocument/2006/relationships/hyperlink" Target="https://www.tiktok.com/share/user/6806112237134267397" TargetMode="External"/><Relationship Id="rId_hyperlink_6878" Type="http://schemas.openxmlformats.org/officeDocument/2006/relationships/hyperlink" Target="https://www.tiktok.com/share/user/6896997804317967366" TargetMode="External"/><Relationship Id="rId_hyperlink_6879" Type="http://schemas.openxmlformats.org/officeDocument/2006/relationships/hyperlink" Target="https://www.tiktok.com/share/user/6715849375137235973" TargetMode="External"/><Relationship Id="rId_hyperlink_6880" Type="http://schemas.openxmlformats.org/officeDocument/2006/relationships/hyperlink" Target="https://www.tiktok.com/share/user/7243083849583166506" TargetMode="External"/><Relationship Id="rId_hyperlink_6881" Type="http://schemas.openxmlformats.org/officeDocument/2006/relationships/hyperlink" Target="https://www.tiktok.com/share/user/6925025198035141637" TargetMode="External"/><Relationship Id="rId_hyperlink_6882" Type="http://schemas.openxmlformats.org/officeDocument/2006/relationships/hyperlink" Target="https://www.tiktok.com/share/user/6842704047314977797" TargetMode="External"/><Relationship Id="rId_hyperlink_6883" Type="http://schemas.openxmlformats.org/officeDocument/2006/relationships/hyperlink" Target="https://www.tiktok.com/share/user/6841226599980581894" TargetMode="External"/><Relationship Id="rId_hyperlink_6884" Type="http://schemas.openxmlformats.org/officeDocument/2006/relationships/hyperlink" Target="https://www.tiktok.com/share/user/7035664552096334854" TargetMode="External"/><Relationship Id="rId_hyperlink_6885" Type="http://schemas.openxmlformats.org/officeDocument/2006/relationships/hyperlink" Target="https://www.tiktok.com/share/user/7431987242754016299" TargetMode="External"/><Relationship Id="rId_hyperlink_6886" Type="http://schemas.openxmlformats.org/officeDocument/2006/relationships/hyperlink" Target="https://www.tiktok.com/share/user/4212980" TargetMode="External"/><Relationship Id="rId_hyperlink_6887" Type="http://schemas.openxmlformats.org/officeDocument/2006/relationships/hyperlink" Target="https://www.tiktok.com/share/user/7010822497407976454" TargetMode="External"/><Relationship Id="rId_hyperlink_6888" Type="http://schemas.openxmlformats.org/officeDocument/2006/relationships/hyperlink" Target="https://www.tiktok.com/share/user/7567619037322593294" TargetMode="External"/><Relationship Id="rId_hyperlink_6889" Type="http://schemas.openxmlformats.org/officeDocument/2006/relationships/hyperlink" Target="https://www.tiktok.com/share/user/6772974182014174213" TargetMode="External"/><Relationship Id="rId_hyperlink_6890" Type="http://schemas.openxmlformats.org/officeDocument/2006/relationships/hyperlink" Target="https://www.tiktok.com/share/user/7537343888374809614" TargetMode="External"/><Relationship Id="rId_hyperlink_6891" Type="http://schemas.openxmlformats.org/officeDocument/2006/relationships/hyperlink" Target="https://www.tiktok.com/share/user/7277680917878588462" TargetMode="External"/><Relationship Id="rId_hyperlink_6892" Type="http://schemas.openxmlformats.org/officeDocument/2006/relationships/hyperlink" Target="https://www.tiktok.com/share/user/7484468349751051310" TargetMode="External"/><Relationship Id="rId_hyperlink_6893" Type="http://schemas.openxmlformats.org/officeDocument/2006/relationships/hyperlink" Target="https://www.tiktok.com/share/user/6731430286728627205" TargetMode="External"/><Relationship Id="rId_hyperlink_6894" Type="http://schemas.openxmlformats.org/officeDocument/2006/relationships/hyperlink" Target="https://www.tiktok.com/share/user/6862019829634368517" TargetMode="External"/><Relationship Id="rId_hyperlink_6895" Type="http://schemas.openxmlformats.org/officeDocument/2006/relationships/hyperlink" Target="https://www.tiktok.com/share/user/6787438702832436229" TargetMode="External"/><Relationship Id="rId_hyperlink_6896" Type="http://schemas.openxmlformats.org/officeDocument/2006/relationships/hyperlink" Target="https://www.tiktok.com/share/user/7489194763642733614" TargetMode="External"/><Relationship Id="rId_hyperlink_6897" Type="http://schemas.openxmlformats.org/officeDocument/2006/relationships/hyperlink" Target="https://www.tiktok.com/share/user/6809336871823770629" TargetMode="External"/><Relationship Id="rId_hyperlink_6898" Type="http://schemas.openxmlformats.org/officeDocument/2006/relationships/hyperlink" Target="https://www.tiktok.com/share/user/7402668329117221930" TargetMode="External"/><Relationship Id="rId_hyperlink_6899" Type="http://schemas.openxmlformats.org/officeDocument/2006/relationships/hyperlink" Target="https://www.tiktok.com/share/user/6740089233446355973" TargetMode="External"/><Relationship Id="rId_hyperlink_6900" Type="http://schemas.openxmlformats.org/officeDocument/2006/relationships/hyperlink" Target="https://www.tiktok.com/share/user/6953238128178840581" TargetMode="External"/><Relationship Id="rId_hyperlink_6901" Type="http://schemas.openxmlformats.org/officeDocument/2006/relationships/hyperlink" Target="https://www.tiktok.com/share/user/7263329598997693482" TargetMode="External"/><Relationship Id="rId_hyperlink_6902" Type="http://schemas.openxmlformats.org/officeDocument/2006/relationships/hyperlink" Target="https://www.tiktok.com/share/user/6755553738724869125" TargetMode="External"/><Relationship Id="rId_hyperlink_6903" Type="http://schemas.openxmlformats.org/officeDocument/2006/relationships/hyperlink" Target="https://www.tiktok.com/share/user/7471133968857695278" TargetMode="External"/><Relationship Id="rId_hyperlink_6904" Type="http://schemas.openxmlformats.org/officeDocument/2006/relationships/hyperlink" Target="https://www.tiktok.com/share/user/7193090268061074478" TargetMode="External"/><Relationship Id="rId_hyperlink_6905" Type="http://schemas.openxmlformats.org/officeDocument/2006/relationships/hyperlink" Target="https://www.tiktok.com/share/user/6777967040924255238" TargetMode="External"/><Relationship Id="rId_hyperlink_6906" Type="http://schemas.openxmlformats.org/officeDocument/2006/relationships/hyperlink" Target="https://www.tiktok.com/share/user/6766378517690975238" TargetMode="External"/><Relationship Id="rId_hyperlink_6907" Type="http://schemas.openxmlformats.org/officeDocument/2006/relationships/hyperlink" Target="https://www.tiktok.com/share/user/6945982608997467142" TargetMode="External"/><Relationship Id="rId_hyperlink_6908" Type="http://schemas.openxmlformats.org/officeDocument/2006/relationships/hyperlink" Target="https://www.tiktok.com/share/user/7499503168776340522" TargetMode="External"/><Relationship Id="rId_hyperlink_6909" Type="http://schemas.openxmlformats.org/officeDocument/2006/relationships/hyperlink" Target="https://www.tiktok.com/share/user/7153453999559001134" TargetMode="External"/><Relationship Id="rId_hyperlink_6910" Type="http://schemas.openxmlformats.org/officeDocument/2006/relationships/hyperlink" Target="https://www.tiktok.com/share/user/6864034737313285126" TargetMode="External"/><Relationship Id="rId_hyperlink_6911" Type="http://schemas.openxmlformats.org/officeDocument/2006/relationships/hyperlink" Target="https://www.tiktok.com/share/user/7556582374889702413" TargetMode="External"/><Relationship Id="rId_hyperlink_6912" Type="http://schemas.openxmlformats.org/officeDocument/2006/relationships/hyperlink" Target="https://www.tiktok.com/share/user/7340409751946282027" TargetMode="External"/><Relationship Id="rId_hyperlink_6913" Type="http://schemas.openxmlformats.org/officeDocument/2006/relationships/hyperlink" Target="https://www.tiktok.com/share/user/6724404957493429250" TargetMode="External"/><Relationship Id="rId_hyperlink_6914" Type="http://schemas.openxmlformats.org/officeDocument/2006/relationships/hyperlink" Target="https://www.tiktok.com/share/user/7496780641429144607" TargetMode="External"/><Relationship Id="rId_hyperlink_6915" Type="http://schemas.openxmlformats.org/officeDocument/2006/relationships/hyperlink" Target="https://www.tiktok.com/share/user/6638760902245138437" TargetMode="External"/><Relationship Id="rId_hyperlink_6916" Type="http://schemas.openxmlformats.org/officeDocument/2006/relationships/hyperlink" Target="https://www.tiktok.com/share/user/178028078034608128" TargetMode="External"/><Relationship Id="rId_hyperlink_6917" Type="http://schemas.openxmlformats.org/officeDocument/2006/relationships/hyperlink" Target="https://www.tiktok.com/share/user/6907696841253569542" TargetMode="External"/><Relationship Id="rId_hyperlink_6918" Type="http://schemas.openxmlformats.org/officeDocument/2006/relationships/hyperlink" Target="https://www.tiktok.com/share/user/7571216287138890765" TargetMode="External"/><Relationship Id="rId_hyperlink_6919" Type="http://schemas.openxmlformats.org/officeDocument/2006/relationships/hyperlink" Target="https://www.tiktok.com/share/user/6630168031175065606" TargetMode="External"/><Relationship Id="rId_hyperlink_6920" Type="http://schemas.openxmlformats.org/officeDocument/2006/relationships/hyperlink" Target="https://www.tiktok.com/share/user/7044735142042207278" TargetMode="External"/><Relationship Id="rId_hyperlink_6921" Type="http://schemas.openxmlformats.org/officeDocument/2006/relationships/hyperlink" Target="https://www.tiktok.com/share/user/6739604176832283654" TargetMode="External"/><Relationship Id="rId_hyperlink_6922" Type="http://schemas.openxmlformats.org/officeDocument/2006/relationships/hyperlink" Target="https://www.tiktok.com/share/user/6869537462747743237" TargetMode="External"/><Relationship Id="rId_hyperlink_6923" Type="http://schemas.openxmlformats.org/officeDocument/2006/relationships/hyperlink" Target="https://www.tiktok.com/share/user/7032428416126977071" TargetMode="External"/><Relationship Id="rId_hyperlink_6924" Type="http://schemas.openxmlformats.org/officeDocument/2006/relationships/hyperlink" Target="https://www.tiktok.com/share/user/6742107197498885126" TargetMode="External"/><Relationship Id="rId_hyperlink_6925" Type="http://schemas.openxmlformats.org/officeDocument/2006/relationships/hyperlink" Target="https://www.tiktok.com/share/user/7455962601996420118" TargetMode="External"/><Relationship Id="rId_hyperlink_6926" Type="http://schemas.openxmlformats.org/officeDocument/2006/relationships/hyperlink" Target="https://www.tiktok.com/share/user/6884216539077493765" TargetMode="External"/><Relationship Id="rId_hyperlink_6927" Type="http://schemas.openxmlformats.org/officeDocument/2006/relationships/hyperlink" Target="https://www.tiktok.com/share/user/7241237136236905515" TargetMode="External"/><Relationship Id="rId_hyperlink_6928" Type="http://schemas.openxmlformats.org/officeDocument/2006/relationships/hyperlink" Target="https://www.tiktok.com/share/user/6652329183731613702" TargetMode="External"/><Relationship Id="rId_hyperlink_6929" Type="http://schemas.openxmlformats.org/officeDocument/2006/relationships/hyperlink" Target="https://www.tiktok.com/share/user/6748819338788733958" TargetMode="External"/><Relationship Id="rId_hyperlink_6930" Type="http://schemas.openxmlformats.org/officeDocument/2006/relationships/hyperlink" Target="https://www.tiktok.com/share/user/7313789748405273643" TargetMode="External"/><Relationship Id="rId_hyperlink_6931" Type="http://schemas.openxmlformats.org/officeDocument/2006/relationships/hyperlink" Target="https://www.tiktok.com/share/user/6748424017688708101" TargetMode="External"/><Relationship Id="rId_hyperlink_6932" Type="http://schemas.openxmlformats.org/officeDocument/2006/relationships/hyperlink" Target="https://www.tiktok.com/share/user/6651683903928582150" TargetMode="External"/><Relationship Id="rId_hyperlink_6933" Type="http://schemas.openxmlformats.org/officeDocument/2006/relationships/hyperlink" Target="https://www.tiktok.com/share/user/7524012890359153678" TargetMode="External"/><Relationship Id="rId_hyperlink_6934" Type="http://schemas.openxmlformats.org/officeDocument/2006/relationships/hyperlink" Target="https://www.tiktok.com/share/user/6765944310108062726" TargetMode="External"/><Relationship Id="rId_hyperlink_6935" Type="http://schemas.openxmlformats.org/officeDocument/2006/relationships/hyperlink" Target="https://www.tiktok.com/share/user/6648784250463748101" TargetMode="External"/><Relationship Id="rId_hyperlink_6936" Type="http://schemas.openxmlformats.org/officeDocument/2006/relationships/hyperlink" Target="https://www.tiktok.com/share/user/6791651094206186501" TargetMode="External"/><Relationship Id="rId_hyperlink_6937" Type="http://schemas.openxmlformats.org/officeDocument/2006/relationships/hyperlink" Target="https://www.tiktok.com/share/user/6807512114916541446" TargetMode="External"/><Relationship Id="rId_hyperlink_6938" Type="http://schemas.openxmlformats.org/officeDocument/2006/relationships/hyperlink" Target="https://www.tiktok.com/share/user/7136042331351024686" TargetMode="External"/><Relationship Id="rId_hyperlink_6939" Type="http://schemas.openxmlformats.org/officeDocument/2006/relationships/hyperlink" Target="https://www.tiktok.com/share/user/7232103440666723371" TargetMode="External"/><Relationship Id="rId_hyperlink_6940" Type="http://schemas.openxmlformats.org/officeDocument/2006/relationships/hyperlink" Target="https://www.tiktok.com/share/user/7118859898453967918" TargetMode="External"/><Relationship Id="rId_hyperlink_6941" Type="http://schemas.openxmlformats.org/officeDocument/2006/relationships/hyperlink" Target="https://www.tiktok.com/share/user/6546693901460832266" TargetMode="External"/><Relationship Id="rId_hyperlink_6942" Type="http://schemas.openxmlformats.org/officeDocument/2006/relationships/hyperlink" Target="https://www.tiktok.com/share/user/7119605390359020587" TargetMode="External"/><Relationship Id="rId_hyperlink_6943" Type="http://schemas.openxmlformats.org/officeDocument/2006/relationships/hyperlink" Target="https://www.tiktok.com/share/user/7229399037844866091" TargetMode="External"/><Relationship Id="rId_hyperlink_6944" Type="http://schemas.openxmlformats.org/officeDocument/2006/relationships/hyperlink" Target="https://www.tiktok.com/share/user/6688643805282894854" TargetMode="External"/><Relationship Id="rId_hyperlink_6945" Type="http://schemas.openxmlformats.org/officeDocument/2006/relationships/hyperlink" Target="https://www.tiktok.com/share/user/7141446791396295723" TargetMode="External"/><Relationship Id="rId_hyperlink_6946" Type="http://schemas.openxmlformats.org/officeDocument/2006/relationships/hyperlink" Target="https://www.tiktok.com/share/user/6717120922761708550" TargetMode="External"/><Relationship Id="rId_hyperlink_6947" Type="http://schemas.openxmlformats.org/officeDocument/2006/relationships/hyperlink" Target="https://www.tiktok.com/share/user/6816844750511965189" TargetMode="External"/><Relationship Id="rId_hyperlink_6948" Type="http://schemas.openxmlformats.org/officeDocument/2006/relationships/hyperlink" Target="https://www.tiktok.com/share/user/7132876187852145707" TargetMode="External"/><Relationship Id="rId_hyperlink_6949" Type="http://schemas.openxmlformats.org/officeDocument/2006/relationships/hyperlink" Target="https://www.tiktok.com/share/user/6805952875392107525" TargetMode="External"/><Relationship Id="rId_hyperlink_6950" Type="http://schemas.openxmlformats.org/officeDocument/2006/relationships/hyperlink" Target="https://www.tiktok.com/share/user/7582498110901306382" TargetMode="External"/><Relationship Id="rId_hyperlink_6951" Type="http://schemas.openxmlformats.org/officeDocument/2006/relationships/hyperlink" Target="https://www.tiktok.com/share/user/6674622661450925062" TargetMode="External"/><Relationship Id="rId_hyperlink_6952" Type="http://schemas.openxmlformats.org/officeDocument/2006/relationships/hyperlink" Target="https://www.tiktok.com/share/user/7493826597271847966" TargetMode="External"/><Relationship Id="rId_hyperlink_6953" Type="http://schemas.openxmlformats.org/officeDocument/2006/relationships/hyperlink" Target="https://www.tiktok.com/share/user/7418541766502974507" TargetMode="External"/><Relationship Id="rId_hyperlink_6954" Type="http://schemas.openxmlformats.org/officeDocument/2006/relationships/hyperlink" Target="https://www.tiktok.com/share/user/7023754799557575685" TargetMode="External"/><Relationship Id="rId_hyperlink_6955" Type="http://schemas.openxmlformats.org/officeDocument/2006/relationships/hyperlink" Target="https://www.tiktok.com/share/user/7545853922709210126" TargetMode="External"/><Relationship Id="rId_hyperlink_6956" Type="http://schemas.openxmlformats.org/officeDocument/2006/relationships/hyperlink" Target="https://www.tiktok.com/share/user/7570509369860441143" TargetMode="External"/><Relationship Id="rId_hyperlink_6957" Type="http://schemas.openxmlformats.org/officeDocument/2006/relationships/hyperlink" Target="https://www.tiktok.com/share/user/6720762303405655045" TargetMode="External"/><Relationship Id="rId_hyperlink_6958" Type="http://schemas.openxmlformats.org/officeDocument/2006/relationships/hyperlink" Target="https://www.tiktok.com/share/user/7459884359170507822" TargetMode="External"/><Relationship Id="rId_hyperlink_6959" Type="http://schemas.openxmlformats.org/officeDocument/2006/relationships/hyperlink" Target="https://www.tiktok.com/share/user/7560458978699166775" TargetMode="External"/><Relationship Id="rId_hyperlink_6960" Type="http://schemas.openxmlformats.org/officeDocument/2006/relationships/hyperlink" Target="https://www.tiktok.com/share/user/6848181243444855814" TargetMode="External"/><Relationship Id="rId_hyperlink_6961" Type="http://schemas.openxmlformats.org/officeDocument/2006/relationships/hyperlink" Target="https://www.tiktok.com/share/user/7208789014324282410" TargetMode="External"/><Relationship Id="rId_hyperlink_6962" Type="http://schemas.openxmlformats.org/officeDocument/2006/relationships/hyperlink" Target="https://www.tiktok.com/share/user/7308095934578082858" TargetMode="External"/><Relationship Id="rId_hyperlink_6963" Type="http://schemas.openxmlformats.org/officeDocument/2006/relationships/hyperlink" Target="https://www.tiktok.com/share/user/7515162995127862302" TargetMode="External"/><Relationship Id="rId_hyperlink_6964" Type="http://schemas.openxmlformats.org/officeDocument/2006/relationships/hyperlink" Target="https://www.tiktok.com/share/user/7541473886567859213" TargetMode="External"/><Relationship Id="rId_hyperlink_6965" Type="http://schemas.openxmlformats.org/officeDocument/2006/relationships/hyperlink" Target="https://www.tiktok.com/share/user/6712877461681652741" TargetMode="External"/><Relationship Id="rId_hyperlink_6966" Type="http://schemas.openxmlformats.org/officeDocument/2006/relationships/hyperlink" Target="https://www.tiktok.com/share/user/6642555898018086918" TargetMode="External"/><Relationship Id="rId_hyperlink_6967" Type="http://schemas.openxmlformats.org/officeDocument/2006/relationships/hyperlink" Target="https://www.tiktok.com/share/user/6700015812709139462" TargetMode="External"/><Relationship Id="rId_hyperlink_6968" Type="http://schemas.openxmlformats.org/officeDocument/2006/relationships/hyperlink" Target="https://www.tiktok.com/share/user/6805216768702546949" TargetMode="External"/><Relationship Id="rId_hyperlink_6969" Type="http://schemas.openxmlformats.org/officeDocument/2006/relationships/hyperlink" Target="https://www.tiktok.com/share/user/6726921959336444934" TargetMode="External"/><Relationship Id="rId_hyperlink_6970" Type="http://schemas.openxmlformats.org/officeDocument/2006/relationships/hyperlink" Target="https://www.tiktok.com/share/user/7561414317263864846" TargetMode="External"/><Relationship Id="rId_hyperlink_6971" Type="http://schemas.openxmlformats.org/officeDocument/2006/relationships/hyperlink" Target="https://www.tiktok.com/share/user/7446179013172446254" TargetMode="External"/><Relationship Id="rId_hyperlink_6972" Type="http://schemas.openxmlformats.org/officeDocument/2006/relationships/hyperlink" Target="https://www.tiktok.com/share/user/7522435706531906615" TargetMode="External"/><Relationship Id="rId_hyperlink_6973" Type="http://schemas.openxmlformats.org/officeDocument/2006/relationships/hyperlink" Target="https://www.tiktok.com/share/user/6737814264906810373" TargetMode="External"/><Relationship Id="rId_hyperlink_6974" Type="http://schemas.openxmlformats.org/officeDocument/2006/relationships/hyperlink" Target="https://www.tiktok.com/share/user/7262370905144378410" TargetMode="External"/><Relationship Id="rId_hyperlink_6975" Type="http://schemas.openxmlformats.org/officeDocument/2006/relationships/hyperlink" Target="https://www.tiktok.com/share/user/6579081711194210310" TargetMode="External"/><Relationship Id="rId_hyperlink_6976" Type="http://schemas.openxmlformats.org/officeDocument/2006/relationships/hyperlink" Target="https://www.tiktok.com/share/user/7547478204651570189" TargetMode="External"/><Relationship Id="rId_hyperlink_6977" Type="http://schemas.openxmlformats.org/officeDocument/2006/relationships/hyperlink" Target="https://www.tiktok.com/share/user/6759706480687907845" TargetMode="External"/><Relationship Id="rId_hyperlink_6978" Type="http://schemas.openxmlformats.org/officeDocument/2006/relationships/hyperlink" Target="https://www.tiktok.com/share/user/6826512862195909637" TargetMode="External"/><Relationship Id="rId_hyperlink_6979" Type="http://schemas.openxmlformats.org/officeDocument/2006/relationships/hyperlink" Target="https://www.tiktok.com/share/user/6602348234370187270" TargetMode="External"/><Relationship Id="rId_hyperlink_6980" Type="http://schemas.openxmlformats.org/officeDocument/2006/relationships/hyperlink" Target="https://www.tiktok.com/share/user/6747516458274866182" TargetMode="External"/><Relationship Id="rId_hyperlink_6981" Type="http://schemas.openxmlformats.org/officeDocument/2006/relationships/hyperlink" Target="https://www.tiktok.com/share/user/7444615549005005867" TargetMode="External"/><Relationship Id="rId_hyperlink_6982" Type="http://schemas.openxmlformats.org/officeDocument/2006/relationships/hyperlink" Target="https://www.tiktok.com/share/user/53040993851187200" TargetMode="External"/><Relationship Id="rId_hyperlink_6983" Type="http://schemas.openxmlformats.org/officeDocument/2006/relationships/hyperlink" Target="https://www.tiktok.com/share/user/7266907245287654446" TargetMode="External"/><Relationship Id="rId_hyperlink_6984" Type="http://schemas.openxmlformats.org/officeDocument/2006/relationships/hyperlink" Target="https://www.tiktok.com/share/user/7067199580132017199" TargetMode="External"/><Relationship Id="rId_hyperlink_6985" Type="http://schemas.openxmlformats.org/officeDocument/2006/relationships/hyperlink" Target="https://www.tiktok.com/share/user/6677612945205478405" TargetMode="External"/><Relationship Id="rId_hyperlink_6986" Type="http://schemas.openxmlformats.org/officeDocument/2006/relationships/hyperlink" Target="https://www.tiktok.com/share/user/6909680440559600646" TargetMode="External"/><Relationship Id="rId_hyperlink_6987" Type="http://schemas.openxmlformats.org/officeDocument/2006/relationships/hyperlink" Target="https://www.tiktok.com/share/user/6974083283051365382" TargetMode="External"/><Relationship Id="rId_hyperlink_6988" Type="http://schemas.openxmlformats.org/officeDocument/2006/relationships/hyperlink" Target="https://www.tiktok.com/share/user/6891689356210275333" TargetMode="External"/><Relationship Id="rId_hyperlink_6989" Type="http://schemas.openxmlformats.org/officeDocument/2006/relationships/hyperlink" Target="https://www.tiktok.com/share/user/6755995067222098950" TargetMode="External"/><Relationship Id="rId_hyperlink_6990" Type="http://schemas.openxmlformats.org/officeDocument/2006/relationships/hyperlink" Target="https://www.tiktok.com/share/user/6791647317792605190" TargetMode="External"/><Relationship Id="rId_hyperlink_6991" Type="http://schemas.openxmlformats.org/officeDocument/2006/relationships/hyperlink" Target="https://www.tiktok.com/share/user/7344764076743066666" TargetMode="External"/><Relationship Id="rId_hyperlink_6992" Type="http://schemas.openxmlformats.org/officeDocument/2006/relationships/hyperlink" Target="https://www.tiktok.com/share/user/6780931255510254597" TargetMode="External"/><Relationship Id="rId_hyperlink_6993" Type="http://schemas.openxmlformats.org/officeDocument/2006/relationships/hyperlink" Target="https://www.tiktok.com/share/user/6659899053071532037" TargetMode="External"/><Relationship Id="rId_hyperlink_6994" Type="http://schemas.openxmlformats.org/officeDocument/2006/relationships/hyperlink" Target="https://www.tiktok.com/share/user/6956735263818220550" TargetMode="External"/><Relationship Id="rId_hyperlink_6995" Type="http://schemas.openxmlformats.org/officeDocument/2006/relationships/hyperlink" Target="https://www.tiktok.com/share/user/7334494228590396458" TargetMode="External"/><Relationship Id="rId_hyperlink_6996" Type="http://schemas.openxmlformats.org/officeDocument/2006/relationships/hyperlink" Target="https://www.tiktok.com/share/user/6711403641074861062" TargetMode="External"/><Relationship Id="rId_hyperlink_6997" Type="http://schemas.openxmlformats.org/officeDocument/2006/relationships/hyperlink" Target="https://www.tiktok.com/share/user/2118484" TargetMode="External"/><Relationship Id="rId_hyperlink_6998" Type="http://schemas.openxmlformats.org/officeDocument/2006/relationships/hyperlink" Target="https://www.tiktok.com/share/user/6660659430122749958" TargetMode="External"/><Relationship Id="rId_hyperlink_6999" Type="http://schemas.openxmlformats.org/officeDocument/2006/relationships/hyperlink" Target="https://www.tiktok.com/share/user/6712124175417328645" TargetMode="External"/><Relationship Id="rId_hyperlink_7000" Type="http://schemas.openxmlformats.org/officeDocument/2006/relationships/hyperlink" Target="https://www.tiktok.com/share/user/6532061067986599938" TargetMode="External"/><Relationship Id="rId_hyperlink_7001" Type="http://schemas.openxmlformats.org/officeDocument/2006/relationships/hyperlink" Target="https://www.tiktok.com/share/user/6807592676092953606" TargetMode="External"/><Relationship Id="rId_hyperlink_7002" Type="http://schemas.openxmlformats.org/officeDocument/2006/relationships/hyperlink" Target="https://www.tiktok.com/share/user/6818951948524553222" TargetMode="External"/><Relationship Id="rId_hyperlink_7003" Type="http://schemas.openxmlformats.org/officeDocument/2006/relationships/hyperlink" Target="https://www.tiktok.com/share/user/7068082338958165039" TargetMode="External"/><Relationship Id="rId_hyperlink_7004" Type="http://schemas.openxmlformats.org/officeDocument/2006/relationships/hyperlink" Target="https://www.tiktok.com/share/user/6926366676553237509" TargetMode="External"/><Relationship Id="rId_hyperlink_7005" Type="http://schemas.openxmlformats.org/officeDocument/2006/relationships/hyperlink" Target="https://www.tiktok.com/share/user/7589729848995873806" TargetMode="External"/><Relationship Id="rId_hyperlink_7006" Type="http://schemas.openxmlformats.org/officeDocument/2006/relationships/hyperlink" Target="https://www.tiktok.com/share/user/6830522586376504326" TargetMode="External"/><Relationship Id="rId_hyperlink_7007" Type="http://schemas.openxmlformats.org/officeDocument/2006/relationships/hyperlink" Target="https://www.tiktok.com/share/user/7277215731803014187" TargetMode="External"/><Relationship Id="rId_hyperlink_7008" Type="http://schemas.openxmlformats.org/officeDocument/2006/relationships/hyperlink" Target="https://www.tiktok.com/share/user/7436858102655566890" TargetMode="External"/><Relationship Id="rId_hyperlink_7009" Type="http://schemas.openxmlformats.org/officeDocument/2006/relationships/hyperlink" Target="https://www.tiktok.com/share/user/7541065658432750606" TargetMode="External"/><Relationship Id="rId_hyperlink_7010" Type="http://schemas.openxmlformats.org/officeDocument/2006/relationships/hyperlink" Target="https://www.tiktok.com/share/user/6729095392284230661" TargetMode="External"/><Relationship Id="rId_hyperlink_7011" Type="http://schemas.openxmlformats.org/officeDocument/2006/relationships/hyperlink" Target="https://www.tiktok.com/share/user/7501697842411570218" TargetMode="External"/><Relationship Id="rId_hyperlink_7012" Type="http://schemas.openxmlformats.org/officeDocument/2006/relationships/hyperlink" Target="https://www.tiktok.com/share/user/6734411967626740741" TargetMode="External"/><Relationship Id="rId_hyperlink_7013" Type="http://schemas.openxmlformats.org/officeDocument/2006/relationships/hyperlink" Target="https://www.tiktok.com/share/user/6895671750135694342" TargetMode="External"/><Relationship Id="rId_hyperlink_7014" Type="http://schemas.openxmlformats.org/officeDocument/2006/relationships/hyperlink" Target="https://www.tiktok.com/share/user/7494283921975493654" TargetMode="External"/><Relationship Id="rId_hyperlink_7015" Type="http://schemas.openxmlformats.org/officeDocument/2006/relationships/hyperlink" Target="https://www.tiktok.com/share/user/6979612257857733638" TargetMode="External"/><Relationship Id="rId_hyperlink_7016" Type="http://schemas.openxmlformats.org/officeDocument/2006/relationships/hyperlink" Target="https://www.tiktok.com/share/user/7056346267749073926" TargetMode="External"/><Relationship Id="rId_hyperlink_7017" Type="http://schemas.openxmlformats.org/officeDocument/2006/relationships/hyperlink" Target="https://www.tiktok.com/share/user/7457939194906199083" TargetMode="External"/><Relationship Id="rId_hyperlink_7018" Type="http://schemas.openxmlformats.org/officeDocument/2006/relationships/hyperlink" Target="https://www.tiktok.com/share/user/17309235" TargetMode="External"/><Relationship Id="rId_hyperlink_7019" Type="http://schemas.openxmlformats.org/officeDocument/2006/relationships/hyperlink" Target="https://www.tiktok.com/share/user/6807000392611234822" TargetMode="External"/><Relationship Id="rId_hyperlink_7020" Type="http://schemas.openxmlformats.org/officeDocument/2006/relationships/hyperlink" Target="https://www.tiktok.com/share/user/6771210832498148357" TargetMode="External"/><Relationship Id="rId_hyperlink_7021" Type="http://schemas.openxmlformats.org/officeDocument/2006/relationships/hyperlink" Target="https://www.tiktok.com/share/user/7582051052951798797" TargetMode="External"/><Relationship Id="rId_hyperlink_7022" Type="http://schemas.openxmlformats.org/officeDocument/2006/relationships/hyperlink" Target="https://www.tiktok.com/share/user/7375554989626917930" TargetMode="External"/><Relationship Id="rId_hyperlink_7023" Type="http://schemas.openxmlformats.org/officeDocument/2006/relationships/hyperlink" Target="https://www.tiktok.com/share/user/7583359982193460238" TargetMode="External"/><Relationship Id="rId_hyperlink_7024" Type="http://schemas.openxmlformats.org/officeDocument/2006/relationships/hyperlink" Target="https://www.tiktok.com/share/user/6620182861885865989" TargetMode="External"/><Relationship Id="rId_hyperlink_7025" Type="http://schemas.openxmlformats.org/officeDocument/2006/relationships/hyperlink" Target="https://www.tiktok.com/share/user/7506226636213519390" TargetMode="External"/><Relationship Id="rId_hyperlink_7026" Type="http://schemas.openxmlformats.org/officeDocument/2006/relationships/hyperlink" Target="https://www.tiktok.com/share/user/7211269998055048234" TargetMode="External"/><Relationship Id="rId_hyperlink_7027" Type="http://schemas.openxmlformats.org/officeDocument/2006/relationships/hyperlink" Target="https://www.tiktok.com/share/user/6812422454515385349" TargetMode="External"/><Relationship Id="rId_hyperlink_7028" Type="http://schemas.openxmlformats.org/officeDocument/2006/relationships/hyperlink" Target="https://www.tiktok.com/share/user/7410197225408594990" TargetMode="External"/><Relationship Id="rId_hyperlink_7029" Type="http://schemas.openxmlformats.org/officeDocument/2006/relationships/hyperlink" Target="https://www.tiktok.com/share/user/6913327068856910854" TargetMode="External"/><Relationship Id="rId_hyperlink_7030" Type="http://schemas.openxmlformats.org/officeDocument/2006/relationships/hyperlink" Target="https://www.tiktok.com/share/user/7456763937159054382" TargetMode="External"/><Relationship Id="rId_hyperlink_7031" Type="http://schemas.openxmlformats.org/officeDocument/2006/relationships/hyperlink" Target="https://www.tiktok.com/share/user/7579376572633891854" TargetMode="External"/><Relationship Id="rId_hyperlink_7032" Type="http://schemas.openxmlformats.org/officeDocument/2006/relationships/hyperlink" Target="https://www.tiktok.com/share/user/7514338550331900958" TargetMode="External"/><Relationship Id="rId_hyperlink_7033" Type="http://schemas.openxmlformats.org/officeDocument/2006/relationships/hyperlink" Target="https://www.tiktok.com/share/user/7135474672548250667" TargetMode="External"/><Relationship Id="rId_hyperlink_7034" Type="http://schemas.openxmlformats.org/officeDocument/2006/relationships/hyperlink" Target="https://www.tiktok.com/share/user/7584093276233008183" TargetMode="External"/><Relationship Id="rId_hyperlink_7035" Type="http://schemas.openxmlformats.org/officeDocument/2006/relationships/hyperlink" Target="https://www.tiktok.com/share/user/6809089329841013766" TargetMode="External"/><Relationship Id="rId_hyperlink_7036" Type="http://schemas.openxmlformats.org/officeDocument/2006/relationships/hyperlink" Target="https://www.tiktok.com/share/user/7500573207737730090" TargetMode="External"/><Relationship Id="rId_hyperlink_7037" Type="http://schemas.openxmlformats.org/officeDocument/2006/relationships/hyperlink" Target="https://www.tiktok.com/share/user/6805000215566697477" TargetMode="External"/><Relationship Id="rId_hyperlink_7038" Type="http://schemas.openxmlformats.org/officeDocument/2006/relationships/hyperlink" Target="https://www.tiktok.com/share/user/6967864893912843270" TargetMode="External"/><Relationship Id="rId_hyperlink_7039" Type="http://schemas.openxmlformats.org/officeDocument/2006/relationships/hyperlink" Target="https://www.tiktok.com/share/user/7003478134520316934" TargetMode="External"/><Relationship Id="rId_hyperlink_7040" Type="http://schemas.openxmlformats.org/officeDocument/2006/relationships/hyperlink" Target="https://www.tiktok.com/share/user/7021582958365131781" TargetMode="External"/><Relationship Id="rId_hyperlink_7041" Type="http://schemas.openxmlformats.org/officeDocument/2006/relationships/hyperlink" Target="https://www.tiktok.com/share/user/6757686152385545222" TargetMode="External"/><Relationship Id="rId_hyperlink_7042" Type="http://schemas.openxmlformats.org/officeDocument/2006/relationships/hyperlink" Target="https://www.tiktok.com/share/user/7473192909765018670" TargetMode="External"/><Relationship Id="rId_hyperlink_7043" Type="http://schemas.openxmlformats.org/officeDocument/2006/relationships/hyperlink" Target="https://www.tiktok.com/share/user/6820538030450164741" TargetMode="External"/><Relationship Id="rId_hyperlink_7044" Type="http://schemas.openxmlformats.org/officeDocument/2006/relationships/hyperlink" Target="https://www.tiktok.com/share/user/6828157220028220422" TargetMode="External"/><Relationship Id="rId_hyperlink_7045" Type="http://schemas.openxmlformats.org/officeDocument/2006/relationships/hyperlink" Target="https://www.tiktok.com/share/user/6786723437131858949" TargetMode="External"/><Relationship Id="rId_hyperlink_7046" Type="http://schemas.openxmlformats.org/officeDocument/2006/relationships/hyperlink" Target="https://www.tiktok.com/share/user/7201536845824394282" TargetMode="External"/><Relationship Id="rId_hyperlink_7047" Type="http://schemas.openxmlformats.org/officeDocument/2006/relationships/hyperlink" Target="https://www.tiktok.com/share/user/6624940954199932933" TargetMode="External"/><Relationship Id="rId_hyperlink_7048" Type="http://schemas.openxmlformats.org/officeDocument/2006/relationships/hyperlink" Target="https://www.tiktok.com/share/user/6718675621306680326" TargetMode="External"/><Relationship Id="rId_hyperlink_7049" Type="http://schemas.openxmlformats.org/officeDocument/2006/relationships/hyperlink" Target="https://www.tiktok.com/share/user/6941571199138792454" TargetMode="External"/><Relationship Id="rId_hyperlink_7050" Type="http://schemas.openxmlformats.org/officeDocument/2006/relationships/hyperlink" Target="https://www.tiktok.com/share/user/6930832112518677510" TargetMode="External"/><Relationship Id="rId_hyperlink_7051" Type="http://schemas.openxmlformats.org/officeDocument/2006/relationships/hyperlink" Target="https://www.tiktok.com/share/user/7014612327678067718" TargetMode="External"/><Relationship Id="rId_hyperlink_7052" Type="http://schemas.openxmlformats.org/officeDocument/2006/relationships/hyperlink" Target="https://www.tiktok.com/share/user/7403147595676468266" TargetMode="External"/><Relationship Id="rId_hyperlink_7053" Type="http://schemas.openxmlformats.org/officeDocument/2006/relationships/hyperlink" Target="https://www.tiktok.com/share/user/129439809474932736" TargetMode="External"/><Relationship Id="rId_hyperlink_7054" Type="http://schemas.openxmlformats.org/officeDocument/2006/relationships/hyperlink" Target="https://www.tiktok.com/share/user/7320699353336218657" TargetMode="External"/><Relationship Id="rId_hyperlink_7055" Type="http://schemas.openxmlformats.org/officeDocument/2006/relationships/hyperlink" Target="https://www.tiktok.com/share/user/6792363353874351109" TargetMode="External"/><Relationship Id="rId_hyperlink_7056" Type="http://schemas.openxmlformats.org/officeDocument/2006/relationships/hyperlink" Target="https://www.tiktok.com/share/user/7376410972270904366" TargetMode="External"/><Relationship Id="rId_hyperlink_7057" Type="http://schemas.openxmlformats.org/officeDocument/2006/relationships/hyperlink" Target="https://www.tiktok.com/share/user/7186314505269625902" TargetMode="External"/><Relationship Id="rId_hyperlink_7058" Type="http://schemas.openxmlformats.org/officeDocument/2006/relationships/hyperlink" Target="https://www.tiktok.com/share/user/6922803317802435590" TargetMode="External"/><Relationship Id="rId_hyperlink_7059" Type="http://schemas.openxmlformats.org/officeDocument/2006/relationships/hyperlink" Target="https://www.tiktok.com/share/user/7002395592295433221" TargetMode="External"/><Relationship Id="rId_hyperlink_7060" Type="http://schemas.openxmlformats.org/officeDocument/2006/relationships/hyperlink" Target="https://www.tiktok.com/share/user/265690958388973568" TargetMode="External"/><Relationship Id="rId_hyperlink_7061" Type="http://schemas.openxmlformats.org/officeDocument/2006/relationships/hyperlink" Target="https://www.tiktok.com/share/user/6781590128906896390" TargetMode="External"/><Relationship Id="rId_hyperlink_7062" Type="http://schemas.openxmlformats.org/officeDocument/2006/relationships/hyperlink" Target="https://www.tiktok.com/share/user/7544927737145377847" TargetMode="External"/><Relationship Id="rId_hyperlink_7063" Type="http://schemas.openxmlformats.org/officeDocument/2006/relationships/hyperlink" Target="https://www.tiktok.com/share/user/7098459193217565738" TargetMode="External"/><Relationship Id="rId_hyperlink_7064" Type="http://schemas.openxmlformats.org/officeDocument/2006/relationships/hyperlink" Target="https://www.tiktok.com/share/user/7542297703910392846" TargetMode="External"/><Relationship Id="rId_hyperlink_7065" Type="http://schemas.openxmlformats.org/officeDocument/2006/relationships/hyperlink" Target="https://www.tiktok.com/share/user/6786077008818914310" TargetMode="External"/><Relationship Id="rId_hyperlink_7066" Type="http://schemas.openxmlformats.org/officeDocument/2006/relationships/hyperlink" Target="https://www.tiktok.com/share/user/6746694963076514818" TargetMode="External"/><Relationship Id="rId_hyperlink_7067" Type="http://schemas.openxmlformats.org/officeDocument/2006/relationships/hyperlink" Target="https://www.tiktok.com/share/user/7461391473289430062" TargetMode="External"/><Relationship Id="rId_hyperlink_7068" Type="http://schemas.openxmlformats.org/officeDocument/2006/relationships/hyperlink" Target="https://www.tiktok.com/share/user/6750343527089062917" TargetMode="External"/><Relationship Id="rId_hyperlink_7069" Type="http://schemas.openxmlformats.org/officeDocument/2006/relationships/hyperlink" Target="https://www.tiktok.com/share/user/7296122247083836459" TargetMode="External"/><Relationship Id="rId_hyperlink_7070" Type="http://schemas.openxmlformats.org/officeDocument/2006/relationships/hyperlink" Target="https://www.tiktok.com/share/user/7346647783975306283" TargetMode="External"/><Relationship Id="rId_hyperlink_7071" Type="http://schemas.openxmlformats.org/officeDocument/2006/relationships/hyperlink" Target="https://www.tiktok.com/share/user/6817439783054476293" TargetMode="External"/><Relationship Id="rId_hyperlink_7072" Type="http://schemas.openxmlformats.org/officeDocument/2006/relationships/hyperlink" Target="https://www.tiktok.com/share/user/6816087295562253318" TargetMode="External"/><Relationship Id="rId_hyperlink_7073" Type="http://schemas.openxmlformats.org/officeDocument/2006/relationships/hyperlink" Target="https://www.tiktok.com/share/user/7582175806963057719" TargetMode="External"/><Relationship Id="rId_hyperlink_7074" Type="http://schemas.openxmlformats.org/officeDocument/2006/relationships/hyperlink" Target="https://www.tiktok.com/share/user/6949744224116392966" TargetMode="External"/><Relationship Id="rId_hyperlink_7075" Type="http://schemas.openxmlformats.org/officeDocument/2006/relationships/hyperlink" Target="https://www.tiktok.com/share/user/7142557451777606702" TargetMode="External"/><Relationship Id="rId_hyperlink_7076" Type="http://schemas.openxmlformats.org/officeDocument/2006/relationships/hyperlink" Target="https://www.tiktok.com/share/user/6847572025570624517" TargetMode="External"/><Relationship Id="rId_hyperlink_7077" Type="http://schemas.openxmlformats.org/officeDocument/2006/relationships/hyperlink" Target="https://www.tiktok.com/share/user/7514075278764770334" TargetMode="External"/><Relationship Id="rId_hyperlink_7078" Type="http://schemas.openxmlformats.org/officeDocument/2006/relationships/hyperlink" Target="https://www.tiktok.com/share/user/7576836245948630030" TargetMode="External"/><Relationship Id="rId_hyperlink_7079" Type="http://schemas.openxmlformats.org/officeDocument/2006/relationships/hyperlink" Target="https://www.tiktok.com/share/user/7112071718814368811" TargetMode="External"/><Relationship Id="rId_hyperlink_7080" Type="http://schemas.openxmlformats.org/officeDocument/2006/relationships/hyperlink" Target="https://www.tiktok.com/share/user/6994886363665843206" TargetMode="External"/><Relationship Id="rId_hyperlink_7081" Type="http://schemas.openxmlformats.org/officeDocument/2006/relationships/hyperlink" Target="https://www.tiktok.com/share/user/6917024320968295429" TargetMode="External"/><Relationship Id="rId_hyperlink_7082" Type="http://schemas.openxmlformats.org/officeDocument/2006/relationships/hyperlink" Target="https://www.tiktok.com/share/user/7418640532838908974" TargetMode="External"/><Relationship Id="rId_hyperlink_7083" Type="http://schemas.openxmlformats.org/officeDocument/2006/relationships/hyperlink" Target="https://www.tiktok.com/share/user/6807531886375142405" TargetMode="External"/><Relationship Id="rId_hyperlink_7084" Type="http://schemas.openxmlformats.org/officeDocument/2006/relationships/hyperlink" Target="https://www.tiktok.com/share/user/7516245383170442286" TargetMode="External"/><Relationship Id="rId_hyperlink_7085" Type="http://schemas.openxmlformats.org/officeDocument/2006/relationships/hyperlink" Target="https://www.tiktok.com/share/user/7479879485073179694" TargetMode="External"/><Relationship Id="rId_hyperlink_7086" Type="http://schemas.openxmlformats.org/officeDocument/2006/relationships/hyperlink" Target="https://www.tiktok.com/share/user/6773360512996557829" TargetMode="External"/><Relationship Id="rId_hyperlink_7087" Type="http://schemas.openxmlformats.org/officeDocument/2006/relationships/hyperlink" Target="https://www.tiktok.com/share/user/7315897755007763499" TargetMode="External"/><Relationship Id="rId_hyperlink_7088" Type="http://schemas.openxmlformats.org/officeDocument/2006/relationships/hyperlink" Target="https://www.tiktok.com/share/user/6701900129672332293" TargetMode="External"/><Relationship Id="rId_hyperlink_7089" Type="http://schemas.openxmlformats.org/officeDocument/2006/relationships/hyperlink" Target="https://www.tiktok.com/share/user/7198001938510693419" TargetMode="External"/><Relationship Id="rId_hyperlink_7090" Type="http://schemas.openxmlformats.org/officeDocument/2006/relationships/hyperlink" Target="https://www.tiktok.com/share/user/7418577027760620586" TargetMode="External"/><Relationship Id="rId_hyperlink_7091" Type="http://schemas.openxmlformats.org/officeDocument/2006/relationships/hyperlink" Target="https://www.tiktok.com/share/user/7352623727198438446" TargetMode="External"/><Relationship Id="rId_hyperlink_7092" Type="http://schemas.openxmlformats.org/officeDocument/2006/relationships/hyperlink" Target="https://www.tiktok.com/share/user/7268752592188474401" TargetMode="External"/><Relationship Id="rId_hyperlink_7093" Type="http://schemas.openxmlformats.org/officeDocument/2006/relationships/hyperlink" Target="https://www.tiktok.com/share/user/292342703596507136" TargetMode="External"/><Relationship Id="rId_hyperlink_7094" Type="http://schemas.openxmlformats.org/officeDocument/2006/relationships/hyperlink" Target="https://www.tiktok.com/share/user/6735804551796098054" TargetMode="External"/><Relationship Id="rId_hyperlink_7095" Type="http://schemas.openxmlformats.org/officeDocument/2006/relationships/hyperlink" Target="https://www.tiktok.com/share/user/6808646786183726085" TargetMode="External"/><Relationship Id="rId_hyperlink_7096" Type="http://schemas.openxmlformats.org/officeDocument/2006/relationships/hyperlink" Target="https://www.tiktok.com/share/user/7528563670620587021" TargetMode="External"/><Relationship Id="rId_hyperlink_7097" Type="http://schemas.openxmlformats.org/officeDocument/2006/relationships/hyperlink" Target="https://www.tiktok.com/share/user/7486700898189018158" TargetMode="External"/><Relationship Id="rId_hyperlink_7098" Type="http://schemas.openxmlformats.org/officeDocument/2006/relationships/hyperlink" Target="https://www.tiktok.com/share/user/6823558936504419333" TargetMode="External"/><Relationship Id="rId_hyperlink_7099" Type="http://schemas.openxmlformats.org/officeDocument/2006/relationships/hyperlink" Target="https://www.tiktok.com/share/user/7118799532465243178" TargetMode="External"/><Relationship Id="rId_hyperlink_7100" Type="http://schemas.openxmlformats.org/officeDocument/2006/relationships/hyperlink" Target="https://www.tiktok.com/share/user/6935264443992376326" TargetMode="External"/><Relationship Id="rId_hyperlink_7101" Type="http://schemas.openxmlformats.org/officeDocument/2006/relationships/hyperlink" Target="https://www.tiktok.com/share/user/7278775482098517034" TargetMode="External"/><Relationship Id="rId_hyperlink_7102" Type="http://schemas.openxmlformats.org/officeDocument/2006/relationships/hyperlink" Target="https://www.tiktok.com/share/user/6814508835525395462" TargetMode="External"/><Relationship Id="rId_hyperlink_7103" Type="http://schemas.openxmlformats.org/officeDocument/2006/relationships/hyperlink" Target="https://www.tiktok.com/share/user/7083262638578402347" TargetMode="External"/><Relationship Id="rId_hyperlink_7104" Type="http://schemas.openxmlformats.org/officeDocument/2006/relationships/hyperlink" Target="https://www.tiktok.com/share/user/6753393724922168325" TargetMode="External"/><Relationship Id="rId_hyperlink_7105" Type="http://schemas.openxmlformats.org/officeDocument/2006/relationships/hyperlink" Target="https://www.tiktok.com/share/user/6919908504761402373" TargetMode="External"/><Relationship Id="rId_hyperlink_7106" Type="http://schemas.openxmlformats.org/officeDocument/2006/relationships/hyperlink" Target="https://www.tiktok.com/share/user/7011898828040422406" TargetMode="External"/><Relationship Id="rId_hyperlink_7107" Type="http://schemas.openxmlformats.org/officeDocument/2006/relationships/hyperlink" Target="https://www.tiktok.com/share/user/6638198727612088325" TargetMode="External"/><Relationship Id="rId_hyperlink_7108" Type="http://schemas.openxmlformats.org/officeDocument/2006/relationships/hyperlink" Target="https://www.tiktok.com/share/user/7109462992505701422" TargetMode="External"/><Relationship Id="rId_hyperlink_7109" Type="http://schemas.openxmlformats.org/officeDocument/2006/relationships/hyperlink" Target="https://www.tiktok.com/share/user/7595060699094762526" TargetMode="External"/><Relationship Id="rId_hyperlink_7110" Type="http://schemas.openxmlformats.org/officeDocument/2006/relationships/hyperlink" Target="https://www.tiktok.com/share/user/6807440206174848005" TargetMode="External"/><Relationship Id="rId_hyperlink_7111" Type="http://schemas.openxmlformats.org/officeDocument/2006/relationships/hyperlink" Target="https://www.tiktok.com/share/user/7536749030115296269" TargetMode="External"/><Relationship Id="rId_hyperlink_7112" Type="http://schemas.openxmlformats.org/officeDocument/2006/relationships/hyperlink" Target="https://www.tiktok.com/share/user/6934370925156860933" TargetMode="External"/><Relationship Id="rId_hyperlink_7113" Type="http://schemas.openxmlformats.org/officeDocument/2006/relationships/hyperlink" Target="https://www.tiktok.com/share/user/6774484060691416069" TargetMode="External"/><Relationship Id="rId_hyperlink_7114" Type="http://schemas.openxmlformats.org/officeDocument/2006/relationships/hyperlink" Target="https://www.tiktok.com/share/user/7099952833786168366" TargetMode="External"/><Relationship Id="rId_hyperlink_7115" Type="http://schemas.openxmlformats.org/officeDocument/2006/relationships/hyperlink" Target="https://www.tiktok.com/share/user/7447990804039648302" TargetMode="External"/><Relationship Id="rId_hyperlink_7116" Type="http://schemas.openxmlformats.org/officeDocument/2006/relationships/hyperlink" Target="https://www.tiktok.com/share/user/7525435635323159574" TargetMode="External"/><Relationship Id="rId_hyperlink_7117" Type="http://schemas.openxmlformats.org/officeDocument/2006/relationships/hyperlink" Target="https://www.tiktok.com/share/user/228025035200962560" TargetMode="External"/><Relationship Id="rId_hyperlink_7118" Type="http://schemas.openxmlformats.org/officeDocument/2006/relationships/hyperlink" Target="https://www.tiktok.com/share/user/7355042895969502241" TargetMode="External"/><Relationship Id="rId_hyperlink_7119" Type="http://schemas.openxmlformats.org/officeDocument/2006/relationships/hyperlink" Target="https://www.tiktok.com/share/user/6770115250865832965" TargetMode="External"/><Relationship Id="rId_hyperlink_7120" Type="http://schemas.openxmlformats.org/officeDocument/2006/relationships/hyperlink" Target="https://www.tiktok.com/share/user/7282565707921245226" TargetMode="External"/><Relationship Id="rId_hyperlink_7121" Type="http://schemas.openxmlformats.org/officeDocument/2006/relationships/hyperlink" Target="https://www.tiktok.com/share/user/6653888187251671046" TargetMode="External"/><Relationship Id="rId_hyperlink_7122" Type="http://schemas.openxmlformats.org/officeDocument/2006/relationships/hyperlink" Target="https://www.tiktok.com/share/user/6933374800929866757" TargetMode="External"/><Relationship Id="rId_hyperlink_7123" Type="http://schemas.openxmlformats.org/officeDocument/2006/relationships/hyperlink" Target="https://www.tiktok.com/share/user/7568897087464375310" TargetMode="External"/><Relationship Id="rId_hyperlink_7124" Type="http://schemas.openxmlformats.org/officeDocument/2006/relationships/hyperlink" Target="https://www.tiktok.com/share/user/7096335365477418030" TargetMode="External"/><Relationship Id="rId_hyperlink_7125" Type="http://schemas.openxmlformats.org/officeDocument/2006/relationships/hyperlink" Target="https://www.tiktok.com/share/user/7534152330376905741" TargetMode="External"/><Relationship Id="rId_hyperlink_7126" Type="http://schemas.openxmlformats.org/officeDocument/2006/relationships/hyperlink" Target="https://www.tiktok.com/share/user/179417450197708800" TargetMode="External"/><Relationship Id="rId_hyperlink_7127" Type="http://schemas.openxmlformats.org/officeDocument/2006/relationships/hyperlink" Target="https://www.tiktok.com/share/user/7563883474664440845" TargetMode="External"/><Relationship Id="rId_hyperlink_7128" Type="http://schemas.openxmlformats.org/officeDocument/2006/relationships/hyperlink" Target="https://www.tiktok.com/share/user/7503990009818514462" TargetMode="External"/><Relationship Id="rId_hyperlink_7129" Type="http://schemas.openxmlformats.org/officeDocument/2006/relationships/hyperlink" Target="https://www.tiktok.com/share/user/7607839898935362574" TargetMode="External"/><Relationship Id="rId_hyperlink_7130" Type="http://schemas.openxmlformats.org/officeDocument/2006/relationships/hyperlink" Target="https://www.tiktok.com/share/user/7299244177665311786" TargetMode="External"/><Relationship Id="rId_hyperlink_7131" Type="http://schemas.openxmlformats.org/officeDocument/2006/relationships/hyperlink" Target="https://www.tiktok.com/share/user/6790506595015164934" TargetMode="External"/><Relationship Id="rId_hyperlink_7132" Type="http://schemas.openxmlformats.org/officeDocument/2006/relationships/hyperlink" Target="https://www.tiktok.com/share/user/6780373329217946629" TargetMode="External"/><Relationship Id="rId_hyperlink_7133" Type="http://schemas.openxmlformats.org/officeDocument/2006/relationships/hyperlink" Target="https://www.tiktok.com/share/user/7149970300931032106" TargetMode="External"/><Relationship Id="rId_hyperlink_7134" Type="http://schemas.openxmlformats.org/officeDocument/2006/relationships/hyperlink" Target="https://www.tiktok.com/share/user/6808643587465004037" TargetMode="External"/><Relationship Id="rId_hyperlink_7135" Type="http://schemas.openxmlformats.org/officeDocument/2006/relationships/hyperlink" Target="https://www.tiktok.com/share/user/7364462565822628896" TargetMode="External"/><Relationship Id="rId_hyperlink_7136" Type="http://schemas.openxmlformats.org/officeDocument/2006/relationships/hyperlink" Target="https://www.tiktok.com/share/user/6741465705475310597" TargetMode="External"/><Relationship Id="rId_hyperlink_7137" Type="http://schemas.openxmlformats.org/officeDocument/2006/relationships/hyperlink" Target="https://www.tiktok.com/share/user/7428738645950399530" TargetMode="External"/><Relationship Id="rId_hyperlink_7138" Type="http://schemas.openxmlformats.org/officeDocument/2006/relationships/hyperlink" Target="https://www.tiktok.com/share/user/7442817999310259242" TargetMode="External"/><Relationship Id="rId_hyperlink_7139" Type="http://schemas.openxmlformats.org/officeDocument/2006/relationships/hyperlink" Target="https://www.tiktok.com/share/user/7616030327535027222" TargetMode="External"/><Relationship Id="rId_hyperlink_7140" Type="http://schemas.openxmlformats.org/officeDocument/2006/relationships/hyperlink" Target="https://www.tiktok.com/share/user/7487688246309225518" TargetMode="External"/><Relationship Id="rId_hyperlink_7141" Type="http://schemas.openxmlformats.org/officeDocument/2006/relationships/hyperlink" Target="https://www.tiktok.com/share/user/6744032702149821446" TargetMode="External"/><Relationship Id="rId_hyperlink_7142" Type="http://schemas.openxmlformats.org/officeDocument/2006/relationships/hyperlink" Target="https://www.tiktok.com/share/user/7360723868095054890" TargetMode="External"/><Relationship Id="rId_hyperlink_7143" Type="http://schemas.openxmlformats.org/officeDocument/2006/relationships/hyperlink" Target="https://www.tiktok.com/share/user/6773018825811461126" TargetMode="External"/><Relationship Id="rId_hyperlink_7144" Type="http://schemas.openxmlformats.org/officeDocument/2006/relationships/hyperlink" Target="https://www.tiktok.com/share/user/7623473544878507022" TargetMode="External"/><Relationship Id="rId_hyperlink_7145" Type="http://schemas.openxmlformats.org/officeDocument/2006/relationships/hyperlink" Target="https://www.tiktok.com/share/user/7128434462535304234" TargetMode="External"/><Relationship Id="rId_hyperlink_7146" Type="http://schemas.openxmlformats.org/officeDocument/2006/relationships/hyperlink" Target="https://www.tiktok.com/share/user/7410450494898996266" TargetMode="External"/><Relationship Id="rId_hyperlink_7147" Type="http://schemas.openxmlformats.org/officeDocument/2006/relationships/hyperlink" Target="https://www.tiktok.com/share/user/6575935927351427078" TargetMode="External"/><Relationship Id="rId_hyperlink_7148" Type="http://schemas.openxmlformats.org/officeDocument/2006/relationships/hyperlink" Target="https://www.tiktok.com/share/user/6958102681915622405" TargetMode="External"/><Relationship Id="rId_hyperlink_7149" Type="http://schemas.openxmlformats.org/officeDocument/2006/relationships/hyperlink" Target="https://www.tiktok.com/share/user/7530214819031712782" TargetMode="External"/><Relationship Id="rId_hyperlink_7150" Type="http://schemas.openxmlformats.org/officeDocument/2006/relationships/hyperlink" Target="https://www.tiktok.com/share/user/6768510980420043782" TargetMode="External"/><Relationship Id="rId_hyperlink_7151" Type="http://schemas.openxmlformats.org/officeDocument/2006/relationships/hyperlink" Target="https://www.tiktok.com/share/user/7296218164584793131" TargetMode="External"/><Relationship Id="rId_hyperlink_7152" Type="http://schemas.openxmlformats.org/officeDocument/2006/relationships/hyperlink" Target="https://www.tiktok.com/share/user/7000139710921131013" TargetMode="External"/><Relationship Id="rId_hyperlink_7153" Type="http://schemas.openxmlformats.org/officeDocument/2006/relationships/hyperlink" Target="https://www.tiktok.com/share/user/6744096727542711302" TargetMode="External"/><Relationship Id="rId_hyperlink_7154" Type="http://schemas.openxmlformats.org/officeDocument/2006/relationships/hyperlink" Target="https://www.tiktok.com/share/user/7054032043014505519" TargetMode="External"/><Relationship Id="rId_hyperlink_7155" Type="http://schemas.openxmlformats.org/officeDocument/2006/relationships/hyperlink" Target="https://www.tiktok.com/share/user/23885769" TargetMode="External"/><Relationship Id="rId_hyperlink_7156" Type="http://schemas.openxmlformats.org/officeDocument/2006/relationships/hyperlink" Target="https://www.tiktok.com/share/user/7635678768725787662" TargetMode="External"/><Relationship Id="rId_hyperlink_7157" Type="http://schemas.openxmlformats.org/officeDocument/2006/relationships/hyperlink" Target="https://www.tiktok.com/share/user/6553327905216069637" TargetMode="External"/><Relationship Id="rId_hyperlink_7158" Type="http://schemas.openxmlformats.org/officeDocument/2006/relationships/hyperlink" Target="https://www.tiktok.com/share/user/7291028314326598699" TargetMode="External"/><Relationship Id="rId_hyperlink_7159" Type="http://schemas.openxmlformats.org/officeDocument/2006/relationships/hyperlink" Target="https://www.tiktok.com/share/user/7266543568659317802" TargetMode="External"/><Relationship Id="rId_hyperlink_7160" Type="http://schemas.openxmlformats.org/officeDocument/2006/relationships/hyperlink" Target="https://www.tiktok.com/share/user/6579728454815432709" TargetMode="External"/><Relationship Id="rId_hyperlink_7161" Type="http://schemas.openxmlformats.org/officeDocument/2006/relationships/hyperlink" Target="https://www.tiktok.com/share/user/7446932794529383470" TargetMode="External"/><Relationship Id="rId_hyperlink_7162" Type="http://schemas.openxmlformats.org/officeDocument/2006/relationships/hyperlink" Target="https://www.tiktok.com/share/user/6891712092535260166" TargetMode="External"/><Relationship Id="rId_hyperlink_7163" Type="http://schemas.openxmlformats.org/officeDocument/2006/relationships/hyperlink" Target="https://www.tiktok.com/share/user/7387102855982253099" TargetMode="External"/><Relationship Id="rId_hyperlink_7164" Type="http://schemas.openxmlformats.org/officeDocument/2006/relationships/hyperlink" Target="https://www.tiktok.com/share/user/7087365647868363819" TargetMode="External"/><Relationship Id="rId_hyperlink_7165" Type="http://schemas.openxmlformats.org/officeDocument/2006/relationships/hyperlink" Target="https://www.tiktok.com/share/user/7398698715403764778" TargetMode="External"/><Relationship Id="rId_hyperlink_7166" Type="http://schemas.openxmlformats.org/officeDocument/2006/relationships/hyperlink" Target="https://www.tiktok.com/share/user/7057249801430205487" TargetMode="External"/><Relationship Id="rId_hyperlink_7167" Type="http://schemas.openxmlformats.org/officeDocument/2006/relationships/hyperlink" Target="https://www.tiktok.com/share/user/7584562257772020791" TargetMode="External"/><Relationship Id="rId_hyperlink_7168" Type="http://schemas.openxmlformats.org/officeDocument/2006/relationships/hyperlink" Target="https://www.tiktok.com/share/user/6774261980499035141" TargetMode="External"/><Relationship Id="rId_hyperlink_7169" Type="http://schemas.openxmlformats.org/officeDocument/2006/relationships/hyperlink" Target="https://www.tiktok.com/share/user/7581656081924654093" TargetMode="External"/><Relationship Id="rId_hyperlink_7170" Type="http://schemas.openxmlformats.org/officeDocument/2006/relationships/hyperlink" Target="https://www.tiktok.com/share/user/6807397180372206597" TargetMode="External"/><Relationship Id="rId_hyperlink_7171" Type="http://schemas.openxmlformats.org/officeDocument/2006/relationships/hyperlink" Target="https://www.tiktok.com/share/user/6754876425491284998" TargetMode="External"/><Relationship Id="rId_hyperlink_7172" Type="http://schemas.openxmlformats.org/officeDocument/2006/relationships/hyperlink" Target="https://www.tiktok.com/share/user/7102607206287328302" TargetMode="External"/><Relationship Id="rId_hyperlink_7173" Type="http://schemas.openxmlformats.org/officeDocument/2006/relationships/hyperlink" Target="https://www.tiktok.com/share/user/7605626778002113566" TargetMode="External"/><Relationship Id="rId_hyperlink_7174" Type="http://schemas.openxmlformats.org/officeDocument/2006/relationships/hyperlink" Target="https://www.tiktok.com/share/user/7476185241473336366" TargetMode="External"/><Relationship Id="rId_hyperlink_7175" Type="http://schemas.openxmlformats.org/officeDocument/2006/relationships/hyperlink" Target="https://www.tiktok.com/share/user/6926201973717124101" TargetMode="External"/><Relationship Id="rId_hyperlink_7176" Type="http://schemas.openxmlformats.org/officeDocument/2006/relationships/hyperlink" Target="https://www.tiktok.com/share/user/7605401045791540244" TargetMode="External"/><Relationship Id="rId_hyperlink_7177" Type="http://schemas.openxmlformats.org/officeDocument/2006/relationships/hyperlink" Target="https://www.tiktok.com/share/user/6777134401596736517" TargetMode="External"/><Relationship Id="rId_hyperlink_7178" Type="http://schemas.openxmlformats.org/officeDocument/2006/relationships/hyperlink" Target="https://www.tiktok.com/share/user/6753602373484676102" TargetMode="External"/><Relationship Id="rId_hyperlink_7179" Type="http://schemas.openxmlformats.org/officeDocument/2006/relationships/hyperlink" Target="https://www.tiktok.com/share/user/7373004446005199915" TargetMode="External"/><Relationship Id="rId_hyperlink_7180" Type="http://schemas.openxmlformats.org/officeDocument/2006/relationships/hyperlink" Target="https://www.tiktok.com/share/user/6782732575619679237" TargetMode="External"/><Relationship Id="rId_hyperlink_7181" Type="http://schemas.openxmlformats.org/officeDocument/2006/relationships/hyperlink" Target="https://www.tiktok.com/share/user/7389744961524974638" TargetMode="External"/><Relationship Id="rId_hyperlink_7182" Type="http://schemas.openxmlformats.org/officeDocument/2006/relationships/hyperlink" Target="https://www.tiktok.com/share/user/7031345047220044805" TargetMode="External"/><Relationship Id="rId_hyperlink_7183" Type="http://schemas.openxmlformats.org/officeDocument/2006/relationships/hyperlink" Target="https://www.tiktok.com/share/user/6755286506720707589" TargetMode="External"/><Relationship Id="rId_hyperlink_7184" Type="http://schemas.openxmlformats.org/officeDocument/2006/relationships/hyperlink" Target="https://www.tiktok.com/share/user/7546784919582688270" TargetMode="External"/><Relationship Id="rId_hyperlink_7185" Type="http://schemas.openxmlformats.org/officeDocument/2006/relationships/hyperlink" Target="https://www.tiktok.com/share/user/6839009295146288134" TargetMode="External"/><Relationship Id="rId_hyperlink_7186" Type="http://schemas.openxmlformats.org/officeDocument/2006/relationships/hyperlink" Target="https://www.tiktok.com/share/user/7488344081803265055" TargetMode="External"/><Relationship Id="rId_hyperlink_7187" Type="http://schemas.openxmlformats.org/officeDocument/2006/relationships/hyperlink" Target="https://www.tiktok.com/share/user/7646810377926575117" TargetMode="External"/><Relationship Id="rId_hyperlink_7188" Type="http://schemas.openxmlformats.org/officeDocument/2006/relationships/hyperlink" Target="https://www.tiktok.com/share/user/6820491268213703685" TargetMode="External"/><Relationship Id="rId_hyperlink_7189" Type="http://schemas.openxmlformats.org/officeDocument/2006/relationships/hyperlink" Target="https://www.tiktok.com/share/user/6981686299539555334" TargetMode="External"/><Relationship Id="rId_hyperlink_7190" Type="http://schemas.openxmlformats.org/officeDocument/2006/relationships/hyperlink" Target="https://www.tiktok.com/share/user/6739339987227804678" TargetMode="External"/><Relationship Id="rId_hyperlink_7191" Type="http://schemas.openxmlformats.org/officeDocument/2006/relationships/hyperlink" Target="https://www.tiktok.com/share/user/6973324941862568965" TargetMode="External"/><Relationship Id="rId_hyperlink_7192" Type="http://schemas.openxmlformats.org/officeDocument/2006/relationships/hyperlink" Target="https://www.tiktok.com/share/user/6931898177044939782" TargetMode="External"/><Relationship Id="rId_hyperlink_7193" Type="http://schemas.openxmlformats.org/officeDocument/2006/relationships/hyperlink" Target="https://www.tiktok.com/share/user/6808536686248690693" TargetMode="External"/><Relationship Id="rId_hyperlink_7194" Type="http://schemas.openxmlformats.org/officeDocument/2006/relationships/hyperlink" Target="https://www.tiktok.com/share/user/6693712021013775366" TargetMode="External"/><Relationship Id="rId_hyperlink_7195" Type="http://schemas.openxmlformats.org/officeDocument/2006/relationships/hyperlink" Target="https://www.tiktok.com/share/user/6805680039352337414" TargetMode="External"/><Relationship Id="rId_hyperlink_7196" Type="http://schemas.openxmlformats.org/officeDocument/2006/relationships/hyperlink" Target="https://www.tiktok.com/share/user/7038406940233483270" TargetMode="External"/><Relationship Id="rId_hyperlink_7197" Type="http://schemas.openxmlformats.org/officeDocument/2006/relationships/hyperlink" Target="https://www.tiktok.com/share/user/6897786051438150661" TargetMode="External"/><Relationship Id="rId_hyperlink_7198" Type="http://schemas.openxmlformats.org/officeDocument/2006/relationships/hyperlink" Target="https://www.tiktok.com/share/user/6810920157956736006" TargetMode="External"/><Relationship Id="rId_hyperlink_7199" Type="http://schemas.openxmlformats.org/officeDocument/2006/relationships/hyperlink" Target="https://www.tiktok.com/share/user/7206808504920785962" TargetMode="External"/><Relationship Id="rId_hyperlink_7200" Type="http://schemas.openxmlformats.org/officeDocument/2006/relationships/hyperlink" Target="https://www.tiktok.com/share/user/6679905403754775558" TargetMode="External"/><Relationship Id="rId_hyperlink_7201" Type="http://schemas.openxmlformats.org/officeDocument/2006/relationships/hyperlink" Target="https://www.tiktok.com/share/user/6948200337808671750" TargetMode="External"/><Relationship Id="rId_hyperlink_7202" Type="http://schemas.openxmlformats.org/officeDocument/2006/relationships/hyperlink" Target="https://www.tiktok.com/share/user/7192825519912797227" TargetMode="External"/><Relationship Id="rId_hyperlink_7203" Type="http://schemas.openxmlformats.org/officeDocument/2006/relationships/hyperlink" Target="https://www.tiktok.com/share/user/6667516681541926918" TargetMode="External"/><Relationship Id="rId_hyperlink_7204" Type="http://schemas.openxmlformats.org/officeDocument/2006/relationships/hyperlink" Target="https://www.tiktok.com/share/user/7640356728074486797" TargetMode="External"/><Relationship Id="rId_hyperlink_7205" Type="http://schemas.openxmlformats.org/officeDocument/2006/relationships/hyperlink" Target="https://www.tiktok.com/share/user/6809375608428348421" TargetMode="External"/><Relationship Id="rId_hyperlink_7206" Type="http://schemas.openxmlformats.org/officeDocument/2006/relationships/hyperlink" Target="https://www.tiktok.com/share/user/7012637464297899013" TargetMode="External"/><Relationship Id="rId_hyperlink_7207" Type="http://schemas.openxmlformats.org/officeDocument/2006/relationships/hyperlink" Target="https://www.tiktok.com/share/user/7491042109928932374" TargetMode="External"/><Relationship Id="rId_hyperlink_7208" Type="http://schemas.openxmlformats.org/officeDocument/2006/relationships/hyperlink" Target="https://www.tiktok.com/share/user/7575985567834407991" TargetMode="External"/><Relationship Id="rId_hyperlink_7209" Type="http://schemas.openxmlformats.org/officeDocument/2006/relationships/hyperlink" Target="https://www.tiktok.com/share/user/7137499011180381230" TargetMode="External"/><Relationship Id="rId_hyperlink_7210" Type="http://schemas.openxmlformats.org/officeDocument/2006/relationships/hyperlink" Target="https://www.tiktok.com/share/user/6778494827736466438" TargetMode="External"/><Relationship Id="rId_hyperlink_7211" Type="http://schemas.openxmlformats.org/officeDocument/2006/relationships/hyperlink" Target="https://www.tiktok.com/share/user/7314774908154872874" TargetMode="External"/><Relationship Id="rId_hyperlink_7212" Type="http://schemas.openxmlformats.org/officeDocument/2006/relationships/hyperlink" Target="https://www.tiktok.com/share/user/7184896710132581419" TargetMode="External"/><Relationship Id="rId_hyperlink_7213" Type="http://schemas.openxmlformats.org/officeDocument/2006/relationships/hyperlink" Target="https://www.tiktok.com/share/user/6671787886444085253" TargetMode="External"/><Relationship Id="rId_hyperlink_7214" Type="http://schemas.openxmlformats.org/officeDocument/2006/relationships/hyperlink" Target="https://www.tiktok.com/share/user/7540096878269842487" TargetMode="External"/><Relationship Id="rId_hyperlink_7215" Type="http://schemas.openxmlformats.org/officeDocument/2006/relationships/hyperlink" Target="https://www.tiktok.com/share/user/6817473284998136837" TargetMode="External"/><Relationship Id="rId_hyperlink_7216" Type="http://schemas.openxmlformats.org/officeDocument/2006/relationships/hyperlink" Target="https://www.tiktok.com/share/user/6809759599567373318" TargetMode="External"/><Relationship Id="rId_hyperlink_7217" Type="http://schemas.openxmlformats.org/officeDocument/2006/relationships/hyperlink" Target="https://www.tiktok.com/share/user/6918769696104858630" TargetMode="External"/><Relationship Id="rId_hyperlink_7218" Type="http://schemas.openxmlformats.org/officeDocument/2006/relationships/hyperlink" Target="https://www.tiktok.com/share/user/7205965117682861098" TargetMode="External"/><Relationship Id="rId_hyperlink_7219" Type="http://schemas.openxmlformats.org/officeDocument/2006/relationships/hyperlink" Target="https://www.tiktok.com/share/user/6591938514446598149" TargetMode="External"/><Relationship Id="rId_hyperlink_7220" Type="http://schemas.openxmlformats.org/officeDocument/2006/relationships/hyperlink" Target="https://www.tiktok.com/share/user/7450569225586246678" TargetMode="External"/><Relationship Id="rId_hyperlink_7221" Type="http://schemas.openxmlformats.org/officeDocument/2006/relationships/hyperlink" Target="https://www.tiktok.com/share/user/6532043004021063682" TargetMode="External"/><Relationship Id="rId_hyperlink_7222" Type="http://schemas.openxmlformats.org/officeDocument/2006/relationships/hyperlink" Target="https://www.tiktok.com/share/user/7318204626393596959" TargetMode="External"/><Relationship Id="rId_hyperlink_7223" Type="http://schemas.openxmlformats.org/officeDocument/2006/relationships/hyperlink" Target="https://www.tiktok.com/share/user/6781268616010974213" TargetMode="External"/><Relationship Id="rId_hyperlink_7224" Type="http://schemas.openxmlformats.org/officeDocument/2006/relationships/hyperlink" Target="https://www.tiktok.com/share/user/6759653596126397445" TargetMode="External"/><Relationship Id="rId_hyperlink_7225" Type="http://schemas.openxmlformats.org/officeDocument/2006/relationships/hyperlink" Target="https://www.tiktok.com/share/user/75860272749424640" TargetMode="External"/><Relationship Id="rId_hyperlink_7226" Type="http://schemas.openxmlformats.org/officeDocument/2006/relationships/hyperlink" Target="https://www.tiktok.com/share/user/6774871364684841990" TargetMode="External"/><Relationship Id="rId_hyperlink_7227" Type="http://schemas.openxmlformats.org/officeDocument/2006/relationships/hyperlink" Target="https://www.tiktok.com/share/user/6754714019721135109" TargetMode="External"/><Relationship Id="rId_hyperlink_7228" Type="http://schemas.openxmlformats.org/officeDocument/2006/relationships/hyperlink" Target="https://www.tiktok.com/share/user/12245750" TargetMode="External"/><Relationship Id="rId_hyperlink_7229" Type="http://schemas.openxmlformats.org/officeDocument/2006/relationships/hyperlink" Target="https://www.tiktok.com/share/user/6710298289584440325" TargetMode="External"/><Relationship Id="rId_hyperlink_7230" Type="http://schemas.openxmlformats.org/officeDocument/2006/relationships/hyperlink" Target="https://www.tiktok.com/share/user/6772143689700918277" TargetMode="External"/><Relationship Id="rId_hyperlink_7231" Type="http://schemas.openxmlformats.org/officeDocument/2006/relationships/hyperlink" Target="https://www.tiktok.com/share/user/6562505444147888134" TargetMode="External"/><Relationship Id="rId_hyperlink_7232" Type="http://schemas.openxmlformats.org/officeDocument/2006/relationships/hyperlink" Target="https://www.tiktok.com/share/user/6676968992546915333" TargetMode="External"/><Relationship Id="rId_hyperlink_7233" Type="http://schemas.openxmlformats.org/officeDocument/2006/relationships/hyperlink" Target="https://www.tiktok.com/share/user/78277054588178432" TargetMode="External"/><Relationship Id="rId_hyperlink_7234" Type="http://schemas.openxmlformats.org/officeDocument/2006/relationships/hyperlink" Target="https://www.tiktok.com/share/user/6587557497191858181" TargetMode="External"/><Relationship Id="rId_hyperlink_7235" Type="http://schemas.openxmlformats.org/officeDocument/2006/relationships/hyperlink" Target="https://www.tiktok.com/share/user/6918502330971440134" TargetMode="External"/><Relationship Id="rId_hyperlink_7236" Type="http://schemas.openxmlformats.org/officeDocument/2006/relationships/hyperlink" Target="https://www.tiktok.com/share/user/60939352377135104" TargetMode="External"/><Relationship Id="rId_hyperlink_7237" Type="http://schemas.openxmlformats.org/officeDocument/2006/relationships/hyperlink" Target="https://www.tiktok.com/share/user/6689121445451219974" TargetMode="External"/><Relationship Id="rId_hyperlink_7238" Type="http://schemas.openxmlformats.org/officeDocument/2006/relationships/hyperlink" Target="https://www.tiktok.com/share/user/24724892" TargetMode="External"/><Relationship Id="rId_hyperlink_7239" Type="http://schemas.openxmlformats.org/officeDocument/2006/relationships/hyperlink" Target="https://www.tiktok.com/share/user/6712858965518976006" TargetMode="External"/><Relationship Id="rId_hyperlink_7240" Type="http://schemas.openxmlformats.org/officeDocument/2006/relationships/hyperlink" Target="https://www.tiktok.com/share/user/7471252244814922794" TargetMode="External"/><Relationship Id="rId_hyperlink_7241" Type="http://schemas.openxmlformats.org/officeDocument/2006/relationships/hyperlink" Target="https://www.tiktok.com/share/user/7369049556833518622" TargetMode="External"/><Relationship Id="rId_hyperlink_7242" Type="http://schemas.openxmlformats.org/officeDocument/2006/relationships/hyperlink" Target="https://www.tiktok.com/share/user/7652077696964674574" TargetMode="External"/><Relationship Id="rId_hyperlink_7243" Type="http://schemas.openxmlformats.org/officeDocument/2006/relationships/hyperlink" Target="https://www.tiktok.com/share/user/6881587202528560134" TargetMode="External"/><Relationship Id="rId_hyperlink_7244" Type="http://schemas.openxmlformats.org/officeDocument/2006/relationships/hyperlink" Target="https://www.tiktok.com/share/user/7311132149478278187" TargetMode="External"/><Relationship Id="rId_hyperlink_7245" Type="http://schemas.openxmlformats.org/officeDocument/2006/relationships/hyperlink" Target="https://exportcomments.com/done/65161b71-088c-44ae-918a-cf8f4ebb93b8/" TargetMode="External"/><Relationship Id="rId_hyperlink_7246" Type="http://schemas.openxmlformats.org/officeDocument/2006/relationships/hyperlink" Target="https://exportcomments.com/pricing?ref=file" TargetMode="External"/><Relationship Id="rId_hyperlink_7247" Type="http://schemas.openxmlformats.org/officeDocument/2006/relationships/hyperlink" Target="https://www.tiktok.com/@charlottesmiled/video/?comment_id=242885881634816000" TargetMode="External"/><Relationship Id="rId_hyperlink_7248" Type="http://schemas.openxmlformats.org/officeDocument/2006/relationships/hyperlink" Target="https://www.tiktok.com/@amandaobri_rdh/video/?comment_id=6813907900718531589" TargetMode="External"/><Relationship Id="rId_hyperlink_7249" Type="http://schemas.openxmlformats.org/officeDocument/2006/relationships/hyperlink" Target="https://www.tiktok.com/@thebendyhygienist/video/?comment_id=6733926439425885190" TargetMode="External"/><Relationship Id="rId_hyperlink_7250" Type="http://schemas.openxmlformats.org/officeDocument/2006/relationships/hyperlink" Target="https://www.tiktok.com/@ciaraaaxoxox/video/?comment_id=6355238063938012164" TargetMode="External"/><Relationship Id="rId_hyperlink_7251" Type="http://schemas.openxmlformats.org/officeDocument/2006/relationships/hyperlink" Target="https://www.tiktok.com/@jennijrdh/video/?comment_id=6793466330873496582" TargetMode="External"/><Relationship Id="rId_hyperlink_7252" Type="http://schemas.openxmlformats.org/officeDocument/2006/relationships/hyperlink" Target="https://www.tiktok.com/@taylor.souders/video/?comment_id=6790903074611741702" TargetMode="External"/><Relationship Id="rId_hyperlink_7253" Type="http://schemas.openxmlformats.org/officeDocument/2006/relationships/hyperlink" Target="https://www.tiktok.com/@erinmorrisseylohr/video/?comment_id=6793262451968623621" TargetMode="External"/><Relationship Id="rId_hyperlink_7254" Type="http://schemas.openxmlformats.org/officeDocument/2006/relationships/hyperlink" Target="https://www.tiktok.com/@karrdh/video/?comment_id=6790528534157165574" TargetMode="External"/><Relationship Id="rId_hyperlink_7255" Type="http://schemas.openxmlformats.org/officeDocument/2006/relationships/hyperlink" Target="https://www.tiktok.com/@rockandrollrdh/video/?comment_id=6816423938572715014" TargetMode="External"/><Relationship Id="rId_hyperlink_7256" Type="http://schemas.openxmlformats.org/officeDocument/2006/relationships/hyperlink" Target="https://www.tiktok.com/@jennsmilescrdh/video/?comment_id=6823573609454502918" TargetMode="External"/><Relationship Id="rId_hyperlink_7257" Type="http://schemas.openxmlformats.org/officeDocument/2006/relationships/hyperlink" Target="https://www.tiktok.com/@cookiesthreads/video/?comment_id=6791122046154228742" TargetMode="External"/><Relationship Id="rId_hyperlink_7258" Type="http://schemas.openxmlformats.org/officeDocument/2006/relationships/hyperlink" Target="https://www.tiktok.com/@courtknee77/video/?comment_id=6831341092480762885" TargetMode="External"/><Relationship Id="rId_hyperlink_7259" Type="http://schemas.openxmlformats.org/officeDocument/2006/relationships/hyperlink" Target="https://www.tiktok.com/@becky_rdh1/video/?comment_id=6735491611097154565" TargetMode="External"/><Relationship Id="rId_hyperlink_7260" Type="http://schemas.openxmlformats.org/officeDocument/2006/relationships/hyperlink" Target="https://www.tiktok.com/@marcelaraboin/video/?comment_id=25056600" TargetMode="External"/><Relationship Id="rId_hyperlink_7261" Type="http://schemas.openxmlformats.org/officeDocument/2006/relationships/hyperlink" Target="https://www.tiktok.com/@amkrdh/video/?comment_id=6919635389717414917" TargetMode="External"/><Relationship Id="rId_hyperlink_7262" Type="http://schemas.openxmlformats.org/officeDocument/2006/relationships/hyperlink" Target="https://www.tiktok.com/@4smilez/video/?comment_id=6717981590850421765" TargetMode="External"/><Relationship Id="rId_hyperlink_7263" Type="http://schemas.openxmlformats.org/officeDocument/2006/relationships/hyperlink" Target="https://www.tiktok.com/@peyton._lake/video/?comment_id=6617528534989619206" TargetMode="External"/><Relationship Id="rId_hyperlink_7264" Type="http://schemas.openxmlformats.org/officeDocument/2006/relationships/hyperlink" Target="https://www.tiktok.com/@melissaschluer/video/?comment_id=6629069854483677190" TargetMode="External"/><Relationship Id="rId_hyperlink_7265" Type="http://schemas.openxmlformats.org/officeDocument/2006/relationships/hyperlink" Target="https://www.tiktok.com/@carrieizzo/video/?comment_id=6888048266227876869" TargetMode="External"/><Relationship Id="rId_hyperlink_7266" Type="http://schemas.openxmlformats.org/officeDocument/2006/relationships/hyperlink" Target="https://www.tiktok.com/@barbara.corcoran/video/?comment_id=6759166525766845445" TargetMode="External"/><Relationship Id="rId_hyperlink_7267" Type="http://schemas.openxmlformats.org/officeDocument/2006/relationships/hyperlink" Target="https://www.tiktok.com/@tracismithkaiser/video/?comment_id=151952420451852288" TargetMode="External"/><Relationship Id="rId_hyperlink_7268" Type="http://schemas.openxmlformats.org/officeDocument/2006/relationships/hyperlink" Target="https://www.tiktok.com/@shanelleg1/video/?comment_id=6739612548893803526" TargetMode="External"/><Relationship Id="rId_hyperlink_7269" Type="http://schemas.openxmlformats.org/officeDocument/2006/relationships/hyperlink" Target="https://www.tiktok.com/@shelleykeiser26/video/?comment_id=6656878907411660805" TargetMode="External"/><Relationship Id="rId_hyperlink_7270" Type="http://schemas.openxmlformats.org/officeDocument/2006/relationships/hyperlink" Target="https://www.tiktok.com/@brightsmiles4444/video/?comment_id=6744111718874088454" TargetMode="External"/><Relationship Id="rId_hyperlink_7271" Type="http://schemas.openxmlformats.org/officeDocument/2006/relationships/hyperlink" Target="https://www.tiktok.com/@hoosierhygienist/video/?comment_id=6813740952482710534" TargetMode="External"/><Relationship Id="rId_hyperlink_7272" Type="http://schemas.openxmlformats.org/officeDocument/2006/relationships/hyperlink" Target="https://www.tiktok.com/@heathersitlinger/video/?comment_id=6806667307428119558" TargetMode="External"/><Relationship Id="rId_hyperlink_7273" Type="http://schemas.openxmlformats.org/officeDocument/2006/relationships/hyperlink" Target="https://www.tiktok.com/@hiking_hygienist/video/?comment_id=6790744363095802885" TargetMode="External"/><Relationship Id="rId_hyperlink_7274" Type="http://schemas.openxmlformats.org/officeDocument/2006/relationships/hyperlink" Target="https://www.tiktok.com/@sydney.kleiman/video/?comment_id=6763983715876324358" TargetMode="External"/><Relationship Id="rId_hyperlink_7275" Type="http://schemas.openxmlformats.org/officeDocument/2006/relationships/hyperlink" Target="https://www.tiktok.com/@nora.litz/video/?comment_id=6790517350103024645" TargetMode="External"/><Relationship Id="rId_hyperlink_7276" Type="http://schemas.openxmlformats.org/officeDocument/2006/relationships/hyperlink" Target="https://www.tiktok.com/@healthy_happy_smiles_rdh/video/?comment_id=6790801342422533125" TargetMode="External"/><Relationship Id="rId_hyperlink_7277" Type="http://schemas.openxmlformats.org/officeDocument/2006/relationships/hyperlink" Target="https://www.tiktok.com/@lorietolson44/video/?comment_id=6911049252664165381" TargetMode="External"/><Relationship Id="rId_hyperlink_7278" Type="http://schemas.openxmlformats.org/officeDocument/2006/relationships/hyperlink" Target="https://www.tiktok.com/@mommastein/video/?comment_id=6886611978078258182" TargetMode="External"/><Relationship Id="rId_hyperlink_7279" Type="http://schemas.openxmlformats.org/officeDocument/2006/relationships/hyperlink" Target="https://www.tiktok.com/@socialbutterfly042/video/?comment_id=6806134877098165254" TargetMode="External"/><Relationship Id="rId_hyperlink_7280" Type="http://schemas.openxmlformats.org/officeDocument/2006/relationships/hyperlink" Target="https://www.tiktok.com/@heycmoneileen/video/?comment_id=6915118700081660933" TargetMode="External"/><Relationship Id="rId_hyperlink_7281" Type="http://schemas.openxmlformats.org/officeDocument/2006/relationships/hyperlink" Target="https://www.tiktok.com/@undoubtedgrace/video/?comment_id=6908138631208535045" TargetMode="External"/><Relationship Id="rId_hyperlink_7282" Type="http://schemas.openxmlformats.org/officeDocument/2006/relationships/hyperlink" Target="https://www.tiktok.com/@tressadole/video/?comment_id=6793536625718608901" TargetMode="External"/><Relationship Id="rId_hyperlink_7283" Type="http://schemas.openxmlformats.org/officeDocument/2006/relationships/hyperlink" Target="https://www.tiktok.com/@sonflowermomma/video/?comment_id=6562992633080872965" TargetMode="External"/><Relationship Id="rId_hyperlink_7284" Type="http://schemas.openxmlformats.org/officeDocument/2006/relationships/hyperlink" Target="https://www.tiktok.com/@mob.dyes/video/?comment_id=6781535450013762565" TargetMode="External"/><Relationship Id="rId_hyperlink_7285" Type="http://schemas.openxmlformats.org/officeDocument/2006/relationships/hyperlink" Target="https://www.tiktok.com/@sweetkimber/video/?comment_id=6749072183526999046" TargetMode="External"/><Relationship Id="rId_hyperlink_7286" Type="http://schemas.openxmlformats.org/officeDocument/2006/relationships/hyperlink" Target="https://www.tiktok.com/@sachase16/video/?comment_id=57868544289320960" TargetMode="External"/><Relationship Id="rId_hyperlink_7287" Type="http://schemas.openxmlformats.org/officeDocument/2006/relationships/hyperlink" Target="https://www.tiktok.com/@_justconnie/video/?comment_id=6805681190813680646" TargetMode="External"/><Relationship Id="rId_hyperlink_7288" Type="http://schemas.openxmlformats.org/officeDocument/2006/relationships/hyperlink" Target="https://www.tiktok.com/@viktoriya.717/video/?comment_id=6715497606485902342" TargetMode="External"/><Relationship Id="rId_hyperlink_7289" Type="http://schemas.openxmlformats.org/officeDocument/2006/relationships/hyperlink" Target="https://www.tiktok.com/@alyshiag/video/?comment_id=255106429102166016" TargetMode="External"/><Relationship Id="rId_hyperlink_7290" Type="http://schemas.openxmlformats.org/officeDocument/2006/relationships/hyperlink" Target="https://www.tiktok.com/@courtsassy/video/?comment_id=6849892062340596741" TargetMode="External"/><Relationship Id="rId_hyperlink_7291" Type="http://schemas.openxmlformats.org/officeDocument/2006/relationships/hyperlink" Target="https://www.tiktok.com/@sophielounge/video/?comment_id=6821368079475606534" TargetMode="External"/><Relationship Id="rId_hyperlink_7292" Type="http://schemas.openxmlformats.org/officeDocument/2006/relationships/hyperlink" Target="https://www.tiktok.com/@mombossrealtor_/video/?comment_id=6923436661620884486" TargetMode="External"/><Relationship Id="rId_hyperlink_7293" Type="http://schemas.openxmlformats.org/officeDocument/2006/relationships/hyperlink" Target="https://www.tiktok.com/@cassie.carganilla/video/?comment_id=6784632798873109509" TargetMode="External"/><Relationship Id="rId_hyperlink_7294" Type="http://schemas.openxmlformats.org/officeDocument/2006/relationships/hyperlink" Target="https://www.tiktok.com/@morgan_bush_smith87/video/?comment_id=6749331536023290885" TargetMode="External"/><Relationship Id="rId_hyperlink_7295" Type="http://schemas.openxmlformats.org/officeDocument/2006/relationships/hyperlink" Target="https://www.tiktok.com/@tracyt21313/video/?comment_id=6910071070395073542" TargetMode="External"/><Relationship Id="rId_hyperlink_7296" Type="http://schemas.openxmlformats.org/officeDocument/2006/relationships/hyperlink" Target="https://www.tiktok.com/@jodylewis04/video/?comment_id=6828319673458902022" TargetMode="External"/><Relationship Id="rId_hyperlink_7297" Type="http://schemas.openxmlformats.org/officeDocument/2006/relationships/hyperlink" Target="https://www.tiktok.com/@tanishagee/video/?comment_id=16962295" TargetMode="External"/><Relationship Id="rId_hyperlink_7298" Type="http://schemas.openxmlformats.org/officeDocument/2006/relationships/hyperlink" Target="https://www.tiktok.com/@redheadholls/video/?comment_id=6814478989622887430" TargetMode="External"/><Relationship Id="rId_hyperlink_7299" Type="http://schemas.openxmlformats.org/officeDocument/2006/relationships/hyperlink" Target="https://www.tiktok.com/@amanda_mama2/video/?comment_id=6918864023941972998" TargetMode="External"/><Relationship Id="rId_hyperlink_7300" Type="http://schemas.openxmlformats.org/officeDocument/2006/relationships/hyperlink" Target="https://www.tiktok.com/@michael2208555/video/?comment_id=6902469172641317893" TargetMode="External"/><Relationship Id="rId_hyperlink_7301" Type="http://schemas.openxmlformats.org/officeDocument/2006/relationships/hyperlink" Target="https://www.tiktok.com/@julz.guido/video/?comment_id=6542973430608696320" TargetMode="External"/><Relationship Id="rId_hyperlink_7302" Type="http://schemas.openxmlformats.org/officeDocument/2006/relationships/hyperlink" Target="https://www.tiktok.com/@izzy_tarantino/video/?comment_id=6583070300753149958" TargetMode="External"/><Relationship Id="rId_hyperlink_7303" Type="http://schemas.openxmlformats.org/officeDocument/2006/relationships/hyperlink" Target="https://www.tiktok.com/@coraliedaviss/video/?comment_id=98565954296598528" TargetMode="External"/><Relationship Id="rId_hyperlink_7304" Type="http://schemas.openxmlformats.org/officeDocument/2006/relationships/hyperlink" Target="https://www.tiktok.com/@kinzleyroseadams10/video/?comment_id=6579040720606314501" TargetMode="External"/><Relationship Id="rId_hyperlink_7305" Type="http://schemas.openxmlformats.org/officeDocument/2006/relationships/hyperlink" Target="https://www.tiktok.com/@sophie_lambright/video/?comment_id=6842716310868526085" TargetMode="External"/><Relationship Id="rId_hyperlink_7306" Type="http://schemas.openxmlformats.org/officeDocument/2006/relationships/hyperlink" Target="https://www.tiktok.com/@emilyfarnsworth2/video/?comment_id=6786846361432015878" TargetMode="External"/><Relationship Id="rId_hyperlink_7307" Type="http://schemas.openxmlformats.org/officeDocument/2006/relationships/hyperlink" Target="https://www.tiktok.com/@damaris.takutoh/video/?comment_id=6824969412484482054" TargetMode="External"/><Relationship Id="rId_hyperlink_7308" Type="http://schemas.openxmlformats.org/officeDocument/2006/relationships/hyperlink" Target="https://www.tiktok.com/@victoriacarradus/video/?comment_id=6895521127944782853" TargetMode="External"/><Relationship Id="rId_hyperlink_7309" Type="http://schemas.openxmlformats.org/officeDocument/2006/relationships/hyperlink" Target="https://www.tiktok.com/@jenniferjthomas/video/?comment_id=6772977378315518981" TargetMode="External"/><Relationship Id="rId_hyperlink_7310" Type="http://schemas.openxmlformats.org/officeDocument/2006/relationships/hyperlink" Target="https://www.tiktok.com/@d._2022/video/?comment_id=6894364475833615365" TargetMode="External"/><Relationship Id="rId_hyperlink_7311" Type="http://schemas.openxmlformats.org/officeDocument/2006/relationships/hyperlink" Target="https://www.tiktok.com/@haauteinasmalltowna/video/?comment_id=6661341206256369669" TargetMode="External"/><Relationship Id="rId_hyperlink_7312" Type="http://schemas.openxmlformats.org/officeDocument/2006/relationships/hyperlink" Target="https://www.tiktok.com/@lovatofambam/video/?comment_id=6613451941383143429" TargetMode="External"/><Relationship Id="rId_hyperlink_7313" Type="http://schemas.openxmlformats.org/officeDocument/2006/relationships/hyperlink" Target="https://www.tiktok.com/@kayleighmalpass/video/?comment_id=6739235775316509702" TargetMode="External"/><Relationship Id="rId_hyperlink_7314" Type="http://schemas.openxmlformats.org/officeDocument/2006/relationships/hyperlink" Target="https://www.tiktok.com/@linneapilates/video/?comment_id=6660183099173748741" TargetMode="External"/><Relationship Id="rId_hyperlink_7315" Type="http://schemas.openxmlformats.org/officeDocument/2006/relationships/hyperlink" Target="https://www.tiktok.com/@brittknee.craig/video/?comment_id=6819493610191668229" TargetMode="External"/><Relationship Id="rId_hyperlink_7316" Type="http://schemas.openxmlformats.org/officeDocument/2006/relationships/hyperlink" Target="https://www.tiktok.com/@itsjust1mystery/video/?comment_id=6760942054489113606" TargetMode="External"/><Relationship Id="rId_hyperlink_7317" Type="http://schemas.openxmlformats.org/officeDocument/2006/relationships/hyperlink" Target="https://www.tiktok.com/@_sharpshootress_/video/?comment_id=6857266811826996230" TargetMode="External"/><Relationship Id="rId_hyperlink_7318" Type="http://schemas.openxmlformats.org/officeDocument/2006/relationships/hyperlink" Target="https://www.tiktok.com/@coloradotwinmama/video/?comment_id=6811978159572304901" TargetMode="External"/><Relationship Id="rId_hyperlink_7319" Type="http://schemas.openxmlformats.org/officeDocument/2006/relationships/hyperlink" Target="https://www.tiktok.com/@dcz_henz/video/?comment_id=6822990949070832645" TargetMode="External"/><Relationship Id="rId_hyperlink_7320" Type="http://schemas.openxmlformats.org/officeDocument/2006/relationships/hyperlink" Target="https://www.tiktok.com/@chameleongirl03/video/?comment_id=117194082711375872" TargetMode="External"/><Relationship Id="rId_hyperlink_7321" Type="http://schemas.openxmlformats.org/officeDocument/2006/relationships/hyperlink" Target="https://www.tiktok.com/@goingsurfing271851/video/?comment_id=6900294413270107141" TargetMode="External"/><Relationship Id="rId_hyperlink_7322" Type="http://schemas.openxmlformats.org/officeDocument/2006/relationships/hyperlink" Target="https://www.tiktok.com/@nogritnopearls/video/?comment_id=6825890306841035781" TargetMode="External"/><Relationship Id="rId_hyperlink_7323" Type="http://schemas.openxmlformats.org/officeDocument/2006/relationships/hyperlink" Target="https://www.tiktok.com/@a_fed84/video/?comment_id=63861185812455424" TargetMode="External"/><Relationship Id="rId_hyperlink_7324" Type="http://schemas.openxmlformats.org/officeDocument/2006/relationships/hyperlink" Target="https://www.tiktok.com/@fnqueen2024/video/?comment_id=166577722863943680" TargetMode="External"/><Relationship Id="rId_hyperlink_7325" Type="http://schemas.openxmlformats.org/officeDocument/2006/relationships/hyperlink" Target="https://www.tiktok.com/@lov3ston3d_85/video/?comment_id=6780462077725557765" TargetMode="External"/><Relationship Id="rId_hyperlink_7326" Type="http://schemas.openxmlformats.org/officeDocument/2006/relationships/hyperlink" Target="https://www.tiktok.com/@courtneyloisroxanne/video/?comment_id=6708504451021276166" TargetMode="External"/><Relationship Id="rId_hyperlink_7327" Type="http://schemas.openxmlformats.org/officeDocument/2006/relationships/hyperlink" Target="https://www.tiktok.com/@shelbymae91/video/?comment_id=6863562995620922374" TargetMode="External"/><Relationship Id="rId_hyperlink_7328" Type="http://schemas.openxmlformats.org/officeDocument/2006/relationships/hyperlink" Target="https://www.tiktok.com/@missyg1spittinimagellc/video/?comment_id=10392683" TargetMode="External"/><Relationship Id="rId_hyperlink_7329" Type="http://schemas.openxmlformats.org/officeDocument/2006/relationships/hyperlink" Target="https://www.tiktok.com/@ashy_8886ttv/video/?comment_id=6784522255990555654" TargetMode="External"/><Relationship Id="rId_hyperlink_7330" Type="http://schemas.openxmlformats.org/officeDocument/2006/relationships/hyperlink" Target="https://www.tiktok.com/@shannonmarie4327/video/?comment_id=6771669879982752773" TargetMode="External"/><Relationship Id="rId_hyperlink_7331" Type="http://schemas.openxmlformats.org/officeDocument/2006/relationships/hyperlink" Target="https://www.tiktok.com/@monicab12690/video/?comment_id=6880655656736359429" TargetMode="External"/><Relationship Id="rId_hyperlink_7332" Type="http://schemas.openxmlformats.org/officeDocument/2006/relationships/hyperlink" Target="https://www.tiktok.com/@cwelch89/video/?comment_id=6871445898854319109" TargetMode="External"/><Relationship Id="rId_hyperlink_7333" Type="http://schemas.openxmlformats.org/officeDocument/2006/relationships/hyperlink" Target="https://www.tiktok.com/@kaylaleekenz/video/?comment_id=6732490532755211270" TargetMode="External"/><Relationship Id="rId_hyperlink_7334" Type="http://schemas.openxmlformats.org/officeDocument/2006/relationships/hyperlink" Target="https://www.tiktok.com/@collier_nc/video/?comment_id=6656008538823114758" TargetMode="External"/><Relationship Id="rId_hyperlink_7335" Type="http://schemas.openxmlformats.org/officeDocument/2006/relationships/hyperlink" Target="https://www.tiktok.com/@samanthadoeshair/video/?comment_id=6917302669448201221" TargetMode="External"/><Relationship Id="rId_hyperlink_7336" Type="http://schemas.openxmlformats.org/officeDocument/2006/relationships/hyperlink" Target="https://www.tiktok.com/@prisb09/video/?comment_id=6807178798280754182" TargetMode="External"/><Relationship Id="rId_hyperlink_7337" Type="http://schemas.openxmlformats.org/officeDocument/2006/relationships/hyperlink" Target="https://www.tiktok.com/@mama__vee/video/?comment_id=6820562840119051270" TargetMode="External"/><Relationship Id="rId_hyperlink_7338" Type="http://schemas.openxmlformats.org/officeDocument/2006/relationships/hyperlink" Target="https://www.tiktok.com/@gabrielle_nicole92/video/?comment_id=6560968259327148037" TargetMode="External"/><Relationship Id="rId_hyperlink_7339" Type="http://schemas.openxmlformats.org/officeDocument/2006/relationships/hyperlink" Target="https://www.tiktok.com/@shanna_doty/video/?comment_id=6818355926991504389" TargetMode="External"/><Relationship Id="rId_hyperlink_7340" Type="http://schemas.openxmlformats.org/officeDocument/2006/relationships/hyperlink" Target="https://www.tiktok.com/@melissafgjdladsk/video/?comment_id=6515198591585599498" TargetMode="External"/><Relationship Id="rId_hyperlink_7341" Type="http://schemas.openxmlformats.org/officeDocument/2006/relationships/hyperlink" Target="https://www.tiktok.com/@doncoronado/video/?comment_id=6874399681448297477" TargetMode="External"/><Relationship Id="rId_hyperlink_7342" Type="http://schemas.openxmlformats.org/officeDocument/2006/relationships/hyperlink" Target="https://www.tiktok.com/@mama.2both/video/?comment_id=6777801228393333765" TargetMode="External"/><Relationship Id="rId_hyperlink_7343" Type="http://schemas.openxmlformats.org/officeDocument/2006/relationships/hyperlink" Target="https://www.tiktok.com/@carries_fishing_again/video/?comment_id=120701497390055424" TargetMode="External"/><Relationship Id="rId_hyperlink_7344" Type="http://schemas.openxmlformats.org/officeDocument/2006/relationships/hyperlink" Target="https://www.tiktok.com/@vella_nay22/video/?comment_id=254846147867967488" TargetMode="External"/><Relationship Id="rId_hyperlink_7345" Type="http://schemas.openxmlformats.org/officeDocument/2006/relationships/hyperlink" Target="https://www.tiktok.com/@fallenstar890/video/?comment_id=6795655215838659590" TargetMode="External"/><Relationship Id="rId_hyperlink_7346" Type="http://schemas.openxmlformats.org/officeDocument/2006/relationships/hyperlink" Target="https://www.tiktok.com/@nancydesjardins78/video/?comment_id=6704441909160936453" TargetMode="External"/><Relationship Id="rId_hyperlink_7347" Type="http://schemas.openxmlformats.org/officeDocument/2006/relationships/hyperlink" Target="https://www.tiktok.com/@jrizzle226/video/?comment_id=6656207371285266437" TargetMode="External"/><Relationship Id="rId_hyperlink_7348" Type="http://schemas.openxmlformats.org/officeDocument/2006/relationships/hyperlink" Target="https://www.tiktok.com/@jjw.2011/video/?comment_id=6895813715058672645" TargetMode="External"/><Relationship Id="rId_hyperlink_7349" Type="http://schemas.openxmlformats.org/officeDocument/2006/relationships/hyperlink" Target="https://www.tiktok.com/@fit.is.not.a.size/video/?comment_id=6916491960610489350" TargetMode="External"/><Relationship Id="rId_hyperlink_7350" Type="http://schemas.openxmlformats.org/officeDocument/2006/relationships/hyperlink" Target="https://www.tiktok.com/@truthella_da_real/video/?comment_id=6801457634081866757" TargetMode="External"/><Relationship Id="rId_hyperlink_7351" Type="http://schemas.openxmlformats.org/officeDocument/2006/relationships/hyperlink" Target="https://www.tiktok.com/@meganforrest2719/video/?comment_id=6820758937014928389" TargetMode="External"/><Relationship Id="rId_hyperlink_7352" Type="http://schemas.openxmlformats.org/officeDocument/2006/relationships/hyperlink" Target="https://www.tiktok.com/@withlovebybri/video/?comment_id=6772660512917292037" TargetMode="External"/><Relationship Id="rId_hyperlink_7353" Type="http://schemas.openxmlformats.org/officeDocument/2006/relationships/hyperlink" Target="https://www.tiktok.com/@kellyandmads/video/?comment_id=6878046943903532037" TargetMode="External"/><Relationship Id="rId_hyperlink_7354" Type="http://schemas.openxmlformats.org/officeDocument/2006/relationships/hyperlink" Target="https://www.tiktok.com/@laurenelizabeth.89/video/?comment_id=6889031799805953030" TargetMode="External"/><Relationship Id="rId_hyperlink_7355" Type="http://schemas.openxmlformats.org/officeDocument/2006/relationships/hyperlink" Target="https://www.tiktok.com/@jb.fitness/video/?comment_id=6631696138313449478" TargetMode="External"/><Relationship Id="rId_hyperlink_7356" Type="http://schemas.openxmlformats.org/officeDocument/2006/relationships/hyperlink" Target="https://www.tiktok.com/@beautywithpurpose361/video/?comment_id=6922571890943198213" TargetMode="External"/><Relationship Id="rId_hyperlink_7357" Type="http://schemas.openxmlformats.org/officeDocument/2006/relationships/hyperlink" Target="https://www.tiktok.com/@hacksawaddie/video/?comment_id=6794962521183765510" TargetMode="External"/><Relationship Id="rId_hyperlink_7358" Type="http://schemas.openxmlformats.org/officeDocument/2006/relationships/hyperlink" Target="https://www.tiktok.com/@lisabailey2013/video/?comment_id=6818237867715216389" TargetMode="External"/><Relationship Id="rId_hyperlink_7359" Type="http://schemas.openxmlformats.org/officeDocument/2006/relationships/hyperlink" Target="https://www.tiktok.com/@lady_d_c/video/?comment_id=6907444703786255366" TargetMode="External"/><Relationship Id="rId_hyperlink_7360" Type="http://schemas.openxmlformats.org/officeDocument/2006/relationships/hyperlink" Target="https://www.tiktok.com/@angeliquemonet0/video/?comment_id=6811334467379725318" TargetMode="External"/><Relationship Id="rId_hyperlink_7361" Type="http://schemas.openxmlformats.org/officeDocument/2006/relationships/hyperlink" Target="https://www.tiktok.com/@joyceb7/video/?comment_id=6600322927093678085" TargetMode="External"/><Relationship Id="rId_hyperlink_7362" Type="http://schemas.openxmlformats.org/officeDocument/2006/relationships/hyperlink" Target="https://www.tiktok.com/@go4nado/video/?comment_id=6784865279682216966" TargetMode="External"/><Relationship Id="rId_hyperlink_7363" Type="http://schemas.openxmlformats.org/officeDocument/2006/relationships/hyperlink" Target="https://www.tiktok.com/@.itsbiancass/video/?comment_id=55260916203663360" TargetMode="External"/><Relationship Id="rId_hyperlink_7364" Type="http://schemas.openxmlformats.org/officeDocument/2006/relationships/hyperlink" Target="https://www.tiktok.com/@bossbabexo25/video/?comment_id=6817119530008806406" TargetMode="External"/><Relationship Id="rId_hyperlink_7365" Type="http://schemas.openxmlformats.org/officeDocument/2006/relationships/hyperlink" Target="https://www.tiktok.com/@suebiedoobiedoo/video/?comment_id=6831282282935501830" TargetMode="External"/><Relationship Id="rId_hyperlink_7366" Type="http://schemas.openxmlformats.org/officeDocument/2006/relationships/hyperlink" Target="https://www.tiktok.com/@wvnurse2008/video/?comment_id=6869394164833125382" TargetMode="External"/><Relationship Id="rId_hyperlink_7367" Type="http://schemas.openxmlformats.org/officeDocument/2006/relationships/hyperlink" Target="https://www.tiktok.com/@jordanandpoppasmom/video/?comment_id=6865377727495881734" TargetMode="External"/><Relationship Id="rId_hyperlink_7368" Type="http://schemas.openxmlformats.org/officeDocument/2006/relationships/hyperlink" Target="https://www.tiktok.com/@shayme90/video/?comment_id=6827456826674545670" TargetMode="External"/><Relationship Id="rId_hyperlink_7369" Type="http://schemas.openxmlformats.org/officeDocument/2006/relationships/hyperlink" Target="https://www.tiktok.com/@emafr0st/video/?comment_id=6915536514005058565" TargetMode="External"/><Relationship Id="rId_hyperlink_7370" Type="http://schemas.openxmlformats.org/officeDocument/2006/relationships/hyperlink" Target="https://www.tiktok.com/@shannon26960/video/?comment_id=6757781299661374470" TargetMode="External"/><Relationship Id="rId_hyperlink_7371" Type="http://schemas.openxmlformats.org/officeDocument/2006/relationships/hyperlink" Target="https://www.tiktok.com/@kristapaulson76/video/?comment_id=6817263546892764166" TargetMode="External"/><Relationship Id="rId_hyperlink_7372" Type="http://schemas.openxmlformats.org/officeDocument/2006/relationships/hyperlink" Target="https://www.tiktok.com/@xo_.meli._xo/video/?comment_id=6820560089893553157" TargetMode="External"/><Relationship Id="rId_hyperlink_7373" Type="http://schemas.openxmlformats.org/officeDocument/2006/relationships/hyperlink" Target="https://www.tiktok.com/@chasblack2/video/?comment_id=6792212744403796998" TargetMode="External"/><Relationship Id="rId_hyperlink_7374" Type="http://schemas.openxmlformats.org/officeDocument/2006/relationships/hyperlink" Target="https://www.tiktok.com/@pistolsandbelles/video/?comment_id=6539441267850351631" TargetMode="External"/><Relationship Id="rId_hyperlink_7375" Type="http://schemas.openxmlformats.org/officeDocument/2006/relationships/hyperlink" Target="https://www.tiktok.com/@cinthianayelii/video/?comment_id=6789404524979504134" TargetMode="External"/><Relationship Id="rId_hyperlink_7376" Type="http://schemas.openxmlformats.org/officeDocument/2006/relationships/hyperlink" Target="https://www.tiktok.com/@angie_diplacedtexan/video/?comment_id=6833815874114814981" TargetMode="External"/><Relationship Id="rId_hyperlink_7377" Type="http://schemas.openxmlformats.org/officeDocument/2006/relationships/hyperlink" Target="https://www.tiktok.com/@mamabear__79/video/?comment_id=6802240376364794885" TargetMode="External"/><Relationship Id="rId_hyperlink_7378" Type="http://schemas.openxmlformats.org/officeDocument/2006/relationships/hyperlink" Target="https://www.tiktok.com/@dctf_444/video/?comment_id=6809439782704382982" TargetMode="External"/><Relationship Id="rId_hyperlink_7379" Type="http://schemas.openxmlformats.org/officeDocument/2006/relationships/hyperlink" Target="https://www.tiktok.com/@allyhartz2/video/?comment_id=6597555678016225286" TargetMode="External"/><Relationship Id="rId_hyperlink_7380" Type="http://schemas.openxmlformats.org/officeDocument/2006/relationships/hyperlink" Target="https://www.tiktok.com/@urhighness808/video/?comment_id=6922832983133193222" TargetMode="External"/><Relationship Id="rId_hyperlink_7381" Type="http://schemas.openxmlformats.org/officeDocument/2006/relationships/hyperlink" Target="https://www.tiktok.com/@kcole13/video/?comment_id=266814252689072129" TargetMode="External"/><Relationship Id="rId_hyperlink_7382" Type="http://schemas.openxmlformats.org/officeDocument/2006/relationships/hyperlink" Target="https://www.tiktok.com/@night.owl.g/video/?comment_id=6921856685250692102" TargetMode="External"/><Relationship Id="rId_hyperlink_7383" Type="http://schemas.openxmlformats.org/officeDocument/2006/relationships/hyperlink" Target="https://www.tiktok.com/@country.girl.mama/video/?comment_id=6767177643853399045" TargetMode="External"/><Relationship Id="rId_hyperlink_7384" Type="http://schemas.openxmlformats.org/officeDocument/2006/relationships/hyperlink" Target="https://www.tiktok.com/@rachelrooney07/video/?comment_id=6804127957272560645" TargetMode="External"/><Relationship Id="rId_hyperlink_7385" Type="http://schemas.openxmlformats.org/officeDocument/2006/relationships/hyperlink" Target="https://www.tiktok.com/@anneng337/video/?comment_id=87636555447619584" TargetMode="External"/><Relationship Id="rId_hyperlink_7386" Type="http://schemas.openxmlformats.org/officeDocument/2006/relationships/hyperlink" Target="https://www.tiktok.com/@justhat389/video/?comment_id=6913219628069258245" TargetMode="External"/><Relationship Id="rId_hyperlink_7387" Type="http://schemas.openxmlformats.org/officeDocument/2006/relationships/hyperlink" Target="https://www.tiktok.com/@faith4ever0119/video/?comment_id=6791966446681572357" TargetMode="External"/><Relationship Id="rId_hyperlink_7388" Type="http://schemas.openxmlformats.org/officeDocument/2006/relationships/hyperlink" Target="https://www.tiktok.com/@southpawcity/video/?comment_id=6917219443400639493" TargetMode="External"/><Relationship Id="rId_hyperlink_7389" Type="http://schemas.openxmlformats.org/officeDocument/2006/relationships/hyperlink" Target="https://www.tiktok.com/@andream1212/video/?comment_id=6783771164704506886" TargetMode="External"/><Relationship Id="rId_hyperlink_7390" Type="http://schemas.openxmlformats.org/officeDocument/2006/relationships/hyperlink" Target="https://www.tiktok.com/@twnmom2618/video/?comment_id=6552537077135709199" TargetMode="External"/><Relationship Id="rId_hyperlink_7391" Type="http://schemas.openxmlformats.org/officeDocument/2006/relationships/hyperlink" Target="https://www.tiktok.com/@jaylee20203/video/?comment_id=6884204170292724741" TargetMode="External"/><Relationship Id="rId_hyperlink_7392" Type="http://schemas.openxmlformats.org/officeDocument/2006/relationships/hyperlink" Target="https://www.tiktok.com/@mrsssassyass.crystal/video/?comment_id=6814849589188412421" TargetMode="External"/><Relationship Id="rId_hyperlink_7393" Type="http://schemas.openxmlformats.org/officeDocument/2006/relationships/hyperlink" Target="https://www.tiktok.com/@carol.sells.kentucky/video/?comment_id=6896215612462564358" TargetMode="External"/><Relationship Id="rId_hyperlink_7394" Type="http://schemas.openxmlformats.org/officeDocument/2006/relationships/hyperlink" Target="https://www.tiktok.com/@red_momx3/video/?comment_id=6925272038550651910" TargetMode="External"/><Relationship Id="rId_hyperlink_7395" Type="http://schemas.openxmlformats.org/officeDocument/2006/relationships/hyperlink" Target="https://www.tiktok.com/@greenfoxmotox/video/?comment_id=6889054192965026822" TargetMode="External"/><Relationship Id="rId_hyperlink_7396" Type="http://schemas.openxmlformats.org/officeDocument/2006/relationships/hyperlink" Target="https://www.tiktok.com/@tomekodmccall856/video/?comment_id=6915775503593341957" TargetMode="External"/><Relationship Id="rId_hyperlink_7397" Type="http://schemas.openxmlformats.org/officeDocument/2006/relationships/hyperlink" Target="https://www.tiktok.com/@mommaofoz/video/?comment_id=6886584508055290886" TargetMode="External"/><Relationship Id="rId_hyperlink_7398" Type="http://schemas.openxmlformats.org/officeDocument/2006/relationships/hyperlink" Target="https://www.tiktok.com/@c.k.krans/video/?comment_id=6801502093163561989" TargetMode="External"/><Relationship Id="rId_hyperlink_7399" Type="http://schemas.openxmlformats.org/officeDocument/2006/relationships/hyperlink" Target="https://www.tiktok.com/@girlmom333/video/?comment_id=6821682013511451654" TargetMode="External"/><Relationship Id="rId_hyperlink_7400" Type="http://schemas.openxmlformats.org/officeDocument/2006/relationships/hyperlink" Target="https://www.tiktok.com/@wild_lavender_us/video/?comment_id=6843408210016224261" TargetMode="External"/><Relationship Id="rId_hyperlink_7401" Type="http://schemas.openxmlformats.org/officeDocument/2006/relationships/hyperlink" Target="https://www.tiktok.com/@angelabbebrafree/video/?comment_id=6839796819159335941" TargetMode="External"/><Relationship Id="rId_hyperlink_7402" Type="http://schemas.openxmlformats.org/officeDocument/2006/relationships/hyperlink" Target="https://www.tiktok.com/@rachaelkwiatkowski/video/?comment_id=6865874080617300997" TargetMode="External"/><Relationship Id="rId_hyperlink_7403" Type="http://schemas.openxmlformats.org/officeDocument/2006/relationships/hyperlink" Target="https://www.tiktok.com/@ashclack/video/?comment_id=6601174575659237381" TargetMode="External"/><Relationship Id="rId_hyperlink_7404" Type="http://schemas.openxmlformats.org/officeDocument/2006/relationships/hyperlink" Target="https://www.tiktok.com/@playbabicharms/video/?comment_id=6828430546147279877" TargetMode="External"/><Relationship Id="rId_hyperlink_7405" Type="http://schemas.openxmlformats.org/officeDocument/2006/relationships/hyperlink" Target="https://www.tiktok.com/@teriteri666/video/?comment_id=6916352929918698501" TargetMode="External"/><Relationship Id="rId_hyperlink_7406" Type="http://schemas.openxmlformats.org/officeDocument/2006/relationships/hyperlink" Target="https://www.tiktok.com/@handmadebysb/video/?comment_id=6767136880640394245" TargetMode="External"/><Relationship Id="rId_hyperlink_7407" Type="http://schemas.openxmlformats.org/officeDocument/2006/relationships/hyperlink" Target="https://www.tiktok.com/@imthecrazyvirgo/video/?comment_id=6911074025188475909" TargetMode="External"/><Relationship Id="rId_hyperlink_7408" Type="http://schemas.openxmlformats.org/officeDocument/2006/relationships/hyperlink" Target="https://www.tiktok.com/@anna.ags209/video/?comment_id=6754581182472487941" TargetMode="External"/><Relationship Id="rId_hyperlink_7409" Type="http://schemas.openxmlformats.org/officeDocument/2006/relationships/hyperlink" Target="https://www.tiktok.com/@applezfitwear/video/?comment_id=6923301347858187269" TargetMode="External"/><Relationship Id="rId_hyperlink_7410" Type="http://schemas.openxmlformats.org/officeDocument/2006/relationships/hyperlink" Target="https://www.tiktok.com/@kittyberrydemure/video/?comment_id=6810129262928053253" TargetMode="External"/><Relationship Id="rId_hyperlink_7411" Type="http://schemas.openxmlformats.org/officeDocument/2006/relationships/hyperlink" Target="https://www.tiktok.com/@chiannemckey/video/?comment_id=6774830829384254469" TargetMode="External"/><Relationship Id="rId_hyperlink_7412" Type="http://schemas.openxmlformats.org/officeDocument/2006/relationships/hyperlink" Target="https://www.tiktok.com/@kristinegsales/video/?comment_id=6824979676512879622" TargetMode="External"/><Relationship Id="rId_hyperlink_7413" Type="http://schemas.openxmlformats.org/officeDocument/2006/relationships/hyperlink" Target="https://www.tiktok.com/@roxysmom1/video/?comment_id=6696274503255786502" TargetMode="External"/><Relationship Id="rId_hyperlink_7414" Type="http://schemas.openxmlformats.org/officeDocument/2006/relationships/hyperlink" Target="https://www.tiktok.com/@opal102913/video/?comment_id=6594264022609575942" TargetMode="External"/><Relationship Id="rId_hyperlink_7415" Type="http://schemas.openxmlformats.org/officeDocument/2006/relationships/hyperlink" Target="https://www.tiktok.com/@markbritt3/video/?comment_id=6733535117065470982" TargetMode="External"/><Relationship Id="rId_hyperlink_7416" Type="http://schemas.openxmlformats.org/officeDocument/2006/relationships/hyperlink" Target="https://www.tiktok.com/@sammi_malone/video/?comment_id=6843576204014158853" TargetMode="External"/><Relationship Id="rId_hyperlink_7417" Type="http://schemas.openxmlformats.org/officeDocument/2006/relationships/hyperlink" Target="https://www.tiktok.com/@bettymae1985/video/?comment_id=6793853097918120965" TargetMode="External"/><Relationship Id="rId_hyperlink_7418" Type="http://schemas.openxmlformats.org/officeDocument/2006/relationships/hyperlink" Target="https://www.tiktok.com/@bizi12051/video/?comment_id=6864975801902875653" TargetMode="External"/><Relationship Id="rId_hyperlink_7419" Type="http://schemas.openxmlformats.org/officeDocument/2006/relationships/hyperlink" Target="https://www.tiktok.com/@amandacandelas1/video/?comment_id=6909899730962629638" TargetMode="External"/><Relationship Id="rId_hyperlink_7420" Type="http://schemas.openxmlformats.org/officeDocument/2006/relationships/hyperlink" Target="https://www.tiktok.com/@his_pisces_babymama/video/?comment_id=6852733633306100741" TargetMode="External"/><Relationship Id="rId_hyperlink_7421" Type="http://schemas.openxmlformats.org/officeDocument/2006/relationships/hyperlink" Target="https://www.tiktok.com/@elisabeth_frye/video/?comment_id=6593109158806994950" TargetMode="External"/><Relationship Id="rId_hyperlink_7422" Type="http://schemas.openxmlformats.org/officeDocument/2006/relationships/hyperlink" Target="https://www.tiktok.com/@jericaleisenring/video/?comment_id=6639542939460665349" TargetMode="External"/><Relationship Id="rId_hyperlink_7423" Type="http://schemas.openxmlformats.org/officeDocument/2006/relationships/hyperlink" Target="https://www.tiktok.com/@irislopez1988/video/?comment_id=6922476722030003205" TargetMode="External"/><Relationship Id="rId_hyperlink_7424" Type="http://schemas.openxmlformats.org/officeDocument/2006/relationships/hyperlink" Target="https://www.tiktok.com/@mjh1625/video/?comment_id=6766951091596182533" TargetMode="External"/><Relationship Id="rId_hyperlink_7425" Type="http://schemas.openxmlformats.org/officeDocument/2006/relationships/hyperlink" Target="https://www.tiktok.com/@mariarosenb/video/?comment_id=6812920715177493509" TargetMode="External"/><Relationship Id="rId_hyperlink_7426" Type="http://schemas.openxmlformats.org/officeDocument/2006/relationships/hyperlink" Target="https://www.tiktok.com/@cynicalxcuriosity/video/?comment_id=6581332070474383366" TargetMode="External"/><Relationship Id="rId_hyperlink_7427" Type="http://schemas.openxmlformats.org/officeDocument/2006/relationships/hyperlink" Target="https://www.tiktok.com/@skelton7676/video/?comment_id=6910837870085932038" TargetMode="External"/><Relationship Id="rId_hyperlink_7428" Type="http://schemas.openxmlformats.org/officeDocument/2006/relationships/hyperlink" Target="https://www.tiktok.com/@amberscherer22/video/?comment_id=6584529539900506117" TargetMode="External"/><Relationship Id="rId_hyperlink_7429" Type="http://schemas.openxmlformats.org/officeDocument/2006/relationships/hyperlink" Target="https://www.tiktok.com/@letthemhate36/video/?comment_id=6877911128170742789" TargetMode="External"/><Relationship Id="rId_hyperlink_7430" Type="http://schemas.openxmlformats.org/officeDocument/2006/relationships/hyperlink" Target="https://www.tiktok.com/@chiefan29/video/?comment_id=6870631338673046533" TargetMode="External"/><Relationship Id="rId_hyperlink_7431" Type="http://schemas.openxmlformats.org/officeDocument/2006/relationships/hyperlink" Target="https://www.tiktok.com/@loganlockyer0/video/?comment_id=6750057693397435398" TargetMode="External"/><Relationship Id="rId_hyperlink_7432" Type="http://schemas.openxmlformats.org/officeDocument/2006/relationships/hyperlink" Target="https://www.tiktok.com/@patrick1d1/video/?comment_id=6926852346694845446" TargetMode="External"/><Relationship Id="rId_hyperlink_7433" Type="http://schemas.openxmlformats.org/officeDocument/2006/relationships/hyperlink" Target="https://www.tiktok.com/@bodaniels1964/video/?comment_id=6872793452091393029" TargetMode="External"/><Relationship Id="rId_hyperlink_7434" Type="http://schemas.openxmlformats.org/officeDocument/2006/relationships/hyperlink" Target="https://www.tiktok.com/@robinsnesttreasures/video/?comment_id=6812643127112664070" TargetMode="External"/><Relationship Id="rId_hyperlink_7435" Type="http://schemas.openxmlformats.org/officeDocument/2006/relationships/hyperlink" Target="https://www.tiktok.com/@omads67/video/?comment_id=6794835070857315333" TargetMode="External"/><Relationship Id="rId_hyperlink_7436" Type="http://schemas.openxmlformats.org/officeDocument/2006/relationships/hyperlink" Target="https://www.tiktok.com/@tanyablock/video/?comment_id=6732284640616875014" TargetMode="External"/><Relationship Id="rId_hyperlink_7437" Type="http://schemas.openxmlformats.org/officeDocument/2006/relationships/hyperlink" Target="https://www.tiktok.com/@butterflylady71/video/?comment_id=6823782303543051269" TargetMode="External"/><Relationship Id="rId_hyperlink_7438" Type="http://schemas.openxmlformats.org/officeDocument/2006/relationships/hyperlink" Target="https://www.tiktok.com/@magnetra/video/?comment_id=6922257705303360518" TargetMode="External"/><Relationship Id="rId_hyperlink_7439" Type="http://schemas.openxmlformats.org/officeDocument/2006/relationships/hyperlink" Target="https://www.tiktok.com/@jessicalee886/video/?comment_id=6902540657299440641" TargetMode="External"/><Relationship Id="rId_hyperlink_7440" Type="http://schemas.openxmlformats.org/officeDocument/2006/relationships/hyperlink" Target="https://www.tiktok.com/@sniperdad74/video/?comment_id=6800507399923155974" TargetMode="External"/><Relationship Id="rId_hyperlink_7441" Type="http://schemas.openxmlformats.org/officeDocument/2006/relationships/hyperlink" Target="https://www.tiktok.com/@kenrideaux17/video/?comment_id=6809818766484456453" TargetMode="External"/><Relationship Id="rId_hyperlink_7442" Type="http://schemas.openxmlformats.org/officeDocument/2006/relationships/hyperlink" Target="https://www.tiktok.com/@hayhm1/video/?comment_id=6919752297492841474" TargetMode="External"/><Relationship Id="rId_hyperlink_7443" Type="http://schemas.openxmlformats.org/officeDocument/2006/relationships/hyperlink" Target="https://www.tiktok.com/@douglaschalon/video/?comment_id=6814425686326297605" TargetMode="External"/><Relationship Id="rId_hyperlink_7444" Type="http://schemas.openxmlformats.org/officeDocument/2006/relationships/hyperlink" Target="https://www.tiktok.com/@lesalieloulou/video/?comment_id=6761889303485760518" TargetMode="External"/><Relationship Id="rId_hyperlink_7445" Type="http://schemas.openxmlformats.org/officeDocument/2006/relationships/hyperlink" Target="https://www.tiktok.com/@honeybeee1969/video/?comment_id=6811080815893922822" TargetMode="External"/><Relationship Id="rId_hyperlink_7446" Type="http://schemas.openxmlformats.org/officeDocument/2006/relationships/hyperlink" Target="https://www.tiktok.com/@shawnacolbourne/video/?comment_id=6840794528728220678" TargetMode="External"/><Relationship Id="rId_hyperlink_7447" Type="http://schemas.openxmlformats.org/officeDocument/2006/relationships/hyperlink" Target="https://www.tiktok.com/@bull.1670/video/?comment_id=6866233066110518278" TargetMode="External"/><Relationship Id="rId_hyperlink_7448" Type="http://schemas.openxmlformats.org/officeDocument/2006/relationships/hyperlink" Target="https://www.tiktok.com/@kerchinski/video/?comment_id=6797537131667555333" TargetMode="External"/><Relationship Id="rId_hyperlink_7449" Type="http://schemas.openxmlformats.org/officeDocument/2006/relationships/hyperlink" Target="https://www.tiktok.com/@melissacaron0410/video/?comment_id=6912600791665099782" TargetMode="External"/><Relationship Id="rId_hyperlink_7450" Type="http://schemas.openxmlformats.org/officeDocument/2006/relationships/hyperlink" Target="https://www.tiktok.com/@heatherleighisme/video/?comment_id=27656608" TargetMode="External"/><Relationship Id="rId_hyperlink_7451" Type="http://schemas.openxmlformats.org/officeDocument/2006/relationships/hyperlink" Target="https://www.tiktok.com/@uptownman74/video/?comment_id=6879938855048610821" TargetMode="External"/><Relationship Id="rId_hyperlink_7452" Type="http://schemas.openxmlformats.org/officeDocument/2006/relationships/hyperlink" Target="https://www.tiktok.com/@donniethebuzzard/video/?comment_id=6837854382664107013" TargetMode="External"/><Relationship Id="rId_hyperlink_7453" Type="http://schemas.openxmlformats.org/officeDocument/2006/relationships/hyperlink" Target="https://www.tiktok.com/@thecruzfamiily/video/?comment_id=6619829101446725638" TargetMode="External"/><Relationship Id="rId_hyperlink_7454" Type="http://schemas.openxmlformats.org/officeDocument/2006/relationships/hyperlink" Target="https://www.tiktok.com/@dawndawn_74/video/?comment_id=6828017390150108165" TargetMode="External"/><Relationship Id="rId_hyperlink_7455" Type="http://schemas.openxmlformats.org/officeDocument/2006/relationships/hyperlink" Target="https://www.tiktok.com/@mellogarcia/video/?comment_id=6610993688397938693" TargetMode="External"/><Relationship Id="rId_hyperlink_7456" Type="http://schemas.openxmlformats.org/officeDocument/2006/relationships/hyperlink" Target="https://www.tiktok.com/@savageboymom82/video/?comment_id=6812411195012105222" TargetMode="External"/><Relationship Id="rId_hyperlink_7457" Type="http://schemas.openxmlformats.org/officeDocument/2006/relationships/hyperlink" Target="https://www.tiktok.com/@livingmynightmare/video/?comment_id=6637431191132291077" TargetMode="External"/><Relationship Id="rId_hyperlink_7458" Type="http://schemas.openxmlformats.org/officeDocument/2006/relationships/hyperlink" Target="https://www.tiktok.com/@nailsdonebychristine/video/?comment_id=6891807266606875653" TargetMode="External"/><Relationship Id="rId_hyperlink_7459" Type="http://schemas.openxmlformats.org/officeDocument/2006/relationships/hyperlink" Target="https://www.tiktok.com/@merakibeautybar_/video/?comment_id=6884595236796105733" TargetMode="External"/><Relationship Id="rId_hyperlink_7460" Type="http://schemas.openxmlformats.org/officeDocument/2006/relationships/hyperlink" Target="https://www.tiktok.com/@boymama600/video/?comment_id=316885372146544641" TargetMode="External"/><Relationship Id="rId_hyperlink_7461" Type="http://schemas.openxmlformats.org/officeDocument/2006/relationships/hyperlink" Target="https://www.tiktok.com/@aylavues/video/?comment_id=6870375500066948102" TargetMode="External"/><Relationship Id="rId_hyperlink_7462" Type="http://schemas.openxmlformats.org/officeDocument/2006/relationships/hyperlink" Target="https://www.tiktok.com/@paradigm143/video/?comment_id=6915191896768594949" TargetMode="External"/><Relationship Id="rId_hyperlink_7463" Type="http://schemas.openxmlformats.org/officeDocument/2006/relationships/hyperlink" Target="https://www.tiktok.com/@singlemumtryingtosurvive/video/?comment_id=6808424952266687494" TargetMode="External"/><Relationship Id="rId_hyperlink_7464" Type="http://schemas.openxmlformats.org/officeDocument/2006/relationships/hyperlink" Target="https://www.tiktok.com/@dariuskisses/video/?comment_id=6896872607028790277" TargetMode="External"/><Relationship Id="rId_hyperlink_7465" Type="http://schemas.openxmlformats.org/officeDocument/2006/relationships/hyperlink" Target="https://www.tiktok.com/@nikkiarsenault91/video/?comment_id=6818639932379235334" TargetMode="External"/><Relationship Id="rId_hyperlink_7466" Type="http://schemas.openxmlformats.org/officeDocument/2006/relationships/hyperlink" Target="https://www.tiktok.com/@kattiekat_79/video/?comment_id=6919584569525109766" TargetMode="External"/><Relationship Id="rId_hyperlink_7467" Type="http://schemas.openxmlformats.org/officeDocument/2006/relationships/hyperlink" Target="https://www.tiktok.com/@carleamarie0/video/?comment_id=6840875434721805318" TargetMode="External"/><Relationship Id="rId_hyperlink_7468" Type="http://schemas.openxmlformats.org/officeDocument/2006/relationships/hyperlink" Target="https://www.tiktok.com/@dixieandollie/video/?comment_id=6644483744646758405" TargetMode="External"/><Relationship Id="rId_hyperlink_7469" Type="http://schemas.openxmlformats.org/officeDocument/2006/relationships/hyperlink" Target="https://www.tiktok.com/@cenaw03/video/?comment_id=6833536149127676933" TargetMode="External"/><Relationship Id="rId_hyperlink_7470" Type="http://schemas.openxmlformats.org/officeDocument/2006/relationships/hyperlink" Target="https://www.tiktok.com/@daddydiesel816/video/?comment_id=6817957037587858437" TargetMode="External"/><Relationship Id="rId_hyperlink_7471" Type="http://schemas.openxmlformats.org/officeDocument/2006/relationships/hyperlink" Target="https://www.tiktok.com/@durchbeizzer/video/?comment_id=6901508783102231557" TargetMode="External"/><Relationship Id="rId_hyperlink_7472" Type="http://schemas.openxmlformats.org/officeDocument/2006/relationships/hyperlink" Target="https://www.tiktok.com/@okal_by_kalani/video/?comment_id=6909894728918402054" TargetMode="External"/><Relationship Id="rId_hyperlink_7473" Type="http://schemas.openxmlformats.org/officeDocument/2006/relationships/hyperlink" Target="https://www.tiktok.com/@stitch_bikerswife/video/?comment_id=242139007692824576" TargetMode="External"/><Relationship Id="rId_hyperlink_7474" Type="http://schemas.openxmlformats.org/officeDocument/2006/relationships/hyperlink" Target="https://www.tiktok.com/@nursebrandt/video/?comment_id=6802374391344710661" TargetMode="External"/><Relationship Id="rId_hyperlink_7475" Type="http://schemas.openxmlformats.org/officeDocument/2006/relationships/hyperlink" Target="https://www.tiktok.com/@deemarie.15/video/?comment_id=6803052193136329733" TargetMode="External"/><Relationship Id="rId_hyperlink_7476" Type="http://schemas.openxmlformats.org/officeDocument/2006/relationships/hyperlink" Target="https://www.tiktok.com/@factory.gal/video/?comment_id=6868391780972594181" TargetMode="External"/><Relationship Id="rId_hyperlink_7477" Type="http://schemas.openxmlformats.org/officeDocument/2006/relationships/hyperlink" Target="https://www.tiktok.com/@unityofhearts/video/?comment_id=6923782793311142918" TargetMode="External"/><Relationship Id="rId_hyperlink_7478" Type="http://schemas.openxmlformats.org/officeDocument/2006/relationships/hyperlink" Target="https://www.tiktok.com/@danim12587/video/?comment_id=6689476798592353285" TargetMode="External"/><Relationship Id="rId_hyperlink_7479" Type="http://schemas.openxmlformats.org/officeDocument/2006/relationships/hyperlink" Target="https://www.tiktok.com/@certified.torta_pounder/video/?comment_id=6874420968355808261" TargetMode="External"/><Relationship Id="rId_hyperlink_7480" Type="http://schemas.openxmlformats.org/officeDocument/2006/relationships/hyperlink" Target="https://www.tiktok.com/@nategarris35/video/?comment_id=6919405659466548230" TargetMode="External"/><Relationship Id="rId_hyperlink_7481" Type="http://schemas.openxmlformats.org/officeDocument/2006/relationships/hyperlink" Target="https://www.tiktok.com/@guancheresinshop/video/?comment_id=6851524907600839685" TargetMode="External"/><Relationship Id="rId_hyperlink_7482" Type="http://schemas.openxmlformats.org/officeDocument/2006/relationships/hyperlink" Target="https://www.tiktok.com/@crafty.studio/video/?comment_id=6819924535313073158" TargetMode="External"/><Relationship Id="rId_hyperlink_7483" Type="http://schemas.openxmlformats.org/officeDocument/2006/relationships/hyperlink" Target="https://www.tiktok.com/@yanim_12/video/?comment_id=13251585" TargetMode="External"/><Relationship Id="rId_hyperlink_7484" Type="http://schemas.openxmlformats.org/officeDocument/2006/relationships/hyperlink" Target="https://www.tiktok.com/@xxxmadelynxxxx/video/?comment_id=6827619143194543110" TargetMode="External"/><Relationship Id="rId_hyperlink_7485" Type="http://schemas.openxmlformats.org/officeDocument/2006/relationships/hyperlink" Target="https://www.tiktok.com/@amyoriano/video/?comment_id=4127496" TargetMode="External"/><Relationship Id="rId_hyperlink_7486" Type="http://schemas.openxmlformats.org/officeDocument/2006/relationships/hyperlink" Target="https://www.tiktok.com/@southernmentalmama/video/?comment_id=6763370683491304454" TargetMode="External"/><Relationship Id="rId_hyperlink_7487" Type="http://schemas.openxmlformats.org/officeDocument/2006/relationships/hyperlink" Target="https://www.tiktok.com/@wolfmanhines/video/?comment_id=6487950447293236233" TargetMode="External"/><Relationship Id="rId_hyperlink_7488" Type="http://schemas.openxmlformats.org/officeDocument/2006/relationships/hyperlink" Target="https://www.tiktok.com/@marlpreszzle19/video/?comment_id=6570772190957273094" TargetMode="External"/><Relationship Id="rId_hyperlink_7489" Type="http://schemas.openxmlformats.org/officeDocument/2006/relationships/hyperlink" Target="https://www.tiktok.com/@screaming_eaglez/video/?comment_id=6920604119103210501" TargetMode="External"/><Relationship Id="rId_hyperlink_7490" Type="http://schemas.openxmlformats.org/officeDocument/2006/relationships/hyperlink" Target="https://www.tiktok.com/@bib_bob_crochet/video/?comment_id=6916560313781322757" TargetMode="External"/><Relationship Id="rId_hyperlink_7491" Type="http://schemas.openxmlformats.org/officeDocument/2006/relationships/hyperlink" Target="https://www.tiktok.com/@conleyscreation9/video/?comment_id=6898729490534990854" TargetMode="External"/><Relationship Id="rId_hyperlink_7492" Type="http://schemas.openxmlformats.org/officeDocument/2006/relationships/hyperlink" Target="https://www.tiktok.com/@chelseadaley3/video/?comment_id=6781671905256834053" TargetMode="External"/><Relationship Id="rId_hyperlink_7493" Type="http://schemas.openxmlformats.org/officeDocument/2006/relationships/hyperlink" Target="https://www.tiktok.com/@therealestherruth/video/?comment_id=6839498913105527813" TargetMode="External"/><Relationship Id="rId_hyperlink_7494" Type="http://schemas.openxmlformats.org/officeDocument/2006/relationships/hyperlink" Target="https://www.tiktok.com/@cuddles819075/video/?comment_id=6596436447279874053" TargetMode="External"/><Relationship Id="rId_hyperlink_7495" Type="http://schemas.openxmlformats.org/officeDocument/2006/relationships/hyperlink" Target="https://www.tiktok.com/@ambereliz_art/video/?comment_id=6797119114215719942" TargetMode="External"/><Relationship Id="rId_hyperlink_7496" Type="http://schemas.openxmlformats.org/officeDocument/2006/relationships/hyperlink" Target="https://www.tiktok.com/@callmebecki/video/?comment_id=6901838736431105029" TargetMode="External"/><Relationship Id="rId_hyperlink_7497" Type="http://schemas.openxmlformats.org/officeDocument/2006/relationships/hyperlink" Target="https://www.tiktok.com/@princessnana0703/video/?comment_id=6860801100359107590" TargetMode="External"/><Relationship Id="rId_hyperlink_7498" Type="http://schemas.openxmlformats.org/officeDocument/2006/relationships/hyperlink" Target="https://www.tiktok.com/@jeffwagnermusic/video/?comment_id=63106917413199872" TargetMode="External"/><Relationship Id="rId_hyperlink_7499" Type="http://schemas.openxmlformats.org/officeDocument/2006/relationships/hyperlink" Target="https://www.tiktok.com/@koko_hair_northampton/video/?comment_id=6810114823172883461" TargetMode="External"/><Relationship Id="rId_hyperlink_7500" Type="http://schemas.openxmlformats.org/officeDocument/2006/relationships/hyperlink" Target="https://www.tiktok.com/@mishuofficial3/video/?comment_id=6817409539437773829" TargetMode="External"/><Relationship Id="rId_hyperlink_7501" Type="http://schemas.openxmlformats.org/officeDocument/2006/relationships/hyperlink" Target="https://www.tiktok.com/@the_mask268/video/?comment_id=6925816795421230086" TargetMode="External"/><Relationship Id="rId_hyperlink_7502" Type="http://schemas.openxmlformats.org/officeDocument/2006/relationships/hyperlink" Target="https://www.tiktok.com/@martinduhamel49/video/?comment_id=6839195931961230341" TargetMode="External"/><Relationship Id="rId_hyperlink_7503" Type="http://schemas.openxmlformats.org/officeDocument/2006/relationships/hyperlink" Target="https://www.tiktok.com/@tufifth/video/?comment_id=6768302102000256005" TargetMode="External"/><Relationship Id="rId_hyperlink_7504" Type="http://schemas.openxmlformats.org/officeDocument/2006/relationships/hyperlink" Target="https://www.tiktok.com/@purpleforlife94/video/?comment_id=6907515671006594053" TargetMode="External"/><Relationship Id="rId_hyperlink_7505" Type="http://schemas.openxmlformats.org/officeDocument/2006/relationships/hyperlink" Target="https://www.tiktok.com/@t_haun/video/?comment_id=6790333240134681605" TargetMode="External"/><Relationship Id="rId_hyperlink_7506" Type="http://schemas.openxmlformats.org/officeDocument/2006/relationships/hyperlink" Target="https://www.tiktok.com/@lovettelittle66/video/?comment_id=6638035262050926598" TargetMode="External"/><Relationship Id="rId_hyperlink_7507" Type="http://schemas.openxmlformats.org/officeDocument/2006/relationships/hyperlink" Target="https://www.tiktok.com/@wcarilo1968/video/?comment_id=6539295227360842767" TargetMode="External"/><Relationship Id="rId_hyperlink_7508" Type="http://schemas.openxmlformats.org/officeDocument/2006/relationships/hyperlink" Target="https://www.tiktok.com/@estersaves/video/?comment_id=6894484711965967366" TargetMode="External"/><Relationship Id="rId_hyperlink_7509" Type="http://schemas.openxmlformats.org/officeDocument/2006/relationships/hyperlink" Target="https://www.tiktok.com/@creatingchaosandvibes/video/?comment_id=168015839433048064" TargetMode="External"/><Relationship Id="rId_hyperlink_7510" Type="http://schemas.openxmlformats.org/officeDocument/2006/relationships/hyperlink" Target="https://www.tiktok.com/@scroll_on39/video/?comment_id=6911854221189137413" TargetMode="External"/><Relationship Id="rId_hyperlink_7511" Type="http://schemas.openxmlformats.org/officeDocument/2006/relationships/hyperlink" Target="https://www.tiktok.com/@ameliacharitycotten/video/?comment_id=6879756758984180742" TargetMode="External"/><Relationship Id="rId_hyperlink_7512" Type="http://schemas.openxmlformats.org/officeDocument/2006/relationships/hyperlink" Target="https://www.tiktok.com/@blogsblogs21/video/?comment_id=6790864245958542342" TargetMode="External"/><Relationship Id="rId_hyperlink_7513" Type="http://schemas.openxmlformats.org/officeDocument/2006/relationships/hyperlink" Target="https://www.tiktok.com/@tashabrat5/video/?comment_id=6579301080038768646" TargetMode="External"/><Relationship Id="rId_hyperlink_7514" Type="http://schemas.openxmlformats.org/officeDocument/2006/relationships/hyperlink" Target="https://www.tiktok.com/@dynamojenny18/video/?comment_id=6896168871964312581" TargetMode="External"/><Relationship Id="rId_hyperlink_7515" Type="http://schemas.openxmlformats.org/officeDocument/2006/relationships/hyperlink" Target="https://www.tiktok.com/@alexisjermiciametcalf/video/?comment_id=6879585878903276549" TargetMode="External"/><Relationship Id="rId_hyperlink_7516" Type="http://schemas.openxmlformats.org/officeDocument/2006/relationships/hyperlink" Target="https://www.tiktok.com/@_nott_available_/video/?comment_id=6583651102112710662" TargetMode="External"/><Relationship Id="rId_hyperlink_7517" Type="http://schemas.openxmlformats.org/officeDocument/2006/relationships/hyperlink" Target="https://www.tiktok.com/@deemahon0/video/?comment_id=6858562161053156358" TargetMode="External"/><Relationship Id="rId_hyperlink_7518" Type="http://schemas.openxmlformats.org/officeDocument/2006/relationships/hyperlink" Target="https://www.tiktok.com/@lauren.caroline/video/?comment_id=6760904323041100805" TargetMode="External"/><Relationship Id="rId_hyperlink_7519" Type="http://schemas.openxmlformats.org/officeDocument/2006/relationships/hyperlink" Target="https://www.tiktok.com/@justanothersexymay/video/?comment_id=6807890295239377925" TargetMode="External"/><Relationship Id="rId_hyperlink_7520" Type="http://schemas.openxmlformats.org/officeDocument/2006/relationships/hyperlink" Target="https://www.tiktok.com/@lovemommabear420420/video/?comment_id=6906240949426045957" TargetMode="External"/><Relationship Id="rId_hyperlink_7521" Type="http://schemas.openxmlformats.org/officeDocument/2006/relationships/hyperlink" Target="https://www.tiktok.com/@jessicaabbott9110/video/?comment_id=6812598503430145030" TargetMode="External"/><Relationship Id="rId_hyperlink_7522" Type="http://schemas.openxmlformats.org/officeDocument/2006/relationships/hyperlink" Target="https://www.tiktok.com/@6ixxx/video/?comment_id=6809774077516973061" TargetMode="External"/><Relationship Id="rId_hyperlink_7523" Type="http://schemas.openxmlformats.org/officeDocument/2006/relationships/hyperlink" Target="https://www.tiktok.com/@dalanbrownofficia/video/?comment_id=6777092080076751878" TargetMode="External"/><Relationship Id="rId_hyperlink_7524" Type="http://schemas.openxmlformats.org/officeDocument/2006/relationships/hyperlink" Target="https://www.tiktok.com/@caramia2020/video/?comment_id=6788625468381266950" TargetMode="External"/><Relationship Id="rId_hyperlink_7525" Type="http://schemas.openxmlformats.org/officeDocument/2006/relationships/hyperlink" Target="https://www.tiktok.com/@edgar377/video/?comment_id=6783741799426868229" TargetMode="External"/><Relationship Id="rId_hyperlink_7526" Type="http://schemas.openxmlformats.org/officeDocument/2006/relationships/hyperlink" Target="https://www.tiktok.com/@philmci89/video/?comment_id=6831941923025142790" TargetMode="External"/><Relationship Id="rId_hyperlink_7527" Type="http://schemas.openxmlformats.org/officeDocument/2006/relationships/hyperlink" Target="https://www.tiktok.com/@harrycaylor87/video/?comment_id=6780798609794335749" TargetMode="External"/><Relationship Id="rId_hyperlink_7528" Type="http://schemas.openxmlformats.org/officeDocument/2006/relationships/hyperlink" Target="https://www.tiktok.com/@elizabethquinones4/video/?comment_id=6783989721830278150" TargetMode="External"/><Relationship Id="rId_hyperlink_7529" Type="http://schemas.openxmlformats.org/officeDocument/2006/relationships/hyperlink" Target="https://www.tiktok.com/@aliciaboyden269/video/?comment_id=6608178287884845061" TargetMode="External"/><Relationship Id="rId_hyperlink_7530" Type="http://schemas.openxmlformats.org/officeDocument/2006/relationships/hyperlink" Target="https://www.tiktok.com/@fuckhaters47/video/?comment_id=6870376318619501573" TargetMode="External"/><Relationship Id="rId_hyperlink_7531" Type="http://schemas.openxmlformats.org/officeDocument/2006/relationships/hyperlink" Target="https://www.tiktok.com/@corenapib/video/?comment_id=6627564337513873413" TargetMode="External"/><Relationship Id="rId_hyperlink_7532" Type="http://schemas.openxmlformats.org/officeDocument/2006/relationships/hyperlink" Target="https://www.tiktok.com/@kellymiller382/video/?comment_id=6735602866209358853" TargetMode="External"/><Relationship Id="rId_hyperlink_7533" Type="http://schemas.openxmlformats.org/officeDocument/2006/relationships/hyperlink" Target="https://www.tiktok.com/@crissycouvillion/video/?comment_id=6905456809915499525" TargetMode="External"/><Relationship Id="rId_hyperlink_7534" Type="http://schemas.openxmlformats.org/officeDocument/2006/relationships/hyperlink" Target="https://www.tiktok.com/@tybee_lover/video/?comment_id=6909593578960618502" TargetMode="External"/><Relationship Id="rId_hyperlink_7535" Type="http://schemas.openxmlformats.org/officeDocument/2006/relationships/hyperlink" Target="https://www.tiktok.com/@ediesuperstar/video/?comment_id=6919516415910560770" TargetMode="External"/><Relationship Id="rId_hyperlink_7536" Type="http://schemas.openxmlformats.org/officeDocument/2006/relationships/hyperlink" Target="https://www.tiktok.com/@trancysallie/video/?comment_id=6923800472645026822" TargetMode="External"/><Relationship Id="rId_hyperlink_7537" Type="http://schemas.openxmlformats.org/officeDocument/2006/relationships/hyperlink" Target="https://www.tiktok.com/@carramundo1989/video/?comment_id=6918558907523990533" TargetMode="External"/><Relationship Id="rId_hyperlink_7538" Type="http://schemas.openxmlformats.org/officeDocument/2006/relationships/hyperlink" Target="https://www.tiktok.com/@cierrabennett20/video/?comment_id=6866488413069247494" TargetMode="External"/><Relationship Id="rId_hyperlink_7539" Type="http://schemas.openxmlformats.org/officeDocument/2006/relationships/hyperlink" Target="https://www.tiktok.com/@rayray19833/video/?comment_id=6813172477545022469" TargetMode="External"/><Relationship Id="rId_hyperlink_7540" Type="http://schemas.openxmlformats.org/officeDocument/2006/relationships/hyperlink" Target="https://www.tiktok.com/@workedupmoms/video/?comment_id=6916599676166931461" TargetMode="External"/><Relationship Id="rId_hyperlink_7541" Type="http://schemas.openxmlformats.org/officeDocument/2006/relationships/hyperlink" Target="https://www.tiktok.com/@banterstreetboy/video/?comment_id=181863304997277696" TargetMode="External"/><Relationship Id="rId_hyperlink_7542" Type="http://schemas.openxmlformats.org/officeDocument/2006/relationships/hyperlink" Target="https://www.tiktok.com/@lyilyianna/video/?comment_id=6629028844147998725" TargetMode="External"/><Relationship Id="rId_hyperlink_7543" Type="http://schemas.openxmlformats.org/officeDocument/2006/relationships/hyperlink" Target="https://www.tiktok.com/@lanaeraine/video/?comment_id=6915575615941477381" TargetMode="External"/><Relationship Id="rId_hyperlink_7544" Type="http://schemas.openxmlformats.org/officeDocument/2006/relationships/hyperlink" Target="https://www.tiktok.com/@samanthabrennan10/video/?comment_id=6819225174182986757" TargetMode="External"/><Relationship Id="rId_hyperlink_7545" Type="http://schemas.openxmlformats.org/officeDocument/2006/relationships/hyperlink" Target="https://www.tiktok.com/@stacy_marie42/video/?comment_id=6825037689017304070" TargetMode="External"/><Relationship Id="rId_hyperlink_7546" Type="http://schemas.openxmlformats.org/officeDocument/2006/relationships/hyperlink" Target="https://www.tiktok.com/@rhiagorgeousx/video/?comment_id=15742483" TargetMode="External"/><Relationship Id="rId_hyperlink_7547" Type="http://schemas.openxmlformats.org/officeDocument/2006/relationships/hyperlink" Target="https://www.tiktok.com/@nekosuan92/video/?comment_id=6904447993975538693" TargetMode="External"/><Relationship Id="rId_hyperlink_7548" Type="http://schemas.openxmlformats.org/officeDocument/2006/relationships/hyperlink" Target="https://www.tiktok.com/@aidasevillarealtor/video/?comment_id=6899421473208845318" TargetMode="External"/><Relationship Id="rId_hyperlink_7549" Type="http://schemas.openxmlformats.org/officeDocument/2006/relationships/hyperlink" Target="https://www.tiktok.com/@tshawn68/video/?comment_id=6915467272934310918" TargetMode="External"/><Relationship Id="rId_hyperlink_7550" Type="http://schemas.openxmlformats.org/officeDocument/2006/relationships/hyperlink" Target="https://www.tiktok.com/@tracyannb01/video/?comment_id=6884015212476531717" TargetMode="External"/><Relationship Id="rId_hyperlink_7551" Type="http://schemas.openxmlformats.org/officeDocument/2006/relationships/hyperlink" Target="https://www.tiktok.com/@frankalberto45/video/?comment_id=6871298249007318022" TargetMode="External"/><Relationship Id="rId_hyperlink_7552" Type="http://schemas.openxmlformats.org/officeDocument/2006/relationships/hyperlink" Target="https://www.tiktok.com/@dunia.s/video/?comment_id=6669881682667880453" TargetMode="External"/><Relationship Id="rId_hyperlink_7553" Type="http://schemas.openxmlformats.org/officeDocument/2006/relationships/hyperlink" Target="https://www.tiktok.com/@wilmingtonwaxco/video/?comment_id=6914478710716941317" TargetMode="External"/><Relationship Id="rId_hyperlink_7554" Type="http://schemas.openxmlformats.org/officeDocument/2006/relationships/hyperlink" Target="https://www.tiktok.com/@laquiesahoneyblon/video/?comment_id=6773075869315318789" TargetMode="External"/><Relationship Id="rId_hyperlink_7555" Type="http://schemas.openxmlformats.org/officeDocument/2006/relationships/hyperlink" Target="https://www.tiktok.com/@thewomanwhodid/video/?comment_id=6903845158094504965" TargetMode="External"/><Relationship Id="rId_hyperlink_7556" Type="http://schemas.openxmlformats.org/officeDocument/2006/relationships/hyperlink" Target="https://www.tiktok.com/@baileyacro/video/?comment_id=6739172750700872709" TargetMode="External"/><Relationship Id="rId_hyperlink_7557" Type="http://schemas.openxmlformats.org/officeDocument/2006/relationships/hyperlink" Target="https://www.tiktok.com/@lisaadkins02/video/?comment_id=6839353070193050630" TargetMode="External"/><Relationship Id="rId_hyperlink_7558" Type="http://schemas.openxmlformats.org/officeDocument/2006/relationships/hyperlink" Target="https://www.tiktok.com/@kaitlyna1995/video/?comment_id=6773412353670874118" TargetMode="External"/><Relationship Id="rId_hyperlink_7559" Type="http://schemas.openxmlformats.org/officeDocument/2006/relationships/hyperlink" Target="https://www.tiktok.com/@delilahhappyhappyjoyjoy/video/?comment_id=6819313209758958597" TargetMode="External"/><Relationship Id="rId_hyperlink_7560" Type="http://schemas.openxmlformats.org/officeDocument/2006/relationships/hyperlink" Target="https://www.tiktok.com/@jesskline/video/?comment_id=93555391631929344" TargetMode="External"/><Relationship Id="rId_hyperlink_7561" Type="http://schemas.openxmlformats.org/officeDocument/2006/relationships/hyperlink" Target="https://www.tiktok.com/@frankallen60/video/?comment_id=6909867448214275077" TargetMode="External"/><Relationship Id="rId_hyperlink_7562" Type="http://schemas.openxmlformats.org/officeDocument/2006/relationships/hyperlink" Target="https://www.tiktok.com/@cortnemarie/video/?comment_id=6724671888997598214" TargetMode="External"/><Relationship Id="rId_hyperlink_7563" Type="http://schemas.openxmlformats.org/officeDocument/2006/relationships/hyperlink" Target="https://www.tiktok.com/@___0michelle0___/video/?comment_id=6891119760358032389" TargetMode="External"/><Relationship Id="rId_hyperlink_7564" Type="http://schemas.openxmlformats.org/officeDocument/2006/relationships/hyperlink" Target="https://www.tiktok.com/@sugarbear2233/video/?comment_id=6883194734266237957" TargetMode="External"/><Relationship Id="rId_hyperlink_7565" Type="http://schemas.openxmlformats.org/officeDocument/2006/relationships/hyperlink" Target="https://www.tiktok.com/@clennings/video/?comment_id=6859167112897659909" TargetMode="External"/><Relationship Id="rId_hyperlink_7566" Type="http://schemas.openxmlformats.org/officeDocument/2006/relationships/hyperlink" Target="https://www.tiktok.com/@undercoverlilly7/video/?comment_id=6619038934105260037" TargetMode="External"/><Relationship Id="rId_hyperlink_7567" Type="http://schemas.openxmlformats.org/officeDocument/2006/relationships/hyperlink" Target="https://www.tiktok.com/@hipsmr/video/?comment_id=6926428296406811653" TargetMode="External"/><Relationship Id="rId_hyperlink_7568" Type="http://schemas.openxmlformats.org/officeDocument/2006/relationships/hyperlink" Target="https://www.tiktok.com/@michaelcello112/video/?comment_id=6795110878498325509" TargetMode="External"/><Relationship Id="rId_hyperlink_7569" Type="http://schemas.openxmlformats.org/officeDocument/2006/relationships/hyperlink" Target="https://www.tiktok.com/@mr_ja27/video/?comment_id=104074819100446720" TargetMode="External"/><Relationship Id="rId_hyperlink_7570" Type="http://schemas.openxmlformats.org/officeDocument/2006/relationships/hyperlink" Target="https://www.tiktok.com/@28nessabrowne/video/?comment_id=6809371616582157318" TargetMode="External"/><Relationship Id="rId_hyperlink_7571" Type="http://schemas.openxmlformats.org/officeDocument/2006/relationships/hyperlink" Target="https://www.tiktok.com/@x22cnew/video/?comment_id=6825993089908622341" TargetMode="External"/><Relationship Id="rId_hyperlink_7572" Type="http://schemas.openxmlformats.org/officeDocument/2006/relationships/hyperlink" Target="https://www.tiktok.com/@warzone_funnyclips2/video/?comment_id=6774804822425224198" TargetMode="External"/><Relationship Id="rId_hyperlink_7573" Type="http://schemas.openxmlformats.org/officeDocument/2006/relationships/hyperlink" Target="https://www.tiktok.com/@dannyboy8412/video/?comment_id=6538334056105382927" TargetMode="External"/><Relationship Id="rId_hyperlink_7574" Type="http://schemas.openxmlformats.org/officeDocument/2006/relationships/hyperlink" Target="https://www.tiktok.com/@kyleyourmumdontloveyou11/video/?comment_id=231254258036248576" TargetMode="External"/><Relationship Id="rId_hyperlink_7575" Type="http://schemas.openxmlformats.org/officeDocument/2006/relationships/hyperlink" Target="https://www.tiktok.com/@m1ss_queenie/video/?comment_id=6575160777551446021" TargetMode="External"/><Relationship Id="rId_hyperlink_7576" Type="http://schemas.openxmlformats.org/officeDocument/2006/relationships/hyperlink" Target="https://www.tiktok.com/@vickihardy2/video/?comment_id=6823734139993195525" TargetMode="External"/><Relationship Id="rId_hyperlink_7577" Type="http://schemas.openxmlformats.org/officeDocument/2006/relationships/hyperlink" Target="https://www.tiktok.com/@mandymariec/video/?comment_id=6807016344715576326" TargetMode="External"/><Relationship Id="rId_hyperlink_7578" Type="http://schemas.openxmlformats.org/officeDocument/2006/relationships/hyperlink" Target="https://www.tiktok.com/@marissajames59/video/?comment_id=6749158168105239558" TargetMode="External"/><Relationship Id="rId_hyperlink_7579" Type="http://schemas.openxmlformats.org/officeDocument/2006/relationships/hyperlink" Target="https://www.tiktok.com/@stumpy86x/video/?comment_id=6603837184943341573" TargetMode="External"/><Relationship Id="rId_hyperlink_7580" Type="http://schemas.openxmlformats.org/officeDocument/2006/relationships/hyperlink" Target="https://www.tiktok.com/@scostell95/video/?comment_id=6572961638533726213" TargetMode="External"/><Relationship Id="rId_hyperlink_7581" Type="http://schemas.openxmlformats.org/officeDocument/2006/relationships/hyperlink" Target="https://www.tiktok.com/@its_annmarie329/video/?comment_id=6532334237759045633" TargetMode="External"/><Relationship Id="rId_hyperlink_7582" Type="http://schemas.openxmlformats.org/officeDocument/2006/relationships/hyperlink" Target="https://www.tiktok.com/@zmickquinn/video/?comment_id=6574105477935628293" TargetMode="External"/><Relationship Id="rId_hyperlink_7583" Type="http://schemas.openxmlformats.org/officeDocument/2006/relationships/hyperlink" Target="https://www.tiktok.com/@itskyluxe/video/?comment_id=6667534606319222789" TargetMode="External"/><Relationship Id="rId_hyperlink_7584" Type="http://schemas.openxmlformats.org/officeDocument/2006/relationships/hyperlink" Target="https://www.tiktok.com/@kimpurcell68/video/?comment_id=6839018299105248261" TargetMode="External"/><Relationship Id="rId_hyperlink_7585" Type="http://schemas.openxmlformats.org/officeDocument/2006/relationships/hyperlink" Target="https://www.tiktok.com/@louisezoewright/video/?comment_id=6894721035264033798" TargetMode="External"/><Relationship Id="rId_hyperlink_7586" Type="http://schemas.openxmlformats.org/officeDocument/2006/relationships/hyperlink" Target="https://www.tiktok.com/@aprildavis123/video/?comment_id=6812447261658825734" TargetMode="External"/><Relationship Id="rId_hyperlink_7587" Type="http://schemas.openxmlformats.org/officeDocument/2006/relationships/hyperlink" Target="https://www.tiktok.com/@abbymarch5/video/?comment_id=6915535167697470470" TargetMode="External"/><Relationship Id="rId_hyperlink_7588" Type="http://schemas.openxmlformats.org/officeDocument/2006/relationships/hyperlink" Target="https://www.tiktok.com/@i.am.mufasa/video/?comment_id=6927273343687885830" TargetMode="External"/><Relationship Id="rId_hyperlink_7589" Type="http://schemas.openxmlformats.org/officeDocument/2006/relationships/hyperlink" Target="https://www.tiktok.com/@megancolley6/video/?comment_id=6739109183839142917" TargetMode="External"/><Relationship Id="rId_hyperlink_7590" Type="http://schemas.openxmlformats.org/officeDocument/2006/relationships/hyperlink" Target="https://www.tiktok.com/@justynr1/video/?comment_id=6886151822853063685" TargetMode="External"/><Relationship Id="rId_hyperlink_7591" Type="http://schemas.openxmlformats.org/officeDocument/2006/relationships/hyperlink" Target="https://www.tiktok.com/@mr_blew91/video/?comment_id=6877984721709384710" TargetMode="External"/><Relationship Id="rId_hyperlink_7592" Type="http://schemas.openxmlformats.org/officeDocument/2006/relationships/hyperlink" Target="https://www.tiktok.com/@printmystudios/video/?comment_id=6921402296731599878" TargetMode="External"/><Relationship Id="rId_hyperlink_7593" Type="http://schemas.openxmlformats.org/officeDocument/2006/relationships/hyperlink" Target="https://www.tiktok.com/@tashamay1990/video/?comment_id=6799634021528060934" TargetMode="External"/><Relationship Id="rId_hyperlink_7594" Type="http://schemas.openxmlformats.org/officeDocument/2006/relationships/hyperlink" Target="https://www.tiktok.com/@clairejenkins40/video/?comment_id=6793970964855194626" TargetMode="External"/><Relationship Id="rId_hyperlink_7595" Type="http://schemas.openxmlformats.org/officeDocument/2006/relationships/hyperlink" Target="https://www.tiktok.com/@poody_/video/?comment_id=6808627863714104326" TargetMode="External"/><Relationship Id="rId_hyperlink_7596" Type="http://schemas.openxmlformats.org/officeDocument/2006/relationships/hyperlink" Target="https://www.tiktok.com/@lbrankin_fc/video/?comment_id=6923679040541295622" TargetMode="External"/><Relationship Id="rId_hyperlink_7597" Type="http://schemas.openxmlformats.org/officeDocument/2006/relationships/hyperlink" Target="https://www.tiktok.com/@mattkersey1/video/?comment_id=6533406849751105545" TargetMode="External"/><Relationship Id="rId_hyperlink_7598" Type="http://schemas.openxmlformats.org/officeDocument/2006/relationships/hyperlink" Target="https://www.tiktok.com/@the_rewind_mum/video/?comment_id=6814156962214200325" TargetMode="External"/><Relationship Id="rId_hyperlink_7599" Type="http://schemas.openxmlformats.org/officeDocument/2006/relationships/hyperlink" Target="https://www.tiktok.com/@michellehicks23/video/?comment_id=6924472793792005125" TargetMode="External"/><Relationship Id="rId_hyperlink_7600" Type="http://schemas.openxmlformats.org/officeDocument/2006/relationships/hyperlink" Target="https://www.tiktok.com/@shaunleewhite/video/?comment_id=6825451894258074629" TargetMode="External"/><Relationship Id="rId_hyperlink_7601" Type="http://schemas.openxmlformats.org/officeDocument/2006/relationships/hyperlink" Target="https://www.tiktok.com/@texasboi15/video/?comment_id=6863875911105856517" TargetMode="External"/><Relationship Id="rId_hyperlink_7602" Type="http://schemas.openxmlformats.org/officeDocument/2006/relationships/hyperlink" Target="https://www.tiktok.com/@chatterboxkelz/video/?comment_id=6821175169873888261" TargetMode="External"/><Relationship Id="rId_hyperlink_7603" Type="http://schemas.openxmlformats.org/officeDocument/2006/relationships/hyperlink" Target="https://www.tiktok.com/@gibsgirl1/video/?comment_id=6905812593937056774" TargetMode="External"/><Relationship Id="rId_hyperlink_7604" Type="http://schemas.openxmlformats.org/officeDocument/2006/relationships/hyperlink" Target="https://www.tiktok.com/@tori_eliza77/video/?comment_id=6875463303386448902" TargetMode="External"/><Relationship Id="rId_hyperlink_7605" Type="http://schemas.openxmlformats.org/officeDocument/2006/relationships/hyperlink" Target="https://www.tiktok.com/@rattlesnake112/video/?comment_id=6927038859620860933" TargetMode="External"/><Relationship Id="rId_hyperlink_7606" Type="http://schemas.openxmlformats.org/officeDocument/2006/relationships/hyperlink" Target="https://www.tiktok.com/@catmom711/video/?comment_id=4305450" TargetMode="External"/><Relationship Id="rId_hyperlink_7607" Type="http://schemas.openxmlformats.org/officeDocument/2006/relationships/hyperlink" Target="https://www.tiktok.com/@helldog103/video/?comment_id=6920430973646603270" TargetMode="External"/><Relationship Id="rId_hyperlink_7608" Type="http://schemas.openxmlformats.org/officeDocument/2006/relationships/hyperlink" Target="https://www.tiktok.com/@jengargano4/video/?comment_id=6606829917928833030" TargetMode="External"/><Relationship Id="rId_hyperlink_7609" Type="http://schemas.openxmlformats.org/officeDocument/2006/relationships/hyperlink" Target="https://www.tiktok.com/@rachaeldemir22/video/?comment_id=251240194270814208" TargetMode="External"/><Relationship Id="rId_hyperlink_7610" Type="http://schemas.openxmlformats.org/officeDocument/2006/relationships/hyperlink" Target="https://www.tiktok.com/@heythats_niki/video/?comment_id=6926299240880899078" TargetMode="External"/><Relationship Id="rId_hyperlink_7611" Type="http://schemas.openxmlformats.org/officeDocument/2006/relationships/hyperlink" Target="https://www.tiktok.com/@melissa_blondie/video/?comment_id=6901761378420851717" TargetMode="External"/><Relationship Id="rId_hyperlink_7612" Type="http://schemas.openxmlformats.org/officeDocument/2006/relationships/hyperlink" Target="https://www.tiktok.com/@ochoa_cutz/video/?comment_id=6721776444945843206" TargetMode="External"/><Relationship Id="rId_hyperlink_7613" Type="http://schemas.openxmlformats.org/officeDocument/2006/relationships/hyperlink" Target="https://www.tiktok.com/@naomi_hayward/video/?comment_id=6608210648818008069" TargetMode="External"/><Relationship Id="rId_hyperlink_7614" Type="http://schemas.openxmlformats.org/officeDocument/2006/relationships/hyperlink" Target="https://www.tiktok.com/@theprofessionalartistc/video/?comment_id=6916267398555927558" TargetMode="External"/><Relationship Id="rId_hyperlink_7615" Type="http://schemas.openxmlformats.org/officeDocument/2006/relationships/hyperlink" Target="https://www.tiktok.com/@mommabears10000/video/?comment_id=6918108159337104390" TargetMode="External"/><Relationship Id="rId_hyperlink_7616" Type="http://schemas.openxmlformats.org/officeDocument/2006/relationships/hyperlink" Target="https://www.tiktok.com/@dennismichigan/video/?comment_id=6853920264712995846" TargetMode="External"/><Relationship Id="rId_hyperlink_7617" Type="http://schemas.openxmlformats.org/officeDocument/2006/relationships/hyperlink" Target="https://www.tiktok.com/@12345jelly1/video/?comment_id=6877063979773576194" TargetMode="External"/><Relationship Id="rId_hyperlink_7618" Type="http://schemas.openxmlformats.org/officeDocument/2006/relationships/hyperlink" Target="https://www.tiktok.com/@theelizabethely/video/?comment_id=6606087109567463430" TargetMode="External"/><Relationship Id="rId_hyperlink_7619" Type="http://schemas.openxmlformats.org/officeDocument/2006/relationships/hyperlink" Target="https://www.tiktok.com/@jojo1172jlj/video/?comment_id=6917008667342717958" TargetMode="External"/><Relationship Id="rId_hyperlink_7620" Type="http://schemas.openxmlformats.org/officeDocument/2006/relationships/hyperlink" Target="https://www.tiktok.com/@kkingkandice/video/?comment_id=6918430908022948869" TargetMode="External"/><Relationship Id="rId_hyperlink_7621" Type="http://schemas.openxmlformats.org/officeDocument/2006/relationships/hyperlink" Target="https://www.tiktok.com/@savahanamcnaught/video/?comment_id=6808489108018430981" TargetMode="External"/><Relationship Id="rId_hyperlink_7622" Type="http://schemas.openxmlformats.org/officeDocument/2006/relationships/hyperlink" Target="https://www.tiktok.com/@marisa.07048/video/?comment_id=6652727282320719878" TargetMode="External"/><Relationship Id="rId_hyperlink_7623" Type="http://schemas.openxmlformats.org/officeDocument/2006/relationships/hyperlink" Target="https://www.tiktok.com/@lololoftis/video/?comment_id=6809483777904477190" TargetMode="External"/><Relationship Id="rId_hyperlink_7624" Type="http://schemas.openxmlformats.org/officeDocument/2006/relationships/hyperlink" Target="https://www.tiktok.com/@lolalife2020/video/?comment_id=6637646270788304902" TargetMode="External"/><Relationship Id="rId_hyperlink_7625" Type="http://schemas.openxmlformats.org/officeDocument/2006/relationships/hyperlink" Target="https://www.tiktok.com/@jgarcia4ever/video/?comment_id=6814085527655842821" TargetMode="External"/><Relationship Id="rId_hyperlink_7626" Type="http://schemas.openxmlformats.org/officeDocument/2006/relationships/hyperlink" Target="https://www.tiktok.com/@tfrazier4421/video/?comment_id=6873669492208387077" TargetMode="External"/><Relationship Id="rId_hyperlink_7627" Type="http://schemas.openxmlformats.org/officeDocument/2006/relationships/hyperlink" Target="https://www.tiktok.com/@dschullo/video/?comment_id=6801587264171787270" TargetMode="External"/><Relationship Id="rId_hyperlink_7628" Type="http://schemas.openxmlformats.org/officeDocument/2006/relationships/hyperlink" Target="https://www.tiktok.com/@scorpioquee444/video/?comment_id=6853810248864515078" TargetMode="External"/><Relationship Id="rId_hyperlink_7629" Type="http://schemas.openxmlformats.org/officeDocument/2006/relationships/hyperlink" Target="https://www.tiktok.com/@melissaann298/video/?comment_id=6917804924671624198" TargetMode="External"/><Relationship Id="rId_hyperlink_7630" Type="http://schemas.openxmlformats.org/officeDocument/2006/relationships/hyperlink" Target="https://www.tiktok.com/@ghostie198tt/video/?comment_id=6811168235971937285" TargetMode="External"/><Relationship Id="rId_hyperlink_7631" Type="http://schemas.openxmlformats.org/officeDocument/2006/relationships/hyperlink" Target="https://www.tiktok.com/@frecklesoftheface/video/?comment_id=6585859226374045705" TargetMode="External"/><Relationship Id="rId_hyperlink_7632" Type="http://schemas.openxmlformats.org/officeDocument/2006/relationships/hyperlink" Target="https://www.tiktok.com/@louiseehackneyx/video/?comment_id=6768618235061486597" TargetMode="External"/><Relationship Id="rId_hyperlink_7633" Type="http://schemas.openxmlformats.org/officeDocument/2006/relationships/hyperlink" Target="https://www.tiktok.com/@sportszone____/video/?comment_id=6910229316833084422" TargetMode="External"/><Relationship Id="rId_hyperlink_7634" Type="http://schemas.openxmlformats.org/officeDocument/2006/relationships/hyperlink" Target="https://www.tiktok.com/@just_jules66/video/?comment_id=6845239778775155718" TargetMode="External"/><Relationship Id="rId_hyperlink_7635" Type="http://schemas.openxmlformats.org/officeDocument/2006/relationships/hyperlink" Target="https://www.tiktok.com/@yayamercedesx3/video/?comment_id=6774014090832856070" TargetMode="External"/><Relationship Id="rId_hyperlink_7636" Type="http://schemas.openxmlformats.org/officeDocument/2006/relationships/hyperlink" Target="https://www.tiktok.com/@imcharmed1/video/?comment_id=6899714444470404101" TargetMode="External"/><Relationship Id="rId_hyperlink_7637" Type="http://schemas.openxmlformats.org/officeDocument/2006/relationships/hyperlink" Target="https://www.tiktok.com/@johnboy518/video/?comment_id=6844014898285757446" TargetMode="External"/><Relationship Id="rId_hyperlink_7638" Type="http://schemas.openxmlformats.org/officeDocument/2006/relationships/hyperlink" Target="https://www.tiktok.com/@katieannekeeling19/video/?comment_id=6577977568325664773" TargetMode="External"/><Relationship Id="rId_hyperlink_7639" Type="http://schemas.openxmlformats.org/officeDocument/2006/relationships/hyperlink" Target="https://www.tiktok.com/@beerdoubler/video/?comment_id=6914100793840075782" TargetMode="External"/><Relationship Id="rId_hyperlink_7640" Type="http://schemas.openxmlformats.org/officeDocument/2006/relationships/hyperlink" Target="https://www.tiktok.com/@babyloveoficial/video/?comment_id=6622736419399041029" TargetMode="External"/><Relationship Id="rId_hyperlink_7641" Type="http://schemas.openxmlformats.org/officeDocument/2006/relationships/hyperlink" Target="https://www.tiktok.com/@map0814/video/?comment_id=6684765073166337030" TargetMode="External"/><Relationship Id="rId_hyperlink_7642" Type="http://schemas.openxmlformats.org/officeDocument/2006/relationships/hyperlink" Target="https://www.tiktok.com/@sfatangaming/video/?comment_id=6865012881466459142" TargetMode="External"/><Relationship Id="rId_hyperlink_7643" Type="http://schemas.openxmlformats.org/officeDocument/2006/relationships/hyperlink" Target="https://www.tiktok.com/@alexakayi/video/?comment_id=6663894301283762181" TargetMode="External"/><Relationship Id="rId_hyperlink_7644" Type="http://schemas.openxmlformats.org/officeDocument/2006/relationships/hyperlink" Target="https://www.tiktok.com/@clarissamorriss/video/?comment_id=6634706552425463813" TargetMode="External"/><Relationship Id="rId_hyperlink_7645" Type="http://schemas.openxmlformats.org/officeDocument/2006/relationships/hyperlink" Target="https://www.tiktok.com/@bizzybee0708/video/?comment_id=6817171592415921158" TargetMode="External"/><Relationship Id="rId_hyperlink_7646" Type="http://schemas.openxmlformats.org/officeDocument/2006/relationships/hyperlink" Target="https://www.tiktok.com/@andreaneedham/video/?comment_id=286465957596930048" TargetMode="External"/><Relationship Id="rId_hyperlink_7647" Type="http://schemas.openxmlformats.org/officeDocument/2006/relationships/hyperlink" Target="https://www.tiktok.com/@alexandrarizo0/video/?comment_id=6639823099767717894" TargetMode="External"/><Relationship Id="rId_hyperlink_7648" Type="http://schemas.openxmlformats.org/officeDocument/2006/relationships/hyperlink" Target="https://www.tiktok.com/@loulabelle_loves_pizza/video/?comment_id=6810317342016373766" TargetMode="External"/><Relationship Id="rId_hyperlink_7649" Type="http://schemas.openxmlformats.org/officeDocument/2006/relationships/hyperlink" Target="https://www.tiktok.com/@mama_aubrey/video/?comment_id=6813157982022960134" TargetMode="External"/><Relationship Id="rId_hyperlink_7650" Type="http://schemas.openxmlformats.org/officeDocument/2006/relationships/hyperlink" Target="https://www.tiktok.com/@herrick_96/video/?comment_id=6568352210325061637" TargetMode="External"/><Relationship Id="rId_hyperlink_7651" Type="http://schemas.openxmlformats.org/officeDocument/2006/relationships/hyperlink" Target="https://www.tiktok.com/@boymom2709/video/?comment_id=6626132216181784581" TargetMode="External"/><Relationship Id="rId_hyperlink_7652" Type="http://schemas.openxmlformats.org/officeDocument/2006/relationships/hyperlink" Target="https://www.tiktok.com/@_syleenah_/video/?comment_id=6734741002697671686" TargetMode="External"/><Relationship Id="rId_hyperlink_7653" Type="http://schemas.openxmlformats.org/officeDocument/2006/relationships/hyperlink" Target="https://www.tiktok.com/@kookyassassin/video/?comment_id=6920471901187310597" TargetMode="External"/><Relationship Id="rId_hyperlink_7654" Type="http://schemas.openxmlformats.org/officeDocument/2006/relationships/hyperlink" Target="https://www.tiktok.com/@teddy_davidson/video/?comment_id=6770421306791216133" TargetMode="External"/><Relationship Id="rId_hyperlink_7655" Type="http://schemas.openxmlformats.org/officeDocument/2006/relationships/hyperlink" Target="https://www.tiktok.com/@kermit471/video/?comment_id=6775403048241824774" TargetMode="External"/><Relationship Id="rId_hyperlink_7656" Type="http://schemas.openxmlformats.org/officeDocument/2006/relationships/hyperlink" Target="https://www.tiktok.com/@all.about.flying/video/?comment_id=6749635102261494790" TargetMode="External"/><Relationship Id="rId_hyperlink_7657" Type="http://schemas.openxmlformats.org/officeDocument/2006/relationships/hyperlink" Target="https://www.tiktok.com/@oscdunlap/video/?comment_id=6920365019142243333" TargetMode="External"/><Relationship Id="rId_hyperlink_7658" Type="http://schemas.openxmlformats.org/officeDocument/2006/relationships/hyperlink" Target="https://www.tiktok.com/@cidavanderplas1/video/?comment_id=6860562708308231174" TargetMode="External"/><Relationship Id="rId_hyperlink_7659" Type="http://schemas.openxmlformats.org/officeDocument/2006/relationships/hyperlink" Target="https://www.tiktok.com/@brandynicolemarlow/video/?comment_id=6782716915037553670" TargetMode="External"/><Relationship Id="rId_hyperlink_7660" Type="http://schemas.openxmlformats.org/officeDocument/2006/relationships/hyperlink" Target="https://www.tiktok.com/@nesttotablehomestead/video/?comment_id=6738126499410871302" TargetMode="External"/><Relationship Id="rId_hyperlink_7661" Type="http://schemas.openxmlformats.org/officeDocument/2006/relationships/hyperlink" Target="https://www.tiktok.com/@wizardof28gz_on_yt/video/?comment_id=6927082325034632197" TargetMode="External"/><Relationship Id="rId_hyperlink_7662" Type="http://schemas.openxmlformats.org/officeDocument/2006/relationships/hyperlink" Target="https://www.tiktok.com/@vintagesoul65/video/?comment_id=6870316503801037829" TargetMode="External"/><Relationship Id="rId_hyperlink_7663" Type="http://schemas.openxmlformats.org/officeDocument/2006/relationships/hyperlink" Target="https://www.tiktok.com/@ouzcham/video/?comment_id=6875235299041002502" TargetMode="External"/><Relationship Id="rId_hyperlink_7664" Type="http://schemas.openxmlformats.org/officeDocument/2006/relationships/hyperlink" Target="https://www.tiktok.com/@kmdesign5/video/?comment_id=6593934071620370437" TargetMode="External"/><Relationship Id="rId_hyperlink_7665" Type="http://schemas.openxmlformats.org/officeDocument/2006/relationships/hyperlink" Target="https://www.tiktok.com/@itstiffiney77/video/?comment_id=6808668090193314821" TargetMode="External"/><Relationship Id="rId_hyperlink_7666" Type="http://schemas.openxmlformats.org/officeDocument/2006/relationships/hyperlink" Target="https://www.tiktok.com/@michaelyzf3/video/?comment_id=6631334549031485446" TargetMode="External"/><Relationship Id="rId_hyperlink_7667" Type="http://schemas.openxmlformats.org/officeDocument/2006/relationships/hyperlink" Target="https://www.tiktok.com/@.b_.tiktok108/video/?comment_id=6919962211176088581" TargetMode="External"/><Relationship Id="rId_hyperlink_7668" Type="http://schemas.openxmlformats.org/officeDocument/2006/relationships/hyperlink" Target="https://www.tiktok.com/@o_c_p_f_l/video/?comment_id=6891396046813135877" TargetMode="External"/><Relationship Id="rId_hyperlink_7669" Type="http://schemas.openxmlformats.org/officeDocument/2006/relationships/hyperlink" Target="https://www.tiktok.com/@derekest1992/video/?comment_id=6897973368591877125" TargetMode="External"/><Relationship Id="rId_hyperlink_7670" Type="http://schemas.openxmlformats.org/officeDocument/2006/relationships/hyperlink" Target="https://www.tiktok.com/@barbaradavies10/video/?comment_id=6864688437384430597" TargetMode="External"/><Relationship Id="rId_hyperlink_7671" Type="http://schemas.openxmlformats.org/officeDocument/2006/relationships/hyperlink" Target="https://www.tiktok.com/@dr..nic/video/?comment_id=6896552094602757125" TargetMode="External"/><Relationship Id="rId_hyperlink_7672" Type="http://schemas.openxmlformats.org/officeDocument/2006/relationships/hyperlink" Target="https://www.tiktok.com/@sajidbalooch999/video/?comment_id=6893831618319565826" TargetMode="External"/><Relationship Id="rId_hyperlink_7673" Type="http://schemas.openxmlformats.org/officeDocument/2006/relationships/hyperlink" Target="https://www.tiktok.com/@charli._.does._.art/video/?comment_id=6927614018447098886" TargetMode="External"/><Relationship Id="rId_hyperlink_7674" Type="http://schemas.openxmlformats.org/officeDocument/2006/relationships/hyperlink" Target="https://www.tiktok.com/@sueblue09/video/?comment_id=6924003304385872901" TargetMode="External"/><Relationship Id="rId_hyperlink_7675" Type="http://schemas.openxmlformats.org/officeDocument/2006/relationships/hyperlink" Target="https://www.tiktok.com/@ibrahemmehbob/video/?comment_id=6645429839259467782" TargetMode="External"/><Relationship Id="rId_hyperlink_7676" Type="http://schemas.openxmlformats.org/officeDocument/2006/relationships/hyperlink" Target="https://www.tiktok.com/@starksnieto/video/?comment_id=6920425469100278789" TargetMode="External"/><Relationship Id="rId_hyperlink_7677" Type="http://schemas.openxmlformats.org/officeDocument/2006/relationships/hyperlink" Target="https://www.tiktok.com/@smallchikcreations/video/?comment_id=6921975619266331653" TargetMode="External"/><Relationship Id="rId_hyperlink_7678" Type="http://schemas.openxmlformats.org/officeDocument/2006/relationships/hyperlink" Target="https://www.tiktok.com/@deanneashley/video/?comment_id=6903307569818338309" TargetMode="External"/><Relationship Id="rId_hyperlink_7679" Type="http://schemas.openxmlformats.org/officeDocument/2006/relationships/hyperlink" Target="https://www.tiktok.com/@sugarplum0102/video/?comment_id=6884333305739625478" TargetMode="External"/><Relationship Id="rId_hyperlink_7680" Type="http://schemas.openxmlformats.org/officeDocument/2006/relationships/hyperlink" Target="https://www.tiktok.com/@brittanyh91/video/?comment_id=6860484022608659461" TargetMode="External"/><Relationship Id="rId_hyperlink_7681" Type="http://schemas.openxmlformats.org/officeDocument/2006/relationships/hyperlink" Target="https://www.tiktok.com/@susanfischerhecht/video/?comment_id=6827178255163425798" TargetMode="External"/><Relationship Id="rId_hyperlink_7682" Type="http://schemas.openxmlformats.org/officeDocument/2006/relationships/hyperlink" Target="https://www.tiktok.com/@cjmama323/video/?comment_id=6889473830995461126" TargetMode="External"/><Relationship Id="rId_hyperlink_7683" Type="http://schemas.openxmlformats.org/officeDocument/2006/relationships/hyperlink" Target="https://www.tiktok.com/@hollynolanphillips/video/?comment_id=6689784880266167298" TargetMode="External"/><Relationship Id="rId_hyperlink_7684" Type="http://schemas.openxmlformats.org/officeDocument/2006/relationships/hyperlink" Target="https://www.tiktok.com/@marypierce9110/video/?comment_id=6922313159046857734" TargetMode="External"/><Relationship Id="rId_hyperlink_7685" Type="http://schemas.openxmlformats.org/officeDocument/2006/relationships/hyperlink" Target="https://www.tiktok.com/@sneeze36/video/?comment_id=6866921145527682054" TargetMode="External"/><Relationship Id="rId_hyperlink_7686" Type="http://schemas.openxmlformats.org/officeDocument/2006/relationships/hyperlink" Target="https://www.tiktok.com/@chicken1986/video/?comment_id=6810190730486121477" TargetMode="External"/><Relationship Id="rId_hyperlink_7687" Type="http://schemas.openxmlformats.org/officeDocument/2006/relationships/hyperlink" Target="https://www.tiktok.com/@jackq201/video/?comment_id=6903671777923351558" TargetMode="External"/><Relationship Id="rId_hyperlink_7688" Type="http://schemas.openxmlformats.org/officeDocument/2006/relationships/hyperlink" Target="https://www.tiktok.com/@biffshop/video/?comment_id=6797888812662342662" TargetMode="External"/><Relationship Id="rId_hyperlink_7689" Type="http://schemas.openxmlformats.org/officeDocument/2006/relationships/hyperlink" Target="https://www.tiktok.com/@attaulkareem6/video/?comment_id=6665935094908403718" TargetMode="External"/><Relationship Id="rId_hyperlink_7690" Type="http://schemas.openxmlformats.org/officeDocument/2006/relationships/hyperlink" Target="https://www.tiktok.com/@mammanx5/video/?comment_id=6798124068466918405" TargetMode="External"/><Relationship Id="rId_hyperlink_7691" Type="http://schemas.openxmlformats.org/officeDocument/2006/relationships/hyperlink" Target="https://www.tiktok.com/@kayleighxo88/video/?comment_id=6754831651249423366" TargetMode="External"/><Relationship Id="rId_hyperlink_7692" Type="http://schemas.openxmlformats.org/officeDocument/2006/relationships/hyperlink" Target="https://www.tiktok.com/@chrisisthing/video/?comment_id=17450597" TargetMode="External"/><Relationship Id="rId_hyperlink_7693" Type="http://schemas.openxmlformats.org/officeDocument/2006/relationships/hyperlink" Target="https://www.tiktok.com/@lyndie2026/video/?comment_id=6593876924778086405" TargetMode="External"/><Relationship Id="rId_hyperlink_7694" Type="http://schemas.openxmlformats.org/officeDocument/2006/relationships/hyperlink" Target="https://www.tiktok.com/@erinclifford2/video/?comment_id=202001905009704960" TargetMode="External"/><Relationship Id="rId_hyperlink_7695" Type="http://schemas.openxmlformats.org/officeDocument/2006/relationships/hyperlink" Target="https://www.tiktok.com/@davinhci/video/?comment_id=6645662886093225989" TargetMode="External"/><Relationship Id="rId_hyperlink_7696" Type="http://schemas.openxmlformats.org/officeDocument/2006/relationships/hyperlink" Target="https://www.tiktok.com/@mrs.sparklez/video/?comment_id=6716981620635960326" TargetMode="External"/><Relationship Id="rId_hyperlink_7697" Type="http://schemas.openxmlformats.org/officeDocument/2006/relationships/hyperlink" Target="https://www.tiktok.com/@miss_lee_lee2022/video/?comment_id=63861680702521344" TargetMode="External"/><Relationship Id="rId_hyperlink_7698" Type="http://schemas.openxmlformats.org/officeDocument/2006/relationships/hyperlink" Target="https://www.tiktok.com/@emmatiktoksalot/video/?comment_id=6783333901710787589" TargetMode="External"/><Relationship Id="rId_hyperlink_7699" Type="http://schemas.openxmlformats.org/officeDocument/2006/relationships/hyperlink" Target="https://www.tiktok.com/@mkpmom/video/?comment_id=6766816310962766854" TargetMode="External"/><Relationship Id="rId_hyperlink_7700" Type="http://schemas.openxmlformats.org/officeDocument/2006/relationships/hyperlink" Target="https://www.tiktok.com/@that.tik.tok.guy/video/?comment_id=6846930101248279558" TargetMode="External"/><Relationship Id="rId_hyperlink_7701" Type="http://schemas.openxmlformats.org/officeDocument/2006/relationships/hyperlink" Target="https://www.tiktok.com/@i_dont_know_amanda/video/?comment_id=6699239654791496710" TargetMode="External"/><Relationship Id="rId_hyperlink_7702" Type="http://schemas.openxmlformats.org/officeDocument/2006/relationships/hyperlink" Target="https://www.tiktok.com/@jadarobertson0/video/?comment_id=6885279334941344774" TargetMode="External"/><Relationship Id="rId_hyperlink_7703" Type="http://schemas.openxmlformats.org/officeDocument/2006/relationships/hyperlink" Target="https://www.tiktok.com/@joaniejesso/video/?comment_id=6762685789722936325" TargetMode="External"/><Relationship Id="rId_hyperlink_7704" Type="http://schemas.openxmlformats.org/officeDocument/2006/relationships/hyperlink" Target="https://www.tiktok.com/@jen.patrick1/video/?comment_id=6828728200253408261" TargetMode="External"/><Relationship Id="rId_hyperlink_7705" Type="http://schemas.openxmlformats.org/officeDocument/2006/relationships/hyperlink" Target="https://www.tiktok.com/@sparklesct/video/?comment_id=6860654693200495622" TargetMode="External"/><Relationship Id="rId_hyperlink_7706" Type="http://schemas.openxmlformats.org/officeDocument/2006/relationships/hyperlink" Target="https://www.tiktok.com/@charissa42693/video/?comment_id=6794174990540981253" TargetMode="External"/><Relationship Id="rId_hyperlink_7707" Type="http://schemas.openxmlformats.org/officeDocument/2006/relationships/hyperlink" Target="https://www.tiktok.com/@mayaamaha/video/?comment_id=6780402328186012677" TargetMode="External"/><Relationship Id="rId_hyperlink_7708" Type="http://schemas.openxmlformats.org/officeDocument/2006/relationships/hyperlink" Target="https://www.tiktok.com/@billy20140/video/?comment_id=6854571428223714310" TargetMode="External"/><Relationship Id="rId_hyperlink_7709" Type="http://schemas.openxmlformats.org/officeDocument/2006/relationships/hyperlink" Target="https://www.tiktok.com/@tonda_leigh/video/?comment_id=6603609501827842054" TargetMode="External"/><Relationship Id="rId_hyperlink_7710" Type="http://schemas.openxmlformats.org/officeDocument/2006/relationships/hyperlink" Target="https://www.tiktok.com/@amstergee/video/?comment_id=6829813718655419398" TargetMode="External"/><Relationship Id="rId_hyperlink_7711" Type="http://schemas.openxmlformats.org/officeDocument/2006/relationships/hyperlink" Target="https://www.tiktok.com/@mskitty417/video/?comment_id=6714792040805221382" TargetMode="External"/><Relationship Id="rId_hyperlink_7712" Type="http://schemas.openxmlformats.org/officeDocument/2006/relationships/hyperlink" Target="https://www.tiktok.com/@0hthts.missy/video/?comment_id=6913668301143491590" TargetMode="External"/><Relationship Id="rId_hyperlink_7713" Type="http://schemas.openxmlformats.org/officeDocument/2006/relationships/hyperlink" Target="https://www.tiktok.com/@kellynicole380/video/?comment_id=6922235204024206342" TargetMode="External"/><Relationship Id="rId_hyperlink_7714" Type="http://schemas.openxmlformats.org/officeDocument/2006/relationships/hyperlink" Target="https://www.tiktok.com/@oubie/video/?comment_id=6586710222994456582" TargetMode="External"/><Relationship Id="rId_hyperlink_7715" Type="http://schemas.openxmlformats.org/officeDocument/2006/relationships/hyperlink" Target="https://www.tiktok.com/@instachristina41/video/?comment_id=6810908400924132358" TargetMode="External"/><Relationship Id="rId_hyperlink_7716" Type="http://schemas.openxmlformats.org/officeDocument/2006/relationships/hyperlink" Target="https://www.tiktok.com/@kimmie110866/video/?comment_id=6878470833355899909" TargetMode="External"/><Relationship Id="rId_hyperlink_7717" Type="http://schemas.openxmlformats.org/officeDocument/2006/relationships/hyperlink" Target="https://www.tiktok.com/@dustyroadjewelry/video/?comment_id=6862091516594668550" TargetMode="External"/><Relationship Id="rId_hyperlink_7718" Type="http://schemas.openxmlformats.org/officeDocument/2006/relationships/hyperlink" Target="https://www.tiktok.com/@michelle_c85/video/?comment_id=6854911142272435206" TargetMode="External"/><Relationship Id="rId_hyperlink_7719" Type="http://schemas.openxmlformats.org/officeDocument/2006/relationships/hyperlink" Target="https://www.tiktok.com/@maryhenneberry22/video/?comment_id=6928540760989451269" TargetMode="External"/><Relationship Id="rId_hyperlink_7720" Type="http://schemas.openxmlformats.org/officeDocument/2006/relationships/hyperlink" Target="https://www.tiktok.com/@sherinstark1/video/?comment_id=6911149009579721734" TargetMode="External"/><Relationship Id="rId_hyperlink_7721" Type="http://schemas.openxmlformats.org/officeDocument/2006/relationships/hyperlink" Target="https://www.tiktok.com/@brandtyl/video/?comment_id=6933577303001039877" TargetMode="External"/><Relationship Id="rId_hyperlink_7722" Type="http://schemas.openxmlformats.org/officeDocument/2006/relationships/hyperlink" Target="https://www.tiktok.com/@jessray1127/video/?comment_id=6772311655466648582" TargetMode="External"/><Relationship Id="rId_hyperlink_7723" Type="http://schemas.openxmlformats.org/officeDocument/2006/relationships/hyperlink" Target="https://www.tiktok.com/@katiunderwoodrealtor/video/?comment_id=6905217938799166470" TargetMode="External"/><Relationship Id="rId_hyperlink_7724" Type="http://schemas.openxmlformats.org/officeDocument/2006/relationships/hyperlink" Target="https://www.tiktok.com/@harrylogan8/video/?comment_id=6912732595173147653" TargetMode="External"/><Relationship Id="rId_hyperlink_7725" Type="http://schemas.openxmlformats.org/officeDocument/2006/relationships/hyperlink" Target="https://www.tiktok.com/@mjduke76/video/?comment_id=6748160640940721158" TargetMode="External"/><Relationship Id="rId_hyperlink_7726" Type="http://schemas.openxmlformats.org/officeDocument/2006/relationships/hyperlink" Target="https://www.tiktok.com/@robyn_0916/video/?comment_id=6903033584116089861" TargetMode="External"/><Relationship Id="rId_hyperlink_7727" Type="http://schemas.openxmlformats.org/officeDocument/2006/relationships/hyperlink" Target="https://www.tiktok.com/@kerrylou2979/video/?comment_id=6830818689697399814" TargetMode="External"/><Relationship Id="rId_hyperlink_7728" Type="http://schemas.openxmlformats.org/officeDocument/2006/relationships/hyperlink" Target="https://www.tiktok.com/@robinshurtleff/video/?comment_id=252680103866896384" TargetMode="External"/><Relationship Id="rId_hyperlink_7729" Type="http://schemas.openxmlformats.org/officeDocument/2006/relationships/hyperlink" Target="https://www.tiktok.com/@noeybushmann/video/?comment_id=6802799094626206725" TargetMode="External"/><Relationship Id="rId_hyperlink_7730" Type="http://schemas.openxmlformats.org/officeDocument/2006/relationships/hyperlink" Target="https://www.tiktok.com/@menaruz0/video/?comment_id=6782384817209705477" TargetMode="External"/><Relationship Id="rId_hyperlink_7731" Type="http://schemas.openxmlformats.org/officeDocument/2006/relationships/hyperlink" Target="https://www.tiktok.com/@baconmybitz/video/?comment_id=6929268636590998534" TargetMode="External"/><Relationship Id="rId_hyperlink_7732" Type="http://schemas.openxmlformats.org/officeDocument/2006/relationships/hyperlink" Target="https://www.tiktok.com/@lisak1717/video/?comment_id=6809831052791612421" TargetMode="External"/><Relationship Id="rId_hyperlink_7733" Type="http://schemas.openxmlformats.org/officeDocument/2006/relationships/hyperlink" Target="https://www.tiktok.com/@wellthatescalatedquickl1/video/?comment_id=6929227044660904965" TargetMode="External"/><Relationship Id="rId_hyperlink_7734" Type="http://schemas.openxmlformats.org/officeDocument/2006/relationships/hyperlink" Target="https://www.tiktok.com/@angie_6770/video/?comment_id=6751057876636533765" TargetMode="External"/><Relationship Id="rId_hyperlink_7735" Type="http://schemas.openxmlformats.org/officeDocument/2006/relationships/hyperlink" Target="https://www.tiktok.com/@dougiefresh907_ak/video/?comment_id=6906647800559092742" TargetMode="External"/><Relationship Id="rId_hyperlink_7736" Type="http://schemas.openxmlformats.org/officeDocument/2006/relationships/hyperlink" Target="https://www.tiktok.com/@cristinawooley/video/?comment_id=6795758635324179462" TargetMode="External"/><Relationship Id="rId_hyperlink_7737" Type="http://schemas.openxmlformats.org/officeDocument/2006/relationships/hyperlink" Target="https://www.tiktok.com/@sky_guy_16/video/?comment_id=6892924224248611845" TargetMode="External"/><Relationship Id="rId_hyperlink_7738" Type="http://schemas.openxmlformats.org/officeDocument/2006/relationships/hyperlink" Target="https://www.tiktok.com/@karasandoval/video/?comment_id=6583429210546749445" TargetMode="External"/><Relationship Id="rId_hyperlink_7739" Type="http://schemas.openxmlformats.org/officeDocument/2006/relationships/hyperlink" Target="https://www.tiktok.com/@mom_muneca/video/?comment_id=6918758770256446469" TargetMode="External"/><Relationship Id="rId_hyperlink_7740" Type="http://schemas.openxmlformats.org/officeDocument/2006/relationships/hyperlink" Target="https://www.tiktok.com/@migocuk_migo/video/?comment_id=6608087080785199110" TargetMode="External"/><Relationship Id="rId_hyperlink_7741" Type="http://schemas.openxmlformats.org/officeDocument/2006/relationships/hyperlink" Target="https://www.tiktok.com/@morgy.elizabeth/video/?comment_id=6823542698550739973" TargetMode="External"/><Relationship Id="rId_hyperlink_7742" Type="http://schemas.openxmlformats.org/officeDocument/2006/relationships/hyperlink" Target="https://www.tiktok.com/@omarr810/video/?comment_id=6832802999250781190" TargetMode="External"/><Relationship Id="rId_hyperlink_7743" Type="http://schemas.openxmlformats.org/officeDocument/2006/relationships/hyperlink" Target="https://www.tiktok.com/@sammielynn4/video/?comment_id=6610720287721029638" TargetMode="External"/><Relationship Id="rId_hyperlink_7744" Type="http://schemas.openxmlformats.org/officeDocument/2006/relationships/hyperlink" Target="https://www.tiktok.com/@amy.marie24/video/?comment_id=6819124557283247109" TargetMode="External"/><Relationship Id="rId_hyperlink_7745" Type="http://schemas.openxmlformats.org/officeDocument/2006/relationships/hyperlink" Target="https://www.tiktok.com/@stephenedelman/video/?comment_id=6801199328192824326" TargetMode="External"/><Relationship Id="rId_hyperlink_7746" Type="http://schemas.openxmlformats.org/officeDocument/2006/relationships/hyperlink" Target="https://www.tiktok.com/@ellamarieknight19/video/?comment_id=6858631055319892997" TargetMode="External"/><Relationship Id="rId_hyperlink_7747" Type="http://schemas.openxmlformats.org/officeDocument/2006/relationships/hyperlink" Target="https://www.tiktok.com/@bigcountryalabama/video/?comment_id=6850437226553345030" TargetMode="External"/><Relationship Id="rId_hyperlink_7748" Type="http://schemas.openxmlformats.org/officeDocument/2006/relationships/hyperlink" Target="https://www.tiktok.com/@facesfbi/video/?comment_id=6786983913401222150" TargetMode="External"/><Relationship Id="rId_hyperlink_7749" Type="http://schemas.openxmlformats.org/officeDocument/2006/relationships/hyperlink" Target="https://www.tiktok.com/@robloxs.thing/video/?comment_id=6867551037420618757" TargetMode="External"/><Relationship Id="rId_hyperlink_7750" Type="http://schemas.openxmlformats.org/officeDocument/2006/relationships/hyperlink" Target="https://www.tiktok.com/@debz_roberts/video/?comment_id=6851882365683745798" TargetMode="External"/><Relationship Id="rId_hyperlink_7751" Type="http://schemas.openxmlformats.org/officeDocument/2006/relationships/hyperlink" Target="https://www.tiktok.com/@haless711/video/?comment_id=275602740830265344" TargetMode="External"/><Relationship Id="rId_hyperlink_7752" Type="http://schemas.openxmlformats.org/officeDocument/2006/relationships/hyperlink" Target="https://www.tiktok.com/@dreamy1990/video/?comment_id=6889218740640646149" TargetMode="External"/><Relationship Id="rId_hyperlink_7753" Type="http://schemas.openxmlformats.org/officeDocument/2006/relationships/hyperlink" Target="https://www.tiktok.com/@raadkins752/video/?comment_id=6811891177954493445" TargetMode="External"/><Relationship Id="rId_hyperlink_7754" Type="http://schemas.openxmlformats.org/officeDocument/2006/relationships/hyperlink" Target="https://www.tiktok.com/@holisticallykir_/video/?comment_id=6935583946265691141" TargetMode="External"/><Relationship Id="rId_hyperlink_7755" Type="http://schemas.openxmlformats.org/officeDocument/2006/relationships/hyperlink" Target="https://www.tiktok.com/@kristin_adoptthepets/video/?comment_id=126980708035633152" TargetMode="External"/><Relationship Id="rId_hyperlink_7756" Type="http://schemas.openxmlformats.org/officeDocument/2006/relationships/hyperlink" Target="https://www.tiktok.com/@richardwahl720/video/?comment_id=6943244770383332357" TargetMode="External"/><Relationship Id="rId_hyperlink_7757" Type="http://schemas.openxmlformats.org/officeDocument/2006/relationships/hyperlink" Target="https://www.tiktok.com/@danielstrizhnew5/video/?comment_id=6940277743007826950" TargetMode="External"/><Relationship Id="rId_hyperlink_7758" Type="http://schemas.openxmlformats.org/officeDocument/2006/relationships/hyperlink" Target="https://www.tiktok.com/@wwwirina_2/video/?comment_id=6905852098858255362" TargetMode="External"/><Relationship Id="rId_hyperlink_7759" Type="http://schemas.openxmlformats.org/officeDocument/2006/relationships/hyperlink" Target="https://www.tiktok.com/@iiampeter_/video/?comment_id=6939436373360509957" TargetMode="External"/><Relationship Id="rId_hyperlink_7760" Type="http://schemas.openxmlformats.org/officeDocument/2006/relationships/hyperlink" Target="https://www.tiktok.com/@catherine198040/video/?comment_id=6828128301115802629" TargetMode="External"/><Relationship Id="rId_hyperlink_7761" Type="http://schemas.openxmlformats.org/officeDocument/2006/relationships/hyperlink" Target="https://www.tiktok.com/@miljaushamustafina/video/?comment_id=6912491429542757382" TargetMode="External"/><Relationship Id="rId_hyperlink_7762" Type="http://schemas.openxmlformats.org/officeDocument/2006/relationships/hyperlink" Target="https://www.tiktok.com/@rehman0708/video/?comment_id=6918216100582048774" TargetMode="External"/><Relationship Id="rId_hyperlink_7763" Type="http://schemas.openxmlformats.org/officeDocument/2006/relationships/hyperlink" Target="https://www.tiktok.com/@iirina_1/video/?comment_id=6775832831534826501" TargetMode="External"/><Relationship Id="rId_hyperlink_7764" Type="http://schemas.openxmlformats.org/officeDocument/2006/relationships/hyperlink" Target="https://www.tiktok.com/@cmark_2/video/?comment_id=6936553832022459394" TargetMode="External"/><Relationship Id="rId_hyperlink_7765" Type="http://schemas.openxmlformats.org/officeDocument/2006/relationships/hyperlink" Target="https://www.tiktok.com/@shellyreyes24/video/?comment_id=6827968717021266950" TargetMode="External"/><Relationship Id="rId_hyperlink_7766" Type="http://schemas.openxmlformats.org/officeDocument/2006/relationships/hyperlink" Target="https://www.tiktok.com/@5asdsagasgsag/video/?comment_id=6876958940422554629" TargetMode="External"/><Relationship Id="rId_hyperlink_7767" Type="http://schemas.openxmlformats.org/officeDocument/2006/relationships/hyperlink" Target="https://www.tiktok.com/@georgewernerr/video/?comment_id=6932035284016661510" TargetMode="External"/><Relationship Id="rId_hyperlink_7768" Type="http://schemas.openxmlformats.org/officeDocument/2006/relationships/hyperlink" Target="https://www.tiktok.com/@brya5320/video/?comment_id=6925638091520852998" TargetMode="External"/><Relationship Id="rId_hyperlink_7769" Type="http://schemas.openxmlformats.org/officeDocument/2006/relationships/hyperlink" Target="https://www.tiktok.com/@dobbywifey/video/?comment_id=6844099213967442949" TargetMode="External"/><Relationship Id="rId_hyperlink_7770" Type="http://schemas.openxmlformats.org/officeDocument/2006/relationships/hyperlink" Target="https://www.tiktok.com/@cari_hannah81/video/?comment_id=6532370206948524033" TargetMode="External"/><Relationship Id="rId_hyperlink_7771" Type="http://schemas.openxmlformats.org/officeDocument/2006/relationships/hyperlink" Target="https://www.tiktok.com/@angelmomandearthmom/video/?comment_id=6908056984232231941" TargetMode="External"/><Relationship Id="rId_hyperlink_7772" Type="http://schemas.openxmlformats.org/officeDocument/2006/relationships/hyperlink" Target="https://www.tiktok.com/@grannyof2grandbabygirls/video/?comment_id=6927884552438334470" TargetMode="External"/><Relationship Id="rId_hyperlink_7773" Type="http://schemas.openxmlformats.org/officeDocument/2006/relationships/hyperlink" Target="https://www.tiktok.com/@shannon199999/video/?comment_id=104108912416571392" TargetMode="External"/><Relationship Id="rId_hyperlink_7774" Type="http://schemas.openxmlformats.org/officeDocument/2006/relationships/hyperlink" Target="https://www.tiktok.com/@amylyn00/video/?comment_id=6806277818575750149" TargetMode="External"/><Relationship Id="rId_hyperlink_7775" Type="http://schemas.openxmlformats.org/officeDocument/2006/relationships/hyperlink" Target="https://www.tiktok.com/@porshmarie/video/?comment_id=6802044466346755078" TargetMode="External"/><Relationship Id="rId_hyperlink_7776" Type="http://schemas.openxmlformats.org/officeDocument/2006/relationships/hyperlink" Target="https://www.tiktok.com/@x3...sing...x/video/?comment_id=6931734401694172165" TargetMode="External"/><Relationship Id="rId_hyperlink_7777" Type="http://schemas.openxmlformats.org/officeDocument/2006/relationships/hyperlink" Target="https://www.tiktok.com/@ambulancebarbi/video/?comment_id=6838444436374438917" TargetMode="External"/><Relationship Id="rId_hyperlink_7778" Type="http://schemas.openxmlformats.org/officeDocument/2006/relationships/hyperlink" Target="https://www.tiktok.com/@masannehsanyang/video/?comment_id=6950031715608118278" TargetMode="External"/><Relationship Id="rId_hyperlink_7779" Type="http://schemas.openxmlformats.org/officeDocument/2006/relationships/hyperlink" Target="https://www.tiktok.com/@bennnnnnnn20/video/?comment_id=6915852011046061062" TargetMode="External"/><Relationship Id="rId_hyperlink_7780" Type="http://schemas.openxmlformats.org/officeDocument/2006/relationships/hyperlink" Target="https://www.tiktok.com/@help_support.6/video/?comment_id=6788488125918725125" TargetMode="External"/><Relationship Id="rId_hyperlink_7781" Type="http://schemas.openxmlformats.org/officeDocument/2006/relationships/hyperlink" Target="https://www.tiktok.com/@goldie3833/video/?comment_id=6790323995285619718" TargetMode="External"/><Relationship Id="rId_hyperlink_7782" Type="http://schemas.openxmlformats.org/officeDocument/2006/relationships/hyperlink" Target="https://www.tiktok.com/@texasdad2.2/video/?comment_id=6810532313786598405" TargetMode="External"/><Relationship Id="rId_hyperlink_7783" Type="http://schemas.openxmlformats.org/officeDocument/2006/relationships/hyperlink" Target="https://www.tiktok.com/@glens1230/video/?comment_id=6634509909771681797" TargetMode="External"/><Relationship Id="rId_hyperlink_7784" Type="http://schemas.openxmlformats.org/officeDocument/2006/relationships/hyperlink" Target="https://www.tiktok.com/@leala_0186/video/?comment_id=6888440192060785670" TargetMode="External"/><Relationship Id="rId_hyperlink_7785" Type="http://schemas.openxmlformats.org/officeDocument/2006/relationships/hyperlink" Target="https://www.tiktok.com/@brenda__j/video/?comment_id=71878835994017792" TargetMode="External"/><Relationship Id="rId_hyperlink_7786" Type="http://schemas.openxmlformats.org/officeDocument/2006/relationships/hyperlink" Target="https://www.tiktok.com/@koolizlizzie/video/?comment_id=6863183779047293958" TargetMode="External"/><Relationship Id="rId_hyperlink_7787" Type="http://schemas.openxmlformats.org/officeDocument/2006/relationships/hyperlink" Target="https://www.tiktok.com/@kristinewilson4/video/?comment_id=6913041652883211269" TargetMode="External"/><Relationship Id="rId_hyperlink_7788" Type="http://schemas.openxmlformats.org/officeDocument/2006/relationships/hyperlink" Target="https://www.tiktok.com/@breafuls/video/?comment_id=6846730288916497413" TargetMode="External"/><Relationship Id="rId_hyperlink_7789" Type="http://schemas.openxmlformats.org/officeDocument/2006/relationships/hyperlink" Target="https://www.tiktok.com/@hillis.emily/video/?comment_id=6886155282185110533" TargetMode="External"/><Relationship Id="rId_hyperlink_7790" Type="http://schemas.openxmlformats.org/officeDocument/2006/relationships/hyperlink" Target="https://www.tiktok.com/@cowboy771/video/?comment_id=6823179600010150918" TargetMode="External"/><Relationship Id="rId_hyperlink_7791" Type="http://schemas.openxmlformats.org/officeDocument/2006/relationships/hyperlink" Target="https://www.tiktok.com/@toolgirl2019/video/?comment_id=6545896267703910401" TargetMode="External"/><Relationship Id="rId_hyperlink_7792" Type="http://schemas.openxmlformats.org/officeDocument/2006/relationships/hyperlink" Target="https://www.tiktok.com/@tobinmomof3/video/?comment_id=6744447925776204806" TargetMode="External"/><Relationship Id="rId_hyperlink_7793" Type="http://schemas.openxmlformats.org/officeDocument/2006/relationships/hyperlink" Target="https://www.tiktok.com/@healinghomesteadingmama/video/?comment_id=6780740567175840774" TargetMode="External"/><Relationship Id="rId_hyperlink_7794" Type="http://schemas.openxmlformats.org/officeDocument/2006/relationships/hyperlink" Target="https://www.tiktok.com/@megleighland/video/?comment_id=6664897338065403909" TargetMode="External"/><Relationship Id="rId_hyperlink_7795" Type="http://schemas.openxmlformats.org/officeDocument/2006/relationships/hyperlink" Target="https://www.tiktok.com/@danielle.0512/video/?comment_id=6723374737768825861" TargetMode="External"/><Relationship Id="rId_hyperlink_7796" Type="http://schemas.openxmlformats.org/officeDocument/2006/relationships/hyperlink" Target="https://www.tiktok.com/@nafeesahdavids0/video/?comment_id=6846362603960435718" TargetMode="External"/><Relationship Id="rId_hyperlink_7797" Type="http://schemas.openxmlformats.org/officeDocument/2006/relationships/hyperlink" Target="https://www.tiktok.com/@analiezelsedayagotera/video/?comment_id=6790157573364532225" TargetMode="External"/><Relationship Id="rId_hyperlink_7798" Type="http://schemas.openxmlformats.org/officeDocument/2006/relationships/hyperlink" Target="https://www.tiktok.com/@lisanorth/video/?comment_id=6770041813208204294" TargetMode="External"/><Relationship Id="rId_hyperlink_7799" Type="http://schemas.openxmlformats.org/officeDocument/2006/relationships/hyperlink" Target="https://www.tiktok.com/@mbalieentlepamela/video/?comment_id=6824812253447980037" TargetMode="External"/><Relationship Id="rId_hyperlink_7800" Type="http://schemas.openxmlformats.org/officeDocument/2006/relationships/hyperlink" Target="https://www.tiktok.com/@ethancecil12/video/?comment_id=6609129414498664453" TargetMode="External"/><Relationship Id="rId_hyperlink_7801" Type="http://schemas.openxmlformats.org/officeDocument/2006/relationships/hyperlink" Target="https://www.tiktok.com/@rosebek40/video/?comment_id=6929983385264866309" TargetMode="External"/><Relationship Id="rId_hyperlink_7802" Type="http://schemas.openxmlformats.org/officeDocument/2006/relationships/hyperlink" Target="https://www.tiktok.com/@_sheinrah_/video/?comment_id=6689775274458432517" TargetMode="External"/><Relationship Id="rId_hyperlink_7803" Type="http://schemas.openxmlformats.org/officeDocument/2006/relationships/hyperlink" Target="https://www.tiktok.com/@maryk22984/video/?comment_id=6890249520052470790" TargetMode="External"/><Relationship Id="rId_hyperlink_7804" Type="http://schemas.openxmlformats.org/officeDocument/2006/relationships/hyperlink" Target="https://www.tiktok.com/@htpps.izzy/video/?comment_id=6823814420038304774" TargetMode="External"/><Relationship Id="rId_hyperlink_7805" Type="http://schemas.openxmlformats.org/officeDocument/2006/relationships/hyperlink" Target="https://www.tiktok.com/@normascreativecorner/video/?comment_id=6931179672197972998" TargetMode="External"/><Relationship Id="rId_hyperlink_7806" Type="http://schemas.openxmlformats.org/officeDocument/2006/relationships/hyperlink" Target="https://www.tiktok.com/@livingmybestlife._/video/?comment_id=6789982651312604166" TargetMode="External"/><Relationship Id="rId_hyperlink_7807" Type="http://schemas.openxmlformats.org/officeDocument/2006/relationships/hyperlink" Target="https://www.tiktok.com/@esnatheron/video/?comment_id=6644893318987202565" TargetMode="External"/><Relationship Id="rId_hyperlink_7808" Type="http://schemas.openxmlformats.org/officeDocument/2006/relationships/hyperlink" Target="https://www.tiktok.com/@sarahbahar01/video/?comment_id=6805665828555195397" TargetMode="External"/><Relationship Id="rId_hyperlink_7809" Type="http://schemas.openxmlformats.org/officeDocument/2006/relationships/hyperlink" Target="https://www.tiktok.com/@bran_defied/video/?comment_id=6574409579937021958" TargetMode="External"/><Relationship Id="rId_hyperlink_7810" Type="http://schemas.openxmlformats.org/officeDocument/2006/relationships/hyperlink" Target="https://www.tiktok.com/@himynameismomofficial/video/?comment_id=6724450666175235078" TargetMode="External"/><Relationship Id="rId_hyperlink_7811" Type="http://schemas.openxmlformats.org/officeDocument/2006/relationships/hyperlink" Target="https://www.tiktok.com/@flawedyetredeemedbyjesus/video/?comment_id=6782750709604729862" TargetMode="External"/><Relationship Id="rId_hyperlink_7812" Type="http://schemas.openxmlformats.org/officeDocument/2006/relationships/hyperlink" Target="https://www.tiktok.com/@pamela.hunt/video/?comment_id=6819121937383080965" TargetMode="External"/><Relationship Id="rId_hyperlink_7813" Type="http://schemas.openxmlformats.org/officeDocument/2006/relationships/hyperlink" Target="https://www.tiktok.com/@silverstreakvickie63/video/?comment_id=6665085241685213189" TargetMode="External"/><Relationship Id="rId_hyperlink_7814" Type="http://schemas.openxmlformats.org/officeDocument/2006/relationships/hyperlink" Target="https://www.tiktok.com/@anna_tinkerbella/video/?comment_id=6900655333251269634" TargetMode="External"/><Relationship Id="rId_hyperlink_7815" Type="http://schemas.openxmlformats.org/officeDocument/2006/relationships/hyperlink" Target="https://www.tiktok.com/@pink_ribbons_stacey/video/?comment_id=6800633515081958405" TargetMode="External"/><Relationship Id="rId_hyperlink_7816" Type="http://schemas.openxmlformats.org/officeDocument/2006/relationships/hyperlink" Target="https://www.tiktok.com/@_louxox/video/?comment_id=6896438618597540866" TargetMode="External"/><Relationship Id="rId_hyperlink_7817" Type="http://schemas.openxmlformats.org/officeDocument/2006/relationships/hyperlink" Target="https://www.tiktok.com/@bekahbooz/video/?comment_id=316190868829601792" TargetMode="External"/><Relationship Id="rId_hyperlink_7818" Type="http://schemas.openxmlformats.org/officeDocument/2006/relationships/hyperlink" Target="https://www.tiktok.com/@mrs.aprilmarie/video/?comment_id=6571787453341171717" TargetMode="External"/><Relationship Id="rId_hyperlink_7819" Type="http://schemas.openxmlformats.org/officeDocument/2006/relationships/hyperlink" Target="https://www.tiktok.com/@girllookatmynails/video/?comment_id=6805635578157433862" TargetMode="External"/><Relationship Id="rId_hyperlink_7820" Type="http://schemas.openxmlformats.org/officeDocument/2006/relationships/hyperlink" Target="https://www.tiktok.com/@bbyyashh5/video/?comment_id=6811687995269284870" TargetMode="External"/><Relationship Id="rId_hyperlink_7821" Type="http://schemas.openxmlformats.org/officeDocument/2006/relationships/hyperlink" Target="https://www.tiktok.com/@tijuana333/video/?comment_id=6917603102452843525" TargetMode="External"/><Relationship Id="rId_hyperlink_7822" Type="http://schemas.openxmlformats.org/officeDocument/2006/relationships/hyperlink" Target="https://www.tiktok.com/@jwheeler666/video/?comment_id=6893549902350763014" TargetMode="External"/><Relationship Id="rId_hyperlink_7823" Type="http://schemas.openxmlformats.org/officeDocument/2006/relationships/hyperlink" Target="https://www.tiktok.com/@timboyd777/video/?comment_id=6918484107123573766" TargetMode="External"/><Relationship Id="rId_hyperlink_7824" Type="http://schemas.openxmlformats.org/officeDocument/2006/relationships/hyperlink" Target="https://www.tiktok.com/@kelseyciaraaa/video/?comment_id=6748578921371894790" TargetMode="External"/><Relationship Id="rId_hyperlink_7825" Type="http://schemas.openxmlformats.org/officeDocument/2006/relationships/hyperlink" Target="https://www.tiktok.com/@matt_schmidt10/video/?comment_id=6871084263275430917" TargetMode="External"/><Relationship Id="rId_hyperlink_7826" Type="http://schemas.openxmlformats.org/officeDocument/2006/relationships/hyperlink" Target="https://www.tiktok.com/@jbriley88/video/?comment_id=6949625996069913605" TargetMode="External"/><Relationship Id="rId_hyperlink_7827" Type="http://schemas.openxmlformats.org/officeDocument/2006/relationships/hyperlink" Target="https://www.tiktok.com/@joannesanti/video/?comment_id=6925490916011262982" TargetMode="External"/><Relationship Id="rId_hyperlink_7828" Type="http://schemas.openxmlformats.org/officeDocument/2006/relationships/hyperlink" Target="https://www.tiktok.com/@c_a_jayyy/video/?comment_id=6920756197108958213" TargetMode="External"/><Relationship Id="rId_hyperlink_7829" Type="http://schemas.openxmlformats.org/officeDocument/2006/relationships/hyperlink" Target="https://www.tiktok.com/@zylo397/video/?comment_id=6792043516518089734" TargetMode="External"/><Relationship Id="rId_hyperlink_7830" Type="http://schemas.openxmlformats.org/officeDocument/2006/relationships/hyperlink" Target="https://www.tiktok.com/@abnormal_chiver/video/?comment_id=6871065161307325446" TargetMode="External"/><Relationship Id="rId_hyperlink_7831" Type="http://schemas.openxmlformats.org/officeDocument/2006/relationships/hyperlink" Target="https://www.tiktok.com/@lucky_cat_frenchies/video/?comment_id=6937748055727948805" TargetMode="External"/><Relationship Id="rId_hyperlink_7832" Type="http://schemas.openxmlformats.org/officeDocument/2006/relationships/hyperlink" Target="https://www.tiktok.com/@dazz209kfaecofishing/video/?comment_id=6918802373180785670" TargetMode="External"/><Relationship Id="rId_hyperlink_7833" Type="http://schemas.openxmlformats.org/officeDocument/2006/relationships/hyperlink" Target="https://www.tiktok.com/@steiffanycold456/video/?comment_id=6949183479470064645" TargetMode="External"/><Relationship Id="rId_hyperlink_7834" Type="http://schemas.openxmlformats.org/officeDocument/2006/relationships/hyperlink" Target="https://www.tiktok.com/@whiteclawjeep2016/video/?comment_id=6854407266273625094" TargetMode="External"/><Relationship Id="rId_hyperlink_7835" Type="http://schemas.openxmlformats.org/officeDocument/2006/relationships/hyperlink" Target="https://www.tiktok.com/@easttennesseecountrygirl/video/?comment_id=6905160579046097926" TargetMode="External"/><Relationship Id="rId_hyperlink_7836" Type="http://schemas.openxmlformats.org/officeDocument/2006/relationships/hyperlink" Target="https://www.tiktok.com/@darcyinthemiddle/video/?comment_id=6801908109650723845" TargetMode="External"/><Relationship Id="rId_hyperlink_7837" Type="http://schemas.openxmlformats.org/officeDocument/2006/relationships/hyperlink" Target="https://www.tiktok.com/@holliedenman/video/?comment_id=6849093664372737029" TargetMode="External"/><Relationship Id="rId_hyperlink_7838" Type="http://schemas.openxmlformats.org/officeDocument/2006/relationships/hyperlink" Target="https://www.tiktok.com/@gittemaul/video/?comment_id=6742322461872735237" TargetMode="External"/><Relationship Id="rId_hyperlink_7839" Type="http://schemas.openxmlformats.org/officeDocument/2006/relationships/hyperlink" Target="https://www.tiktok.com/@anissanjeffdoucette/video/?comment_id=6851373475799335941" TargetMode="External"/><Relationship Id="rId_hyperlink_7840" Type="http://schemas.openxmlformats.org/officeDocument/2006/relationships/hyperlink" Target="https://www.tiktok.com/@sweetpea_7479/video/?comment_id=6659016225761443846" TargetMode="External"/><Relationship Id="rId_hyperlink_7841" Type="http://schemas.openxmlformats.org/officeDocument/2006/relationships/hyperlink" Target="https://www.tiktok.com/@xo.katie.xo01/video/?comment_id=6948852956418933766" TargetMode="External"/><Relationship Id="rId_hyperlink_7842" Type="http://schemas.openxmlformats.org/officeDocument/2006/relationships/hyperlink" Target="https://www.tiktok.com/@meganjorgy01/video/?comment_id=6590147116771934214" TargetMode="External"/><Relationship Id="rId_hyperlink_7843" Type="http://schemas.openxmlformats.org/officeDocument/2006/relationships/hyperlink" Target="https://www.tiktok.com/@jessiebabii/video/?comment_id=6916300014046675974" TargetMode="External"/><Relationship Id="rId_hyperlink_7844" Type="http://schemas.openxmlformats.org/officeDocument/2006/relationships/hyperlink" Target="https://www.tiktok.com/@naena.xo/video/?comment_id=131702883007328256" TargetMode="External"/><Relationship Id="rId_hyperlink_7845" Type="http://schemas.openxmlformats.org/officeDocument/2006/relationships/hyperlink" Target="https://www.tiktok.com/@tired_mommax4/video/?comment_id=6897675154550817797" TargetMode="External"/><Relationship Id="rId_hyperlink_7846" Type="http://schemas.openxmlformats.org/officeDocument/2006/relationships/hyperlink" Target="https://www.tiktok.com/@9.22colleen/video/?comment_id=6923643618750514181" TargetMode="External"/><Relationship Id="rId_hyperlink_7847" Type="http://schemas.openxmlformats.org/officeDocument/2006/relationships/hyperlink" Target="https://www.tiktok.com/@klynn_n_juju/video/?comment_id=6850909142992274438" TargetMode="External"/><Relationship Id="rId_hyperlink_7848" Type="http://schemas.openxmlformats.org/officeDocument/2006/relationships/hyperlink" Target="https://www.tiktok.com/@kperronnetts/video/?comment_id=6822351123119424517" TargetMode="External"/><Relationship Id="rId_hyperlink_7849" Type="http://schemas.openxmlformats.org/officeDocument/2006/relationships/hyperlink" Target="https://www.tiktok.com/@michellelaizure/video/?comment_id=6932671497783165958" TargetMode="External"/><Relationship Id="rId_hyperlink_7850" Type="http://schemas.openxmlformats.org/officeDocument/2006/relationships/hyperlink" Target="https://www.tiktok.com/@mommaoftwo88/video/?comment_id=6818710879552603141" TargetMode="External"/><Relationship Id="rId_hyperlink_7851" Type="http://schemas.openxmlformats.org/officeDocument/2006/relationships/hyperlink" Target="https://www.tiktok.com/@thehotmesslady/video/?comment_id=6784564407135323141" TargetMode="External"/><Relationship Id="rId_hyperlink_7852" Type="http://schemas.openxmlformats.org/officeDocument/2006/relationships/hyperlink" Target="https://www.tiktok.com/@janine_pillay1/video/?comment_id=6821709189036737541" TargetMode="External"/><Relationship Id="rId_hyperlink_7853" Type="http://schemas.openxmlformats.org/officeDocument/2006/relationships/hyperlink" Target="https://www.tiktok.com/@kirstymcghee86/video/?comment_id=6847419221673264133" TargetMode="External"/><Relationship Id="rId_hyperlink_7854" Type="http://schemas.openxmlformats.org/officeDocument/2006/relationships/hyperlink" Target="https://www.tiktok.com/@shannonsharkey0/video/?comment_id=6804362728964097030" TargetMode="External"/><Relationship Id="rId_hyperlink_7855" Type="http://schemas.openxmlformats.org/officeDocument/2006/relationships/hyperlink" Target="https://www.tiktok.com/@micalynn13/video/?comment_id=6904042720470926341" TargetMode="External"/><Relationship Id="rId_hyperlink_7856" Type="http://schemas.openxmlformats.org/officeDocument/2006/relationships/hyperlink" Target="https://www.tiktok.com/@hshshhwhwiwjajiau79/video/?comment_id=6587862801376362502" TargetMode="External"/><Relationship Id="rId_hyperlink_7857" Type="http://schemas.openxmlformats.org/officeDocument/2006/relationships/hyperlink" Target="https://www.tiktok.com/@jaylordfocker/video/?comment_id=6730143943113311237" TargetMode="External"/><Relationship Id="rId_hyperlink_7858" Type="http://schemas.openxmlformats.org/officeDocument/2006/relationships/hyperlink" Target="https://www.tiktok.com/@mel232006/video/?comment_id=6912630621056582662" TargetMode="External"/><Relationship Id="rId_hyperlink_7859" Type="http://schemas.openxmlformats.org/officeDocument/2006/relationships/hyperlink" Target="https://www.tiktok.com/@leaderofthelost27/video/?comment_id=6874037391898182662" TargetMode="External"/><Relationship Id="rId_hyperlink_7860" Type="http://schemas.openxmlformats.org/officeDocument/2006/relationships/hyperlink" Target="https://www.tiktok.com/@amandamaras/video/?comment_id=6948187977849095173" TargetMode="External"/><Relationship Id="rId_hyperlink_7861" Type="http://schemas.openxmlformats.org/officeDocument/2006/relationships/hyperlink" Target="https://www.tiktok.com/@terrioneill74/video/?comment_id=160163876418965504" TargetMode="External"/><Relationship Id="rId_hyperlink_7862" Type="http://schemas.openxmlformats.org/officeDocument/2006/relationships/hyperlink" Target="https://www.tiktok.com/@carliedavidson/video/?comment_id=6804833582822589445" TargetMode="External"/><Relationship Id="rId_hyperlink_7863" Type="http://schemas.openxmlformats.org/officeDocument/2006/relationships/hyperlink" Target="https://www.tiktok.com/@user49474929274/video/?comment_id=6827173450311238661" TargetMode="External"/><Relationship Id="rId_hyperlink_7864" Type="http://schemas.openxmlformats.org/officeDocument/2006/relationships/hyperlink" Target="https://www.tiktok.com/@ifmomswerehonest/video/?comment_id=6811506328125850630" TargetMode="External"/><Relationship Id="rId_hyperlink_7865" Type="http://schemas.openxmlformats.org/officeDocument/2006/relationships/hyperlink" Target="https://www.tiktok.com/@katrinadavey7/video/?comment_id=6676490638195196934" TargetMode="External"/><Relationship Id="rId_hyperlink_7866" Type="http://schemas.openxmlformats.org/officeDocument/2006/relationships/hyperlink" Target="https://www.tiktok.com/@tdi_chris88/video/?comment_id=6533608327581012992" TargetMode="External"/><Relationship Id="rId_hyperlink_7867" Type="http://schemas.openxmlformats.org/officeDocument/2006/relationships/hyperlink" Target="https://www.tiktok.com/@jonperkins71/video/?comment_id=6914105618728600582" TargetMode="External"/><Relationship Id="rId_hyperlink_7868" Type="http://schemas.openxmlformats.org/officeDocument/2006/relationships/hyperlink" Target="https://www.tiktok.com/@kim_luvs_nursing/video/?comment_id=6777488727361143813" TargetMode="External"/><Relationship Id="rId_hyperlink_7869" Type="http://schemas.openxmlformats.org/officeDocument/2006/relationships/hyperlink" Target="https://www.tiktok.com/@viral_media00/video/?comment_id=6858152526014497798" TargetMode="External"/><Relationship Id="rId_hyperlink_7870" Type="http://schemas.openxmlformats.org/officeDocument/2006/relationships/hyperlink" Target="https://www.tiktok.com/@mom3boys1girl/video/?comment_id=6824292730618430470" TargetMode="External"/><Relationship Id="rId_hyperlink_7871" Type="http://schemas.openxmlformats.org/officeDocument/2006/relationships/hyperlink" Target="https://www.tiktok.com/@dobistv/video/?comment_id=6938502441021801477" TargetMode="External"/><Relationship Id="rId_hyperlink_7872" Type="http://schemas.openxmlformats.org/officeDocument/2006/relationships/hyperlink" Target="https://www.tiktok.com/@jessicalynns19870/video/?comment_id=6573361524479066118" TargetMode="External"/><Relationship Id="rId_hyperlink_7873" Type="http://schemas.openxmlformats.org/officeDocument/2006/relationships/hyperlink" Target="https://www.tiktok.com/@officialcelebritycomedy/video/?comment_id=6928346029888717830" TargetMode="External"/><Relationship Id="rId_hyperlink_7874" Type="http://schemas.openxmlformats.org/officeDocument/2006/relationships/hyperlink" Target="https://www.tiktok.com/@laurent7262/video/?comment_id=6951707458818671621" TargetMode="External"/><Relationship Id="rId_hyperlink_7875" Type="http://schemas.openxmlformats.org/officeDocument/2006/relationships/hyperlink" Target="https://www.tiktok.com/@kris10_snow/video/?comment_id=6823018971324367877" TargetMode="External"/><Relationship Id="rId_hyperlink_7876" Type="http://schemas.openxmlformats.org/officeDocument/2006/relationships/hyperlink" Target="https://www.tiktok.com/@chelseagarrow1122/video/?comment_id=6923330301717283846" TargetMode="External"/><Relationship Id="rId_hyperlink_7877" Type="http://schemas.openxmlformats.org/officeDocument/2006/relationships/hyperlink" Target="https://www.tiktok.com/@unfiltered_foodie/video/?comment_id=6598469728591380486" TargetMode="External"/><Relationship Id="rId_hyperlink_7878" Type="http://schemas.openxmlformats.org/officeDocument/2006/relationships/hyperlink" Target="https://www.tiktok.com/@officialdobis/video/?comment_id=6925711306239181825" TargetMode="External"/><Relationship Id="rId_hyperlink_7879" Type="http://schemas.openxmlformats.org/officeDocument/2006/relationships/hyperlink" Target="https://www.tiktok.com/@mrsqueen0290/video/?comment_id=6896820301151093765" TargetMode="External"/><Relationship Id="rId_hyperlink_7880" Type="http://schemas.openxmlformats.org/officeDocument/2006/relationships/hyperlink" Target="https://www.tiktok.com/@lenewallem/video/?comment_id=6793709791758058501" TargetMode="External"/><Relationship Id="rId_hyperlink_7881" Type="http://schemas.openxmlformats.org/officeDocument/2006/relationships/hyperlink" Target="https://www.tiktok.com/@michelle_motor_city/video/?comment_id=6874584786065884165" TargetMode="External"/><Relationship Id="rId_hyperlink_7882" Type="http://schemas.openxmlformats.org/officeDocument/2006/relationships/hyperlink" Target="https://www.tiktok.com/@kristinfrances/video/?comment_id=6647609905397186566" TargetMode="External"/><Relationship Id="rId_hyperlink_7883" Type="http://schemas.openxmlformats.org/officeDocument/2006/relationships/hyperlink" Target="https://www.tiktok.com/@candycaness08/video/?comment_id=6823941800349860870" TargetMode="External"/><Relationship Id="rId_hyperlink_7884" Type="http://schemas.openxmlformats.org/officeDocument/2006/relationships/hyperlink" Target="https://www.tiktok.com/@jessicallens3/video/?comment_id=6952915606598091781" TargetMode="External"/><Relationship Id="rId_hyperlink_7885" Type="http://schemas.openxmlformats.org/officeDocument/2006/relationships/hyperlink" Target="https://www.tiktok.com/@charlaygirl/video/?comment_id=6821610947942302725" TargetMode="External"/><Relationship Id="rId_hyperlink_7886" Type="http://schemas.openxmlformats.org/officeDocument/2006/relationships/hyperlink" Target="https://www.tiktok.com/@shl1976/video/?comment_id=6924679507401081861" TargetMode="External"/><Relationship Id="rId_hyperlink_7887" Type="http://schemas.openxmlformats.org/officeDocument/2006/relationships/hyperlink" Target="https://www.tiktok.com/@stephie_babez/video/?comment_id=6921730723205678086" TargetMode="External"/><Relationship Id="rId_hyperlink_7888" Type="http://schemas.openxmlformats.org/officeDocument/2006/relationships/hyperlink" Target="https://www.tiktok.com/@_lynz2_/video/?comment_id=6895495843732161542" TargetMode="External"/><Relationship Id="rId_hyperlink_7889" Type="http://schemas.openxmlformats.org/officeDocument/2006/relationships/hyperlink" Target="https://www.tiktok.com/@xx_fruity_xx/video/?comment_id=6847766548536787974" TargetMode="External"/><Relationship Id="rId_hyperlink_7890" Type="http://schemas.openxmlformats.org/officeDocument/2006/relationships/hyperlink" Target="https://www.tiktok.com/@cdgourley/video/?comment_id=6557419400978497546" TargetMode="External"/><Relationship Id="rId_hyperlink_7891" Type="http://schemas.openxmlformats.org/officeDocument/2006/relationships/hyperlink" Target="https://www.tiktok.com/@janeytheinsaney/video/?comment_id=6645445459111837701" TargetMode="External"/><Relationship Id="rId_hyperlink_7892" Type="http://schemas.openxmlformats.org/officeDocument/2006/relationships/hyperlink" Target="https://www.tiktok.com/@biardaschwegler/video/?comment_id=6708381538935555077" TargetMode="External"/><Relationship Id="rId_hyperlink_7893" Type="http://schemas.openxmlformats.org/officeDocument/2006/relationships/hyperlink" Target="https://www.tiktok.com/@trishaverzera/video/?comment_id=6940335778350711813" TargetMode="External"/><Relationship Id="rId_hyperlink_7894" Type="http://schemas.openxmlformats.org/officeDocument/2006/relationships/hyperlink" Target="https://www.tiktok.com/@faal702/video/?comment_id=6943334387482133510" TargetMode="External"/><Relationship Id="rId_hyperlink_7895" Type="http://schemas.openxmlformats.org/officeDocument/2006/relationships/hyperlink" Target="https://www.tiktok.com/@rebeccawalch/video/?comment_id=6811266099348669445" TargetMode="External"/><Relationship Id="rId_hyperlink_7896" Type="http://schemas.openxmlformats.org/officeDocument/2006/relationships/hyperlink" Target="https://www.tiktok.com/@kaylasmith3709/video/?comment_id=6562052138658578437" TargetMode="External"/><Relationship Id="rId_hyperlink_7897" Type="http://schemas.openxmlformats.org/officeDocument/2006/relationships/hyperlink" Target="https://www.tiktok.com/@stacy22lee/video/?comment_id=6904085604192486405" TargetMode="External"/><Relationship Id="rId_hyperlink_7898" Type="http://schemas.openxmlformats.org/officeDocument/2006/relationships/hyperlink" Target="https://www.tiktok.com/@sbuckoll82/video/?comment_id=6942161853087908870" TargetMode="External"/><Relationship Id="rId_hyperlink_7899" Type="http://schemas.openxmlformats.org/officeDocument/2006/relationships/hyperlink" Target="https://www.tiktok.com/@movemorewithmarissa/video/?comment_id=6926936017078240261" TargetMode="External"/><Relationship Id="rId_hyperlink_7900" Type="http://schemas.openxmlformats.org/officeDocument/2006/relationships/hyperlink" Target="https://www.tiktok.com/@terriedwards86/video/?comment_id=6902876759436510213" TargetMode="External"/><Relationship Id="rId_hyperlink_7901" Type="http://schemas.openxmlformats.org/officeDocument/2006/relationships/hyperlink" Target="https://www.tiktok.com/@brittanyward33/video/?comment_id=6772610252318016517" TargetMode="External"/><Relationship Id="rId_hyperlink_7902" Type="http://schemas.openxmlformats.org/officeDocument/2006/relationships/hyperlink" Target="https://www.tiktok.com/@daynahuddy/video/?comment_id=6784108858438157318" TargetMode="External"/><Relationship Id="rId_hyperlink_7903" Type="http://schemas.openxmlformats.org/officeDocument/2006/relationships/hyperlink" Target="https://www.tiktok.com/@queen.breeze/video/?comment_id=6893962792220394501" TargetMode="External"/><Relationship Id="rId_hyperlink_7904" Type="http://schemas.openxmlformats.org/officeDocument/2006/relationships/hyperlink" Target="https://www.tiktok.com/@rollerinthepines/video/?comment_id=6931054939025998854" TargetMode="External"/><Relationship Id="rId_hyperlink_7905" Type="http://schemas.openxmlformats.org/officeDocument/2006/relationships/hyperlink" Target="https://www.tiktok.com/@taberiffic/video/?comment_id=6696170829967066118" TargetMode="External"/><Relationship Id="rId_hyperlink_7906" Type="http://schemas.openxmlformats.org/officeDocument/2006/relationships/hyperlink" Target="https://www.tiktok.com/@jennifermcclaran/video/?comment_id=6879753340957492230" TargetMode="External"/><Relationship Id="rId_hyperlink_7907" Type="http://schemas.openxmlformats.org/officeDocument/2006/relationships/hyperlink" Target="https://www.tiktok.com/@lisal.h/video/?comment_id=6736621185863484422" TargetMode="External"/><Relationship Id="rId_hyperlink_7908" Type="http://schemas.openxmlformats.org/officeDocument/2006/relationships/hyperlink" Target="https://www.tiktok.com/@aprylle_martin/video/?comment_id=6845097149802333190" TargetMode="External"/><Relationship Id="rId_hyperlink_7909" Type="http://schemas.openxmlformats.org/officeDocument/2006/relationships/hyperlink" Target="https://www.tiktok.com/@emt2587/video/?comment_id=18964605" TargetMode="External"/><Relationship Id="rId_hyperlink_7910" Type="http://schemas.openxmlformats.org/officeDocument/2006/relationships/hyperlink" Target="https://www.tiktok.com/@elizabethblinsman/video/?comment_id=6807219042345665542" TargetMode="External"/><Relationship Id="rId_hyperlink_7911" Type="http://schemas.openxmlformats.org/officeDocument/2006/relationships/hyperlink" Target="https://www.tiktok.com/@annekeisdenaam/video/?comment_id=6825171463962100741" TargetMode="External"/><Relationship Id="rId_hyperlink_7912" Type="http://schemas.openxmlformats.org/officeDocument/2006/relationships/hyperlink" Target="https://www.tiktok.com/@heather.duvall.7/video/?comment_id=6757017198776288261" TargetMode="External"/><Relationship Id="rId_hyperlink_7913" Type="http://schemas.openxmlformats.org/officeDocument/2006/relationships/hyperlink" Target="https://www.tiktok.com/@tamimariewall/video/?comment_id=6785890963799901190" TargetMode="External"/><Relationship Id="rId_hyperlink_7914" Type="http://schemas.openxmlformats.org/officeDocument/2006/relationships/hyperlink" Target="https://www.tiktok.com/@amandaroland3/video/?comment_id=6738757757593764869" TargetMode="External"/><Relationship Id="rId_hyperlink_7915" Type="http://schemas.openxmlformats.org/officeDocument/2006/relationships/hyperlink" Target="https://www.tiktok.com/@leemenge7/video/?comment_id=6951360668613739525" TargetMode="External"/><Relationship Id="rId_hyperlink_7916" Type="http://schemas.openxmlformats.org/officeDocument/2006/relationships/hyperlink" Target="https://www.tiktok.com/@melr75/video/?comment_id=6827161207796220933" TargetMode="External"/><Relationship Id="rId_hyperlink_7917" Type="http://schemas.openxmlformats.org/officeDocument/2006/relationships/hyperlink" Target="https://www.tiktok.com/@jam630315/video/?comment_id=6937069150997578757" TargetMode="External"/><Relationship Id="rId_hyperlink_7918" Type="http://schemas.openxmlformats.org/officeDocument/2006/relationships/hyperlink" Target="https://www.tiktok.com/@oh_hey_its_erin/video/?comment_id=6810855235767452677" TargetMode="External"/><Relationship Id="rId_hyperlink_7919" Type="http://schemas.openxmlformats.org/officeDocument/2006/relationships/hyperlink" Target="https://www.tiktok.com/@tiffanytownsend74/video/?comment_id=6904613872759718917" TargetMode="External"/><Relationship Id="rId_hyperlink_7920" Type="http://schemas.openxmlformats.org/officeDocument/2006/relationships/hyperlink" Target="https://www.tiktok.com/@mindsetmakeovercoach/video/?comment_id=6939315355169260550" TargetMode="External"/><Relationship Id="rId_hyperlink_7921" Type="http://schemas.openxmlformats.org/officeDocument/2006/relationships/hyperlink" Target="https://www.tiktok.com/@carollynn5325/video/?comment_id=6941895634992645125" TargetMode="External"/><Relationship Id="rId_hyperlink_7922" Type="http://schemas.openxmlformats.org/officeDocument/2006/relationships/hyperlink" Target="https://www.tiktok.com/@themichelledejesus31/video/?comment_id=6775178368481952773" TargetMode="External"/><Relationship Id="rId_hyperlink_7923" Type="http://schemas.openxmlformats.org/officeDocument/2006/relationships/hyperlink" Target="https://www.tiktok.com/@misty8910/video/?comment_id=6753307230688986117" TargetMode="External"/><Relationship Id="rId_hyperlink_7924" Type="http://schemas.openxmlformats.org/officeDocument/2006/relationships/hyperlink" Target="https://www.tiktok.com/@brookerush0/video/?comment_id=6897234528965198854" TargetMode="External"/><Relationship Id="rId_hyperlink_7925" Type="http://schemas.openxmlformats.org/officeDocument/2006/relationships/hyperlink" Target="https://www.tiktok.com/@lmbsherm/video/?comment_id=6904282849483981830" TargetMode="External"/><Relationship Id="rId_hyperlink_7926" Type="http://schemas.openxmlformats.org/officeDocument/2006/relationships/hyperlink" Target="https://www.tiktok.com/@spicyveganatx/video/?comment_id=6734866300206269445" TargetMode="External"/><Relationship Id="rId_hyperlink_7927" Type="http://schemas.openxmlformats.org/officeDocument/2006/relationships/hyperlink" Target="https://www.tiktok.com/@ulmeka_darkrose/video/?comment_id=6915654610652759046" TargetMode="External"/><Relationship Id="rId_hyperlink_7928" Type="http://schemas.openxmlformats.org/officeDocument/2006/relationships/hyperlink" Target="https://www.tiktok.com/@alliekate6/video/?comment_id=6907033549250020358" TargetMode="External"/><Relationship Id="rId_hyperlink_7929" Type="http://schemas.openxmlformats.org/officeDocument/2006/relationships/hyperlink" Target="https://www.tiktok.com/@amanda_04_nurselife/video/?comment_id=6820353807186101253" TargetMode="External"/><Relationship Id="rId_hyperlink_7930" Type="http://schemas.openxmlformats.org/officeDocument/2006/relationships/hyperlink" Target="https://www.tiktok.com/@sarahmcewen3/video/?comment_id=6747337840223814661" TargetMode="External"/><Relationship Id="rId_hyperlink_7931" Type="http://schemas.openxmlformats.org/officeDocument/2006/relationships/hyperlink" Target="https://www.tiktok.com/@mrsangeleyes20/video/?comment_id=6810753976124949510" TargetMode="External"/><Relationship Id="rId_hyperlink_7932" Type="http://schemas.openxmlformats.org/officeDocument/2006/relationships/hyperlink" Target="https://www.tiktok.com/@thea_reign071208/video/?comment_id=6742255068428551173" TargetMode="External"/><Relationship Id="rId_hyperlink_7933" Type="http://schemas.openxmlformats.org/officeDocument/2006/relationships/hyperlink" Target="https://www.tiktok.com/@beachlovergirl80/video/?comment_id=6852866075513652229" TargetMode="External"/><Relationship Id="rId_hyperlink_7934" Type="http://schemas.openxmlformats.org/officeDocument/2006/relationships/hyperlink" Target="https://www.tiktok.com/@buddyscreations.716/video/?comment_id=6891254903869457414" TargetMode="External"/><Relationship Id="rId_hyperlink_7935" Type="http://schemas.openxmlformats.org/officeDocument/2006/relationships/hyperlink" Target="https://www.tiktok.com/@spider.monkey.5/video/?comment_id=6791627439812871174" TargetMode="External"/><Relationship Id="rId_hyperlink_7936" Type="http://schemas.openxmlformats.org/officeDocument/2006/relationships/hyperlink" Target="https://www.tiktok.com/@kaylak0226/video/?comment_id=6872817080669307910" TargetMode="External"/><Relationship Id="rId_hyperlink_7937" Type="http://schemas.openxmlformats.org/officeDocument/2006/relationships/hyperlink" Target="https://www.tiktok.com/@ga_chic/video/?comment_id=6586235252338606086" TargetMode="External"/><Relationship Id="rId_hyperlink_7938" Type="http://schemas.openxmlformats.org/officeDocument/2006/relationships/hyperlink" Target="https://www.tiktok.com/@luckymeaz/video/?comment_id=6885451061882733574" TargetMode="External"/><Relationship Id="rId_hyperlink_7939" Type="http://schemas.openxmlformats.org/officeDocument/2006/relationships/hyperlink" Target="https://www.tiktok.com/@vjay2013/video/?comment_id=6824990022291817477" TargetMode="External"/><Relationship Id="rId_hyperlink_7940" Type="http://schemas.openxmlformats.org/officeDocument/2006/relationships/hyperlink" Target="https://www.tiktok.com/@gamberlove/video/?comment_id=6818028434163352582" TargetMode="External"/><Relationship Id="rId_hyperlink_7941" Type="http://schemas.openxmlformats.org/officeDocument/2006/relationships/hyperlink" Target="https://www.tiktok.com/@haley213143/video/?comment_id=6669850633074032645" TargetMode="External"/><Relationship Id="rId_hyperlink_7942" Type="http://schemas.openxmlformats.org/officeDocument/2006/relationships/hyperlink" Target="https://www.tiktok.com/@kostas601234/video/?comment_id=6812632856544855046" TargetMode="External"/><Relationship Id="rId_hyperlink_7943" Type="http://schemas.openxmlformats.org/officeDocument/2006/relationships/hyperlink" Target="https://www.tiktok.com/@tabethascott/video/?comment_id=6723112267892573189" TargetMode="External"/><Relationship Id="rId_hyperlink_7944" Type="http://schemas.openxmlformats.org/officeDocument/2006/relationships/hyperlink" Target="https://www.tiktok.com/@mom_inspirer/video/?comment_id=6899109331288409093" TargetMode="External"/><Relationship Id="rId_hyperlink_7945" Type="http://schemas.openxmlformats.org/officeDocument/2006/relationships/hyperlink" Target="https://www.tiktok.com/@corine244/video/?comment_id=6816567402340467718" TargetMode="External"/><Relationship Id="rId_hyperlink_7946" Type="http://schemas.openxmlformats.org/officeDocument/2006/relationships/hyperlink" Target="https://www.tiktok.com/@thehobbypreneur/video/?comment_id=6950761562845217798" TargetMode="External"/><Relationship Id="rId_hyperlink_7947" Type="http://schemas.openxmlformats.org/officeDocument/2006/relationships/hyperlink" Target="https://www.tiktok.com/@annalisalisant/video/?comment_id=6788187011926836229" TargetMode="External"/><Relationship Id="rId_hyperlink_7948" Type="http://schemas.openxmlformats.org/officeDocument/2006/relationships/hyperlink" Target="https://www.tiktok.com/@donaldkathy2016/video/?comment_id=6833164062671635462" TargetMode="External"/><Relationship Id="rId_hyperlink_7949" Type="http://schemas.openxmlformats.org/officeDocument/2006/relationships/hyperlink" Target="https://www.tiktok.com/@thesteveschulz/video/?comment_id=6869573703131464710" TargetMode="External"/><Relationship Id="rId_hyperlink_7950" Type="http://schemas.openxmlformats.org/officeDocument/2006/relationships/hyperlink" Target="https://www.tiktok.com/@bossinspired/video/?comment_id=6807039174690161670" TargetMode="External"/><Relationship Id="rId_hyperlink_7951" Type="http://schemas.openxmlformats.org/officeDocument/2006/relationships/hyperlink" Target="https://www.tiktok.com/@hurstsimplicity/video/?comment_id=6909517659907507206" TargetMode="External"/><Relationship Id="rId_hyperlink_7952" Type="http://schemas.openxmlformats.org/officeDocument/2006/relationships/hyperlink" Target="https://www.tiktok.com/@estrellasunderthestars/video/?comment_id=6922661357155386374" TargetMode="External"/><Relationship Id="rId_hyperlink_7953" Type="http://schemas.openxmlformats.org/officeDocument/2006/relationships/hyperlink" Target="https://www.tiktok.com/@longislandmary/video/?comment_id=6954138698829513734" TargetMode="External"/><Relationship Id="rId_hyperlink_7954" Type="http://schemas.openxmlformats.org/officeDocument/2006/relationships/hyperlink" Target="https://www.tiktok.com/@mhoneycutt3/video/?comment_id=6735053405184279557" TargetMode="External"/><Relationship Id="rId_hyperlink_7955" Type="http://schemas.openxmlformats.org/officeDocument/2006/relationships/hyperlink" Target="https://www.tiktok.com/@menopausenutritionist/video/?comment_id=6729588514902868998" TargetMode="External"/><Relationship Id="rId_hyperlink_7956" Type="http://schemas.openxmlformats.org/officeDocument/2006/relationships/hyperlink" Target="https://www.tiktok.com/@alyse1980/video/?comment_id=6931181473949336581" TargetMode="External"/><Relationship Id="rId_hyperlink_7957" Type="http://schemas.openxmlformats.org/officeDocument/2006/relationships/hyperlink" Target="https://www.tiktok.com/@laurenscott195/video/?comment_id=6809318131891733510" TargetMode="External"/><Relationship Id="rId_hyperlink_7958" Type="http://schemas.openxmlformats.org/officeDocument/2006/relationships/hyperlink" Target="https://www.tiktok.com/@reynalongoria/video/?comment_id=6909246254730445830" TargetMode="External"/><Relationship Id="rId_hyperlink_7959" Type="http://schemas.openxmlformats.org/officeDocument/2006/relationships/hyperlink" Target="https://www.tiktok.com/@balloonwhimsy/video/?comment_id=6833474400504267781" TargetMode="External"/><Relationship Id="rId_hyperlink_7960" Type="http://schemas.openxmlformats.org/officeDocument/2006/relationships/hyperlink" Target="https://www.tiktok.com/@ambernicolethomps1/video/?comment_id=82499222595387392" TargetMode="External"/><Relationship Id="rId_hyperlink_7961" Type="http://schemas.openxmlformats.org/officeDocument/2006/relationships/hyperlink" Target="https://www.tiktok.com/@amandablessedmomandwife/video/?comment_id=6580873116422930437" TargetMode="External"/><Relationship Id="rId_hyperlink_7962" Type="http://schemas.openxmlformats.org/officeDocument/2006/relationships/hyperlink" Target="https://www.tiktok.com/@fundamentalraps/video/?comment_id=6796441191649166342" TargetMode="External"/><Relationship Id="rId_hyperlink_7963" Type="http://schemas.openxmlformats.org/officeDocument/2006/relationships/hyperlink" Target="https://www.tiktok.com/@chrissy4354/video/?comment_id=6654736297711828998" TargetMode="External"/><Relationship Id="rId_hyperlink_7964" Type="http://schemas.openxmlformats.org/officeDocument/2006/relationships/hyperlink" Target="https://www.tiktok.com/@rebelmom01/video/?comment_id=6853535286270411781" TargetMode="External"/><Relationship Id="rId_hyperlink_7965" Type="http://schemas.openxmlformats.org/officeDocument/2006/relationships/hyperlink" Target="https://www.tiktok.com/@amber.revell83/video/?comment_id=6788280447823545349" TargetMode="External"/><Relationship Id="rId_hyperlink_7966" Type="http://schemas.openxmlformats.org/officeDocument/2006/relationships/hyperlink" Target="https://www.tiktok.com/@rae.1738/video/?comment_id=6551454890927854607" TargetMode="External"/><Relationship Id="rId_hyperlink_7967" Type="http://schemas.openxmlformats.org/officeDocument/2006/relationships/hyperlink" Target="https://www.tiktok.com/@sweetsherrib1/video/?comment_id=6938233856186598405" TargetMode="External"/><Relationship Id="rId_hyperlink_7968" Type="http://schemas.openxmlformats.org/officeDocument/2006/relationships/hyperlink" Target="https://www.tiktok.com/@leannaisabunny/video/?comment_id=6561771306739712005" TargetMode="External"/><Relationship Id="rId_hyperlink_7969" Type="http://schemas.openxmlformats.org/officeDocument/2006/relationships/hyperlink" Target="https://www.tiktok.com/@maryharris509363/video/?comment_id=6946153877755446278" TargetMode="External"/><Relationship Id="rId_hyperlink_7970" Type="http://schemas.openxmlformats.org/officeDocument/2006/relationships/hyperlink" Target="https://www.tiktok.com/@michigangirl52/video/?comment_id=6843524003178808326" TargetMode="External"/><Relationship Id="rId_hyperlink_7971" Type="http://schemas.openxmlformats.org/officeDocument/2006/relationships/hyperlink" Target="https://www.tiktok.com/@motherofchaosx3/video/?comment_id=6939170756895409158" TargetMode="External"/><Relationship Id="rId_hyperlink_7972" Type="http://schemas.openxmlformats.org/officeDocument/2006/relationships/hyperlink" Target="https://www.tiktok.com/@chewy814bt/video/?comment_id=6908057710698120198" TargetMode="External"/><Relationship Id="rId_hyperlink_7973" Type="http://schemas.openxmlformats.org/officeDocument/2006/relationships/hyperlink" Target="https://www.tiktok.com/@brenda_vahey/video/?comment_id=6927733085288137734" TargetMode="External"/><Relationship Id="rId_hyperlink_7974" Type="http://schemas.openxmlformats.org/officeDocument/2006/relationships/hyperlink" Target="https://www.tiktok.com/@itzkrazymadison/video/?comment_id=6638971724938592262" TargetMode="External"/><Relationship Id="rId_hyperlink_7975" Type="http://schemas.openxmlformats.org/officeDocument/2006/relationships/hyperlink" Target="https://www.tiktok.com/@castleberry14/video/?comment_id=6928203346738365445" TargetMode="External"/><Relationship Id="rId_hyperlink_7976" Type="http://schemas.openxmlformats.org/officeDocument/2006/relationships/hyperlink" Target="https://www.tiktok.com/@roxiedf3/video/?comment_id=6844823441464853509" TargetMode="External"/><Relationship Id="rId_hyperlink_7977" Type="http://schemas.openxmlformats.org/officeDocument/2006/relationships/hyperlink" Target="https://www.tiktok.com/@jennyanne0/video/?comment_id=6642433230615412742" TargetMode="External"/><Relationship Id="rId_hyperlink_7978" Type="http://schemas.openxmlformats.org/officeDocument/2006/relationships/hyperlink" Target="https://www.tiktok.com/@matt_4544/video/?comment_id=6604211897922699270" TargetMode="External"/><Relationship Id="rId_hyperlink_7979" Type="http://schemas.openxmlformats.org/officeDocument/2006/relationships/hyperlink" Target="https://www.tiktok.com/@tampabay_beachgirl/video/?comment_id=6806855469110477829" TargetMode="External"/><Relationship Id="rId_hyperlink_7980" Type="http://schemas.openxmlformats.org/officeDocument/2006/relationships/hyperlink" Target="https://www.tiktok.com/@davidhandt/video/?comment_id=6928186923811030021" TargetMode="External"/><Relationship Id="rId_hyperlink_7981" Type="http://schemas.openxmlformats.org/officeDocument/2006/relationships/hyperlink" Target="https://www.tiktok.com/@hot.mess.92/video/?comment_id=6785571260284060677" TargetMode="External"/><Relationship Id="rId_hyperlink_7982" Type="http://schemas.openxmlformats.org/officeDocument/2006/relationships/hyperlink" Target="https://www.tiktok.com/@g_money1981/video/?comment_id=6916615664426927109" TargetMode="External"/><Relationship Id="rId_hyperlink_7983" Type="http://schemas.openxmlformats.org/officeDocument/2006/relationships/hyperlink" Target="https://www.tiktok.com/@kenmanjr/video/?comment_id=6759996651551720454" TargetMode="External"/><Relationship Id="rId_hyperlink_7984" Type="http://schemas.openxmlformats.org/officeDocument/2006/relationships/hyperlink" Target="https://www.tiktok.com/@j_bird84/video/?comment_id=6785670871286563845" TargetMode="External"/><Relationship Id="rId_hyperlink_7985" Type="http://schemas.openxmlformats.org/officeDocument/2006/relationships/hyperlink" Target="https://www.tiktok.com/@wflppropertymanagement/video/?comment_id=6940363742980031494" TargetMode="External"/><Relationship Id="rId_hyperlink_7986" Type="http://schemas.openxmlformats.org/officeDocument/2006/relationships/hyperlink" Target="https://www.tiktok.com/@theenicolemarie1/video/?comment_id=6839105767548650501" TargetMode="External"/><Relationship Id="rId_hyperlink_7987" Type="http://schemas.openxmlformats.org/officeDocument/2006/relationships/hyperlink" Target="https://www.tiktok.com/@malekathomas622/video/?comment_id=6948795126290416645" TargetMode="External"/><Relationship Id="rId_hyperlink_7988" Type="http://schemas.openxmlformats.org/officeDocument/2006/relationships/hyperlink" Target="https://www.tiktok.com/@tmlove50/video/?comment_id=6951608636662006789" TargetMode="External"/><Relationship Id="rId_hyperlink_7989" Type="http://schemas.openxmlformats.org/officeDocument/2006/relationships/hyperlink" Target="https://www.tiktok.com/@payeskasy/video/?comment_id=6940139453499589637" TargetMode="External"/><Relationship Id="rId_hyperlink_7990" Type="http://schemas.openxmlformats.org/officeDocument/2006/relationships/hyperlink" Target="https://www.tiktok.com/@gypsychick01/video/?comment_id=6921090769139565574" TargetMode="External"/><Relationship Id="rId_hyperlink_7991" Type="http://schemas.openxmlformats.org/officeDocument/2006/relationships/hyperlink" Target="https://www.tiktok.com/@iamcoachkara/video/?comment_id=6801977798061327365" TargetMode="External"/><Relationship Id="rId_hyperlink_7992" Type="http://schemas.openxmlformats.org/officeDocument/2006/relationships/hyperlink" Target="https://www.tiktok.com/@melindarychlikclark/video/?comment_id=6818191324144124933" TargetMode="External"/><Relationship Id="rId_hyperlink_7993" Type="http://schemas.openxmlformats.org/officeDocument/2006/relationships/hyperlink" Target="https://www.tiktok.com/@iammsmonicaofficial/video/?comment_id=6810800700122448902" TargetMode="External"/><Relationship Id="rId_hyperlink_7994" Type="http://schemas.openxmlformats.org/officeDocument/2006/relationships/hyperlink" Target="https://www.tiktok.com/@suga_brookie/video/?comment_id=6797696146954617862" TargetMode="External"/><Relationship Id="rId_hyperlink_7995" Type="http://schemas.openxmlformats.org/officeDocument/2006/relationships/hyperlink" Target="https://www.tiktok.com/@carrie36s/video/?comment_id=6752990903906370565" TargetMode="External"/><Relationship Id="rId_hyperlink_7996" Type="http://schemas.openxmlformats.org/officeDocument/2006/relationships/hyperlink" Target="https://www.tiktok.com/@genamarie88/video/?comment_id=6944373896851178502" TargetMode="External"/><Relationship Id="rId_hyperlink_7997" Type="http://schemas.openxmlformats.org/officeDocument/2006/relationships/hyperlink" Target="https://www.tiktok.com/@stevestri/video/?comment_id=6771948031954043909" TargetMode="External"/><Relationship Id="rId_hyperlink_7998" Type="http://schemas.openxmlformats.org/officeDocument/2006/relationships/hyperlink" Target="https://www.tiktok.com/@creationsbymini/video/?comment_id=6796641546696524805" TargetMode="External"/><Relationship Id="rId_hyperlink_7999" Type="http://schemas.openxmlformats.org/officeDocument/2006/relationships/hyperlink" Target="https://www.tiktok.com/@rhondahughley1/video/?comment_id=6576841516311003145" TargetMode="External"/><Relationship Id="rId_hyperlink_8000" Type="http://schemas.openxmlformats.org/officeDocument/2006/relationships/hyperlink" Target="https://www.tiktok.com/@labmetz_family/video/?comment_id=88934766409871361" TargetMode="External"/><Relationship Id="rId_hyperlink_8001" Type="http://schemas.openxmlformats.org/officeDocument/2006/relationships/hyperlink" Target="https://www.tiktok.com/@shannanwhitelifechanger/video/?comment_id=6954524251136738309" TargetMode="External"/><Relationship Id="rId_hyperlink_8002" Type="http://schemas.openxmlformats.org/officeDocument/2006/relationships/hyperlink" Target="https://www.tiktok.com/@dragonchick19/video/?comment_id=6642412530802360325" TargetMode="External"/><Relationship Id="rId_hyperlink_8003" Type="http://schemas.openxmlformats.org/officeDocument/2006/relationships/hyperlink" Target="https://www.tiktok.com/@_britandfabulous_/video/?comment_id=6929627916776391685" TargetMode="External"/><Relationship Id="rId_hyperlink_8004" Type="http://schemas.openxmlformats.org/officeDocument/2006/relationships/hyperlink" Target="https://www.tiktok.com/@firstworldbrat/video/?comment_id=6593659348684947462" TargetMode="External"/><Relationship Id="rId_hyperlink_8005" Type="http://schemas.openxmlformats.org/officeDocument/2006/relationships/hyperlink" Target="https://www.tiktok.com/@angeltammie/video/?comment_id=6834245339517928454" TargetMode="External"/><Relationship Id="rId_hyperlink_8006" Type="http://schemas.openxmlformats.org/officeDocument/2006/relationships/hyperlink" Target="https://www.tiktok.com/@shorty4420/video/?comment_id=6900705596049458182" TargetMode="External"/><Relationship Id="rId_hyperlink_8007" Type="http://schemas.openxmlformats.org/officeDocument/2006/relationships/hyperlink" Target="https://www.tiktok.com/@mummi_of2/video/?comment_id=6848507607973217286" TargetMode="External"/><Relationship Id="rId_hyperlink_8008" Type="http://schemas.openxmlformats.org/officeDocument/2006/relationships/hyperlink" Target="https://www.tiktok.com/@dylanvargas2913/video/?comment_id=6944327960385389574" TargetMode="External"/><Relationship Id="rId_hyperlink_8009" Type="http://schemas.openxmlformats.org/officeDocument/2006/relationships/hyperlink" Target="https://www.tiktok.com/@craxyspoonlady/video/?comment_id=6787391365334303749" TargetMode="External"/><Relationship Id="rId_hyperlink_8010" Type="http://schemas.openxmlformats.org/officeDocument/2006/relationships/hyperlink" Target="https://www.tiktok.com/@iitsamyyttv/video/?comment_id=6952257380529914886" TargetMode="External"/><Relationship Id="rId_hyperlink_8011" Type="http://schemas.openxmlformats.org/officeDocument/2006/relationships/hyperlink" Target="https://www.tiktok.com/@funtimes244/video/?comment_id=6897942785941423109" TargetMode="External"/><Relationship Id="rId_hyperlink_8012" Type="http://schemas.openxmlformats.org/officeDocument/2006/relationships/hyperlink" Target="https://www.tiktok.com/@macaylamarie82/video/?comment_id=6933821248900908037" TargetMode="External"/><Relationship Id="rId_hyperlink_8013" Type="http://schemas.openxmlformats.org/officeDocument/2006/relationships/hyperlink" Target="https://www.tiktok.com/@littlestdeserasweet/video/?comment_id=6827578385406002182" TargetMode="External"/><Relationship Id="rId_hyperlink_8014" Type="http://schemas.openxmlformats.org/officeDocument/2006/relationships/hyperlink" Target="https://www.tiktok.com/@terrimayse1/video/?comment_id=6827633913198330886" TargetMode="External"/><Relationship Id="rId_hyperlink_8015" Type="http://schemas.openxmlformats.org/officeDocument/2006/relationships/hyperlink" Target="https://www.tiktok.com/@foreverinlove1123/video/?comment_id=6642324895646875654" TargetMode="External"/><Relationship Id="rId_hyperlink_8016" Type="http://schemas.openxmlformats.org/officeDocument/2006/relationships/hyperlink" Target="https://www.tiktok.com/@benallazar/video/?comment_id=6952734683810776069" TargetMode="External"/><Relationship Id="rId_hyperlink_8017" Type="http://schemas.openxmlformats.org/officeDocument/2006/relationships/hyperlink" Target="https://www.tiktok.com/@shewishe_bag7/video/?comment_id=6955850072303354886" TargetMode="External"/><Relationship Id="rId_hyperlink_8018" Type="http://schemas.openxmlformats.org/officeDocument/2006/relationships/hyperlink" Target="https://www.tiktok.com/@marsha__2026/video/?comment_id=6826062951025214469" TargetMode="External"/><Relationship Id="rId_hyperlink_8019" Type="http://schemas.openxmlformats.org/officeDocument/2006/relationships/hyperlink" Target="https://www.tiktok.com/@shellyparrishrose/video/?comment_id=6630578488364449797" TargetMode="External"/><Relationship Id="rId_hyperlink_8020" Type="http://schemas.openxmlformats.org/officeDocument/2006/relationships/hyperlink" Target="https://www.tiktok.com/@brookersuh0/video/?comment_id=6958071864087593985" TargetMode="External"/><Relationship Id="rId_hyperlink_8021" Type="http://schemas.openxmlformats.org/officeDocument/2006/relationships/hyperlink" Target="https://www.tiktok.com/@yaxi140/video/?comment_id=6863680457709437958" TargetMode="External"/><Relationship Id="rId_hyperlink_8022" Type="http://schemas.openxmlformats.org/officeDocument/2006/relationships/hyperlink" Target="https://www.tiktok.com/@nonichemom/video/?comment_id=6784503286637806597" TargetMode="External"/><Relationship Id="rId_hyperlink_8023" Type="http://schemas.openxmlformats.org/officeDocument/2006/relationships/hyperlink" Target="https://www.tiktok.com/@sweetbabe484/video/?comment_id=6926332847553823749" TargetMode="External"/><Relationship Id="rId_hyperlink_8024" Type="http://schemas.openxmlformats.org/officeDocument/2006/relationships/hyperlink" Target="https://www.tiktok.com/@qalanjadabanadir/video/?comment_id=6941456020267336709" TargetMode="External"/><Relationship Id="rId_hyperlink_8025" Type="http://schemas.openxmlformats.org/officeDocument/2006/relationships/hyperlink" Target="https://www.tiktok.com/@jjm1173/video/?comment_id=6921750321878615045" TargetMode="External"/><Relationship Id="rId_hyperlink_8026" Type="http://schemas.openxmlformats.org/officeDocument/2006/relationships/hyperlink" Target="https://www.tiktok.com/@justagirlinabar_2222/video/?comment_id=6956042553540658181" TargetMode="External"/><Relationship Id="rId_hyperlink_8027" Type="http://schemas.openxmlformats.org/officeDocument/2006/relationships/hyperlink" Target="https://www.tiktok.com/@workingmom81/video/?comment_id=6890730635159356422" TargetMode="External"/><Relationship Id="rId_hyperlink_8028" Type="http://schemas.openxmlformats.org/officeDocument/2006/relationships/hyperlink" Target="https://www.tiktok.com/@patricktyler10621/video/?comment_id=6956687516289270790" TargetMode="External"/><Relationship Id="rId_hyperlink_8029" Type="http://schemas.openxmlformats.org/officeDocument/2006/relationships/hyperlink" Target="https://www.tiktok.com/@sweatdrippingdownmyfoot/video/?comment_id=6818224344058070022" TargetMode="External"/><Relationship Id="rId_hyperlink_8030" Type="http://schemas.openxmlformats.org/officeDocument/2006/relationships/hyperlink" Target="https://www.tiktok.com/@g_mag_/video/?comment_id=6907052982073082886" TargetMode="External"/><Relationship Id="rId_hyperlink_8031" Type="http://schemas.openxmlformats.org/officeDocument/2006/relationships/hyperlink" Target="https://www.tiktok.com/@lindsaybo/video/?comment_id=6720964191194891270" TargetMode="External"/><Relationship Id="rId_hyperlink_8032" Type="http://schemas.openxmlformats.org/officeDocument/2006/relationships/hyperlink" Target="https://www.tiktok.com/@trishamatkowski1/video/?comment_id=6814239947843945478" TargetMode="External"/><Relationship Id="rId_hyperlink_8033" Type="http://schemas.openxmlformats.org/officeDocument/2006/relationships/hyperlink" Target="https://www.tiktok.com/@mommaleigha1984/video/?comment_id=6709499431198573574" TargetMode="External"/><Relationship Id="rId_hyperlink_8034" Type="http://schemas.openxmlformats.org/officeDocument/2006/relationships/hyperlink" Target="https://www.tiktok.com/@ashleyjeanette/video/?comment_id=53172975939624960" TargetMode="External"/><Relationship Id="rId_hyperlink_8035" Type="http://schemas.openxmlformats.org/officeDocument/2006/relationships/hyperlink" Target="https://www.tiktok.com/@tamisavingdogs/video/?comment_id=6925539406447461382" TargetMode="External"/><Relationship Id="rId_hyperlink_8036" Type="http://schemas.openxmlformats.org/officeDocument/2006/relationships/hyperlink" Target="https://www.tiktok.com/@carleebuildsfreedom/video/?comment_id=6900973083261633541" TargetMode="External"/><Relationship Id="rId_hyperlink_8037" Type="http://schemas.openxmlformats.org/officeDocument/2006/relationships/hyperlink" Target="https://www.tiktok.com/@lexismoun/video/?comment_id=6906505065433187334" TargetMode="External"/><Relationship Id="rId_hyperlink_8038" Type="http://schemas.openxmlformats.org/officeDocument/2006/relationships/hyperlink" Target="https://www.tiktok.com/@imbossmaria/video/?comment_id=6832680787671155717" TargetMode="External"/><Relationship Id="rId_hyperlink_8039" Type="http://schemas.openxmlformats.org/officeDocument/2006/relationships/hyperlink" Target="https://www.tiktok.com/@fran.wb/video/?comment_id=6902963403633542150" TargetMode="External"/><Relationship Id="rId_hyperlink_8040" Type="http://schemas.openxmlformats.org/officeDocument/2006/relationships/hyperlink" Target="https://www.tiktok.com/@fazzabinff33/video/?comment_id=6957411578833896453" TargetMode="External"/><Relationship Id="rId_hyperlink_8041" Type="http://schemas.openxmlformats.org/officeDocument/2006/relationships/hyperlink" Target="https://www.tiktok.com/@justjenn2528/video/?comment_id=6753747011591390213" TargetMode="External"/><Relationship Id="rId_hyperlink_8042" Type="http://schemas.openxmlformats.org/officeDocument/2006/relationships/hyperlink" Target="https://www.tiktok.com/@sparklymcsassface/video/?comment_id=88050716140810240" TargetMode="External"/><Relationship Id="rId_hyperlink_8043" Type="http://schemas.openxmlformats.org/officeDocument/2006/relationships/hyperlink" Target="https://www.tiktok.com/@patricia_miller_333/video/?comment_id=6954338117521163269" TargetMode="External"/><Relationship Id="rId_hyperlink_8044" Type="http://schemas.openxmlformats.org/officeDocument/2006/relationships/hyperlink" Target="https://www.tiktok.com/@ladyjx5/video/?comment_id=6895141960753234950" TargetMode="External"/><Relationship Id="rId_hyperlink_8045" Type="http://schemas.openxmlformats.org/officeDocument/2006/relationships/hyperlink" Target="https://www.tiktok.com/@midwestangelbaby/video/?comment_id=6731378725571101702" TargetMode="External"/><Relationship Id="rId_hyperlink_8046" Type="http://schemas.openxmlformats.org/officeDocument/2006/relationships/hyperlink" Target="https://www.tiktok.com/@davidkroanke556/video/?comment_id=6936577202055103493" TargetMode="External"/><Relationship Id="rId_hyperlink_8047" Type="http://schemas.openxmlformats.org/officeDocument/2006/relationships/hyperlink" Target="https://www.tiktok.com/@karenmascheonalo/video/?comment_id=6794274725038490630" TargetMode="External"/><Relationship Id="rId_hyperlink_8048" Type="http://schemas.openxmlformats.org/officeDocument/2006/relationships/hyperlink" Target="https://www.tiktok.com/@.jamaicanqueen_38/video/?comment_id=6548790635997315074" TargetMode="External"/><Relationship Id="rId_hyperlink_8049" Type="http://schemas.openxmlformats.org/officeDocument/2006/relationships/hyperlink" Target="https://www.tiktok.com/@elisa3883lauren/video/?comment_id=6924336308618757126" TargetMode="External"/><Relationship Id="rId_hyperlink_8050" Type="http://schemas.openxmlformats.org/officeDocument/2006/relationships/hyperlink" Target="https://www.tiktok.com/@inspirationalacts/video/?comment_id=6953784769100841990" TargetMode="External"/><Relationship Id="rId_hyperlink_8051" Type="http://schemas.openxmlformats.org/officeDocument/2006/relationships/hyperlink" Target="https://www.tiktok.com/@jayboutique123/video/?comment_id=6965555152082945029" TargetMode="External"/><Relationship Id="rId_hyperlink_8052" Type="http://schemas.openxmlformats.org/officeDocument/2006/relationships/hyperlink" Target="https://www.tiktok.com/@m_c485/video/?comment_id=6632342019081830406" TargetMode="External"/><Relationship Id="rId_hyperlink_8053" Type="http://schemas.openxmlformats.org/officeDocument/2006/relationships/hyperlink" Target="https://www.tiktok.com/@sissivanheuckelomx/video/?comment_id=6814117277421306885" TargetMode="External"/><Relationship Id="rId_hyperlink_8054" Type="http://schemas.openxmlformats.org/officeDocument/2006/relationships/hyperlink" Target="https://www.tiktok.com/@kingjamezthethird/video/?comment_id=6679894745781634053" TargetMode="External"/><Relationship Id="rId_hyperlink_8055" Type="http://schemas.openxmlformats.org/officeDocument/2006/relationships/hyperlink" Target="https://www.tiktok.com/@cdjddo1518/video/?comment_id=6905392503387784198" TargetMode="External"/><Relationship Id="rId_hyperlink_8056" Type="http://schemas.openxmlformats.org/officeDocument/2006/relationships/hyperlink" Target="https://www.tiktok.com/@darkestkiss360/video/?comment_id=6639110698985488389" TargetMode="External"/><Relationship Id="rId_hyperlink_8057" Type="http://schemas.openxmlformats.org/officeDocument/2006/relationships/hyperlink" Target="https://www.tiktok.com/@betty_chery/video/?comment_id=6965148141410976773" TargetMode="External"/><Relationship Id="rId_hyperlink_8058" Type="http://schemas.openxmlformats.org/officeDocument/2006/relationships/hyperlink" Target="https://www.tiktok.com/@renascencewoman/video/?comment_id=6953744103172703238" TargetMode="External"/><Relationship Id="rId_hyperlink_8059" Type="http://schemas.openxmlformats.org/officeDocument/2006/relationships/hyperlink" Target="https://www.tiktok.com/@kay.geil/video/?comment_id=6934147969805845509" TargetMode="External"/><Relationship Id="rId_hyperlink_8060" Type="http://schemas.openxmlformats.org/officeDocument/2006/relationships/hyperlink" Target="https://www.tiktok.com/@melissaisle/video/?comment_id=6938194226657313797" TargetMode="External"/><Relationship Id="rId_hyperlink_8061" Type="http://schemas.openxmlformats.org/officeDocument/2006/relationships/hyperlink" Target="https://www.tiktok.com/@servingcurves/video/?comment_id=6556685325456392198" TargetMode="External"/><Relationship Id="rId_hyperlink_8062" Type="http://schemas.openxmlformats.org/officeDocument/2006/relationships/hyperlink" Target="https://www.tiktok.com/@pegvella/video/?comment_id=6956736094029415429" TargetMode="External"/><Relationship Id="rId_hyperlink_8063" Type="http://schemas.openxmlformats.org/officeDocument/2006/relationships/hyperlink" Target="https://www.tiktok.com/@tonya_nickerson/video/?comment_id=6754117225084584966" TargetMode="External"/><Relationship Id="rId_hyperlink_8064" Type="http://schemas.openxmlformats.org/officeDocument/2006/relationships/hyperlink" Target="https://www.tiktok.com/@davalorraine81/video/?comment_id=63868033470902272" TargetMode="External"/><Relationship Id="rId_hyperlink_8065" Type="http://schemas.openxmlformats.org/officeDocument/2006/relationships/hyperlink" Target="https://www.tiktok.com/@leasha.brown/video/?comment_id=6520942076208594953" TargetMode="External"/><Relationship Id="rId_hyperlink_8066" Type="http://schemas.openxmlformats.org/officeDocument/2006/relationships/hyperlink" Target="https://www.tiktok.com/@homebrew559/video/?comment_id=100193681432805376" TargetMode="External"/><Relationship Id="rId_hyperlink_8067" Type="http://schemas.openxmlformats.org/officeDocument/2006/relationships/hyperlink" Target="https://www.tiktok.com/@kiwiadibaby251/video/?comment_id=6824521099604362246" TargetMode="External"/><Relationship Id="rId_hyperlink_8068" Type="http://schemas.openxmlformats.org/officeDocument/2006/relationships/hyperlink" Target="https://www.tiktok.com/@klaudiababyyyy/video/?comment_id=137855484371341312" TargetMode="External"/><Relationship Id="rId_hyperlink_8069" Type="http://schemas.openxmlformats.org/officeDocument/2006/relationships/hyperlink" Target="https://www.tiktok.com/@sparkleshinewithsara/video/?comment_id=6941462827878843393" TargetMode="External"/><Relationship Id="rId_hyperlink_8070" Type="http://schemas.openxmlformats.org/officeDocument/2006/relationships/hyperlink" Target="https://www.tiktok.com/@jw7894636/video/?comment_id=6885786026376692742" TargetMode="External"/><Relationship Id="rId_hyperlink_8071" Type="http://schemas.openxmlformats.org/officeDocument/2006/relationships/hyperlink" Target="https://www.tiktok.com/@..o768/video/?comment_id=6855642167696786438" TargetMode="External"/><Relationship Id="rId_hyperlink_8072" Type="http://schemas.openxmlformats.org/officeDocument/2006/relationships/hyperlink" Target="https://www.tiktok.com/@2chi_8toes/video/?comment_id=6734396408424039430" TargetMode="External"/><Relationship Id="rId_hyperlink_8073" Type="http://schemas.openxmlformats.org/officeDocument/2006/relationships/hyperlink" Target="https://www.tiktok.com/@cece030418/video/?comment_id=6954112208276685829" TargetMode="External"/><Relationship Id="rId_hyperlink_8074" Type="http://schemas.openxmlformats.org/officeDocument/2006/relationships/hyperlink" Target="https://www.tiktok.com/@paisley62121/video/?comment_id=6977827785021555718" TargetMode="External"/><Relationship Id="rId_hyperlink_8075" Type="http://schemas.openxmlformats.org/officeDocument/2006/relationships/hyperlink" Target="https://www.tiktok.com/@jeffreyvicker01/video/?comment_id=6910319427376907270" TargetMode="External"/><Relationship Id="rId_hyperlink_8076" Type="http://schemas.openxmlformats.org/officeDocument/2006/relationships/hyperlink" Target="https://www.tiktok.com/@myh9lqy/video/?comment_id=6975294065000645637" TargetMode="External"/><Relationship Id="rId_hyperlink_8077" Type="http://schemas.openxmlformats.org/officeDocument/2006/relationships/hyperlink" Target="https://www.tiktok.com/@spicyj_74/video/?comment_id=6910360765543613445" TargetMode="External"/><Relationship Id="rId_hyperlink_8078" Type="http://schemas.openxmlformats.org/officeDocument/2006/relationships/hyperlink" Target="https://www.tiktok.com/@sdfghjkll033/video/?comment_id=6971106556886057990" TargetMode="External"/><Relationship Id="rId_hyperlink_8079" Type="http://schemas.openxmlformats.org/officeDocument/2006/relationships/hyperlink" Target="https://www.tiktok.com/@eyesonmusic/video/?comment_id=6954807204152280069" TargetMode="External"/><Relationship Id="rId_hyperlink_8080" Type="http://schemas.openxmlformats.org/officeDocument/2006/relationships/hyperlink" Target="https://www.tiktok.com/@concrete.rose1111/video/?comment_id=6800781284186276870" TargetMode="External"/><Relationship Id="rId_hyperlink_8081" Type="http://schemas.openxmlformats.org/officeDocument/2006/relationships/hyperlink" Target="https://www.tiktok.com/@lekyckan/video/?comment_id=6859250316271207429" TargetMode="External"/><Relationship Id="rId_hyperlink_8082" Type="http://schemas.openxmlformats.org/officeDocument/2006/relationships/hyperlink" Target="https://www.tiktok.com/@charitylesa0/video/?comment_id=6948730626606728198" TargetMode="External"/><Relationship Id="rId_hyperlink_8083" Type="http://schemas.openxmlformats.org/officeDocument/2006/relationships/hyperlink" Target="https://www.tiktok.com/@coayw3itp/video/?comment_id=6969763237337416710" TargetMode="External"/><Relationship Id="rId_hyperlink_8084" Type="http://schemas.openxmlformats.org/officeDocument/2006/relationships/hyperlink" Target="https://www.tiktok.com/@mslauriecosta/video/?comment_id=6966121003097670662" TargetMode="External"/><Relationship Id="rId_hyperlink_8085" Type="http://schemas.openxmlformats.org/officeDocument/2006/relationships/hyperlink" Target="https://www.tiktok.com/@avidjae/video/?comment_id=6748168644440081414" TargetMode="External"/><Relationship Id="rId_hyperlink_8086" Type="http://schemas.openxmlformats.org/officeDocument/2006/relationships/hyperlink" Target="https://www.tiktok.com/@onlylonelyone0/video/?comment_id=6594969514508730373" TargetMode="External"/><Relationship Id="rId_hyperlink_8087" Type="http://schemas.openxmlformats.org/officeDocument/2006/relationships/hyperlink" Target="https://www.tiktok.com/@c_james17/video/?comment_id=6955504453677319174" TargetMode="External"/><Relationship Id="rId_hyperlink_8088" Type="http://schemas.openxmlformats.org/officeDocument/2006/relationships/hyperlink" Target="https://www.tiktok.com/@shantel_willis/video/?comment_id=6943356173412221958" TargetMode="External"/><Relationship Id="rId_hyperlink_8089" Type="http://schemas.openxmlformats.org/officeDocument/2006/relationships/hyperlink" Target="https://www.tiktok.com/@belinda.70s80s/video/?comment_id=6740337739936629766" TargetMode="External"/><Relationship Id="rId_hyperlink_8090" Type="http://schemas.openxmlformats.org/officeDocument/2006/relationships/hyperlink" Target="https://www.tiktok.com/@reallysteven/video/?comment_id=6660804336152887302" TargetMode="External"/><Relationship Id="rId_hyperlink_8091" Type="http://schemas.openxmlformats.org/officeDocument/2006/relationships/hyperlink" Target="https://www.tiktok.com/@lorrenwiz/video/?comment_id=6958422700712821766" TargetMode="External"/><Relationship Id="rId_hyperlink_8092" Type="http://schemas.openxmlformats.org/officeDocument/2006/relationships/hyperlink" Target="https://www.tiktok.com/@charmaine.joe14/video/?comment_id=6906408688462889989" TargetMode="External"/><Relationship Id="rId_hyperlink_8093" Type="http://schemas.openxmlformats.org/officeDocument/2006/relationships/hyperlink" Target="https://www.tiktok.com/@bat_mamaz/video/?comment_id=6958846120995832838" TargetMode="External"/><Relationship Id="rId_hyperlink_8094" Type="http://schemas.openxmlformats.org/officeDocument/2006/relationships/hyperlink" Target="https://www.tiktok.com/@happycontentmomma/video/?comment_id=6955794451986990085" TargetMode="External"/><Relationship Id="rId_hyperlink_8095" Type="http://schemas.openxmlformats.org/officeDocument/2006/relationships/hyperlink" Target="https://www.tiktok.com/@personal_trainer_zombie/video/?comment_id=6962239840658768901" TargetMode="External"/><Relationship Id="rId_hyperlink_8096" Type="http://schemas.openxmlformats.org/officeDocument/2006/relationships/hyperlink" Target="https://www.tiktok.com/@rav.rocky/video/?comment_id=6811801678468629510" TargetMode="External"/><Relationship Id="rId_hyperlink_8097" Type="http://schemas.openxmlformats.org/officeDocument/2006/relationships/hyperlink" Target="https://www.tiktok.com/@codeyjohnson14/video/?comment_id=6928467394000602117" TargetMode="External"/><Relationship Id="rId_hyperlink_8098" Type="http://schemas.openxmlformats.org/officeDocument/2006/relationships/hyperlink" Target="https://www.tiktok.com/@noahrbuckner/video/?comment_id=6679717642365010949" TargetMode="External"/><Relationship Id="rId_hyperlink_8099" Type="http://schemas.openxmlformats.org/officeDocument/2006/relationships/hyperlink" Target="https://www.tiktok.com/@lynnzie20/video/?comment_id=6742983222868689926" TargetMode="External"/><Relationship Id="rId_hyperlink_8100" Type="http://schemas.openxmlformats.org/officeDocument/2006/relationships/hyperlink" Target="https://www.tiktok.com/@anel_1985/video/?comment_id=6683168095744541702" TargetMode="External"/><Relationship Id="rId_hyperlink_8101" Type="http://schemas.openxmlformats.org/officeDocument/2006/relationships/hyperlink" Target="https://www.tiktok.com/@triciahillmiller/video/?comment_id=6653428505373671430" TargetMode="External"/><Relationship Id="rId_hyperlink_8102" Type="http://schemas.openxmlformats.org/officeDocument/2006/relationships/hyperlink" Target="https://www.tiktok.com/@epl.mom23/video/?comment_id=6803899528161838086" TargetMode="External"/><Relationship Id="rId_hyperlink_8103" Type="http://schemas.openxmlformats.org/officeDocument/2006/relationships/hyperlink" Target="https://www.tiktok.com/@brendadorion/video/?comment_id=6809748804636525573" TargetMode="External"/><Relationship Id="rId_hyperlink_8104" Type="http://schemas.openxmlformats.org/officeDocument/2006/relationships/hyperlink" Target="https://www.tiktok.com/@emmorrisrdh/video/?comment_id=6813873801241297926" TargetMode="External"/><Relationship Id="rId_hyperlink_8105" Type="http://schemas.openxmlformats.org/officeDocument/2006/relationships/hyperlink" Target="https://www.tiktok.com/@cartpathchick/video/?comment_id=6798090164787954693" TargetMode="External"/><Relationship Id="rId_hyperlink_8106" Type="http://schemas.openxmlformats.org/officeDocument/2006/relationships/hyperlink" Target="https://www.tiktok.com/@silver_chariot_requiemo/video/?comment_id=6842133032129430534" TargetMode="External"/><Relationship Id="rId_hyperlink_8107" Type="http://schemas.openxmlformats.org/officeDocument/2006/relationships/hyperlink" Target="https://www.tiktok.com/@ochie2702/video/?comment_id=6892924049992025093" TargetMode="External"/><Relationship Id="rId_hyperlink_8108" Type="http://schemas.openxmlformats.org/officeDocument/2006/relationships/hyperlink" Target="https://www.tiktok.com/@naskarmaorganic/video/?comment_id=6764461441636123653" TargetMode="External"/><Relationship Id="rId_hyperlink_8109" Type="http://schemas.openxmlformats.org/officeDocument/2006/relationships/hyperlink" Target="https://www.tiktok.com/@lewinwiles0/video/?comment_id=6980533507739124741" TargetMode="External"/><Relationship Id="rId_hyperlink_8110" Type="http://schemas.openxmlformats.org/officeDocument/2006/relationships/hyperlink" Target="https://www.tiktok.com/@chriswilson300/video/?comment_id=6996879793208296454" TargetMode="External"/><Relationship Id="rId_hyperlink_8111" Type="http://schemas.openxmlformats.org/officeDocument/2006/relationships/hyperlink" Target="https://www.tiktok.com/@behappynsmilerdh/video/?comment_id=6532044825254952961" TargetMode="External"/><Relationship Id="rId_hyperlink_8112" Type="http://schemas.openxmlformats.org/officeDocument/2006/relationships/hyperlink" Target="https://www.tiktok.com/@jasonskroling35/video/?comment_id=6843037254135333893" TargetMode="External"/><Relationship Id="rId_hyperlink_8113" Type="http://schemas.openxmlformats.org/officeDocument/2006/relationships/hyperlink" Target="https://www.tiktok.com/@xeupr3722/video/?comment_id=6997454453743191045" TargetMode="External"/><Relationship Id="rId_hyperlink_8114" Type="http://schemas.openxmlformats.org/officeDocument/2006/relationships/hyperlink" Target="https://www.tiktok.com/@ashrdhrealestate/video/?comment_id=6820421539192800262" TargetMode="External"/><Relationship Id="rId_hyperlink_8115" Type="http://schemas.openxmlformats.org/officeDocument/2006/relationships/hyperlink" Target="https://www.tiktok.com/@jeffwelch_656/video/?comment_id=6991840523234001926" TargetMode="External"/><Relationship Id="rId_hyperlink_8116" Type="http://schemas.openxmlformats.org/officeDocument/2006/relationships/hyperlink" Target="https://www.tiktok.com/@amykinsc/video/?comment_id=6806811361680294917" TargetMode="External"/><Relationship Id="rId_hyperlink_8117" Type="http://schemas.openxmlformats.org/officeDocument/2006/relationships/hyperlink" Target="https://www.tiktok.com/@laurieharrisrdh/video/?comment_id=6790815318191358982" TargetMode="External"/><Relationship Id="rId_hyperlink_8118" Type="http://schemas.openxmlformats.org/officeDocument/2006/relationships/hyperlink" Target="https://www.tiktok.com/@cmr_rdh/video/?comment_id=6923783430606308357" TargetMode="External"/><Relationship Id="rId_hyperlink_8119" Type="http://schemas.openxmlformats.org/officeDocument/2006/relationships/hyperlink" Target="https://www.tiktok.com/@ginardh/video/?comment_id=6790901969991353350" TargetMode="External"/><Relationship Id="rId_hyperlink_8120" Type="http://schemas.openxmlformats.org/officeDocument/2006/relationships/hyperlink" Target="https://www.tiktok.com/@samconrad.rdh/video/?comment_id=6758090653832774662" TargetMode="External"/><Relationship Id="rId_hyperlink_8121" Type="http://schemas.openxmlformats.org/officeDocument/2006/relationships/hyperlink" Target="https://www.tiktok.com/@harrison951204/video/?comment_id=6986972890982384646" TargetMode="External"/><Relationship Id="rId_hyperlink_8122" Type="http://schemas.openxmlformats.org/officeDocument/2006/relationships/hyperlink" Target="https://www.tiktok.com/@erwinmason191/video/?comment_id=6992164457304818693" TargetMode="External"/><Relationship Id="rId_hyperlink_8123" Type="http://schemas.openxmlformats.org/officeDocument/2006/relationships/hyperlink" Target="https://www.tiktok.com/@stanley01447/video/?comment_id=6983396881818043397" TargetMode="External"/><Relationship Id="rId_hyperlink_8124" Type="http://schemas.openxmlformats.org/officeDocument/2006/relationships/hyperlink" Target="https://www.tiktok.com/@johnwilliam4957/video/?comment_id=6920698218738091014" TargetMode="External"/><Relationship Id="rId_hyperlink_8125" Type="http://schemas.openxmlformats.org/officeDocument/2006/relationships/hyperlink" Target="https://www.tiktok.com/@dfw_mena/video/?comment_id=6926375787638129670" TargetMode="External"/><Relationship Id="rId_hyperlink_8126" Type="http://schemas.openxmlformats.org/officeDocument/2006/relationships/hyperlink" Target="https://www.tiktok.com/@4robinsnest/video/?comment_id=6951483767610000389" TargetMode="External"/><Relationship Id="rId_hyperlink_8127" Type="http://schemas.openxmlformats.org/officeDocument/2006/relationships/hyperlink" Target="https://www.tiktok.com/@amzwint_3/video/?comment_id=6972463654005359621" TargetMode="External"/><Relationship Id="rId_hyperlink_8128" Type="http://schemas.openxmlformats.org/officeDocument/2006/relationships/hyperlink" Target="https://www.tiktok.com/@belinda87898/video/?comment_id=6944282864607872006" TargetMode="External"/><Relationship Id="rId_hyperlink_8129" Type="http://schemas.openxmlformats.org/officeDocument/2006/relationships/hyperlink" Target="https://www.tiktok.com/@lauricallaghan/video/?comment_id=6567289551231860742" TargetMode="External"/><Relationship Id="rId_hyperlink_8130" Type="http://schemas.openxmlformats.org/officeDocument/2006/relationships/hyperlink" Target="https://www.tiktok.com/@sunshinebeech1/video/?comment_id=6914789094262342662" TargetMode="External"/><Relationship Id="rId_hyperlink_8131" Type="http://schemas.openxmlformats.org/officeDocument/2006/relationships/hyperlink" Target="https://www.tiktok.com/@authoravalonciara/video/?comment_id=6978269980303606790" TargetMode="External"/><Relationship Id="rId_hyperlink_8132" Type="http://schemas.openxmlformats.org/officeDocument/2006/relationships/hyperlink" Target="https://www.tiktok.com/@actively.elizabeth/video/?comment_id=6783790217998025734" TargetMode="External"/><Relationship Id="rId_hyperlink_8133" Type="http://schemas.openxmlformats.org/officeDocument/2006/relationships/hyperlink" Target="https://www.tiktok.com/@amberlib1001/video/?comment_id=6807782802055431174" TargetMode="External"/><Relationship Id="rId_hyperlink_8134" Type="http://schemas.openxmlformats.org/officeDocument/2006/relationships/hyperlink" Target="https://www.tiktok.com/@hollypenar/video/?comment_id=6790136248470438917" TargetMode="External"/><Relationship Id="rId_hyperlink_8135" Type="http://schemas.openxmlformats.org/officeDocument/2006/relationships/hyperlink" Target="https://www.tiktok.com/@nikonjules/video/?comment_id=6923197327260533765" TargetMode="External"/><Relationship Id="rId_hyperlink_8136" Type="http://schemas.openxmlformats.org/officeDocument/2006/relationships/hyperlink" Target="https://www.tiktok.com/@sallycholag/video/?comment_id=6798893175207379974" TargetMode="External"/><Relationship Id="rId_hyperlink_8137" Type="http://schemas.openxmlformats.org/officeDocument/2006/relationships/hyperlink" Target="https://www.tiktok.com/@crazylilhj86/video/?comment_id=6918418625872266245" TargetMode="External"/><Relationship Id="rId_hyperlink_8138" Type="http://schemas.openxmlformats.org/officeDocument/2006/relationships/hyperlink" Target="https://www.tiktok.com/@amyvelez35/video/?comment_id=6584376766965956617" TargetMode="External"/><Relationship Id="rId_hyperlink_8139" Type="http://schemas.openxmlformats.org/officeDocument/2006/relationships/hyperlink" Target="https://www.tiktok.com/@csr_2414/video/?comment_id=6738125935093433350" TargetMode="External"/><Relationship Id="rId_hyperlink_8140" Type="http://schemas.openxmlformats.org/officeDocument/2006/relationships/hyperlink" Target="https://www.tiktok.com/@wendystherapycorner/video/?comment_id=6893977989476287493" TargetMode="External"/><Relationship Id="rId_hyperlink_8141" Type="http://schemas.openxmlformats.org/officeDocument/2006/relationships/hyperlink" Target="https://www.tiktok.com/@socially_gina/video/?comment_id=6782183285633876997" TargetMode="External"/><Relationship Id="rId_hyperlink_8142" Type="http://schemas.openxmlformats.org/officeDocument/2006/relationships/hyperlink" Target="https://www.tiktok.com/@therealsheilaford/video/?comment_id=6634630468732977158" TargetMode="External"/><Relationship Id="rId_hyperlink_8143" Type="http://schemas.openxmlformats.org/officeDocument/2006/relationships/hyperlink" Target="https://www.tiktok.com/@kamalkhanal5212/video/?comment_id=7006176682940023809" TargetMode="External"/><Relationship Id="rId_hyperlink_8144" Type="http://schemas.openxmlformats.org/officeDocument/2006/relationships/hyperlink" Target="https://www.tiktok.com/@dianaqxoee/video/?comment_id=7008349105231856645" TargetMode="External"/><Relationship Id="rId_hyperlink_8145" Type="http://schemas.openxmlformats.org/officeDocument/2006/relationships/hyperlink" Target="https://www.tiktok.com/@vwhsed1998/video/?comment_id=6999598078450353158" TargetMode="External"/><Relationship Id="rId_hyperlink_8146" Type="http://schemas.openxmlformats.org/officeDocument/2006/relationships/hyperlink" Target="https://www.tiktok.com/@blakeshelton_fanpage/video/?comment_id=6984545043425379334" TargetMode="External"/><Relationship Id="rId_hyperlink_8147" Type="http://schemas.openxmlformats.org/officeDocument/2006/relationships/hyperlink" Target="https://www.tiktok.com/@greta77c261/video/?comment_id=7006845750365684741" TargetMode="External"/><Relationship Id="rId_hyperlink_8148" Type="http://schemas.openxmlformats.org/officeDocument/2006/relationships/hyperlink" Target="https://www.tiktok.com/@whatissandradoing/video/?comment_id=6811459715278226438" TargetMode="External"/><Relationship Id="rId_hyperlink_8149" Type="http://schemas.openxmlformats.org/officeDocument/2006/relationships/hyperlink" Target="https://www.tiktok.com/@valenziatyler813/video/?comment_id=7005351558532023301" TargetMode="External"/><Relationship Id="rId_hyperlink_8150" Type="http://schemas.openxmlformats.org/officeDocument/2006/relationships/hyperlink" Target="https://www.tiktok.com/@lilpunkin143/video/?comment_id=138256919361769472" TargetMode="External"/><Relationship Id="rId_hyperlink_8151" Type="http://schemas.openxmlformats.org/officeDocument/2006/relationships/hyperlink" Target="https://www.tiktok.com/@rayville8/video/?comment_id=7007023978096313349" TargetMode="External"/><Relationship Id="rId_hyperlink_8152" Type="http://schemas.openxmlformats.org/officeDocument/2006/relationships/hyperlink" Target="https://www.tiktok.com/@zacharyjulio/video/?comment_id=6981487551392629766" TargetMode="External"/><Relationship Id="rId_hyperlink_8153" Type="http://schemas.openxmlformats.org/officeDocument/2006/relationships/hyperlink" Target="https://www.tiktok.com/@kimflordh/video/?comment_id=6931390182348293125" TargetMode="External"/><Relationship Id="rId_hyperlink_8154" Type="http://schemas.openxmlformats.org/officeDocument/2006/relationships/hyperlink" Target="https://www.tiktok.com/@hmiley88/video/?comment_id=6815936156581020677" TargetMode="External"/><Relationship Id="rId_hyperlink_8155" Type="http://schemas.openxmlformats.org/officeDocument/2006/relationships/hyperlink" Target="https://www.tiktok.com/@dallashygienist/video/?comment_id=6589038625256800261" TargetMode="External"/><Relationship Id="rId_hyperlink_8156" Type="http://schemas.openxmlformats.org/officeDocument/2006/relationships/hyperlink" Target="https://www.tiktok.com/@prophyandpilates/video/?comment_id=6792656475108115462" TargetMode="External"/><Relationship Id="rId_hyperlink_8157" Type="http://schemas.openxmlformats.org/officeDocument/2006/relationships/hyperlink" Target="https://www.tiktok.com/@brendavest3/video/?comment_id=6761757333695546373" TargetMode="External"/><Relationship Id="rId_hyperlink_8158" Type="http://schemas.openxmlformats.org/officeDocument/2006/relationships/hyperlink" Target="https://www.tiktok.com/@missamyrdh/video/?comment_id=6790901956346184709" TargetMode="External"/><Relationship Id="rId_hyperlink_8159" Type="http://schemas.openxmlformats.org/officeDocument/2006/relationships/hyperlink" Target="https://www.tiktok.com/@thewanderingtoothfairy/video/?comment_id=6812420639095735301" TargetMode="External"/><Relationship Id="rId_hyperlink_8160" Type="http://schemas.openxmlformats.org/officeDocument/2006/relationships/hyperlink" Target="https://www.tiktok.com/@meetdrbill/video/?comment_id=7001881180937339909" TargetMode="External"/><Relationship Id="rId_hyperlink_8161" Type="http://schemas.openxmlformats.org/officeDocument/2006/relationships/hyperlink" Target="https://www.tiktok.com/@melissalombard71/video/?comment_id=6750064476618310661" TargetMode="External"/><Relationship Id="rId_hyperlink_8162" Type="http://schemas.openxmlformats.org/officeDocument/2006/relationships/hyperlink" Target="https://www.tiktok.com/@ginapc_rdh/video/?comment_id=6780777908358333445" TargetMode="External"/><Relationship Id="rId_hyperlink_8163" Type="http://schemas.openxmlformats.org/officeDocument/2006/relationships/hyperlink" Target="https://www.tiktok.com/@amywidgeon/video/?comment_id=166422984549842944" TargetMode="External"/><Relationship Id="rId_hyperlink_8164" Type="http://schemas.openxmlformats.org/officeDocument/2006/relationships/hyperlink" Target="https://www.tiktok.com/@jae85101118/video/?comment_id=6806720824943444997" TargetMode="External"/><Relationship Id="rId_hyperlink_8165" Type="http://schemas.openxmlformats.org/officeDocument/2006/relationships/hyperlink" Target="https://www.tiktok.com/@ditzydonna85/video/?comment_id=6817000211588580358" TargetMode="External"/><Relationship Id="rId_hyperlink_8166" Type="http://schemas.openxmlformats.org/officeDocument/2006/relationships/hyperlink" Target="https://www.tiktok.com/@daisybugashley/video/?comment_id=7000930401842971653" TargetMode="External"/><Relationship Id="rId_hyperlink_8167" Type="http://schemas.openxmlformats.org/officeDocument/2006/relationships/hyperlink" Target="https://www.tiktok.com/@kimmuenchparentcoach/video/?comment_id=7007976875193402373" TargetMode="External"/><Relationship Id="rId_hyperlink_8168" Type="http://schemas.openxmlformats.org/officeDocument/2006/relationships/hyperlink" Target="https://www.tiktok.com/@ashley__2588/video/?comment_id=6879355363586966534" TargetMode="External"/><Relationship Id="rId_hyperlink_8169" Type="http://schemas.openxmlformats.org/officeDocument/2006/relationships/hyperlink" Target="https://www.tiktok.com/@andersonmiles11/video/?comment_id=7010748507892532230" TargetMode="External"/><Relationship Id="rId_hyperlink_8170" Type="http://schemas.openxmlformats.org/officeDocument/2006/relationships/hyperlink" Target="https://www.tiktok.com/@jadenfox2001/video/?comment_id=7006983739200783365" TargetMode="External"/><Relationship Id="rId_hyperlink_8171" Type="http://schemas.openxmlformats.org/officeDocument/2006/relationships/hyperlink" Target="https://www.tiktok.com/@marilousatorre/video/?comment_id=6827698431189566466" TargetMode="External"/><Relationship Id="rId_hyperlink_8172" Type="http://schemas.openxmlformats.org/officeDocument/2006/relationships/hyperlink" Target="https://www.tiktok.com/@jesusguerra637/video/?comment_id=6969390008037852166" TargetMode="External"/><Relationship Id="rId_hyperlink_8173" Type="http://schemas.openxmlformats.org/officeDocument/2006/relationships/hyperlink" Target="https://www.tiktok.com/@dunay5/video/?comment_id=6789635494302237702" TargetMode="External"/><Relationship Id="rId_hyperlink_8174" Type="http://schemas.openxmlformats.org/officeDocument/2006/relationships/hyperlink" Target="https://www.tiktok.com/@jesse_just_jesse/video/?comment_id=6796044040825177094" TargetMode="External"/><Relationship Id="rId_hyperlink_8175" Type="http://schemas.openxmlformats.org/officeDocument/2006/relationships/hyperlink" Target="https://www.tiktok.com/@order_by_sam/video/?comment_id=6882293544674608134" TargetMode="External"/><Relationship Id="rId_hyperlink_8176" Type="http://schemas.openxmlformats.org/officeDocument/2006/relationships/hyperlink" Target="https://www.tiktok.com/@ashlymichelle12/video/?comment_id=6808721036336137222" TargetMode="External"/><Relationship Id="rId_hyperlink_8177" Type="http://schemas.openxmlformats.org/officeDocument/2006/relationships/hyperlink" Target="https://www.tiktok.com/@denkodenis77/video/?comment_id=6717720338257953797" TargetMode="External"/><Relationship Id="rId_hyperlink_8178" Type="http://schemas.openxmlformats.org/officeDocument/2006/relationships/hyperlink" Target="https://www.tiktok.com/@girlnkcmo/video/?comment_id=6811216355447227397" TargetMode="External"/><Relationship Id="rId_hyperlink_8179" Type="http://schemas.openxmlformats.org/officeDocument/2006/relationships/hyperlink" Target="https://www.tiktok.com/@sipho_mabena12/video/?comment_id=6980424160909165574" TargetMode="External"/><Relationship Id="rId_hyperlink_8180" Type="http://schemas.openxmlformats.org/officeDocument/2006/relationships/hyperlink" Target="https://www.tiktok.com/@go_natural2/video/?comment_id=6959264604317369349" TargetMode="External"/><Relationship Id="rId_hyperlink_8181" Type="http://schemas.openxmlformats.org/officeDocument/2006/relationships/hyperlink" Target="https://www.tiktok.com/@chelseybessolo81003/video/?comment_id=6840982975645385734" TargetMode="External"/><Relationship Id="rId_hyperlink_8182" Type="http://schemas.openxmlformats.org/officeDocument/2006/relationships/hyperlink" Target="https://www.tiktok.com/@richiebarris/video/?comment_id=6986595898034783237" TargetMode="External"/><Relationship Id="rId_hyperlink_8183" Type="http://schemas.openxmlformats.org/officeDocument/2006/relationships/hyperlink" Target="https://www.tiktok.com/@mistydavis6/video/?comment_id=86360069767823360" TargetMode="External"/><Relationship Id="rId_hyperlink_8184" Type="http://schemas.openxmlformats.org/officeDocument/2006/relationships/hyperlink" Target="https://www.tiktok.com/@bradyhrody1/video/?comment_id=6983321846684058629" TargetMode="External"/><Relationship Id="rId_hyperlink_8185" Type="http://schemas.openxmlformats.org/officeDocument/2006/relationships/hyperlink" Target="https://www.tiktok.com/@nithyannrbb/video/?comment_id=7011635993477235718" TargetMode="External"/><Relationship Id="rId_hyperlink_8186" Type="http://schemas.openxmlformats.org/officeDocument/2006/relationships/hyperlink" Target="https://www.tiktok.com/@jayfofit/video/?comment_id=6832816711214089221" TargetMode="External"/><Relationship Id="rId_hyperlink_8187" Type="http://schemas.openxmlformats.org/officeDocument/2006/relationships/hyperlink" Target="https://www.tiktok.com/@user2865421622484/video/?comment_id=6979711334343623686" TargetMode="External"/><Relationship Id="rId_hyperlink_8188" Type="http://schemas.openxmlformats.org/officeDocument/2006/relationships/hyperlink" Target="https://www.tiktok.com/@jackieginger13/video/?comment_id=6640476586406477829" TargetMode="External"/><Relationship Id="rId_hyperlink_8189" Type="http://schemas.openxmlformats.org/officeDocument/2006/relationships/hyperlink" Target="https://www.tiktok.com/@pixycstixs/video/?comment_id=6893243796643103750" TargetMode="External"/><Relationship Id="rId_hyperlink_8190" Type="http://schemas.openxmlformats.org/officeDocument/2006/relationships/hyperlink" Target="https://www.tiktok.com/@ktkatie2/video/?comment_id=6612231425289617413" TargetMode="External"/><Relationship Id="rId_hyperlink_8191" Type="http://schemas.openxmlformats.org/officeDocument/2006/relationships/hyperlink" Target="https://www.tiktok.com/@nicolereilly19/video/?comment_id=6806875099851244550" TargetMode="External"/><Relationship Id="rId_hyperlink_8192" Type="http://schemas.openxmlformats.org/officeDocument/2006/relationships/hyperlink" Target="https://www.tiktok.com/@rachelsmith901/video/?comment_id=6729988329486615558" TargetMode="External"/><Relationship Id="rId_hyperlink_8193" Type="http://schemas.openxmlformats.org/officeDocument/2006/relationships/hyperlink" Target="https://www.tiktok.com/@michelleashley1003/video/?comment_id=6800722199877174277" TargetMode="External"/><Relationship Id="rId_hyperlink_8194" Type="http://schemas.openxmlformats.org/officeDocument/2006/relationships/hyperlink" Target="https://www.tiktok.com/@valeriespota_lmt/video/?comment_id=6917760831512347653" TargetMode="External"/><Relationship Id="rId_hyperlink_8195" Type="http://schemas.openxmlformats.org/officeDocument/2006/relationships/hyperlink" Target="https://www.tiktok.com/@klasychic/video/?comment_id=6810465423345599493" TargetMode="External"/><Relationship Id="rId_hyperlink_8196" Type="http://schemas.openxmlformats.org/officeDocument/2006/relationships/hyperlink" Target="https://www.tiktok.com/@pamneedler/video/?comment_id=6949661978035045382" TargetMode="External"/><Relationship Id="rId_hyperlink_8197" Type="http://schemas.openxmlformats.org/officeDocument/2006/relationships/hyperlink" Target="https://www.tiktok.com/@bad_b_essentials/video/?comment_id=76468890838405120" TargetMode="External"/><Relationship Id="rId_hyperlink_8198" Type="http://schemas.openxmlformats.org/officeDocument/2006/relationships/hyperlink" Target="https://www.tiktok.com/@nettyscreations/video/?comment_id=6986816884243923974" TargetMode="External"/><Relationship Id="rId_hyperlink_8199" Type="http://schemas.openxmlformats.org/officeDocument/2006/relationships/hyperlink" Target="https://www.tiktok.com/@johannairenepittm/video/?comment_id=24885881" TargetMode="External"/><Relationship Id="rId_hyperlink_8200" Type="http://schemas.openxmlformats.org/officeDocument/2006/relationships/hyperlink" Target="https://www.tiktok.com/@thomasliam870/video/?comment_id=6975198806166537222" TargetMode="External"/><Relationship Id="rId_hyperlink_8201" Type="http://schemas.openxmlformats.org/officeDocument/2006/relationships/hyperlink" Target="https://www.tiktok.com/@magicalworld367/video/?comment_id=6957320454324814853" TargetMode="External"/><Relationship Id="rId_hyperlink_8202" Type="http://schemas.openxmlformats.org/officeDocument/2006/relationships/hyperlink" Target="https://www.tiktok.com/@jamiehelenp/video/?comment_id=6806470603190731782" TargetMode="External"/><Relationship Id="rId_hyperlink_8203" Type="http://schemas.openxmlformats.org/officeDocument/2006/relationships/hyperlink" Target="https://www.tiktok.com/@loveandloyalty.1025/video/?comment_id=59117464290070528" TargetMode="External"/><Relationship Id="rId_hyperlink_8204" Type="http://schemas.openxmlformats.org/officeDocument/2006/relationships/hyperlink" Target="https://www.tiktok.com/@ladyfrost14/video/?comment_id=6975248127130829830" TargetMode="External"/><Relationship Id="rId_hyperlink_8205" Type="http://schemas.openxmlformats.org/officeDocument/2006/relationships/hyperlink" Target="https://www.tiktok.com/@funmilbrahim/video/?comment_id=6931150655432819717" TargetMode="External"/><Relationship Id="rId_hyperlink_8206" Type="http://schemas.openxmlformats.org/officeDocument/2006/relationships/hyperlink" Target="https://www.tiktok.com/@prettygirl4201/video/?comment_id=6856131986571330566" TargetMode="External"/><Relationship Id="rId_hyperlink_8207" Type="http://schemas.openxmlformats.org/officeDocument/2006/relationships/hyperlink" Target="https://www.tiktok.com/@laurenswann4/video/?comment_id=6928550230720594950" TargetMode="External"/><Relationship Id="rId_hyperlink_8208" Type="http://schemas.openxmlformats.org/officeDocument/2006/relationships/hyperlink" Target="https://www.tiktok.com/@teeladdy31/video/?comment_id=6806864294156960769" TargetMode="External"/><Relationship Id="rId_hyperlink_8209" Type="http://schemas.openxmlformats.org/officeDocument/2006/relationships/hyperlink" Target="https://www.tiktok.com/@katieshearer94/video/?comment_id=6707952563805783046" TargetMode="External"/><Relationship Id="rId_hyperlink_8210" Type="http://schemas.openxmlformats.org/officeDocument/2006/relationships/hyperlink" Target="https://www.tiktok.com/@jj_vtech4ever/video/?comment_id=6931770001653564422" TargetMode="External"/><Relationship Id="rId_hyperlink_8211" Type="http://schemas.openxmlformats.org/officeDocument/2006/relationships/hyperlink" Target="https://www.tiktok.com/@918_zan/video/?comment_id=7004505939278889990" TargetMode="External"/><Relationship Id="rId_hyperlink_8212" Type="http://schemas.openxmlformats.org/officeDocument/2006/relationships/hyperlink" Target="https://www.tiktok.com/@donna_h6/video/?comment_id=6952643577973441542" TargetMode="External"/><Relationship Id="rId_hyperlink_8213" Type="http://schemas.openxmlformats.org/officeDocument/2006/relationships/hyperlink" Target="https://www.tiktok.com/@kevinraymond16/video/?comment_id=7008616537952437254" TargetMode="External"/><Relationship Id="rId_hyperlink_8214" Type="http://schemas.openxmlformats.org/officeDocument/2006/relationships/hyperlink" Target="https://www.tiktok.com/@dave_328/video/?comment_id=7000549743231697925" TargetMode="External"/><Relationship Id="rId_hyperlink_8215" Type="http://schemas.openxmlformats.org/officeDocument/2006/relationships/hyperlink" Target="https://www.tiktok.com/@19toni73/video/?comment_id=6708914532695950342" TargetMode="External"/><Relationship Id="rId_hyperlink_8216" Type="http://schemas.openxmlformats.org/officeDocument/2006/relationships/hyperlink" Target="https://www.tiktok.com/@garcia5277/video/?comment_id=6995673650508284934" TargetMode="External"/><Relationship Id="rId_hyperlink_8217" Type="http://schemas.openxmlformats.org/officeDocument/2006/relationships/hyperlink" Target="https://www.tiktok.com/@michaelfordofficial/video/?comment_id=6985296133317805061" TargetMode="External"/><Relationship Id="rId_hyperlink_8218" Type="http://schemas.openxmlformats.org/officeDocument/2006/relationships/hyperlink" Target="https://www.tiktok.com/@taralee0928/video/?comment_id=6931253818802275333" TargetMode="External"/><Relationship Id="rId_hyperlink_8219" Type="http://schemas.openxmlformats.org/officeDocument/2006/relationships/hyperlink" Target="https://www.tiktok.com/@shannonbrown1313/video/?comment_id=6985686060148605958" TargetMode="External"/><Relationship Id="rId_hyperlink_8220" Type="http://schemas.openxmlformats.org/officeDocument/2006/relationships/hyperlink" Target="https://www.tiktok.com/@tonyjeffry35/video/?comment_id=7006444105077244934" TargetMode="External"/><Relationship Id="rId_hyperlink_8221" Type="http://schemas.openxmlformats.org/officeDocument/2006/relationships/hyperlink" Target="https://www.tiktok.com/@blondemom.23/video/?comment_id=61098065427750912" TargetMode="External"/><Relationship Id="rId_hyperlink_8222" Type="http://schemas.openxmlformats.org/officeDocument/2006/relationships/hyperlink" Target="https://www.tiktok.com/@schase811_/video/?comment_id=6676151438269662213" TargetMode="External"/><Relationship Id="rId_hyperlink_8223" Type="http://schemas.openxmlformats.org/officeDocument/2006/relationships/hyperlink" Target="https://www.tiktok.com/@zdaisy7131/video/?comment_id=6969508598998549509" TargetMode="External"/><Relationship Id="rId_hyperlink_8224" Type="http://schemas.openxmlformats.org/officeDocument/2006/relationships/hyperlink" Target="https://www.tiktok.com/@anthonymaxwell123/video/?comment_id=7009215284029424646" TargetMode="External"/><Relationship Id="rId_hyperlink_8225" Type="http://schemas.openxmlformats.org/officeDocument/2006/relationships/hyperlink" Target="https://www.tiktok.com/@coreyharmony993/video/?comment_id=6935692056150328325" TargetMode="External"/><Relationship Id="rId_hyperlink_8226" Type="http://schemas.openxmlformats.org/officeDocument/2006/relationships/hyperlink" Target="https://www.tiktok.com/@andrewthomas211/video/?comment_id=6992714718692574214" TargetMode="External"/><Relationship Id="rId_hyperlink_8227" Type="http://schemas.openxmlformats.org/officeDocument/2006/relationships/hyperlink" Target="https://www.tiktok.com/@kellys_stylecreator1/video/?comment_id=6990517068925010950" TargetMode="External"/><Relationship Id="rId_hyperlink_8228" Type="http://schemas.openxmlformats.org/officeDocument/2006/relationships/hyperlink" Target="https://www.tiktok.com/@shannonbrisentine/video/?comment_id=6981849877059945477" TargetMode="External"/><Relationship Id="rId_hyperlink_8229" Type="http://schemas.openxmlformats.org/officeDocument/2006/relationships/hyperlink" Target="https://www.tiktok.com/@kanambaneedychildren/video/?comment_id=7001488985797772294" TargetMode="External"/><Relationship Id="rId_hyperlink_8230" Type="http://schemas.openxmlformats.org/officeDocument/2006/relationships/hyperlink" Target="https://www.tiktok.com/@christopher.a.paul/video/?comment_id=6994025934122648582" TargetMode="External"/><Relationship Id="rId_hyperlink_8231" Type="http://schemas.openxmlformats.org/officeDocument/2006/relationships/hyperlink" Target="https://www.tiktok.com/@desi.tradar8/video/?comment_id=6997893126804046854" TargetMode="External"/><Relationship Id="rId_hyperlink_8232" Type="http://schemas.openxmlformats.org/officeDocument/2006/relationships/hyperlink" Target="https://www.tiktok.com/@stevenbaclk/video/?comment_id=6986697661181395973" TargetMode="External"/><Relationship Id="rId_hyperlink_8233" Type="http://schemas.openxmlformats.org/officeDocument/2006/relationships/hyperlink" Target="https://www.tiktok.com/@abelbryan/video/?comment_id=7005282334937809925" TargetMode="External"/><Relationship Id="rId_hyperlink_8234" Type="http://schemas.openxmlformats.org/officeDocument/2006/relationships/hyperlink" Target="https://www.tiktok.com/@prettylittlekitty1978/video/?comment_id=6996371166127604741" TargetMode="External"/><Relationship Id="rId_hyperlink_8235" Type="http://schemas.openxmlformats.org/officeDocument/2006/relationships/hyperlink" Target="https://www.tiktok.com/@mrsperez1219/video/?comment_id=6835767497921905670" TargetMode="External"/><Relationship Id="rId_hyperlink_8236" Type="http://schemas.openxmlformats.org/officeDocument/2006/relationships/hyperlink" Target="https://www.tiktok.com/@breakingnewsandtea07/video/?comment_id=6618717703376158726" TargetMode="External"/><Relationship Id="rId_hyperlink_8237" Type="http://schemas.openxmlformats.org/officeDocument/2006/relationships/hyperlink" Target="https://www.tiktok.com/@craigjames69/video/?comment_id=7001583798375416838" TargetMode="External"/><Relationship Id="rId_hyperlink_8238" Type="http://schemas.openxmlformats.org/officeDocument/2006/relationships/hyperlink" Target="https://www.tiktok.com/@steveterry109_/video/?comment_id=6993317683299910661" TargetMode="External"/><Relationship Id="rId_hyperlink_8239" Type="http://schemas.openxmlformats.org/officeDocument/2006/relationships/hyperlink" Target="https://www.tiktok.com/@trudyo379/video/?comment_id=6949855461068899334" TargetMode="External"/><Relationship Id="rId_hyperlink_8240" Type="http://schemas.openxmlformats.org/officeDocument/2006/relationships/hyperlink" Target="https://www.tiktok.com/@smithjames440/video/?comment_id=6988873318465537029" TargetMode="External"/><Relationship Id="rId_hyperlink_8241" Type="http://schemas.openxmlformats.org/officeDocument/2006/relationships/hyperlink" Target="https://www.tiktok.com/@jameswilfred456/video/?comment_id=7012171585067320326" TargetMode="External"/><Relationship Id="rId_hyperlink_8242" Type="http://schemas.openxmlformats.org/officeDocument/2006/relationships/hyperlink" Target="https://www.tiktok.com/@mistyklein/video/?comment_id=56376721163161601" TargetMode="External"/><Relationship Id="rId_hyperlink_8243" Type="http://schemas.openxmlformats.org/officeDocument/2006/relationships/hyperlink" Target="https://www.tiktok.com/@meghanmcswain/video/?comment_id=6930481335283565574" TargetMode="External"/><Relationship Id="rId_hyperlink_8244" Type="http://schemas.openxmlformats.org/officeDocument/2006/relationships/hyperlink" Target="https://www.tiktok.com/@mamamegg78/video/?comment_id=6790903459606807557" TargetMode="External"/><Relationship Id="rId_hyperlink_8245" Type="http://schemas.openxmlformats.org/officeDocument/2006/relationships/hyperlink" Target="https://www.tiktok.com/@mathewschwar/video/?comment_id=7005779797520303109" TargetMode="External"/><Relationship Id="rId_hyperlink_8246" Type="http://schemas.openxmlformats.org/officeDocument/2006/relationships/hyperlink" Target="https://www.tiktok.com/@mrtnjenn86/video/?comment_id=6953732612456580102" TargetMode="External"/><Relationship Id="rId_hyperlink_8247" Type="http://schemas.openxmlformats.org/officeDocument/2006/relationships/hyperlink" Target="https://www.tiktok.com/@adventuresofourpets/video/?comment_id=6529846178882786304" TargetMode="External"/><Relationship Id="rId_hyperlink_8248" Type="http://schemas.openxmlformats.org/officeDocument/2006/relationships/hyperlink" Target="https://www.tiktok.com/@aliciat316/video/?comment_id=6806777125716313094" TargetMode="External"/><Relationship Id="rId_hyperlink_8249" Type="http://schemas.openxmlformats.org/officeDocument/2006/relationships/hyperlink" Target="https://www.tiktok.com/@brittanygourlay/video/?comment_id=6768080614677693445" TargetMode="External"/><Relationship Id="rId_hyperlink_8250" Type="http://schemas.openxmlformats.org/officeDocument/2006/relationships/hyperlink" Target="https://www.tiktok.com/@redheadedlass/video/?comment_id=6816195535360934918" TargetMode="External"/><Relationship Id="rId_hyperlink_8251" Type="http://schemas.openxmlformats.org/officeDocument/2006/relationships/hyperlink" Target="https://www.tiktok.com/@special787/video/?comment_id=6829196602864927749" TargetMode="External"/><Relationship Id="rId_hyperlink_8252" Type="http://schemas.openxmlformats.org/officeDocument/2006/relationships/hyperlink" Target="https://www.tiktok.com/@theheatherk/video/?comment_id=6940391542763275270" TargetMode="External"/><Relationship Id="rId_hyperlink_8253" Type="http://schemas.openxmlformats.org/officeDocument/2006/relationships/hyperlink" Target="https://www.tiktok.com/@jaclynlulu/video/?comment_id=6853196238558839814" TargetMode="External"/><Relationship Id="rId_hyperlink_8254" Type="http://schemas.openxmlformats.org/officeDocument/2006/relationships/hyperlink" Target="https://www.tiktok.com/@simply_alice00/video/?comment_id=7004175185545085958" TargetMode="External"/><Relationship Id="rId_hyperlink_8255" Type="http://schemas.openxmlformats.org/officeDocument/2006/relationships/hyperlink" Target="https://www.tiktok.com/@carrielee07/video/?comment_id=6771147698164171781" TargetMode="External"/><Relationship Id="rId_hyperlink_8256" Type="http://schemas.openxmlformats.org/officeDocument/2006/relationships/hyperlink" Target="https://www.tiktok.com/@mdmannakhan340/video/?comment_id=6995475513905087494" TargetMode="External"/><Relationship Id="rId_hyperlink_8257" Type="http://schemas.openxmlformats.org/officeDocument/2006/relationships/hyperlink" Target="https://www.tiktok.com/@wilton1332/video/?comment_id=6958223367385646086" TargetMode="External"/><Relationship Id="rId_hyperlink_8258" Type="http://schemas.openxmlformats.org/officeDocument/2006/relationships/hyperlink" Target="https://www.tiktok.com/@andychesters717/video/?comment_id=7018066087037125638" TargetMode="External"/><Relationship Id="rId_hyperlink_8259" Type="http://schemas.openxmlformats.org/officeDocument/2006/relationships/hyperlink" Target="https://www.tiktok.com/@barejohnpersie/video/?comment_id=7010329259546362886" TargetMode="External"/><Relationship Id="rId_hyperlink_8260" Type="http://schemas.openxmlformats.org/officeDocument/2006/relationships/hyperlink" Target="https://www.tiktok.com/@andre.peterson11/video/?comment_id=7020009842140939270" TargetMode="External"/><Relationship Id="rId_hyperlink_8261" Type="http://schemas.openxmlformats.org/officeDocument/2006/relationships/hyperlink" Target="https://www.tiktok.com/@bluegrass.becky/video/?comment_id=6584552571246968837" TargetMode="External"/><Relationship Id="rId_hyperlink_8262" Type="http://schemas.openxmlformats.org/officeDocument/2006/relationships/hyperlink" Target="https://www.tiktok.com/@evansgeorge85/video/?comment_id=7015635864190387206" TargetMode="External"/><Relationship Id="rId_hyperlink_8263" Type="http://schemas.openxmlformats.org/officeDocument/2006/relationships/hyperlink" Target="https://www.tiktok.com/@ashleyx152/video/?comment_id=6844944217782928390" TargetMode="External"/><Relationship Id="rId_hyperlink_8264" Type="http://schemas.openxmlformats.org/officeDocument/2006/relationships/hyperlink" Target="https://www.tiktok.com/@daveandrew222/video/?comment_id=7018237925386175493" TargetMode="External"/><Relationship Id="rId_hyperlink_8265" Type="http://schemas.openxmlformats.org/officeDocument/2006/relationships/hyperlink" Target="https://www.tiktok.com/@bradpaisley53/video/?comment_id=7012900527781774341" TargetMode="External"/><Relationship Id="rId_hyperlink_8266" Type="http://schemas.openxmlformats.org/officeDocument/2006/relationships/hyperlink" Target="https://www.tiktok.com/@robertjerry866/video/?comment_id=7009261521823400965" TargetMode="External"/><Relationship Id="rId_hyperlink_8267" Type="http://schemas.openxmlformats.org/officeDocument/2006/relationships/hyperlink" Target="https://www.tiktok.com/@timmcgraw_sings/video/?comment_id=7013083114155230214" TargetMode="External"/><Relationship Id="rId_hyperlink_8268" Type="http://schemas.openxmlformats.org/officeDocument/2006/relationships/hyperlink" Target="https://www.tiktok.com/@thenatashamarie/video/?comment_id=6995656688893805573" TargetMode="External"/><Relationship Id="rId_hyperlink_8269" Type="http://schemas.openxmlformats.org/officeDocument/2006/relationships/hyperlink" Target="https://www.tiktok.com/@enzo637363/video/?comment_id=7017515900904965125" TargetMode="External"/><Relationship Id="rId_hyperlink_8270" Type="http://schemas.openxmlformats.org/officeDocument/2006/relationships/hyperlink" Target="https://www.tiktok.com/@kimmieg123/video/?comment_id=6914498316865618949" TargetMode="External"/><Relationship Id="rId_hyperlink_8271" Type="http://schemas.openxmlformats.org/officeDocument/2006/relationships/hyperlink" Target="https://www.tiktok.com/@nikkiecampbell4/video/?comment_id=6621191868330590214" TargetMode="External"/><Relationship Id="rId_hyperlink_8272" Type="http://schemas.openxmlformats.org/officeDocument/2006/relationships/hyperlink" Target="https://www.tiktok.com/@jesswoodson/video/?comment_id=6816227829178254342" TargetMode="External"/><Relationship Id="rId_hyperlink_8273" Type="http://schemas.openxmlformats.org/officeDocument/2006/relationships/hyperlink" Target="https://www.tiktok.com/@kjohnson835/video/?comment_id=6738973007388066821" TargetMode="External"/><Relationship Id="rId_hyperlink_8274" Type="http://schemas.openxmlformats.org/officeDocument/2006/relationships/hyperlink" Target="https://www.tiktok.com/@specialtouchengravings/video/?comment_id=6925844529656398853" TargetMode="External"/><Relationship Id="rId_hyperlink_8275" Type="http://schemas.openxmlformats.org/officeDocument/2006/relationships/hyperlink" Target="https://www.tiktok.com/@smashy614/video/?comment_id=6905977972320240645" TargetMode="External"/><Relationship Id="rId_hyperlink_8276" Type="http://schemas.openxmlformats.org/officeDocument/2006/relationships/hyperlink" Target="https://www.tiktok.com/@magb2675/video/?comment_id=6849001875564643334" TargetMode="External"/><Relationship Id="rId_hyperlink_8277" Type="http://schemas.openxmlformats.org/officeDocument/2006/relationships/hyperlink" Target="https://www.tiktok.com/@natashaetter/video/?comment_id=6978678562405073925" TargetMode="External"/><Relationship Id="rId_hyperlink_8278" Type="http://schemas.openxmlformats.org/officeDocument/2006/relationships/hyperlink" Target="https://www.tiktok.com/@dld44663/video/?comment_id=6776612311404774406" TargetMode="External"/><Relationship Id="rId_hyperlink_8279" Type="http://schemas.openxmlformats.org/officeDocument/2006/relationships/hyperlink" Target="https://www.tiktok.com/@chriscurrier32/video/?comment_id=6799324024024974342" TargetMode="External"/><Relationship Id="rId_hyperlink_8280" Type="http://schemas.openxmlformats.org/officeDocument/2006/relationships/hyperlink" Target="https://www.tiktok.com/@its.miss.liz/video/?comment_id=6730014265254118406" TargetMode="External"/><Relationship Id="rId_hyperlink_8281" Type="http://schemas.openxmlformats.org/officeDocument/2006/relationships/hyperlink" Target="https://www.tiktok.com/@tinajacobson22/video/?comment_id=6994279544194614278" TargetMode="External"/><Relationship Id="rId_hyperlink_8282" Type="http://schemas.openxmlformats.org/officeDocument/2006/relationships/hyperlink" Target="https://www.tiktok.com/@jazzy.klinock/video/?comment_id=6586871840982925317" TargetMode="External"/><Relationship Id="rId_hyperlink_8283" Type="http://schemas.openxmlformats.org/officeDocument/2006/relationships/hyperlink" Target="https://www.tiktok.com/@rhondacolbourne1988/video/?comment_id=6999074132689372165" TargetMode="External"/><Relationship Id="rId_hyperlink_8284" Type="http://schemas.openxmlformats.org/officeDocument/2006/relationships/hyperlink" Target="https://www.tiktok.com/@haevynieyan/video/?comment_id=7032477339804124166" TargetMode="External"/><Relationship Id="rId_hyperlink_8285" Type="http://schemas.openxmlformats.org/officeDocument/2006/relationships/hyperlink" Target="https://www.tiktok.com/@themetzfamily0/video/?comment_id=6987995197171565573" TargetMode="External"/><Relationship Id="rId_hyperlink_8286" Type="http://schemas.openxmlformats.org/officeDocument/2006/relationships/hyperlink" Target="https://www.tiktok.com/@jennifermichele82/video/?comment_id=6812992512480199686" TargetMode="External"/><Relationship Id="rId_hyperlink_8287" Type="http://schemas.openxmlformats.org/officeDocument/2006/relationships/hyperlink" Target="https://www.tiktok.com/@kallie_garet/video/?comment_id=57776613110607872" TargetMode="External"/><Relationship Id="rId_hyperlink_8288" Type="http://schemas.openxmlformats.org/officeDocument/2006/relationships/hyperlink" Target="https://www.tiktok.com/@tammy_d_/video/?comment_id=6791638973732684805" TargetMode="External"/><Relationship Id="rId_hyperlink_8289" Type="http://schemas.openxmlformats.org/officeDocument/2006/relationships/hyperlink" Target="https://www.tiktok.com/@erynnlarjp/video/?comment_id=7029428362586719238" TargetMode="External"/><Relationship Id="rId_hyperlink_8290" Type="http://schemas.openxmlformats.org/officeDocument/2006/relationships/hyperlink" Target="https://www.tiktok.com/@jellybeanieugw/video/?comment_id=7031231793840620549" TargetMode="External"/><Relationship Id="rId_hyperlink_8291" Type="http://schemas.openxmlformats.org/officeDocument/2006/relationships/hyperlink" Target="https://www.tiktok.com/@geqbfa_7/video/?comment_id=7025818535784858629" TargetMode="External"/><Relationship Id="rId_hyperlink_8292" Type="http://schemas.openxmlformats.org/officeDocument/2006/relationships/hyperlink" Target="https://www.tiktok.com/@mandyleigh9772/video/?comment_id=6822371111848068101" TargetMode="External"/><Relationship Id="rId_hyperlink_8293" Type="http://schemas.openxmlformats.org/officeDocument/2006/relationships/hyperlink" Target="https://www.tiktok.com/@jongor23/video/?comment_id=7030935253661615110" TargetMode="External"/><Relationship Id="rId_hyperlink_8294" Type="http://schemas.openxmlformats.org/officeDocument/2006/relationships/hyperlink" Target="https://www.tiktok.com/@u6098319291/video/?comment_id=7025281396408517637" TargetMode="External"/><Relationship Id="rId_hyperlink_8295" Type="http://schemas.openxmlformats.org/officeDocument/2006/relationships/hyperlink" Target="https://www.tiktok.com/@u8382396138/video/?comment_id=7025193261040796677" TargetMode="External"/><Relationship Id="rId_hyperlink_8296" Type="http://schemas.openxmlformats.org/officeDocument/2006/relationships/hyperlink" Target="https://www.tiktok.com/@williamsau20/video/?comment_id=7020940369358193670" TargetMode="External"/><Relationship Id="rId_hyperlink_8297" Type="http://schemas.openxmlformats.org/officeDocument/2006/relationships/hyperlink" Target="https://www.tiktok.com/@mmrobb0/video/?comment_id=7027565795593634821" TargetMode="External"/><Relationship Id="rId_hyperlink_8298" Type="http://schemas.openxmlformats.org/officeDocument/2006/relationships/hyperlink" Target="https://www.tiktok.com/@ellie970803/video/?comment_id=6986859825776329734" TargetMode="External"/><Relationship Id="rId_hyperlink_8299" Type="http://schemas.openxmlformats.org/officeDocument/2006/relationships/hyperlink" Target="https://www.tiktok.com/@aflianaliana/video/?comment_id=6810234826537501698" TargetMode="External"/><Relationship Id="rId_hyperlink_8300" Type="http://schemas.openxmlformats.org/officeDocument/2006/relationships/hyperlink" Target="https://www.tiktok.com/@michelleking3443/video/?comment_id=7026822832266216453" TargetMode="External"/><Relationship Id="rId_hyperlink_8301" Type="http://schemas.openxmlformats.org/officeDocument/2006/relationships/hyperlink" Target="https://www.tiktok.com/@erikavanaga8/video/?comment_id=7025122906938393605" TargetMode="External"/><Relationship Id="rId_hyperlink_8302" Type="http://schemas.openxmlformats.org/officeDocument/2006/relationships/hyperlink" Target="https://www.tiktok.com/@crystalanna96/video/?comment_id=7021745327095563270" TargetMode="External"/><Relationship Id="rId_hyperlink_8303" Type="http://schemas.openxmlformats.org/officeDocument/2006/relationships/hyperlink" Target="https://www.tiktok.com/@stephaniebakerresults/video/?comment_id=6970670742938829830" TargetMode="External"/><Relationship Id="rId_hyperlink_8304" Type="http://schemas.openxmlformats.org/officeDocument/2006/relationships/hyperlink" Target="https://www.tiktok.com/@unclaimedmailcenter.com/video/?comment_id=6594300505613385734" TargetMode="External"/><Relationship Id="rId_hyperlink_8305" Type="http://schemas.openxmlformats.org/officeDocument/2006/relationships/hyperlink" Target="https://www.tiktok.com/@scottmorris1012/video/?comment_id=7008477095602127878" TargetMode="External"/><Relationship Id="rId_hyperlink_8306" Type="http://schemas.openxmlformats.org/officeDocument/2006/relationships/hyperlink" Target="https://www.tiktok.com/@mohamedzatary0/video/?comment_id=6813272692415775750" TargetMode="External"/><Relationship Id="rId_hyperlink_8307" Type="http://schemas.openxmlformats.org/officeDocument/2006/relationships/hyperlink" Target="https://www.tiktok.com/@jennilynn04/video/?comment_id=7001244941473596421" TargetMode="External"/><Relationship Id="rId_hyperlink_8308" Type="http://schemas.openxmlformats.org/officeDocument/2006/relationships/hyperlink" Target="https://www.tiktok.com/@danielle.hunt1997/video/?comment_id=6980440969624257541" TargetMode="External"/><Relationship Id="rId_hyperlink_8309" Type="http://schemas.openxmlformats.org/officeDocument/2006/relationships/hyperlink" Target="https://www.tiktok.com/@meggie795/video/?comment_id=6548249577592460288" TargetMode="External"/><Relationship Id="rId_hyperlink_8310" Type="http://schemas.openxmlformats.org/officeDocument/2006/relationships/hyperlink" Target="https://www.tiktok.com/@selam_1129/video/?comment_id=6935035039956927493" TargetMode="External"/><Relationship Id="rId_hyperlink_8311" Type="http://schemas.openxmlformats.org/officeDocument/2006/relationships/hyperlink" Target="https://www.tiktok.com/@angiedesposito/video/?comment_id=6945287245452674053" TargetMode="External"/><Relationship Id="rId_hyperlink_8312" Type="http://schemas.openxmlformats.org/officeDocument/2006/relationships/hyperlink" Target="https://www.tiktok.com/@jenny_thomure0/video/?comment_id=7057831337339978778" TargetMode="External"/><Relationship Id="rId_hyperlink_8313" Type="http://schemas.openxmlformats.org/officeDocument/2006/relationships/hyperlink" Target="https://www.tiktok.com/@alayna_thriving/video/?comment_id=6807609091256550406" TargetMode="External"/><Relationship Id="rId_hyperlink_8314" Type="http://schemas.openxmlformats.org/officeDocument/2006/relationships/hyperlink" Target="https://www.tiktok.com/@dr.alexgause/video/?comment_id=6902535042498036741" TargetMode="External"/><Relationship Id="rId_hyperlink_8315" Type="http://schemas.openxmlformats.org/officeDocument/2006/relationships/hyperlink" Target="https://www.tiktok.com/@evalynneneasg/video/?comment_id=7041371535350137861" TargetMode="External"/><Relationship Id="rId_hyperlink_8316" Type="http://schemas.openxmlformats.org/officeDocument/2006/relationships/hyperlink" Target="https://www.tiktok.com/@bryanokwarasp/video/?comment_id=7056101617615307781" TargetMode="External"/><Relationship Id="rId_hyperlink_8317" Type="http://schemas.openxmlformats.org/officeDocument/2006/relationships/hyperlink" Target="https://www.tiktok.com/@brontoraptor/video/?comment_id=7046083366692815877" TargetMode="External"/><Relationship Id="rId_hyperlink_8318" Type="http://schemas.openxmlformats.org/officeDocument/2006/relationships/hyperlink" Target="https://www.tiktok.com/@keepingyousharp/video/?comment_id=6840436853297480710" TargetMode="External"/><Relationship Id="rId_hyperlink_8319" Type="http://schemas.openxmlformats.org/officeDocument/2006/relationships/hyperlink" Target="https://www.tiktok.com/@positivelyjennifer/video/?comment_id=6730328810195059717" TargetMode="External"/><Relationship Id="rId_hyperlink_8320" Type="http://schemas.openxmlformats.org/officeDocument/2006/relationships/hyperlink" Target="https://www.tiktok.com/@twintwin1234/video/?comment_id=6857293911091725317" TargetMode="External"/><Relationship Id="rId_hyperlink_8321" Type="http://schemas.openxmlformats.org/officeDocument/2006/relationships/hyperlink" Target="https://www.tiktok.com/@chattycathy2222/video/?comment_id=6860620418538144774" TargetMode="External"/><Relationship Id="rId_hyperlink_8322" Type="http://schemas.openxmlformats.org/officeDocument/2006/relationships/hyperlink" Target="https://www.tiktok.com/@jenniferwashocadwalder/video/?comment_id=6821049413479318533" TargetMode="External"/><Relationship Id="rId_hyperlink_8323" Type="http://schemas.openxmlformats.org/officeDocument/2006/relationships/hyperlink" Target="https://www.tiktok.com/@georgekazantzis18/video/?comment_id=6971850152340767750" TargetMode="External"/><Relationship Id="rId_hyperlink_8324" Type="http://schemas.openxmlformats.org/officeDocument/2006/relationships/hyperlink" Target="https://www.tiktok.com/@marianicoleta937/video/?comment_id=6792623046144132102" TargetMode="External"/><Relationship Id="rId_hyperlink_8325" Type="http://schemas.openxmlformats.org/officeDocument/2006/relationships/hyperlink" Target="https://www.tiktok.com/@juliekimber691/video/?comment_id=6845647231744967685" TargetMode="External"/><Relationship Id="rId_hyperlink_8326" Type="http://schemas.openxmlformats.org/officeDocument/2006/relationships/hyperlink" Target="https://www.tiktok.com/@kdballew/video/?comment_id=6543763242622129152" TargetMode="External"/><Relationship Id="rId_hyperlink_8327" Type="http://schemas.openxmlformats.org/officeDocument/2006/relationships/hyperlink" Target="https://www.tiktok.com/@lorihughes30/video/?comment_id=6909001024917750789" TargetMode="External"/><Relationship Id="rId_hyperlink_8328" Type="http://schemas.openxmlformats.org/officeDocument/2006/relationships/hyperlink" Target="https://www.tiktok.com/@mariarosa397/video/?comment_id=6879829575859340294" TargetMode="External"/><Relationship Id="rId_hyperlink_8329" Type="http://schemas.openxmlformats.org/officeDocument/2006/relationships/hyperlink" Target="https://www.tiktok.com/@sharonmccullough6/video/?comment_id=7047482526898488326" TargetMode="External"/><Relationship Id="rId_hyperlink_8330" Type="http://schemas.openxmlformats.org/officeDocument/2006/relationships/hyperlink" Target="https://www.tiktok.com/@jackie55566/video/?comment_id=6988915955720619013" TargetMode="External"/><Relationship Id="rId_hyperlink_8331" Type="http://schemas.openxmlformats.org/officeDocument/2006/relationships/hyperlink" Target="https://www.tiktok.com/@bloomingsmiles1/video/?comment_id=7049478667732976687" TargetMode="External"/><Relationship Id="rId_hyperlink_8332" Type="http://schemas.openxmlformats.org/officeDocument/2006/relationships/hyperlink" Target="https://www.tiktok.com/@hoziens40/video/?comment_id=7041783619304276997" TargetMode="External"/><Relationship Id="rId_hyperlink_8333" Type="http://schemas.openxmlformats.org/officeDocument/2006/relationships/hyperlink" Target="https://www.tiktok.com/@iu5iqzyxwx8uch8w0bic/video/?comment_id=7049468129836434438" TargetMode="External"/><Relationship Id="rId_hyperlink_8334" Type="http://schemas.openxmlformats.org/officeDocument/2006/relationships/hyperlink" Target="https://www.tiktok.com/@iamqueengirl10/video/?comment_id=6987335013679268870" TargetMode="External"/><Relationship Id="rId_hyperlink_8335" Type="http://schemas.openxmlformats.org/officeDocument/2006/relationships/hyperlink" Target="https://www.tiktok.com/@2mhmi8kd3d/video/?comment_id=7032913870050509829" TargetMode="External"/><Relationship Id="rId_hyperlink_8336" Type="http://schemas.openxmlformats.org/officeDocument/2006/relationships/hyperlink" Target="https://www.tiktok.com/@giftpark/video/?comment_id=7046663335151961094" TargetMode="External"/><Relationship Id="rId_hyperlink_8337" Type="http://schemas.openxmlformats.org/officeDocument/2006/relationships/hyperlink" Target="https://www.tiktok.com/@dyxal6vvwkjf/video/?comment_id=7036535976223949830" TargetMode="External"/><Relationship Id="rId_hyperlink_8338" Type="http://schemas.openxmlformats.org/officeDocument/2006/relationships/hyperlink" Target="https://www.tiktok.com/@underdogsfam/video/?comment_id=6917335106382808069" TargetMode="External"/><Relationship Id="rId_hyperlink_8339" Type="http://schemas.openxmlformats.org/officeDocument/2006/relationships/hyperlink" Target="https://www.tiktok.com/@daniel4xl/video/?comment_id=7009721904438510597" TargetMode="External"/><Relationship Id="rId_hyperlink_8340" Type="http://schemas.openxmlformats.org/officeDocument/2006/relationships/hyperlink" Target="https://www.tiktok.com/@williamsfranckmacros/video/?comment_id=6862320830627955718" TargetMode="External"/><Relationship Id="rId_hyperlink_8341" Type="http://schemas.openxmlformats.org/officeDocument/2006/relationships/hyperlink" Target="https://www.tiktok.com/@runnerchic3508/video/?comment_id=6628324956818440197" TargetMode="External"/><Relationship Id="rId_hyperlink_8342" Type="http://schemas.openxmlformats.org/officeDocument/2006/relationships/hyperlink" Target="https://www.tiktok.com/@drpepperaddict80/video/?comment_id=6692434689598718982" TargetMode="External"/><Relationship Id="rId_hyperlink_8343" Type="http://schemas.openxmlformats.org/officeDocument/2006/relationships/hyperlink" Target="https://www.tiktok.com/@jruggeberg/video/?comment_id=6993401824436192262" TargetMode="External"/><Relationship Id="rId_hyperlink_8344" Type="http://schemas.openxmlformats.org/officeDocument/2006/relationships/hyperlink" Target="https://www.tiktok.com/@pages_and_paces/video/?comment_id=6964865573771789318" TargetMode="External"/><Relationship Id="rId_hyperlink_8345" Type="http://schemas.openxmlformats.org/officeDocument/2006/relationships/hyperlink" Target="https://www.tiktok.com/@victoriawoodland8451/video/?comment_id=6933386088941978630" TargetMode="External"/><Relationship Id="rId_hyperlink_8346" Type="http://schemas.openxmlformats.org/officeDocument/2006/relationships/hyperlink" Target="https://www.tiktok.com/@jackieg_1973/video/?comment_id=6894084874560848902" TargetMode="External"/><Relationship Id="rId_hyperlink_8347" Type="http://schemas.openxmlformats.org/officeDocument/2006/relationships/hyperlink" Target="https://www.tiktok.com/@teejaynmaria/video/?comment_id=7054640246143026181" TargetMode="External"/><Relationship Id="rId_hyperlink_8348" Type="http://schemas.openxmlformats.org/officeDocument/2006/relationships/hyperlink" Target="https://www.tiktok.com/@heatherm121420/video/?comment_id=6878807762559976453" TargetMode="External"/><Relationship Id="rId_hyperlink_8349" Type="http://schemas.openxmlformats.org/officeDocument/2006/relationships/hyperlink" Target="https://www.tiktok.com/@montananurse4life/video/?comment_id=6807916188636660741" TargetMode="External"/><Relationship Id="rId_hyperlink_8350" Type="http://schemas.openxmlformats.org/officeDocument/2006/relationships/hyperlink" Target="https://www.tiktok.com/@prettyceli2/video/?comment_id=6807081409921729541" TargetMode="External"/><Relationship Id="rId_hyperlink_8351" Type="http://schemas.openxmlformats.org/officeDocument/2006/relationships/hyperlink" Target="https://www.tiktok.com/@julieparonafish/video/?comment_id=6873639593498608645" TargetMode="External"/><Relationship Id="rId_hyperlink_8352" Type="http://schemas.openxmlformats.org/officeDocument/2006/relationships/hyperlink" Target="https://www.tiktok.com/@emmmm1986/video/?comment_id=7004150445220971526" TargetMode="External"/><Relationship Id="rId_hyperlink_8353" Type="http://schemas.openxmlformats.org/officeDocument/2006/relationships/hyperlink" Target="https://www.tiktok.com/@idahogirl89/video/?comment_id=6635712272747970565" TargetMode="External"/><Relationship Id="rId_hyperlink_8354" Type="http://schemas.openxmlformats.org/officeDocument/2006/relationships/hyperlink" Target="https://www.tiktok.com/@manny_independent_daddy/video/?comment_id=6993280636576924678" TargetMode="External"/><Relationship Id="rId_hyperlink_8355" Type="http://schemas.openxmlformats.org/officeDocument/2006/relationships/hyperlink" Target="https://www.tiktok.com/@alisakylene1/video/?comment_id=6975709880188175366" TargetMode="External"/><Relationship Id="rId_hyperlink_8356" Type="http://schemas.openxmlformats.org/officeDocument/2006/relationships/hyperlink" Target="https://www.tiktok.com/@tha1onlymisskiwi/video/?comment_id=6787117776777446406" TargetMode="External"/><Relationship Id="rId_hyperlink_8357" Type="http://schemas.openxmlformats.org/officeDocument/2006/relationships/hyperlink" Target="https://www.tiktok.com/@mom_eeaad1/video/?comment_id=213558680511012864" TargetMode="External"/><Relationship Id="rId_hyperlink_8358" Type="http://schemas.openxmlformats.org/officeDocument/2006/relationships/hyperlink" Target="https://www.tiktok.com/@kimmieavery765/video/?comment_id=7009355400760542214" TargetMode="External"/><Relationship Id="rId_hyperlink_8359" Type="http://schemas.openxmlformats.org/officeDocument/2006/relationships/hyperlink" Target="https://www.tiktok.com/@karlschmitz215/video/?comment_id=7054981639797048326" TargetMode="External"/><Relationship Id="rId_hyperlink_8360" Type="http://schemas.openxmlformats.org/officeDocument/2006/relationships/hyperlink" Target="https://www.tiktok.com/@emilynorth2000/video/?comment_id=6809986955720426502" TargetMode="External"/><Relationship Id="rId_hyperlink_8361" Type="http://schemas.openxmlformats.org/officeDocument/2006/relationships/hyperlink" Target="https://www.tiktok.com/@melissalucero1172/video/?comment_id=7030574148922999813" TargetMode="External"/><Relationship Id="rId_hyperlink_8362" Type="http://schemas.openxmlformats.org/officeDocument/2006/relationships/hyperlink" Target="https://www.tiktok.com/@itsbrittanycrosby/video/?comment_id=6836720552645379078" TargetMode="External"/><Relationship Id="rId_hyperlink_8363" Type="http://schemas.openxmlformats.org/officeDocument/2006/relationships/hyperlink" Target="https://www.tiktok.com/@momof2cr8zies/video/?comment_id=6801802895387509766" TargetMode="External"/><Relationship Id="rId_hyperlink_8364" Type="http://schemas.openxmlformats.org/officeDocument/2006/relationships/hyperlink" Target="https://www.tiktok.com/@ambernecol/video/?comment_id=7023841951347983365" TargetMode="External"/><Relationship Id="rId_hyperlink_8365" Type="http://schemas.openxmlformats.org/officeDocument/2006/relationships/hyperlink" Target="https://www.tiktok.com/@mella3108/video/?comment_id=6677657226301391877" TargetMode="External"/><Relationship Id="rId_hyperlink_8366" Type="http://schemas.openxmlformats.org/officeDocument/2006/relationships/hyperlink" Target="https://www.tiktok.com/@ricki12852/video/?comment_id=6875499922314560518" TargetMode="External"/><Relationship Id="rId_hyperlink_8367" Type="http://schemas.openxmlformats.org/officeDocument/2006/relationships/hyperlink" Target="https://www.tiktok.com/@lil_mamakel/video/?comment_id=93567955967311872" TargetMode="External"/><Relationship Id="rId_hyperlink_8368" Type="http://schemas.openxmlformats.org/officeDocument/2006/relationships/hyperlink" Target="https://www.tiktok.com/@jenny_thomureee/video/?comment_id=7057505583763670043" TargetMode="External"/><Relationship Id="rId_hyperlink_8369" Type="http://schemas.openxmlformats.org/officeDocument/2006/relationships/hyperlink" Target="https://www.tiktok.com/@jimevans62/video/?comment_id=7057702610430034950" TargetMode="External"/><Relationship Id="rId_hyperlink_8370" Type="http://schemas.openxmlformats.org/officeDocument/2006/relationships/hyperlink" Target="https://www.tiktok.com/@dafnedstyles/video/?comment_id=6805451952165618694" TargetMode="External"/><Relationship Id="rId_hyperlink_8371" Type="http://schemas.openxmlformats.org/officeDocument/2006/relationships/hyperlink" Target="https://www.tiktok.com/@annauhlenhopp/video/?comment_id=6677972812923421702" TargetMode="External"/><Relationship Id="rId_hyperlink_8372" Type="http://schemas.openxmlformats.org/officeDocument/2006/relationships/hyperlink" Target="https://www.tiktok.com/@heatherlwrfacialspmu/video/?comment_id=6796404721491231749" TargetMode="External"/><Relationship Id="rId_hyperlink_8373" Type="http://schemas.openxmlformats.org/officeDocument/2006/relationships/hyperlink" Target="https://www.tiktok.com/@ladyroadhouse/video/?comment_id=6591509141897674757" TargetMode="External"/><Relationship Id="rId_hyperlink_8374" Type="http://schemas.openxmlformats.org/officeDocument/2006/relationships/hyperlink" Target="https://www.tiktok.com/@x.sarareads.x/video/?comment_id=6526696130611254272" TargetMode="External"/><Relationship Id="rId_hyperlink_8375" Type="http://schemas.openxmlformats.org/officeDocument/2006/relationships/hyperlink" Target="https://www.tiktok.com/@kass6720/video/?comment_id=6780725132376130566" TargetMode="External"/><Relationship Id="rId_hyperlink_8376" Type="http://schemas.openxmlformats.org/officeDocument/2006/relationships/hyperlink" Target="https://www.tiktok.com/@susanlcoy/video/?comment_id=6902164413991584774" TargetMode="External"/><Relationship Id="rId_hyperlink_8377" Type="http://schemas.openxmlformats.org/officeDocument/2006/relationships/hyperlink" Target="https://www.tiktok.com/@rusticoutlawcustoms/video/?comment_id=6787908304149758982" TargetMode="External"/><Relationship Id="rId_hyperlink_8378" Type="http://schemas.openxmlformats.org/officeDocument/2006/relationships/hyperlink" Target="https://www.tiktok.com/@benjohnson6650/video/?comment_id=7058295531105534981" TargetMode="External"/><Relationship Id="rId_hyperlink_8379" Type="http://schemas.openxmlformats.org/officeDocument/2006/relationships/hyperlink" Target="https://www.tiktok.com/@kimmijo777/video/?comment_id=6819734632642118661" TargetMode="External"/><Relationship Id="rId_hyperlink_8380" Type="http://schemas.openxmlformats.org/officeDocument/2006/relationships/hyperlink" Target="https://www.tiktok.com/@lena_green/video/?comment_id=6563023125758672902" TargetMode="External"/><Relationship Id="rId_hyperlink_8381" Type="http://schemas.openxmlformats.org/officeDocument/2006/relationships/hyperlink" Target="https://www.tiktok.com/@realtorsimona/video/?comment_id=6788523252601078790" TargetMode="External"/><Relationship Id="rId_hyperlink_8382" Type="http://schemas.openxmlformats.org/officeDocument/2006/relationships/hyperlink" Target="https://www.tiktok.com/@michealfield3/video/?comment_id=7010759782034441221" TargetMode="External"/><Relationship Id="rId_hyperlink_8383" Type="http://schemas.openxmlformats.org/officeDocument/2006/relationships/hyperlink" Target="https://www.tiktok.com/@pagebeautyco/video/?comment_id=6658335923962544134" TargetMode="External"/><Relationship Id="rId_hyperlink_8384" Type="http://schemas.openxmlformats.org/officeDocument/2006/relationships/hyperlink" Target="https://www.tiktok.com/@ajbugg2/video/?comment_id=6743392655281669126" TargetMode="External"/><Relationship Id="rId_hyperlink_8385" Type="http://schemas.openxmlformats.org/officeDocument/2006/relationships/hyperlink" Target="https://www.tiktok.com/@shanewest79/video/?comment_id=6949382886931842053" TargetMode="External"/><Relationship Id="rId_hyperlink_8386" Type="http://schemas.openxmlformats.org/officeDocument/2006/relationships/hyperlink" Target="https://www.tiktok.com/@4wendyj1/video/?comment_id=6853978471673938949" TargetMode="External"/><Relationship Id="rId_hyperlink_8387" Type="http://schemas.openxmlformats.org/officeDocument/2006/relationships/hyperlink" Target="https://www.tiktok.com/@boymomma090908/video/?comment_id=7028342401532118062" TargetMode="External"/><Relationship Id="rId_hyperlink_8388" Type="http://schemas.openxmlformats.org/officeDocument/2006/relationships/hyperlink" Target="https://www.tiktok.com/@ashley_marie_5/video/?comment_id=6807143178203726853" TargetMode="External"/><Relationship Id="rId_hyperlink_8389" Type="http://schemas.openxmlformats.org/officeDocument/2006/relationships/hyperlink" Target="https://www.tiktok.com/@leticiannefiborja/video/?comment_id=6630462429535338501" TargetMode="External"/><Relationship Id="rId_hyperlink_8390" Type="http://schemas.openxmlformats.org/officeDocument/2006/relationships/hyperlink" Target="https://www.tiktok.com/@nikkishine09/video/?comment_id=6978329940401374213" TargetMode="External"/><Relationship Id="rId_hyperlink_8391" Type="http://schemas.openxmlformats.org/officeDocument/2006/relationships/hyperlink" Target="https://www.tiktok.com/@anxiousasamother/video/?comment_id=6636785055400919045" TargetMode="External"/><Relationship Id="rId_hyperlink_8392" Type="http://schemas.openxmlformats.org/officeDocument/2006/relationships/hyperlink" Target="https://www.tiktok.com/@amamawhogetsit/video/?comment_id=6738023321307235334" TargetMode="External"/><Relationship Id="rId_hyperlink_8393" Type="http://schemas.openxmlformats.org/officeDocument/2006/relationships/hyperlink" Target="https://www.tiktok.com/@mellomakeupart/video/?comment_id=6794434010490094597" TargetMode="External"/><Relationship Id="rId_hyperlink_8394" Type="http://schemas.openxmlformats.org/officeDocument/2006/relationships/hyperlink" Target="https://www.tiktok.com/@ijzayaa/video/?comment_id=254854671222337536" TargetMode="External"/><Relationship Id="rId_hyperlink_8395" Type="http://schemas.openxmlformats.org/officeDocument/2006/relationships/hyperlink" Target="https://www.tiktok.com/@mamalissamarie/video/?comment_id=6824603929377571846" TargetMode="External"/><Relationship Id="rId_hyperlink_8396" Type="http://schemas.openxmlformats.org/officeDocument/2006/relationships/hyperlink" Target="https://www.tiktok.com/@kristina.marie03/video/?comment_id=6727332949034828805" TargetMode="External"/><Relationship Id="rId_hyperlink_8397" Type="http://schemas.openxmlformats.org/officeDocument/2006/relationships/hyperlink" Target="https://www.tiktok.com/@tabbypatterson/video/?comment_id=24183975" TargetMode="External"/><Relationship Id="rId_hyperlink_8398" Type="http://schemas.openxmlformats.org/officeDocument/2006/relationships/hyperlink" Target="https://www.tiktok.com/@nicole.marieee23/video/?comment_id=6756653589035467781" TargetMode="External"/><Relationship Id="rId_hyperlink_8399" Type="http://schemas.openxmlformats.org/officeDocument/2006/relationships/hyperlink" Target="https://www.tiktok.com/@apache_qt/video/?comment_id=7023144349521495046" TargetMode="External"/><Relationship Id="rId_hyperlink_8400" Type="http://schemas.openxmlformats.org/officeDocument/2006/relationships/hyperlink" Target="https://www.tiktok.com/@chey_bell/video/?comment_id=6856840991057642501" TargetMode="External"/><Relationship Id="rId_hyperlink_8401" Type="http://schemas.openxmlformats.org/officeDocument/2006/relationships/hyperlink" Target="https://www.tiktok.com/@textaylor23/video/?comment_id=6784154069919646725" TargetMode="External"/><Relationship Id="rId_hyperlink_8402" Type="http://schemas.openxmlformats.org/officeDocument/2006/relationships/hyperlink" Target="https://www.tiktok.com/@kandeekane5/video/?comment_id=6855790809846055942" TargetMode="External"/><Relationship Id="rId_hyperlink_8403" Type="http://schemas.openxmlformats.org/officeDocument/2006/relationships/hyperlink" Target="https://www.tiktok.com/@shelbylee224/video/?comment_id=136019465858658304" TargetMode="External"/><Relationship Id="rId_hyperlink_8404" Type="http://schemas.openxmlformats.org/officeDocument/2006/relationships/hyperlink" Target="https://www.tiktok.com/@pixydust0529/video/?comment_id=6895512436041843718" TargetMode="External"/><Relationship Id="rId_hyperlink_8405" Type="http://schemas.openxmlformats.org/officeDocument/2006/relationships/hyperlink" Target="https://www.tiktok.com/@the_mrs.walker/video/?comment_id=6686627313511990277" TargetMode="External"/><Relationship Id="rId_hyperlink_8406" Type="http://schemas.openxmlformats.org/officeDocument/2006/relationships/hyperlink" Target="https://www.tiktok.com/@octaviameza/video/?comment_id=7057049108034782255" TargetMode="External"/><Relationship Id="rId_hyperlink_8407" Type="http://schemas.openxmlformats.org/officeDocument/2006/relationships/hyperlink" Target="https://www.tiktok.com/@flakagirl210/video/?comment_id=6702952372388004870" TargetMode="External"/><Relationship Id="rId_hyperlink_8408" Type="http://schemas.openxmlformats.org/officeDocument/2006/relationships/hyperlink" Target="https://www.tiktok.com/@wearejusthe3ofus/video/?comment_id=6835851020984632325" TargetMode="External"/><Relationship Id="rId_hyperlink_8409" Type="http://schemas.openxmlformats.org/officeDocument/2006/relationships/hyperlink" Target="https://www.tiktok.com/@rachelsheppick/video/?comment_id=6808239455582553093" TargetMode="External"/><Relationship Id="rId_hyperlink_8410" Type="http://schemas.openxmlformats.org/officeDocument/2006/relationships/hyperlink" Target="https://www.tiktok.com/@tstead73/video/?comment_id=7022804325799330822" TargetMode="External"/><Relationship Id="rId_hyperlink_8411" Type="http://schemas.openxmlformats.org/officeDocument/2006/relationships/hyperlink" Target="https://www.tiktok.com/@alhassan.m7170/video/?comment_id=7027638296901927941" TargetMode="External"/><Relationship Id="rId_hyperlink_8412" Type="http://schemas.openxmlformats.org/officeDocument/2006/relationships/hyperlink" Target="https://www.tiktok.com/@mandye2020/video/?comment_id=6871648439895278598" TargetMode="External"/><Relationship Id="rId_hyperlink_8413" Type="http://schemas.openxmlformats.org/officeDocument/2006/relationships/hyperlink" Target="https://www.tiktok.com/@livingonfaith43/video/?comment_id=6814664252616541189" TargetMode="External"/><Relationship Id="rId_hyperlink_8414" Type="http://schemas.openxmlformats.org/officeDocument/2006/relationships/hyperlink" Target="https://www.tiktok.com/@nikki_g16/video/?comment_id=6652493941718564870" TargetMode="External"/><Relationship Id="rId_hyperlink_8415" Type="http://schemas.openxmlformats.org/officeDocument/2006/relationships/hyperlink" Target="https://www.tiktok.com/@sparkly_squirrel_co/video/?comment_id=6784589003494081542" TargetMode="External"/><Relationship Id="rId_hyperlink_8416" Type="http://schemas.openxmlformats.org/officeDocument/2006/relationships/hyperlink" Target="https://www.tiktok.com/@brittneydallin/video/?comment_id=6532050681342197761" TargetMode="External"/><Relationship Id="rId_hyperlink_8417" Type="http://schemas.openxmlformats.org/officeDocument/2006/relationships/hyperlink" Target="https://www.tiktok.com/@gigmom838/video/?comment_id=6909455518550950918" TargetMode="External"/><Relationship Id="rId_hyperlink_8418" Type="http://schemas.openxmlformats.org/officeDocument/2006/relationships/hyperlink" Target="https://www.tiktok.com/@kelliebrenneman/video/?comment_id=6884554886722470918" TargetMode="External"/><Relationship Id="rId_hyperlink_8419" Type="http://schemas.openxmlformats.org/officeDocument/2006/relationships/hyperlink" Target="https://www.tiktok.com/@catncrew/video/?comment_id=7015396151440704518" TargetMode="External"/><Relationship Id="rId_hyperlink_8420" Type="http://schemas.openxmlformats.org/officeDocument/2006/relationships/hyperlink" Target="https://www.tiktok.com/@beliscarohrback/video/?comment_id=6810480565076444165" TargetMode="External"/><Relationship Id="rId_hyperlink_8421" Type="http://schemas.openxmlformats.org/officeDocument/2006/relationships/hyperlink" Target="https://www.tiktok.com/@jojo1819_/video/?comment_id=6624654530436284421" TargetMode="External"/><Relationship Id="rId_hyperlink_8422" Type="http://schemas.openxmlformats.org/officeDocument/2006/relationships/hyperlink" Target="https://www.tiktok.com/@stephanienewman902/video/?comment_id=7052530383065613358" TargetMode="External"/><Relationship Id="rId_hyperlink_8423" Type="http://schemas.openxmlformats.org/officeDocument/2006/relationships/hyperlink" Target="https://www.tiktok.com/@countryfizzngems/video/?comment_id=10229945" TargetMode="External"/><Relationship Id="rId_hyperlink_8424" Type="http://schemas.openxmlformats.org/officeDocument/2006/relationships/hyperlink" Target="https://www.tiktok.com/@erika_noll2.0/video/?comment_id=6965277750002566150" TargetMode="External"/><Relationship Id="rId_hyperlink_8425" Type="http://schemas.openxmlformats.org/officeDocument/2006/relationships/hyperlink" Target="https://www.tiktok.com/@heatherkniesen/video/?comment_id=6988526353373725701" TargetMode="External"/><Relationship Id="rId_hyperlink_8426" Type="http://schemas.openxmlformats.org/officeDocument/2006/relationships/hyperlink" Target="https://www.tiktok.com/@tn_mama89/video/?comment_id=6857219085604930565" TargetMode="External"/><Relationship Id="rId_hyperlink_8427" Type="http://schemas.openxmlformats.org/officeDocument/2006/relationships/hyperlink" Target="https://www.tiktok.com/@therealmollyflowers/video/?comment_id=6989454224803431429" TargetMode="External"/><Relationship Id="rId_hyperlink_8428" Type="http://schemas.openxmlformats.org/officeDocument/2006/relationships/hyperlink" Target="https://www.tiktok.com/@chrissydavis78/video/?comment_id=55678397703532544" TargetMode="External"/><Relationship Id="rId_hyperlink_8429" Type="http://schemas.openxmlformats.org/officeDocument/2006/relationships/hyperlink" Target="https://www.tiktok.com/@chaosandmotherhood1/video/?comment_id=6540597121291129871" TargetMode="External"/><Relationship Id="rId_hyperlink_8430" Type="http://schemas.openxmlformats.org/officeDocument/2006/relationships/hyperlink" Target="https://www.tiktok.com/@janagon2/video/?comment_id=6857671020079711238" TargetMode="External"/><Relationship Id="rId_hyperlink_8431" Type="http://schemas.openxmlformats.org/officeDocument/2006/relationships/hyperlink" Target="https://www.tiktok.com/@michellewoods78/video/?comment_id=6738969957922653189" TargetMode="External"/><Relationship Id="rId_hyperlink_8432" Type="http://schemas.openxmlformats.org/officeDocument/2006/relationships/hyperlink" Target="https://www.tiktok.com/@kai.gillenwater/video/?comment_id=7001573465312822277" TargetMode="External"/><Relationship Id="rId_hyperlink_8433" Type="http://schemas.openxmlformats.org/officeDocument/2006/relationships/hyperlink" Target="https://www.tiktok.com/@el8mom/video/?comment_id=6818755548868494341" TargetMode="External"/><Relationship Id="rId_hyperlink_8434" Type="http://schemas.openxmlformats.org/officeDocument/2006/relationships/hyperlink" Target="https://www.tiktok.com/@emilyseagren/video/?comment_id=6916270980999775238" TargetMode="External"/><Relationship Id="rId_hyperlink_8435" Type="http://schemas.openxmlformats.org/officeDocument/2006/relationships/hyperlink" Target="https://www.tiktok.com/@corinapwilliams/video/?comment_id=6881775731069633542" TargetMode="External"/><Relationship Id="rId_hyperlink_8436" Type="http://schemas.openxmlformats.org/officeDocument/2006/relationships/hyperlink" Target="https://www.tiktok.com/@graceandgritmama85/video/?comment_id=7023524438880683014" TargetMode="External"/><Relationship Id="rId_hyperlink_8437" Type="http://schemas.openxmlformats.org/officeDocument/2006/relationships/hyperlink" Target="https://www.tiktok.com/@kaylas_corner/video/?comment_id=7058280306610209839" TargetMode="External"/><Relationship Id="rId_hyperlink_8438" Type="http://schemas.openxmlformats.org/officeDocument/2006/relationships/hyperlink" Target="https://www.tiktok.com/@blissfullypatti/video/?comment_id=6960321482379822085" TargetMode="External"/><Relationship Id="rId_hyperlink_8439" Type="http://schemas.openxmlformats.org/officeDocument/2006/relationships/hyperlink" Target="https://www.tiktok.com/@lisabest709/video/?comment_id=6775609889290060806" TargetMode="External"/><Relationship Id="rId_hyperlink_8440" Type="http://schemas.openxmlformats.org/officeDocument/2006/relationships/hyperlink" Target="https://www.tiktok.com/@tiffanykay81/video/?comment_id=6796431826989073413" TargetMode="External"/><Relationship Id="rId_hyperlink_8441" Type="http://schemas.openxmlformats.org/officeDocument/2006/relationships/hyperlink" Target="https://www.tiktok.com/@mgallegos58/video/?comment_id=6870291493291066373" TargetMode="External"/><Relationship Id="rId_hyperlink_8442" Type="http://schemas.openxmlformats.org/officeDocument/2006/relationships/hyperlink" Target="https://www.tiktok.com/@filter_free_les/video/?comment_id=7046374804908606470" TargetMode="External"/><Relationship Id="rId_hyperlink_8443" Type="http://schemas.openxmlformats.org/officeDocument/2006/relationships/hyperlink" Target="https://www.tiktok.com/@roxymom68/video/?comment_id=6881375764781974533" TargetMode="External"/><Relationship Id="rId_hyperlink_8444" Type="http://schemas.openxmlformats.org/officeDocument/2006/relationships/hyperlink" Target="https://www.tiktok.com/@jamieann62411/video/?comment_id=6930228132595794949" TargetMode="External"/><Relationship Id="rId_hyperlink_8445" Type="http://schemas.openxmlformats.org/officeDocument/2006/relationships/hyperlink" Target="https://www.tiktok.com/@jennmthemousedetectives/video/?comment_id=6962247394096579589" TargetMode="External"/><Relationship Id="rId_hyperlink_8446" Type="http://schemas.openxmlformats.org/officeDocument/2006/relationships/hyperlink" Target="https://www.tiktok.com/@chelsey..phillips/video/?comment_id=7002009016198267910" TargetMode="External"/><Relationship Id="rId_hyperlink_8447" Type="http://schemas.openxmlformats.org/officeDocument/2006/relationships/hyperlink" Target="https://www.tiktok.com/@roadski.mama/video/?comment_id=6844303805190865926" TargetMode="External"/><Relationship Id="rId_hyperlink_8448" Type="http://schemas.openxmlformats.org/officeDocument/2006/relationships/hyperlink" Target="https://www.tiktok.com/@mandican31/video/?comment_id=6931879730321769478" TargetMode="External"/><Relationship Id="rId_hyperlink_8449" Type="http://schemas.openxmlformats.org/officeDocument/2006/relationships/hyperlink" Target="https://www.tiktok.com/@jennie_diva4life/video/?comment_id=7004115517686989829" TargetMode="External"/><Relationship Id="rId_hyperlink_8450" Type="http://schemas.openxmlformats.org/officeDocument/2006/relationships/hyperlink" Target="https://www.tiktok.com/@southernmomma_04/video/?comment_id=7052820579485221893" TargetMode="External"/><Relationship Id="rId_hyperlink_8451" Type="http://schemas.openxmlformats.org/officeDocument/2006/relationships/hyperlink" Target="https://www.tiktok.com/@davidwalter85/video/?comment_id=7058395611884160005" TargetMode="External"/><Relationship Id="rId_hyperlink_8452" Type="http://schemas.openxmlformats.org/officeDocument/2006/relationships/hyperlink" Target="https://www.tiktok.com/@ancestorifawaleawo/video/?comment_id=7057933034716464134" TargetMode="External"/><Relationship Id="rId_hyperlink_8453" Type="http://schemas.openxmlformats.org/officeDocument/2006/relationships/hyperlink" Target="https://www.tiktok.com/@laurenwilliams420/video/?comment_id=6683773666519565317" TargetMode="External"/><Relationship Id="rId_hyperlink_8454" Type="http://schemas.openxmlformats.org/officeDocument/2006/relationships/hyperlink" Target="https://www.tiktok.com/@dark2lite2023/video/?comment_id=6958037737807152133" TargetMode="External"/><Relationship Id="rId_hyperlink_8455" Type="http://schemas.openxmlformats.org/officeDocument/2006/relationships/hyperlink" Target="https://www.tiktok.com/@reverie.riissaa/video/?comment_id=6726311626322265094" TargetMode="External"/><Relationship Id="rId_hyperlink_8456" Type="http://schemas.openxmlformats.org/officeDocument/2006/relationships/hyperlink" Target="https://www.tiktok.com/@samanthajanegrego/video/?comment_id=6769290858031318022" TargetMode="External"/><Relationship Id="rId_hyperlink_8457" Type="http://schemas.openxmlformats.org/officeDocument/2006/relationships/hyperlink" Target="https://www.tiktok.com/@ashlibc/video/?comment_id=6752281151979602949" TargetMode="External"/><Relationship Id="rId_hyperlink_8458" Type="http://schemas.openxmlformats.org/officeDocument/2006/relationships/hyperlink" Target="https://www.tiktok.com/@julieheathcote1979/video/?comment_id=7048946982556582918" TargetMode="External"/><Relationship Id="rId_hyperlink_8459" Type="http://schemas.openxmlformats.org/officeDocument/2006/relationships/hyperlink" Target="https://www.tiktok.com/@mama_nikki__/video/?comment_id=6922899746659386374" TargetMode="External"/><Relationship Id="rId_hyperlink_8460" Type="http://schemas.openxmlformats.org/officeDocument/2006/relationships/hyperlink" Target="https://www.tiktok.com/@davidsmith6021/video/?comment_id=6998633501169337350" TargetMode="External"/><Relationship Id="rId_hyperlink_8461" Type="http://schemas.openxmlformats.org/officeDocument/2006/relationships/hyperlink" Target="https://www.tiktok.com/@jacquieflorentino/video/?comment_id=10245381" TargetMode="External"/><Relationship Id="rId_hyperlink_8462" Type="http://schemas.openxmlformats.org/officeDocument/2006/relationships/hyperlink" Target="https://www.tiktok.com/@cynaa1988/video/?comment_id=6645638649760514054" TargetMode="External"/><Relationship Id="rId_hyperlink_8463" Type="http://schemas.openxmlformats.org/officeDocument/2006/relationships/hyperlink" Target="https://www.tiktok.com/@tabitha_amy/video/?comment_id=7021774032669524997" TargetMode="External"/><Relationship Id="rId_hyperlink_8464" Type="http://schemas.openxmlformats.org/officeDocument/2006/relationships/hyperlink" Target="https://www.tiktok.com/@meganj1992/video/?comment_id=6926916424631976965" TargetMode="External"/><Relationship Id="rId_hyperlink_8465" Type="http://schemas.openxmlformats.org/officeDocument/2006/relationships/hyperlink" Target="https://www.tiktok.com/@reubvicky776/video/?comment_id=7055207977738224645" TargetMode="External"/><Relationship Id="rId_hyperlink_8466" Type="http://schemas.openxmlformats.org/officeDocument/2006/relationships/hyperlink" Target="https://www.tiktok.com/@lisa_xoxo_69/video/?comment_id=6507280203977555977" TargetMode="External"/><Relationship Id="rId_hyperlink_8467" Type="http://schemas.openxmlformats.org/officeDocument/2006/relationships/hyperlink" Target="https://www.tiktok.com/@hitmelikeahirricane/video/?comment_id=6926218395148043269" TargetMode="External"/><Relationship Id="rId_hyperlink_8468" Type="http://schemas.openxmlformats.org/officeDocument/2006/relationships/hyperlink" Target="https://www.tiktok.com/@jojo.fallenangel/video/?comment_id=26578840" TargetMode="External"/><Relationship Id="rId_hyperlink_8469" Type="http://schemas.openxmlformats.org/officeDocument/2006/relationships/hyperlink" Target="https://www.tiktok.com/@wrenschaos/video/?comment_id=6779991462077629446" TargetMode="External"/><Relationship Id="rId_hyperlink_8470" Type="http://schemas.openxmlformats.org/officeDocument/2006/relationships/hyperlink" Target="https://www.tiktok.com/@glindakilpatrick7/video/?comment_id=6956357640684143622" TargetMode="External"/><Relationship Id="rId_hyperlink_8471" Type="http://schemas.openxmlformats.org/officeDocument/2006/relationships/hyperlink" Target="https://www.tiktok.com/@patriciar1985/video/?comment_id=6855459008011584517" TargetMode="External"/><Relationship Id="rId_hyperlink_8472" Type="http://schemas.openxmlformats.org/officeDocument/2006/relationships/hyperlink" Target="https://www.tiktok.com/@chloe_loui33/video/?comment_id=6843106567929234437" TargetMode="External"/><Relationship Id="rId_hyperlink_8473" Type="http://schemas.openxmlformats.org/officeDocument/2006/relationships/hyperlink" Target="https://www.tiktok.com/@therealcrysst/video/?comment_id=6614494644977287174" TargetMode="External"/><Relationship Id="rId_hyperlink_8474" Type="http://schemas.openxmlformats.org/officeDocument/2006/relationships/hyperlink" Target="https://www.tiktok.com/@tiffanyrichardson92/video/?comment_id=6657285524221329414" TargetMode="External"/><Relationship Id="rId_hyperlink_8475" Type="http://schemas.openxmlformats.org/officeDocument/2006/relationships/hyperlink" Target="https://www.tiktok.com/@bellasmama19/video/?comment_id=7002664827992179717" TargetMode="External"/><Relationship Id="rId_hyperlink_8476" Type="http://schemas.openxmlformats.org/officeDocument/2006/relationships/hyperlink" Target="https://www.tiktok.com/@katgaudreault/video/?comment_id=6866196789164327941" TargetMode="External"/><Relationship Id="rId_hyperlink_8477" Type="http://schemas.openxmlformats.org/officeDocument/2006/relationships/hyperlink" Target="https://www.tiktok.com/@ashleydawngross/video/?comment_id=6645446706530713605" TargetMode="External"/><Relationship Id="rId_hyperlink_8478" Type="http://schemas.openxmlformats.org/officeDocument/2006/relationships/hyperlink" Target="https://www.tiktok.com/@tanicklaus/video/?comment_id=6818733913953141766" TargetMode="External"/><Relationship Id="rId_hyperlink_8479" Type="http://schemas.openxmlformats.org/officeDocument/2006/relationships/hyperlink" Target="https://www.tiktok.com/@cubfanmom/video/?comment_id=6798250920091403270" TargetMode="External"/><Relationship Id="rId_hyperlink_8480" Type="http://schemas.openxmlformats.org/officeDocument/2006/relationships/hyperlink" Target="https://www.tiktok.com/@courtney.stumpfol/video/?comment_id=6920024621228737542" TargetMode="External"/><Relationship Id="rId_hyperlink_8481" Type="http://schemas.openxmlformats.org/officeDocument/2006/relationships/hyperlink" Target="https://www.tiktok.com/@jannekz5/video/?comment_id=6974943614300718085" TargetMode="External"/><Relationship Id="rId_hyperlink_8482" Type="http://schemas.openxmlformats.org/officeDocument/2006/relationships/hyperlink" Target="https://www.tiktok.com/@wendybenton_5/video/?comment_id=6824083080358446085" TargetMode="External"/><Relationship Id="rId_hyperlink_8483" Type="http://schemas.openxmlformats.org/officeDocument/2006/relationships/hyperlink" Target="https://www.tiktok.com/@yvyycortes/video/?comment_id=6591898183093387269" TargetMode="External"/><Relationship Id="rId_hyperlink_8484" Type="http://schemas.openxmlformats.org/officeDocument/2006/relationships/hyperlink" Target="https://www.tiktok.com/@h.e.a.t.h.e.r.w.1979/video/?comment_id=7024308512524928005" TargetMode="External"/><Relationship Id="rId_hyperlink_8485" Type="http://schemas.openxmlformats.org/officeDocument/2006/relationships/hyperlink" Target="https://www.tiktok.com/@bombshell1616/video/?comment_id=6622312139073814534" TargetMode="External"/><Relationship Id="rId_hyperlink_8486" Type="http://schemas.openxmlformats.org/officeDocument/2006/relationships/hyperlink" Target="https://www.tiktok.com/@zeemperndulour/video/?comment_id=6987324721385899013" TargetMode="External"/><Relationship Id="rId_hyperlink_8487" Type="http://schemas.openxmlformats.org/officeDocument/2006/relationships/hyperlink" Target="https://www.tiktok.com/@mamapriscillaa/video/?comment_id=128126503007010816" TargetMode="External"/><Relationship Id="rId_hyperlink_8488" Type="http://schemas.openxmlformats.org/officeDocument/2006/relationships/hyperlink" Target="https://www.tiktok.com/@littlemama1997/video/?comment_id=6589648719807987717" TargetMode="External"/><Relationship Id="rId_hyperlink_8489" Type="http://schemas.openxmlformats.org/officeDocument/2006/relationships/hyperlink" Target="https://www.tiktok.com/@ftagad_593/video/?comment_id=7052019161484035077" TargetMode="External"/><Relationship Id="rId_hyperlink_8490" Type="http://schemas.openxmlformats.org/officeDocument/2006/relationships/hyperlink" Target="https://www.tiktok.com/@susies_on_the_up/video/?comment_id=6870022152671577093" TargetMode="External"/><Relationship Id="rId_hyperlink_8491" Type="http://schemas.openxmlformats.org/officeDocument/2006/relationships/hyperlink" Target="https://www.tiktok.com/@legiondemon/video/?comment_id=6567350528770457605" TargetMode="External"/><Relationship Id="rId_hyperlink_8492" Type="http://schemas.openxmlformats.org/officeDocument/2006/relationships/hyperlink" Target="https://www.tiktok.com/@thegrievingplace/video/?comment_id=6681683654005588997" TargetMode="External"/><Relationship Id="rId_hyperlink_8493" Type="http://schemas.openxmlformats.org/officeDocument/2006/relationships/hyperlink" Target="https://www.tiktok.com/@cherrylikesfood0320/video/?comment_id=7050550943092343855" TargetMode="External"/><Relationship Id="rId_hyperlink_8494" Type="http://schemas.openxmlformats.org/officeDocument/2006/relationships/hyperlink" Target="https://www.tiktok.com/@llbbeauty/video/?comment_id=6917322268638053381" TargetMode="External"/><Relationship Id="rId_hyperlink_8495" Type="http://schemas.openxmlformats.org/officeDocument/2006/relationships/hyperlink" Target="https://www.tiktok.com/@kelleejoann/video/?comment_id=6782193759880872965" TargetMode="External"/><Relationship Id="rId_hyperlink_8496" Type="http://schemas.openxmlformats.org/officeDocument/2006/relationships/hyperlink" Target="https://www.tiktok.com/@lynnye88/video/?comment_id=6968686000457597958" TargetMode="External"/><Relationship Id="rId_hyperlink_8497" Type="http://schemas.openxmlformats.org/officeDocument/2006/relationships/hyperlink" Target="https://www.tiktok.com/@lsglove26/video/?comment_id=6763283620577821701" TargetMode="External"/><Relationship Id="rId_hyperlink_8498" Type="http://schemas.openxmlformats.org/officeDocument/2006/relationships/hyperlink" Target="https://www.tiktok.com/@kimber.canadian/video/?comment_id=6808397160046265350" TargetMode="External"/><Relationship Id="rId_hyperlink_8499" Type="http://schemas.openxmlformats.org/officeDocument/2006/relationships/hyperlink" Target="https://www.tiktok.com/@hollyanna31/video/?comment_id=7024216990944723973" TargetMode="External"/><Relationship Id="rId_hyperlink_8500" Type="http://schemas.openxmlformats.org/officeDocument/2006/relationships/hyperlink" Target="https://www.tiktok.com/@janellew20/video/?comment_id=6832322614564832261" TargetMode="External"/><Relationship Id="rId_hyperlink_8501" Type="http://schemas.openxmlformats.org/officeDocument/2006/relationships/hyperlink" Target="https://www.tiktok.com/@brandy__morgan/video/?comment_id=6982694856602780677" TargetMode="External"/><Relationship Id="rId_hyperlink_8502" Type="http://schemas.openxmlformats.org/officeDocument/2006/relationships/hyperlink" Target="https://www.tiktok.com/@princehamdan871/video/?comment_id=7023630466435695622" TargetMode="External"/><Relationship Id="rId_hyperlink_8503" Type="http://schemas.openxmlformats.org/officeDocument/2006/relationships/hyperlink" Target="https://www.tiktok.com/@teslaburkett22/video/?comment_id=6619323734980575237" TargetMode="External"/><Relationship Id="rId_hyperlink_8504" Type="http://schemas.openxmlformats.org/officeDocument/2006/relationships/hyperlink" Target="https://www.tiktok.com/@amber8415/video/?comment_id=7004865073575920645" TargetMode="External"/><Relationship Id="rId_hyperlink_8505" Type="http://schemas.openxmlformats.org/officeDocument/2006/relationships/hyperlink" Target="https://www.tiktok.com/@zalyna74/video/?comment_id=7043326587861222405" TargetMode="External"/><Relationship Id="rId_hyperlink_8506" Type="http://schemas.openxmlformats.org/officeDocument/2006/relationships/hyperlink" Target="https://www.tiktok.com/@matthew4030/video/?comment_id=7060402443029840902" TargetMode="External"/><Relationship Id="rId_hyperlink_8507" Type="http://schemas.openxmlformats.org/officeDocument/2006/relationships/hyperlink" Target="https://www.tiktok.com/@jennatollls/video/?comment_id=7017807175007716358" TargetMode="External"/><Relationship Id="rId_hyperlink_8508" Type="http://schemas.openxmlformats.org/officeDocument/2006/relationships/hyperlink" Target="https://www.tiktok.com/@laceyharnett2020/video/?comment_id=6771504136842576902" TargetMode="External"/><Relationship Id="rId_hyperlink_8509" Type="http://schemas.openxmlformats.org/officeDocument/2006/relationships/hyperlink" Target="https://www.tiktok.com/@brittanynicolestock/video/?comment_id=6632066697552019462" TargetMode="External"/><Relationship Id="rId_hyperlink_8510" Type="http://schemas.openxmlformats.org/officeDocument/2006/relationships/hyperlink" Target="https://www.tiktok.com/@sueannlevi/video/?comment_id=6812078836010140677" TargetMode="External"/><Relationship Id="rId_hyperlink_8511" Type="http://schemas.openxmlformats.org/officeDocument/2006/relationships/hyperlink" Target="https://www.tiktok.com/@hrose93/video/?comment_id=6896832119265870853" TargetMode="External"/><Relationship Id="rId_hyperlink_8512" Type="http://schemas.openxmlformats.org/officeDocument/2006/relationships/hyperlink" Target="https://www.tiktok.com/@mamalesliebteaching/video/?comment_id=6832103221538194437" TargetMode="External"/><Relationship Id="rId_hyperlink_8513" Type="http://schemas.openxmlformats.org/officeDocument/2006/relationships/hyperlink" Target="https://www.tiktok.com/@frankjohnso1/video/?comment_id=7010387654793806853" TargetMode="External"/><Relationship Id="rId_hyperlink_8514" Type="http://schemas.openxmlformats.org/officeDocument/2006/relationships/hyperlink" Target="https://www.tiktok.com/@nikikel78/video/?comment_id=7015406896899212293" TargetMode="External"/><Relationship Id="rId_hyperlink_8515" Type="http://schemas.openxmlformats.org/officeDocument/2006/relationships/hyperlink" Target="https://www.tiktok.com/@fdania75/video/?comment_id=8476334" TargetMode="External"/><Relationship Id="rId_hyperlink_8516" Type="http://schemas.openxmlformats.org/officeDocument/2006/relationships/hyperlink" Target="https://www.tiktok.com/@brittanybriere/video/?comment_id=79140472236978176" TargetMode="External"/><Relationship Id="rId_hyperlink_8517" Type="http://schemas.openxmlformats.org/officeDocument/2006/relationships/hyperlink" Target="https://www.tiktok.com/@ari_bigsis/video/?comment_id=6815727754124002309" TargetMode="External"/><Relationship Id="rId_hyperlink_8518" Type="http://schemas.openxmlformats.org/officeDocument/2006/relationships/hyperlink" Target="https://www.tiktok.com/@franniej1/video/?comment_id=6718179627640914949" TargetMode="External"/><Relationship Id="rId_hyperlink_8519" Type="http://schemas.openxmlformats.org/officeDocument/2006/relationships/hyperlink" Target="https://www.tiktok.com/@thatswicked3/video/?comment_id=6854713195036214277" TargetMode="External"/><Relationship Id="rId_hyperlink_8520" Type="http://schemas.openxmlformats.org/officeDocument/2006/relationships/hyperlink" Target="https://www.tiktok.com/@hip2fizz/video/?comment_id=7032323594580313093" TargetMode="External"/><Relationship Id="rId_hyperlink_8521" Type="http://schemas.openxmlformats.org/officeDocument/2006/relationships/hyperlink" Target="https://www.tiktok.com/@lisagary5/video/?comment_id=6649009617593368581" TargetMode="External"/><Relationship Id="rId_hyperlink_8522" Type="http://schemas.openxmlformats.org/officeDocument/2006/relationships/hyperlink" Target="https://www.tiktok.com/@ghostcmgz/video/?comment_id=7045606990157284358" TargetMode="External"/><Relationship Id="rId_hyperlink_8523" Type="http://schemas.openxmlformats.org/officeDocument/2006/relationships/hyperlink" Target="https://www.tiktok.com/@shaynaworld/video/?comment_id=6810131109586912262" TargetMode="External"/><Relationship Id="rId_hyperlink_8524" Type="http://schemas.openxmlformats.org/officeDocument/2006/relationships/hyperlink" Target="https://www.tiktok.com/@mr.nice.guy.dru/video/?comment_id=7058450921971401774" TargetMode="External"/><Relationship Id="rId_hyperlink_8525" Type="http://schemas.openxmlformats.org/officeDocument/2006/relationships/hyperlink" Target="https://www.tiktok.com/@sensibly.susan/video/?comment_id=7037229716088734725" TargetMode="External"/><Relationship Id="rId_hyperlink_8526" Type="http://schemas.openxmlformats.org/officeDocument/2006/relationships/hyperlink" Target="https://www.tiktok.com/@cherylscreations24/video/?comment_id=6805749597873718277" TargetMode="External"/><Relationship Id="rId_hyperlink_8527" Type="http://schemas.openxmlformats.org/officeDocument/2006/relationships/hyperlink" Target="https://www.tiktok.com/@the.mrs.lewis/video/?comment_id=6775665272617288709" TargetMode="External"/><Relationship Id="rId_hyperlink_8528" Type="http://schemas.openxmlformats.org/officeDocument/2006/relationships/hyperlink" Target="https://www.tiktok.com/@narwhalandglitter/video/?comment_id=6752264839161693190" TargetMode="External"/><Relationship Id="rId_hyperlink_8529" Type="http://schemas.openxmlformats.org/officeDocument/2006/relationships/hyperlink" Target="https://www.tiktok.com/@ashleymomof4/video/?comment_id=6635309242227376133" TargetMode="External"/><Relationship Id="rId_hyperlink_8530" Type="http://schemas.openxmlformats.org/officeDocument/2006/relationships/hyperlink" Target="https://www.tiktok.com/@mahriah1111/video/?comment_id=6800896133462098949" TargetMode="External"/><Relationship Id="rId_hyperlink_8531" Type="http://schemas.openxmlformats.org/officeDocument/2006/relationships/hyperlink" Target="https://www.tiktok.com/@pnwmama08/video/?comment_id=6911418982424855557" TargetMode="External"/><Relationship Id="rId_hyperlink_8532" Type="http://schemas.openxmlformats.org/officeDocument/2006/relationships/hyperlink" Target="https://www.tiktok.com/@m0mmacrystal/video/?comment_id=6743375982965261318" TargetMode="External"/><Relationship Id="rId_hyperlink_8533" Type="http://schemas.openxmlformats.org/officeDocument/2006/relationships/hyperlink" Target="https://www.tiktok.com/@liziman/video/?comment_id=6804906063440905221" TargetMode="External"/><Relationship Id="rId_hyperlink_8534" Type="http://schemas.openxmlformats.org/officeDocument/2006/relationships/hyperlink" Target="https://www.tiktok.com/@tonyabullardspell/video/?comment_id=6538453020106522633" TargetMode="External"/><Relationship Id="rId_hyperlink_8535" Type="http://schemas.openxmlformats.org/officeDocument/2006/relationships/hyperlink" Target="https://www.tiktok.com/@orchidandbees/video/?comment_id=6704283893645067269" TargetMode="External"/><Relationship Id="rId_hyperlink_8536" Type="http://schemas.openxmlformats.org/officeDocument/2006/relationships/hyperlink" Target="https://www.tiktok.com/@krad_421/video/?comment_id=101236697492795392" TargetMode="External"/><Relationship Id="rId_hyperlink_8537" Type="http://schemas.openxmlformats.org/officeDocument/2006/relationships/hyperlink" Target="https://www.tiktok.com/@beautyblissbychris/video/?comment_id=6630527979721441286" TargetMode="External"/><Relationship Id="rId_hyperlink_8538" Type="http://schemas.openxmlformats.org/officeDocument/2006/relationships/hyperlink" Target="https://www.tiktok.com/@letitfizz/video/?comment_id=7059107999932990510" TargetMode="External"/><Relationship Id="rId_hyperlink_8539" Type="http://schemas.openxmlformats.org/officeDocument/2006/relationships/hyperlink" Target="https://www.tiktok.com/@julesforher/video/?comment_id=6886917726910153734" TargetMode="External"/><Relationship Id="rId_hyperlink_8540" Type="http://schemas.openxmlformats.org/officeDocument/2006/relationships/hyperlink" Target="https://www.tiktok.com/@cmoncier/video/?comment_id=6764137448270562309" TargetMode="External"/><Relationship Id="rId_hyperlink_8541" Type="http://schemas.openxmlformats.org/officeDocument/2006/relationships/hyperlink" Target="https://www.tiktok.com/@kel_to_you/video/?comment_id=6962977696546014213" TargetMode="External"/><Relationship Id="rId_hyperlink_8542" Type="http://schemas.openxmlformats.org/officeDocument/2006/relationships/hyperlink" Target="https://www.tiktok.com/@kathrynharms/video/?comment_id=6813438820303389702" TargetMode="External"/><Relationship Id="rId_hyperlink_8543" Type="http://schemas.openxmlformats.org/officeDocument/2006/relationships/hyperlink" Target="https://www.tiktok.com/@janigrcic/video/?comment_id=6759217324265931781" TargetMode="External"/><Relationship Id="rId_hyperlink_8544" Type="http://schemas.openxmlformats.org/officeDocument/2006/relationships/hyperlink" Target="https://www.tiktok.com/@maelexilamb/video/?comment_id=6817854823392773125" TargetMode="External"/><Relationship Id="rId_hyperlink_8545" Type="http://schemas.openxmlformats.org/officeDocument/2006/relationships/hyperlink" Target="https://www.tiktok.com/@alewislife/video/?comment_id=6809410331078198278" TargetMode="External"/><Relationship Id="rId_hyperlink_8546" Type="http://schemas.openxmlformats.org/officeDocument/2006/relationships/hyperlink" Target="https://www.tiktok.com/@pickmegirl.emo.thug.mom/video/?comment_id=7055740079318352902" TargetMode="External"/><Relationship Id="rId_hyperlink_8547" Type="http://schemas.openxmlformats.org/officeDocument/2006/relationships/hyperlink" Target="https://www.tiktok.com/@adajiaevans/video/?comment_id=6896230232593892357" TargetMode="External"/><Relationship Id="rId_hyperlink_8548" Type="http://schemas.openxmlformats.org/officeDocument/2006/relationships/hyperlink" Target="https://www.tiktok.com/@animimotusphotography/video/?comment_id=7052835969587266566" TargetMode="External"/><Relationship Id="rId_hyperlink_8549" Type="http://schemas.openxmlformats.org/officeDocument/2006/relationships/hyperlink" Target="https://www.tiktok.com/@kristenmcnutt3407/video/?comment_id=6971972218155172869" TargetMode="External"/><Relationship Id="rId_hyperlink_8550" Type="http://schemas.openxmlformats.org/officeDocument/2006/relationships/hyperlink" Target="https://www.tiktok.com/@melissahallcreations/video/?comment_id=6846223599091778565" TargetMode="External"/><Relationship Id="rId_hyperlink_8551" Type="http://schemas.openxmlformats.org/officeDocument/2006/relationships/hyperlink" Target="https://www.tiktok.com/@nataliegriffin7/video/?comment_id=6824267551561090053" TargetMode="External"/><Relationship Id="rId_hyperlink_8552" Type="http://schemas.openxmlformats.org/officeDocument/2006/relationships/hyperlink" Target="https://www.tiktok.com/@pamrankinen/video/?comment_id=6909232302040974341" TargetMode="External"/><Relationship Id="rId_hyperlink_8553" Type="http://schemas.openxmlformats.org/officeDocument/2006/relationships/hyperlink" Target="https://www.tiktok.com/@anthony_11249/video/?comment_id=6941837865132262406" TargetMode="External"/><Relationship Id="rId_hyperlink_8554" Type="http://schemas.openxmlformats.org/officeDocument/2006/relationships/hyperlink" Target="https://www.tiktok.com/@kellyvgln/video/?comment_id=6831755801972556805" TargetMode="External"/><Relationship Id="rId_hyperlink_8555" Type="http://schemas.openxmlformats.org/officeDocument/2006/relationships/hyperlink" Target="https://www.tiktok.com/@pag_antwitch/video/?comment_id=6994624579814081542" TargetMode="External"/><Relationship Id="rId_hyperlink_8556" Type="http://schemas.openxmlformats.org/officeDocument/2006/relationships/hyperlink" Target="https://www.tiktok.com/@roberthongwang/video/?comment_id=7060419943108101125" TargetMode="External"/><Relationship Id="rId_hyperlink_8557" Type="http://schemas.openxmlformats.org/officeDocument/2006/relationships/hyperlink" Target="https://www.tiktok.com/@chrischiefdeputy/video/?comment_id=6814543256422073350" TargetMode="External"/><Relationship Id="rId_hyperlink_8558" Type="http://schemas.openxmlformats.org/officeDocument/2006/relationships/hyperlink" Target="https://www.tiktok.com/@beckywvmountains/video/?comment_id=6868727533840466949" TargetMode="External"/><Relationship Id="rId_hyperlink_8559" Type="http://schemas.openxmlformats.org/officeDocument/2006/relationships/hyperlink" Target="https://www.tiktok.com/@gina_s._/video/?comment_id=6822361363085542406" TargetMode="External"/><Relationship Id="rId_hyperlink_8560" Type="http://schemas.openxmlformats.org/officeDocument/2006/relationships/hyperlink" Target="https://www.tiktok.com/@project_sahd_exotix/video/?comment_id=6919920281721177094" TargetMode="External"/><Relationship Id="rId_hyperlink_8561" Type="http://schemas.openxmlformats.org/officeDocument/2006/relationships/hyperlink" Target="https://www.tiktok.com/@matiamavra/video/?comment_id=6746680013662585862" TargetMode="External"/><Relationship Id="rId_hyperlink_8562" Type="http://schemas.openxmlformats.org/officeDocument/2006/relationships/hyperlink" Target="https://www.tiktok.com/@sheeilabee94/video/?comment_id=6992353416929362949" TargetMode="External"/><Relationship Id="rId_hyperlink_8563" Type="http://schemas.openxmlformats.org/officeDocument/2006/relationships/hyperlink" Target="https://www.tiktok.com/@kaymarie554/video/?comment_id=6941457207822582789" TargetMode="External"/><Relationship Id="rId_hyperlink_8564" Type="http://schemas.openxmlformats.org/officeDocument/2006/relationships/hyperlink" Target="https://www.tiktok.com/@sabreenamartinez8/video/?comment_id=6986159832840389638" TargetMode="External"/><Relationship Id="rId_hyperlink_8565" Type="http://schemas.openxmlformats.org/officeDocument/2006/relationships/hyperlink" Target="https://www.tiktok.com/@aleshamaguire1/video/?comment_id=6900284523939267590" TargetMode="External"/><Relationship Id="rId_hyperlink_8566" Type="http://schemas.openxmlformats.org/officeDocument/2006/relationships/hyperlink" Target="https://www.tiktok.com/@franklinwilliams577/video/?comment_id=7027589630615274502" TargetMode="External"/><Relationship Id="rId_hyperlink_8567" Type="http://schemas.openxmlformats.org/officeDocument/2006/relationships/hyperlink" Target="https://www.tiktok.com/@kateviolet1984/video/?comment_id=7048405146614662150" TargetMode="External"/><Relationship Id="rId_hyperlink_8568" Type="http://schemas.openxmlformats.org/officeDocument/2006/relationships/hyperlink" Target="https://www.tiktok.com/@andreamichelle831/video/?comment_id=6919678684329870342" TargetMode="External"/><Relationship Id="rId_hyperlink_8569" Type="http://schemas.openxmlformats.org/officeDocument/2006/relationships/hyperlink" Target="https://www.tiktok.com/@jameshenry008/video/?comment_id=7062460701935731717" TargetMode="External"/><Relationship Id="rId_hyperlink_8570" Type="http://schemas.openxmlformats.org/officeDocument/2006/relationships/hyperlink" Target="https://www.tiktok.com/@shesjustmac/video/?comment_id=7048409379665691653" TargetMode="External"/><Relationship Id="rId_hyperlink_8571" Type="http://schemas.openxmlformats.org/officeDocument/2006/relationships/hyperlink" Target="https://www.tiktok.com/@fabworkingmomjulie/video/?comment_id=6715567488165823494" TargetMode="External"/><Relationship Id="rId_hyperlink_8572" Type="http://schemas.openxmlformats.org/officeDocument/2006/relationships/hyperlink" Target="https://www.tiktok.com/@soulactivatorempress/video/?comment_id=6771819454415422470" TargetMode="External"/><Relationship Id="rId_hyperlink_8573" Type="http://schemas.openxmlformats.org/officeDocument/2006/relationships/hyperlink" Target="https://www.tiktok.com/@jenikrda/video/?comment_id=6837231148578554886" TargetMode="External"/><Relationship Id="rId_hyperlink_8574" Type="http://schemas.openxmlformats.org/officeDocument/2006/relationships/hyperlink" Target="https://www.tiktok.com/@marshas_tiktok/video/?comment_id=6820319298344518662" TargetMode="External"/><Relationship Id="rId_hyperlink_8575" Type="http://schemas.openxmlformats.org/officeDocument/2006/relationships/hyperlink" Target="https://www.tiktok.com/@amberwillisculpep/video/?comment_id=6980153753954583557" TargetMode="External"/><Relationship Id="rId_hyperlink_8576" Type="http://schemas.openxmlformats.org/officeDocument/2006/relationships/hyperlink" Target="https://www.tiktok.com/@speckledpearl/video/?comment_id=7050893040555623429" TargetMode="External"/><Relationship Id="rId_hyperlink_8577" Type="http://schemas.openxmlformats.org/officeDocument/2006/relationships/hyperlink" Target="https://www.tiktok.com/@junehy3811/video/?comment_id=6872555539172770821" TargetMode="External"/><Relationship Id="rId_hyperlink_8578" Type="http://schemas.openxmlformats.org/officeDocument/2006/relationships/hyperlink" Target="https://www.tiktok.com/@missy_talbot/video/?comment_id=118098287810801664" TargetMode="External"/><Relationship Id="rId_hyperlink_8579" Type="http://schemas.openxmlformats.org/officeDocument/2006/relationships/hyperlink" Target="https://www.tiktok.com/@stacylivelaughlove/video/?comment_id=6755904997546525702" TargetMode="External"/><Relationship Id="rId_hyperlink_8580" Type="http://schemas.openxmlformats.org/officeDocument/2006/relationships/hyperlink" Target="https://www.tiktok.com/@user6284211465047/video/?comment_id=7042688830004659205" TargetMode="External"/><Relationship Id="rId_hyperlink_8581" Type="http://schemas.openxmlformats.org/officeDocument/2006/relationships/hyperlink" Target="https://www.tiktok.com/@ralphking16/video/?comment_id=6895370059403117573" TargetMode="External"/><Relationship Id="rId_hyperlink_8582" Type="http://schemas.openxmlformats.org/officeDocument/2006/relationships/hyperlink" Target="https://www.tiktok.com/@cassie08lynn/video/?comment_id=6739015552960463878" TargetMode="External"/><Relationship Id="rId_hyperlink_8583" Type="http://schemas.openxmlformats.org/officeDocument/2006/relationships/hyperlink" Target="https://www.tiktok.com/@hotstuff071677/video/?comment_id=7020541466704839685" TargetMode="External"/><Relationship Id="rId_hyperlink_8584" Type="http://schemas.openxmlformats.org/officeDocument/2006/relationships/hyperlink" Target="https://www.tiktok.com/@chasitycain3/video/?comment_id=6783118743678927877" TargetMode="External"/><Relationship Id="rId_hyperlink_8585" Type="http://schemas.openxmlformats.org/officeDocument/2006/relationships/hyperlink" Target="https://www.tiktok.com/@chrissy_brookz81/video/?comment_id=6939564076814533638" TargetMode="External"/><Relationship Id="rId_hyperlink_8586" Type="http://schemas.openxmlformats.org/officeDocument/2006/relationships/hyperlink" Target="https://www.tiktok.com/@nathananderson433/video/?comment_id=7063577126298371077" TargetMode="External"/><Relationship Id="rId_hyperlink_8587" Type="http://schemas.openxmlformats.org/officeDocument/2006/relationships/hyperlink" Target="https://www.tiktok.com/@tammytime12/video/?comment_id=6926492650804691974" TargetMode="External"/><Relationship Id="rId_hyperlink_8588" Type="http://schemas.openxmlformats.org/officeDocument/2006/relationships/hyperlink" Target="https://www.tiktok.com/@andreastouch/video/?comment_id=6810087609714263045" TargetMode="External"/><Relationship Id="rId_hyperlink_8589" Type="http://schemas.openxmlformats.org/officeDocument/2006/relationships/hyperlink" Target="https://www.tiktok.com/@brittbabyy92/video/?comment_id=6704030667364271109" TargetMode="External"/><Relationship Id="rId_hyperlink_8590" Type="http://schemas.openxmlformats.org/officeDocument/2006/relationships/hyperlink" Target="https://www.tiktok.com/@gurrpreet5/video/?comment_id=6609156499079380997" TargetMode="External"/><Relationship Id="rId_hyperlink_8591" Type="http://schemas.openxmlformats.org/officeDocument/2006/relationships/hyperlink" Target="https://www.tiktok.com/@michaelhaney666/video/?comment_id=7013115657236333574" TargetMode="External"/><Relationship Id="rId_hyperlink_8592" Type="http://schemas.openxmlformats.org/officeDocument/2006/relationships/hyperlink" Target="https://www.tiktok.com/@beccababy96/video/?comment_id=6770325698046526469" TargetMode="External"/><Relationship Id="rId_hyperlink_8593" Type="http://schemas.openxmlformats.org/officeDocument/2006/relationships/hyperlink" Target="https://www.tiktok.com/@4a7qj0gbue/video/?comment_id=7055912403700532225" TargetMode="External"/><Relationship Id="rId_hyperlink_8594" Type="http://schemas.openxmlformats.org/officeDocument/2006/relationships/hyperlink" Target="https://www.tiktok.com/@lovingonborrowedtime/video/?comment_id=6991587277399802885" TargetMode="External"/><Relationship Id="rId_hyperlink_8595" Type="http://schemas.openxmlformats.org/officeDocument/2006/relationships/hyperlink" Target="https://www.tiktok.com/@sarahab1209/video/?comment_id=7013877233450533893" TargetMode="External"/><Relationship Id="rId_hyperlink_8596" Type="http://schemas.openxmlformats.org/officeDocument/2006/relationships/hyperlink" Target="https://www.tiktok.com/@lacie_1982/video/?comment_id=6835804012479202310" TargetMode="External"/><Relationship Id="rId_hyperlink_8597" Type="http://schemas.openxmlformats.org/officeDocument/2006/relationships/hyperlink" Target="https://www.tiktok.com/@liznluci/video/?comment_id=140987554593632256" TargetMode="External"/><Relationship Id="rId_hyperlink_8598" Type="http://schemas.openxmlformats.org/officeDocument/2006/relationships/hyperlink" Target="https://www.tiktok.com/@gally233/video/?comment_id=7037225099250533381" TargetMode="External"/><Relationship Id="rId_hyperlink_8599" Type="http://schemas.openxmlformats.org/officeDocument/2006/relationships/hyperlink" Target="https://www.tiktok.com/@creatingtrueleaders/video/?comment_id=7059906472914551855" TargetMode="External"/><Relationship Id="rId_hyperlink_8600" Type="http://schemas.openxmlformats.org/officeDocument/2006/relationships/hyperlink" Target="https://www.tiktok.com/@hollywheeler30/video/?comment_id=6873818626512864262" TargetMode="External"/><Relationship Id="rId_hyperlink_8601" Type="http://schemas.openxmlformats.org/officeDocument/2006/relationships/hyperlink" Target="https://www.tiktok.com/@muller12308/video/?comment_id=7032750189782369285" TargetMode="External"/><Relationship Id="rId_hyperlink_8602" Type="http://schemas.openxmlformats.org/officeDocument/2006/relationships/hyperlink" Target="https://www.tiktok.com/@katieknight540/video/?comment_id=7039312653923582981" TargetMode="External"/><Relationship Id="rId_hyperlink_8603" Type="http://schemas.openxmlformats.org/officeDocument/2006/relationships/hyperlink" Target="https://www.tiktok.com/@uniqueravelife/video/?comment_id=6997889168341107717" TargetMode="External"/><Relationship Id="rId_hyperlink_8604" Type="http://schemas.openxmlformats.org/officeDocument/2006/relationships/hyperlink" Target="https://www.tiktok.com/@5boyjoy/video/?comment_id=6836011206618317829" TargetMode="External"/><Relationship Id="rId_hyperlink_8605" Type="http://schemas.openxmlformats.org/officeDocument/2006/relationships/hyperlink" Target="https://www.tiktok.com/@jaslinbarnett/video/?comment_id=6654725489264312325" TargetMode="External"/><Relationship Id="rId_hyperlink_8606" Type="http://schemas.openxmlformats.org/officeDocument/2006/relationships/hyperlink" Target="https://www.tiktok.com/@bowersbig/video/?comment_id=7028323271930954757" TargetMode="External"/><Relationship Id="rId_hyperlink_8607" Type="http://schemas.openxmlformats.org/officeDocument/2006/relationships/hyperlink" Target="https://www.tiktok.com/@19smokey73/video/?comment_id=7017890191369520134" TargetMode="External"/><Relationship Id="rId_hyperlink_8608" Type="http://schemas.openxmlformats.org/officeDocument/2006/relationships/hyperlink" Target="https://www.tiktok.com/@alexdavidjames0/video/?comment_id=7063976055623828485" TargetMode="External"/><Relationship Id="rId_hyperlink_8609" Type="http://schemas.openxmlformats.org/officeDocument/2006/relationships/hyperlink" Target="https://www.tiktok.com/@dannyblize/video/?comment_id=6530183114483449865" TargetMode="External"/><Relationship Id="rId_hyperlink_8610" Type="http://schemas.openxmlformats.org/officeDocument/2006/relationships/hyperlink" Target="https://www.tiktok.com/@davidgienow/video/?comment_id=7049188240720479237" TargetMode="External"/><Relationship Id="rId_hyperlink_8611" Type="http://schemas.openxmlformats.org/officeDocument/2006/relationships/hyperlink" Target="https://www.tiktok.com/@aliciamarie411/video/?comment_id=6954752772349887493" TargetMode="External"/><Relationship Id="rId_hyperlink_8612" Type="http://schemas.openxmlformats.org/officeDocument/2006/relationships/hyperlink" Target="https://www.tiktok.com/@michaelarojas4/video/?comment_id=6809660257980843013" TargetMode="External"/><Relationship Id="rId_hyperlink_8613" Type="http://schemas.openxmlformats.org/officeDocument/2006/relationships/hyperlink" Target="https://www.tiktok.com/@jelly.lynn/video/?comment_id=6806862978210857989" TargetMode="External"/><Relationship Id="rId_hyperlink_8614" Type="http://schemas.openxmlformats.org/officeDocument/2006/relationships/hyperlink" Target="https://www.tiktok.com/@italianvirgo382/video/?comment_id=6725951970073379845" TargetMode="External"/><Relationship Id="rId_hyperlink_8615" Type="http://schemas.openxmlformats.org/officeDocument/2006/relationships/hyperlink" Target="https://www.tiktok.com/@v_rod_chik/video/?comment_id=6875523729184867334" TargetMode="External"/><Relationship Id="rId_hyperlink_8616" Type="http://schemas.openxmlformats.org/officeDocument/2006/relationships/hyperlink" Target="https://www.tiktok.com/@stepheng.davidson2/video/?comment_id=7063660609162544134" TargetMode="External"/><Relationship Id="rId_hyperlink_8617" Type="http://schemas.openxmlformats.org/officeDocument/2006/relationships/hyperlink" Target="https://www.tiktok.com/@im.ladyj/video/?comment_id=6770878801625236486" TargetMode="External"/><Relationship Id="rId_hyperlink_8618" Type="http://schemas.openxmlformats.org/officeDocument/2006/relationships/hyperlink" Target="https://www.tiktok.com/@indiastayclicking/video/?comment_id=7026800672436323334" TargetMode="External"/><Relationship Id="rId_hyperlink_8619" Type="http://schemas.openxmlformats.org/officeDocument/2006/relationships/hyperlink" Target="https://www.tiktok.com/@willow.w1978/video/?comment_id=6770158644242105349" TargetMode="External"/><Relationship Id="rId_hyperlink_8620" Type="http://schemas.openxmlformats.org/officeDocument/2006/relationships/hyperlink" Target="https://www.tiktok.com/@nofi2414/video/?comment_id=7057425869900514309" TargetMode="External"/><Relationship Id="rId_hyperlink_8621" Type="http://schemas.openxmlformats.org/officeDocument/2006/relationships/hyperlink" Target="https://www.tiktok.com/@_momx2_/video/?comment_id=7061686797443515439" TargetMode="External"/><Relationship Id="rId_hyperlink_8622" Type="http://schemas.openxmlformats.org/officeDocument/2006/relationships/hyperlink" Target="https://www.tiktok.com/@melissaestep09/video/?comment_id=6850996143792047110" TargetMode="External"/><Relationship Id="rId_hyperlink_8623" Type="http://schemas.openxmlformats.org/officeDocument/2006/relationships/hyperlink" Target="https://www.tiktok.com/@chels7k/video/?comment_id=95162950704893952" TargetMode="External"/><Relationship Id="rId_hyperlink_8624" Type="http://schemas.openxmlformats.org/officeDocument/2006/relationships/hyperlink" Target="https://www.tiktok.com/@marandascustomcreations/video/?comment_id=6554076028456927238" TargetMode="External"/><Relationship Id="rId_hyperlink_8625" Type="http://schemas.openxmlformats.org/officeDocument/2006/relationships/hyperlink" Target="https://www.tiktok.com/@poozasfun/video/?comment_id=6845052209798841349" TargetMode="External"/><Relationship Id="rId_hyperlink_8626" Type="http://schemas.openxmlformats.org/officeDocument/2006/relationships/hyperlink" Target="https://www.tiktok.com/@ugc_with_leesh/video/?comment_id=6903723349550695429" TargetMode="External"/><Relationship Id="rId_hyperlink_8627" Type="http://schemas.openxmlformats.org/officeDocument/2006/relationships/hyperlink" Target="https://www.tiktok.com/@ashleywadejohnson/video/?comment_id=6815414450875958278" TargetMode="External"/><Relationship Id="rId_hyperlink_8628" Type="http://schemas.openxmlformats.org/officeDocument/2006/relationships/hyperlink" Target="https://www.tiktok.com/@scott_jordan09/video/?comment_id=7063561801736930309" TargetMode="External"/><Relationship Id="rId_hyperlink_8629" Type="http://schemas.openxmlformats.org/officeDocument/2006/relationships/hyperlink" Target="https://www.tiktok.com/@xocrystalmarie/video/?comment_id=6744728855402513413" TargetMode="External"/><Relationship Id="rId_hyperlink_8630" Type="http://schemas.openxmlformats.org/officeDocument/2006/relationships/hyperlink" Target="https://www.tiktok.com/@jessicamartin1987/video/?comment_id=7020568410740835333" TargetMode="External"/><Relationship Id="rId_hyperlink_8631" Type="http://schemas.openxmlformats.org/officeDocument/2006/relationships/hyperlink" Target="https://www.tiktok.com/@prettygrlkris/video/?comment_id=6974158722982413318" TargetMode="External"/><Relationship Id="rId_hyperlink_8632" Type="http://schemas.openxmlformats.org/officeDocument/2006/relationships/hyperlink" Target="https://www.tiktok.com/@britteny_hartzog88/video/?comment_id=75527722193575936" TargetMode="External"/><Relationship Id="rId_hyperlink_8633" Type="http://schemas.openxmlformats.org/officeDocument/2006/relationships/hyperlink" Target="https://www.tiktok.com/@eureka91821/video/?comment_id=7060931043220472879" TargetMode="External"/><Relationship Id="rId_hyperlink_8634" Type="http://schemas.openxmlformats.org/officeDocument/2006/relationships/hyperlink" Target="https://www.tiktok.com/@michael455463/video/?comment_id=7015999988966638598" TargetMode="External"/><Relationship Id="rId_hyperlink_8635" Type="http://schemas.openxmlformats.org/officeDocument/2006/relationships/hyperlink" Target="https://www.tiktok.com/@hurricanehails/video/?comment_id=6783257828343530502" TargetMode="External"/><Relationship Id="rId_hyperlink_8636" Type="http://schemas.openxmlformats.org/officeDocument/2006/relationships/hyperlink" Target="https://www.tiktok.com/@tantrictasha/video/?comment_id=6933398360054547462" TargetMode="External"/><Relationship Id="rId_hyperlink_8637" Type="http://schemas.openxmlformats.org/officeDocument/2006/relationships/hyperlink" Target="https://www.tiktok.com/@linzyqueenn/video/?comment_id=6896508266403660806" TargetMode="External"/><Relationship Id="rId_hyperlink_8638" Type="http://schemas.openxmlformats.org/officeDocument/2006/relationships/hyperlink" Target="https://www.tiktok.com/@courtneybirkbeck/video/?comment_id=6747855540635878406" TargetMode="External"/><Relationship Id="rId_hyperlink_8639" Type="http://schemas.openxmlformats.org/officeDocument/2006/relationships/hyperlink" Target="https://www.tiktok.com/@nadia_icedfrostings/video/?comment_id=7003767792936911878" TargetMode="External"/><Relationship Id="rId_hyperlink_8640" Type="http://schemas.openxmlformats.org/officeDocument/2006/relationships/hyperlink" Target="https://www.tiktok.com/@simplyvicki1/video/?comment_id=6796522618246792197" TargetMode="External"/><Relationship Id="rId_hyperlink_8641" Type="http://schemas.openxmlformats.org/officeDocument/2006/relationships/hyperlink" Target="https://www.tiktok.com/@mj0174960/video/?comment_id=7062468786822038533" TargetMode="External"/><Relationship Id="rId_hyperlink_8642" Type="http://schemas.openxmlformats.org/officeDocument/2006/relationships/hyperlink" Target="https://www.tiktok.com/@tash_mellor/video/?comment_id=6976175322324747269" TargetMode="External"/><Relationship Id="rId_hyperlink_8643" Type="http://schemas.openxmlformats.org/officeDocument/2006/relationships/hyperlink" Target="https://www.tiktok.com/@jennifershearin/video/?comment_id=25104637" TargetMode="External"/><Relationship Id="rId_hyperlink_8644" Type="http://schemas.openxmlformats.org/officeDocument/2006/relationships/hyperlink" Target="https://www.tiktok.com/@princebinrashidha/video/?comment_id=7045089622460433414" TargetMode="External"/><Relationship Id="rId_hyperlink_8645" Type="http://schemas.openxmlformats.org/officeDocument/2006/relationships/hyperlink" Target="https://www.tiktok.com/@mfm_momof5unicornstatus/video/?comment_id=7056511018319643653" TargetMode="External"/><Relationship Id="rId_hyperlink_8646" Type="http://schemas.openxmlformats.org/officeDocument/2006/relationships/hyperlink" Target="https://www.tiktok.com/@kellyhaighh/video/?comment_id=6570915260025683974" TargetMode="External"/><Relationship Id="rId_hyperlink_8647" Type="http://schemas.openxmlformats.org/officeDocument/2006/relationships/hyperlink" Target="https://www.tiktok.com/@piper.thibodeaux/video/?comment_id=7010148910900823045" TargetMode="External"/><Relationship Id="rId_hyperlink_8648" Type="http://schemas.openxmlformats.org/officeDocument/2006/relationships/hyperlink" Target="https://www.tiktok.com/@jennygrandmaof7/video/?comment_id=6952925018704512005" TargetMode="External"/><Relationship Id="rId_hyperlink_8649" Type="http://schemas.openxmlformats.org/officeDocument/2006/relationships/hyperlink" Target="https://www.tiktok.com/@sissa013/video/?comment_id=6827531656360330245" TargetMode="External"/><Relationship Id="rId_hyperlink_8650" Type="http://schemas.openxmlformats.org/officeDocument/2006/relationships/hyperlink" Target="https://www.tiktok.com/@cperkins303/video/?comment_id=7030613237512258566" TargetMode="External"/><Relationship Id="rId_hyperlink_8651" Type="http://schemas.openxmlformats.org/officeDocument/2006/relationships/hyperlink" Target="https://www.tiktok.com/@alebeary22/video/?comment_id=7036463826737349638" TargetMode="External"/><Relationship Id="rId_hyperlink_8652" Type="http://schemas.openxmlformats.org/officeDocument/2006/relationships/hyperlink" Target="https://www.tiktok.com/@dore_with_an_e/video/?comment_id=6921049200479257606" TargetMode="External"/><Relationship Id="rId_hyperlink_8653" Type="http://schemas.openxmlformats.org/officeDocument/2006/relationships/hyperlink" Target="https://www.tiktok.com/@balmore425/video/?comment_id=6723948595291161605" TargetMode="External"/><Relationship Id="rId_hyperlink_8654" Type="http://schemas.openxmlformats.org/officeDocument/2006/relationships/hyperlink" Target="https://www.tiktok.com/@lifewith.ash_/video/?comment_id=7059063244217353263" TargetMode="External"/><Relationship Id="rId_hyperlink_8655" Type="http://schemas.openxmlformats.org/officeDocument/2006/relationships/hyperlink" Target="https://www.tiktok.com/@grangrann_of_8_2022/video/?comment_id=6926055591177651206" TargetMode="External"/><Relationship Id="rId_hyperlink_8656" Type="http://schemas.openxmlformats.org/officeDocument/2006/relationships/hyperlink" Target="https://www.tiktok.com/@lodedax/video/?comment_id=7028621017691046917" TargetMode="External"/><Relationship Id="rId_hyperlink_8657" Type="http://schemas.openxmlformats.org/officeDocument/2006/relationships/hyperlink" Target="https://www.tiktok.com/@hagerfam5/video/?comment_id=6818732590062027781" TargetMode="External"/><Relationship Id="rId_hyperlink_8658" Type="http://schemas.openxmlformats.org/officeDocument/2006/relationships/hyperlink" Target="https://www.tiktok.com/@lisamarie_lizzz/video/?comment_id=6778159108282647557" TargetMode="External"/><Relationship Id="rId_hyperlink_8659" Type="http://schemas.openxmlformats.org/officeDocument/2006/relationships/hyperlink" Target="https://www.tiktok.com/@susanscreativecrafts/video/?comment_id=7048339350044410885" TargetMode="External"/><Relationship Id="rId_hyperlink_8660" Type="http://schemas.openxmlformats.org/officeDocument/2006/relationships/hyperlink" Target="https://www.tiktok.com/@sonofgreat0/video/?comment_id=7016859010147288070" TargetMode="External"/><Relationship Id="rId_hyperlink_8661" Type="http://schemas.openxmlformats.org/officeDocument/2006/relationships/hyperlink" Target="https://www.tiktok.com/@phoeeeeenixxxxxxx/video/?comment_id=100436089051516928" TargetMode="External"/><Relationship Id="rId_hyperlink_8662" Type="http://schemas.openxmlformats.org/officeDocument/2006/relationships/hyperlink" Target="https://www.tiktok.com/@i_inspire12/video/?comment_id=6907017259655513093" TargetMode="External"/><Relationship Id="rId_hyperlink_8663" Type="http://schemas.openxmlformats.org/officeDocument/2006/relationships/hyperlink" Target="https://www.tiktok.com/@mamahakit/video/?comment_id=7007818005493974022" TargetMode="External"/><Relationship Id="rId_hyperlink_8664" Type="http://schemas.openxmlformats.org/officeDocument/2006/relationships/hyperlink" Target="https://www.tiktok.com/@bessteda/video/?comment_id=7063210584272241710" TargetMode="External"/><Relationship Id="rId_hyperlink_8665" Type="http://schemas.openxmlformats.org/officeDocument/2006/relationships/hyperlink" Target="https://www.tiktok.com/@cristinavillela12/video/?comment_id=6905957410180547590" TargetMode="External"/><Relationship Id="rId_hyperlink_8666" Type="http://schemas.openxmlformats.org/officeDocument/2006/relationships/hyperlink" Target="https://www.tiktok.com/@d.j.collins/video/?comment_id=1155286" TargetMode="External"/><Relationship Id="rId_hyperlink_8667" Type="http://schemas.openxmlformats.org/officeDocument/2006/relationships/hyperlink" Target="https://www.tiktok.com/@mslov3ly_lightt/video/?comment_id=7062035007581389870" TargetMode="External"/><Relationship Id="rId_hyperlink_8668" Type="http://schemas.openxmlformats.org/officeDocument/2006/relationships/hyperlink" Target="https://www.tiktok.com/@amabellefaye156/video/?comment_id=7063172440111694895" TargetMode="External"/><Relationship Id="rId_hyperlink_8669" Type="http://schemas.openxmlformats.org/officeDocument/2006/relationships/hyperlink" Target="https://www.tiktok.com/@purry97/video/?comment_id=6889488452430267397" TargetMode="External"/><Relationship Id="rId_hyperlink_8670" Type="http://schemas.openxmlformats.org/officeDocument/2006/relationships/hyperlink" Target="https://www.tiktok.com/@tracielynn2180/video/?comment_id=6900628318586061830" TargetMode="External"/><Relationship Id="rId_hyperlink_8671" Type="http://schemas.openxmlformats.org/officeDocument/2006/relationships/hyperlink" Target="https://www.tiktok.com/@brabuswasthere/video/?comment_id=6790810401762165766" TargetMode="External"/><Relationship Id="rId_hyperlink_8672" Type="http://schemas.openxmlformats.org/officeDocument/2006/relationships/hyperlink" Target="https://www.tiktok.com/@jeeperossinnombre/video/?comment_id=7062924826293847087" TargetMode="External"/><Relationship Id="rId_hyperlink_8673" Type="http://schemas.openxmlformats.org/officeDocument/2006/relationships/hyperlink" Target="https://www.tiktok.com/@bomb__dot__com/video/?comment_id=6939861577744040966" TargetMode="External"/><Relationship Id="rId_hyperlink_8674" Type="http://schemas.openxmlformats.org/officeDocument/2006/relationships/hyperlink" Target="https://www.tiktok.com/@tampaguy73/video/?comment_id=6742444403141837829" TargetMode="External"/><Relationship Id="rId_hyperlink_8675" Type="http://schemas.openxmlformats.org/officeDocument/2006/relationships/hyperlink" Target="https://www.tiktok.com/@joyfullife47/video/?comment_id=6708338921870967814" TargetMode="External"/><Relationship Id="rId_hyperlink_8676" Type="http://schemas.openxmlformats.org/officeDocument/2006/relationships/hyperlink" Target="https://www.tiktok.com/@individualwithjols/video/?comment_id=6748066427591099398" TargetMode="External"/><Relationship Id="rId_hyperlink_8677" Type="http://schemas.openxmlformats.org/officeDocument/2006/relationships/hyperlink" Target="https://www.tiktok.com/@britneysmith0418/video/?comment_id=6956732768428884997" TargetMode="External"/><Relationship Id="rId_hyperlink_8678" Type="http://schemas.openxmlformats.org/officeDocument/2006/relationships/hyperlink" Target="https://www.tiktok.com/@tammy_in_tn/video/?comment_id=6848431278380844038" TargetMode="External"/><Relationship Id="rId_hyperlink_8679" Type="http://schemas.openxmlformats.org/officeDocument/2006/relationships/hyperlink" Target="https://www.tiktok.com/@lisa_marie_222/video/?comment_id=6934067476813399045" TargetMode="External"/><Relationship Id="rId_hyperlink_8680" Type="http://schemas.openxmlformats.org/officeDocument/2006/relationships/hyperlink" Target="https://www.tiktok.com/@missys828/video/?comment_id=7041701893366629382" TargetMode="External"/><Relationship Id="rId_hyperlink_8681" Type="http://schemas.openxmlformats.org/officeDocument/2006/relationships/hyperlink" Target="https://www.tiktok.com/@shellybaby62/video/?comment_id=6900644291431236613" TargetMode="External"/><Relationship Id="rId_hyperlink_8682" Type="http://schemas.openxmlformats.org/officeDocument/2006/relationships/hyperlink" Target="https://www.tiktok.com/@recoveringteresa/video/?comment_id=6792970778730202118" TargetMode="External"/><Relationship Id="rId_hyperlink_8683" Type="http://schemas.openxmlformats.org/officeDocument/2006/relationships/hyperlink" Target="https://www.tiktok.com/@teakay321/video/?comment_id=6839534347537875973" TargetMode="External"/><Relationship Id="rId_hyperlink_8684" Type="http://schemas.openxmlformats.org/officeDocument/2006/relationships/hyperlink" Target="https://www.tiktok.com/@htrrthr121/video/?comment_id=6809815304648426501" TargetMode="External"/><Relationship Id="rId_hyperlink_8685" Type="http://schemas.openxmlformats.org/officeDocument/2006/relationships/hyperlink" Target="https://www.tiktok.com/@foreverfearlessmag/video/?comment_id=6737800892467381254" TargetMode="External"/><Relationship Id="rId_hyperlink_8686" Type="http://schemas.openxmlformats.org/officeDocument/2006/relationships/hyperlink" Target="https://www.tiktok.com/@rarechicboutique/video/?comment_id=6930538533838406662" TargetMode="External"/><Relationship Id="rId_hyperlink_8687" Type="http://schemas.openxmlformats.org/officeDocument/2006/relationships/hyperlink" Target="https://www.tiktok.com/@havetocooktoeat/video/?comment_id=6917653585065067525" TargetMode="External"/><Relationship Id="rId_hyperlink_8688" Type="http://schemas.openxmlformats.org/officeDocument/2006/relationships/hyperlink" Target="https://www.tiktok.com/@melektra31/video/?comment_id=203332669907042304" TargetMode="External"/><Relationship Id="rId_hyperlink_8689" Type="http://schemas.openxmlformats.org/officeDocument/2006/relationships/hyperlink" Target="https://www.tiktok.com/@chineduizuchukuwaokoli01/video/?comment_id=6871649418333406210" TargetMode="External"/><Relationship Id="rId_hyperlink_8690" Type="http://schemas.openxmlformats.org/officeDocument/2006/relationships/hyperlink" Target="https://www.tiktok.com/@keke4886/video/?comment_id=6811859964077130758" TargetMode="External"/><Relationship Id="rId_hyperlink_8691" Type="http://schemas.openxmlformats.org/officeDocument/2006/relationships/hyperlink" Target="https://www.tiktok.com/@lisacordier6/video/?comment_id=6796984033689846789" TargetMode="External"/><Relationship Id="rId_hyperlink_8692" Type="http://schemas.openxmlformats.org/officeDocument/2006/relationships/hyperlink" Target="https://www.tiktok.com/@melaniejansen05/video/?comment_id=6934034210446083078" TargetMode="External"/><Relationship Id="rId_hyperlink_8693" Type="http://schemas.openxmlformats.org/officeDocument/2006/relationships/hyperlink" Target="https://www.tiktok.com/@seekthesensewithoakley/video/?comment_id=6794477713844634630" TargetMode="External"/><Relationship Id="rId_hyperlink_8694" Type="http://schemas.openxmlformats.org/officeDocument/2006/relationships/hyperlink" Target="https://www.tiktok.com/@fadeeem/video/?comment_id=6695523207946716166" TargetMode="External"/><Relationship Id="rId_hyperlink_8695" Type="http://schemas.openxmlformats.org/officeDocument/2006/relationships/hyperlink" Target="https://www.tiktok.com/@maritzakleinhans/video/?comment_id=7056723779733603330" TargetMode="External"/><Relationship Id="rId_hyperlink_8696" Type="http://schemas.openxmlformats.org/officeDocument/2006/relationships/hyperlink" Target="https://www.tiktok.com/@xxlisasxx/video/?comment_id=6978173188354753542" TargetMode="External"/><Relationship Id="rId_hyperlink_8697" Type="http://schemas.openxmlformats.org/officeDocument/2006/relationships/hyperlink" Target="https://www.tiktok.com/@mommawithabigheart/video/?comment_id=6887340919639032837" TargetMode="External"/><Relationship Id="rId_hyperlink_8698" Type="http://schemas.openxmlformats.org/officeDocument/2006/relationships/hyperlink" Target="https://www.tiktok.com/@heatherbockhoff/video/?comment_id=6768877655644636165" TargetMode="External"/><Relationship Id="rId_hyperlink_8699" Type="http://schemas.openxmlformats.org/officeDocument/2006/relationships/hyperlink" Target="https://www.tiktok.com/@diskidjayp/video/?comment_id=6869623832689247238" TargetMode="External"/><Relationship Id="rId_hyperlink_8700" Type="http://schemas.openxmlformats.org/officeDocument/2006/relationships/hyperlink" Target="https://www.tiktok.com/@evabless_pherstlady/video/?comment_id=7037727375380284421" TargetMode="External"/><Relationship Id="rId_hyperlink_8701" Type="http://schemas.openxmlformats.org/officeDocument/2006/relationships/hyperlink" Target="https://www.tiktok.com/@redlady92359/video/?comment_id=7062389122277164078" TargetMode="External"/><Relationship Id="rId_hyperlink_8702" Type="http://schemas.openxmlformats.org/officeDocument/2006/relationships/hyperlink" Target="https://www.tiktok.com/@lesliedipert/video/?comment_id=6977567152755573766" TargetMode="External"/><Relationship Id="rId_hyperlink_8703" Type="http://schemas.openxmlformats.org/officeDocument/2006/relationships/hyperlink" Target="https://www.tiktok.com/@keshavvarshney49/video/?comment_id=7036484099414426630" TargetMode="External"/><Relationship Id="rId_hyperlink_8704" Type="http://schemas.openxmlformats.org/officeDocument/2006/relationships/hyperlink" Target="https://www.tiktok.com/@confessions_with_empress/video/?comment_id=7061045644290884613" TargetMode="External"/><Relationship Id="rId_hyperlink_8705" Type="http://schemas.openxmlformats.org/officeDocument/2006/relationships/hyperlink" Target="https://www.tiktok.com/@kimmaree_xox_ka/video/?comment_id=7042989276145419269" TargetMode="External"/><Relationship Id="rId_hyperlink_8706" Type="http://schemas.openxmlformats.org/officeDocument/2006/relationships/hyperlink" Target="https://www.tiktok.com/@braverbrooke/video/?comment_id=6789286184633893893" TargetMode="External"/><Relationship Id="rId_hyperlink_8707" Type="http://schemas.openxmlformats.org/officeDocument/2006/relationships/hyperlink" Target="https://www.tiktok.com/@onaleekellybates/video/?comment_id=6877616185728041990" TargetMode="External"/><Relationship Id="rId_hyperlink_8708" Type="http://schemas.openxmlformats.org/officeDocument/2006/relationships/hyperlink" Target="https://www.tiktok.com/@iguerra86/video/?comment_id=6781977966991705093" TargetMode="External"/><Relationship Id="rId_hyperlink_8709" Type="http://schemas.openxmlformats.org/officeDocument/2006/relationships/hyperlink" Target="https://www.tiktok.com/@scentalicious_scents/video/?comment_id=6862398077660627974" TargetMode="External"/><Relationship Id="rId_hyperlink_8710" Type="http://schemas.openxmlformats.org/officeDocument/2006/relationships/hyperlink" Target="https://www.tiktok.com/@kerr588/video/?comment_id=6985642531373007877" TargetMode="External"/><Relationship Id="rId_hyperlink_8711" Type="http://schemas.openxmlformats.org/officeDocument/2006/relationships/hyperlink" Target="https://www.tiktok.com/@tab.itha/video/?comment_id=6875358169822282754" TargetMode="External"/><Relationship Id="rId_hyperlink_8712" Type="http://schemas.openxmlformats.org/officeDocument/2006/relationships/hyperlink" Target="https://www.tiktok.com/@alexdoc7/video/?comment_id=6862352890062668806" TargetMode="External"/><Relationship Id="rId_hyperlink_8713" Type="http://schemas.openxmlformats.org/officeDocument/2006/relationships/hyperlink" Target="https://www.tiktok.com/@sunflowermom9999/video/?comment_id=7036018966099379206" TargetMode="External"/><Relationship Id="rId_hyperlink_8714" Type="http://schemas.openxmlformats.org/officeDocument/2006/relationships/hyperlink" Target="https://www.tiktok.com/@shanna_rn/video/?comment_id=6930016211740738566" TargetMode="External"/><Relationship Id="rId_hyperlink_8715" Type="http://schemas.openxmlformats.org/officeDocument/2006/relationships/hyperlink" Target="https://www.tiktok.com/@mybeautifulchaos000/video/?comment_id=7060116453297243182" TargetMode="External"/><Relationship Id="rId_hyperlink_8716" Type="http://schemas.openxmlformats.org/officeDocument/2006/relationships/hyperlink" Target="https://www.tiktok.com/@feralmomma4/video/?comment_id=182745341027299328" TargetMode="External"/><Relationship Id="rId_hyperlink_8717" Type="http://schemas.openxmlformats.org/officeDocument/2006/relationships/hyperlink" Target="https://www.tiktok.com/@n.a.t.a.s.h.a89/video/?comment_id=6614479413088894981" TargetMode="External"/><Relationship Id="rId_hyperlink_8718" Type="http://schemas.openxmlformats.org/officeDocument/2006/relationships/hyperlink" Target="https://www.tiktok.com/@abbigalewalker1/video/?comment_id=6523407157407257615" TargetMode="External"/><Relationship Id="rId_hyperlink_8719" Type="http://schemas.openxmlformats.org/officeDocument/2006/relationships/hyperlink" Target="https://www.tiktok.com/@justkamfam/video/?comment_id=7012761560452350982" TargetMode="External"/><Relationship Id="rId_hyperlink_8720" Type="http://schemas.openxmlformats.org/officeDocument/2006/relationships/hyperlink" Target="https://www.tiktok.com/@sapphirebrunk/video/?comment_id=60374225206681600" TargetMode="External"/><Relationship Id="rId_hyperlink_8721" Type="http://schemas.openxmlformats.org/officeDocument/2006/relationships/hyperlink" Target="https://www.tiktok.com/@lilnfiz/video/?comment_id=7003680232428323841" TargetMode="External"/><Relationship Id="rId_hyperlink_8722" Type="http://schemas.openxmlformats.org/officeDocument/2006/relationships/hyperlink" Target="https://www.tiktok.com/@tiffany.harless/video/?comment_id=6794599623924171782" TargetMode="External"/><Relationship Id="rId_hyperlink_8723" Type="http://schemas.openxmlformats.org/officeDocument/2006/relationships/hyperlink" Target="https://www.tiktok.com/@megthemom101/video/?comment_id=7061627718278743086" TargetMode="External"/><Relationship Id="rId_hyperlink_8724" Type="http://schemas.openxmlformats.org/officeDocument/2006/relationships/hyperlink" Target="https://www.tiktok.com/@sammik32/video/?comment_id=6839417464171168774" TargetMode="External"/><Relationship Id="rId_hyperlink_8725" Type="http://schemas.openxmlformats.org/officeDocument/2006/relationships/hyperlink" Target="https://www.tiktok.com/@daniellemarie.rxtoglow/video/?comment_id=6989793126386942981" TargetMode="External"/><Relationship Id="rId_hyperlink_8726" Type="http://schemas.openxmlformats.org/officeDocument/2006/relationships/hyperlink" Target="https://www.tiktok.com/@terry_kodger208/video/?comment_id=7064263212837012485" TargetMode="External"/><Relationship Id="rId_hyperlink_8727" Type="http://schemas.openxmlformats.org/officeDocument/2006/relationships/hyperlink" Target="https://www.tiktok.com/@ariellesmiths3/video/?comment_id=7023403869255074821" TargetMode="External"/><Relationship Id="rId_hyperlink_8728" Type="http://schemas.openxmlformats.org/officeDocument/2006/relationships/hyperlink" Target="https://www.tiktok.com/@bigfrog614/video/?comment_id=6985582291448808453" TargetMode="External"/><Relationship Id="rId_hyperlink_8729" Type="http://schemas.openxmlformats.org/officeDocument/2006/relationships/hyperlink" Target="https://www.tiktok.com/@westnatasha/video/?comment_id=6865513774046282757" TargetMode="External"/><Relationship Id="rId_hyperlink_8730" Type="http://schemas.openxmlformats.org/officeDocument/2006/relationships/hyperlink" Target="https://www.tiktok.com/@sandyg1055/video/?comment_id=7019486140180825093" TargetMode="External"/><Relationship Id="rId_hyperlink_8731" Type="http://schemas.openxmlformats.org/officeDocument/2006/relationships/hyperlink" Target="https://www.tiktok.com/@karlpettinger532/video/?comment_id=7061525050775880751" TargetMode="External"/><Relationship Id="rId_hyperlink_8732" Type="http://schemas.openxmlformats.org/officeDocument/2006/relationships/hyperlink" Target="https://www.tiktok.com/@britty_1990/video/?comment_id=6817966414390920198" TargetMode="External"/><Relationship Id="rId_hyperlink_8733" Type="http://schemas.openxmlformats.org/officeDocument/2006/relationships/hyperlink" Target="https://www.tiktok.com/@jessicabaum7/video/?comment_id=6646263257176817670" TargetMode="External"/><Relationship Id="rId_hyperlink_8734" Type="http://schemas.openxmlformats.org/officeDocument/2006/relationships/hyperlink" Target="https://www.tiktok.com/@stephyasdmami/video/?comment_id=7056544690807718917" TargetMode="External"/><Relationship Id="rId_hyperlink_8735" Type="http://schemas.openxmlformats.org/officeDocument/2006/relationships/hyperlink" Target="https://www.tiktok.com/@minabean85/video/?comment_id=6538101110979187727" TargetMode="External"/><Relationship Id="rId_hyperlink_8736" Type="http://schemas.openxmlformats.org/officeDocument/2006/relationships/hyperlink" Target="https://www.tiktok.com/@lukelukas23_1/video/?comment_id=6820799194341868549" TargetMode="External"/><Relationship Id="rId_hyperlink_8737" Type="http://schemas.openxmlformats.org/officeDocument/2006/relationships/hyperlink" Target="https://www.tiktok.com/@jeremylattimer/video/?comment_id=6641227304360624133" TargetMode="External"/><Relationship Id="rId_hyperlink_8738" Type="http://schemas.openxmlformats.org/officeDocument/2006/relationships/hyperlink" Target="https://www.tiktok.com/@hazeleyes_87/video/?comment_id=6862849683947324422" TargetMode="External"/><Relationship Id="rId_hyperlink_8739" Type="http://schemas.openxmlformats.org/officeDocument/2006/relationships/hyperlink" Target="https://www.tiktok.com/@mommamo30/video/?comment_id=6785870746678772741" TargetMode="External"/><Relationship Id="rId_hyperlink_8740" Type="http://schemas.openxmlformats.org/officeDocument/2006/relationships/hyperlink" Target="https://www.tiktok.com/@brandistewartofficial/video/?comment_id=7042799094141830149" TargetMode="External"/><Relationship Id="rId_hyperlink_8741" Type="http://schemas.openxmlformats.org/officeDocument/2006/relationships/hyperlink" Target="https://www.tiktok.com/@kylee11900/video/?comment_id=6791108905989735429" TargetMode="External"/><Relationship Id="rId_hyperlink_8742" Type="http://schemas.openxmlformats.org/officeDocument/2006/relationships/hyperlink" Target="https://www.tiktok.com/@jam.ellis/video/?comment_id=6540506296477553664" TargetMode="External"/><Relationship Id="rId_hyperlink_8743" Type="http://schemas.openxmlformats.org/officeDocument/2006/relationships/hyperlink" Target="https://www.tiktok.com/@ogkcmusic/video/?comment_id=124480048014753792" TargetMode="External"/><Relationship Id="rId_hyperlink_8744" Type="http://schemas.openxmlformats.org/officeDocument/2006/relationships/hyperlink" Target="https://www.tiktok.com/@meg_roman/video/?comment_id=6924274424221582341" TargetMode="External"/><Relationship Id="rId_hyperlink_8745" Type="http://schemas.openxmlformats.org/officeDocument/2006/relationships/hyperlink" Target="https://www.tiktok.com/@douglasmcbain7/video/?comment_id=6927959310409581573" TargetMode="External"/><Relationship Id="rId_hyperlink_8746" Type="http://schemas.openxmlformats.org/officeDocument/2006/relationships/hyperlink" Target="https://www.tiktok.com/@norinjonas/video/?comment_id=6808899918259520518" TargetMode="External"/><Relationship Id="rId_hyperlink_8747" Type="http://schemas.openxmlformats.org/officeDocument/2006/relationships/hyperlink" Target="https://www.tiktok.com/@jaydees0/video/?comment_id=6821518069245182982" TargetMode="External"/><Relationship Id="rId_hyperlink_8748" Type="http://schemas.openxmlformats.org/officeDocument/2006/relationships/hyperlink" Target="https://www.tiktok.com/@scorpio31517/video/?comment_id=246804444578033664" TargetMode="External"/><Relationship Id="rId_hyperlink_8749" Type="http://schemas.openxmlformats.org/officeDocument/2006/relationships/hyperlink" Target="https://www.tiktok.com/@coleen_dragon_lady44/video/?comment_id=6909338350579860486" TargetMode="External"/><Relationship Id="rId_hyperlink_8750" Type="http://schemas.openxmlformats.org/officeDocument/2006/relationships/hyperlink" Target="https://www.tiktok.com/@crystalniffler/video/?comment_id=7039093989060838405" TargetMode="External"/><Relationship Id="rId_hyperlink_8751" Type="http://schemas.openxmlformats.org/officeDocument/2006/relationships/hyperlink" Target="https://www.tiktok.com/@leahmay93/video/?comment_id=6778851864197809157" TargetMode="External"/><Relationship Id="rId_hyperlink_8752" Type="http://schemas.openxmlformats.org/officeDocument/2006/relationships/hyperlink" Target="https://www.tiktok.com/@happinesswins111/video/?comment_id=6703809213162210310" TargetMode="External"/><Relationship Id="rId_hyperlink_8753" Type="http://schemas.openxmlformats.org/officeDocument/2006/relationships/hyperlink" Target="https://www.tiktok.com/@skyekenzii2025xox0/video/?comment_id=7019317917179364357" TargetMode="External"/><Relationship Id="rId_hyperlink_8754" Type="http://schemas.openxmlformats.org/officeDocument/2006/relationships/hyperlink" Target="https://www.tiktok.com/@taniainostroza191/video/?comment_id=7000427722011542534" TargetMode="External"/><Relationship Id="rId_hyperlink_8755" Type="http://schemas.openxmlformats.org/officeDocument/2006/relationships/hyperlink" Target="https://www.tiktok.com/@savytex2020/video/?comment_id=6754344792693867525" TargetMode="External"/><Relationship Id="rId_hyperlink_8756" Type="http://schemas.openxmlformats.org/officeDocument/2006/relationships/hyperlink" Target="https://www.tiktok.com/@thinkitivestoner/video/?comment_id=6759959791399339014" TargetMode="External"/><Relationship Id="rId_hyperlink_8757" Type="http://schemas.openxmlformats.org/officeDocument/2006/relationships/hyperlink" Target="https://www.tiktok.com/@kriskross36/video/?comment_id=6622741772253478918" TargetMode="External"/><Relationship Id="rId_hyperlink_8758" Type="http://schemas.openxmlformats.org/officeDocument/2006/relationships/hyperlink" Target="https://www.tiktok.com/@carolinagirl.910/video/?comment_id=6891465005028787206" TargetMode="External"/><Relationship Id="rId_hyperlink_8759" Type="http://schemas.openxmlformats.org/officeDocument/2006/relationships/hyperlink" Target="https://www.tiktok.com/@cookykat19/video/?comment_id=6933918873990628357" TargetMode="External"/><Relationship Id="rId_hyperlink_8760" Type="http://schemas.openxmlformats.org/officeDocument/2006/relationships/hyperlink" Target="https://www.tiktok.com/@alexandjenny100/video/?comment_id=6810343566159037445" TargetMode="External"/><Relationship Id="rId_hyperlink_8761" Type="http://schemas.openxmlformats.org/officeDocument/2006/relationships/hyperlink" Target="https://www.tiktok.com/@cum.play.w.meee/video/?comment_id=7064699738568459310" TargetMode="External"/><Relationship Id="rId_hyperlink_8762" Type="http://schemas.openxmlformats.org/officeDocument/2006/relationships/hyperlink" Target="https://www.tiktok.com/@officially_just_hale_/video/?comment_id=6975528241680794629" TargetMode="External"/><Relationship Id="rId_hyperlink_8763" Type="http://schemas.openxmlformats.org/officeDocument/2006/relationships/hyperlink" Target="https://www.tiktok.com/@usermikecorby/video/?comment_id=6963583778854339590" TargetMode="External"/><Relationship Id="rId_hyperlink_8764" Type="http://schemas.openxmlformats.org/officeDocument/2006/relationships/hyperlink" Target="https://www.tiktok.com/@starpython/video/?comment_id=6799377272816223238" TargetMode="External"/><Relationship Id="rId_hyperlink_8765" Type="http://schemas.openxmlformats.org/officeDocument/2006/relationships/hyperlink" Target="https://www.tiktok.com/@gusboylevu/video/?comment_id=6676643419324351494" TargetMode="External"/><Relationship Id="rId_hyperlink_8766" Type="http://schemas.openxmlformats.org/officeDocument/2006/relationships/hyperlink" Target="https://www.tiktok.com/@itsmeamandae/video/?comment_id=6991652980965622789" TargetMode="External"/><Relationship Id="rId_hyperlink_8767" Type="http://schemas.openxmlformats.org/officeDocument/2006/relationships/hyperlink" Target="https://www.tiktok.com/@rodcharles1244/video/?comment_id=7038094307203433478" TargetMode="External"/><Relationship Id="rId_hyperlink_8768" Type="http://schemas.openxmlformats.org/officeDocument/2006/relationships/hyperlink" Target="https://www.tiktok.com/@kelciehuff/video/?comment_id=16363424" TargetMode="External"/><Relationship Id="rId_hyperlink_8769" Type="http://schemas.openxmlformats.org/officeDocument/2006/relationships/hyperlink" Target="https://www.tiktok.com/@pntdesign/video/?comment_id=7034618209442169861" TargetMode="External"/><Relationship Id="rId_hyperlink_8770" Type="http://schemas.openxmlformats.org/officeDocument/2006/relationships/hyperlink" Target="https://www.tiktok.com/@antoinette196609/video/?comment_id=6957211011560735749" TargetMode="External"/><Relationship Id="rId_hyperlink_8771" Type="http://schemas.openxmlformats.org/officeDocument/2006/relationships/hyperlink" Target="https://www.tiktok.com/@jenniann43/video/?comment_id=151218746722922496" TargetMode="External"/><Relationship Id="rId_hyperlink_8772" Type="http://schemas.openxmlformats.org/officeDocument/2006/relationships/hyperlink" Target="https://www.tiktok.com/@empressblack3/video/?comment_id=6892752444477834245" TargetMode="External"/><Relationship Id="rId_hyperlink_8773" Type="http://schemas.openxmlformats.org/officeDocument/2006/relationships/hyperlink" Target="https://www.tiktok.com/@joelstephens481/video/?comment_id=6812124775159759878" TargetMode="External"/><Relationship Id="rId_hyperlink_8774" Type="http://schemas.openxmlformats.org/officeDocument/2006/relationships/hyperlink" Target="https://www.tiktok.com/@buffalonian/video/?comment_id=6648289410105131014" TargetMode="External"/><Relationship Id="rId_hyperlink_8775" Type="http://schemas.openxmlformats.org/officeDocument/2006/relationships/hyperlink" Target="https://www.tiktok.com/@waynzo39/video/?comment_id=6836603232934200326" TargetMode="External"/><Relationship Id="rId_hyperlink_8776" Type="http://schemas.openxmlformats.org/officeDocument/2006/relationships/hyperlink" Target="https://www.tiktok.com/@lizchanthanivong/video/?comment_id=6654755478344531973" TargetMode="External"/><Relationship Id="rId_hyperlink_8777" Type="http://schemas.openxmlformats.org/officeDocument/2006/relationships/hyperlink" Target="https://www.tiktok.com/@kaydove2019/video/?comment_id=6892358198683026438" TargetMode="External"/><Relationship Id="rId_hyperlink_8778" Type="http://schemas.openxmlformats.org/officeDocument/2006/relationships/hyperlink" Target="https://www.tiktok.com/@tamramayo/video/?comment_id=6808580379734311942" TargetMode="External"/><Relationship Id="rId_hyperlink_8779" Type="http://schemas.openxmlformats.org/officeDocument/2006/relationships/hyperlink" Target="https://www.tiktok.com/@kanaeshacook/video/?comment_id=6797759596661654534" TargetMode="External"/><Relationship Id="rId_hyperlink_8780" Type="http://schemas.openxmlformats.org/officeDocument/2006/relationships/hyperlink" Target="https://www.tiktok.com/@bigdaddydieselv8/video/?comment_id=7054912749394609157" TargetMode="External"/><Relationship Id="rId_hyperlink_8781" Type="http://schemas.openxmlformats.org/officeDocument/2006/relationships/hyperlink" Target="https://www.tiktok.com/@n_styl/video/?comment_id=6732760283469120518" TargetMode="External"/><Relationship Id="rId_hyperlink_8782" Type="http://schemas.openxmlformats.org/officeDocument/2006/relationships/hyperlink" Target="https://www.tiktok.com/@poxy_princessbyalisha/video/?comment_id=6984915222771942406" TargetMode="External"/><Relationship Id="rId_hyperlink_8783" Type="http://schemas.openxmlformats.org/officeDocument/2006/relationships/hyperlink" Target="https://www.tiktok.com/@little.momma.catherine/video/?comment_id=7060806307897410566" TargetMode="External"/><Relationship Id="rId_hyperlink_8784" Type="http://schemas.openxmlformats.org/officeDocument/2006/relationships/hyperlink" Target="https://www.tiktok.com/@matijn92/video/?comment_id=6788446681240536069" TargetMode="External"/><Relationship Id="rId_hyperlink_8785" Type="http://schemas.openxmlformats.org/officeDocument/2006/relationships/hyperlink" Target="https://www.tiktok.com/@brianalogan8/video/?comment_id=6687121893667144710" TargetMode="External"/><Relationship Id="rId_hyperlink_8786" Type="http://schemas.openxmlformats.org/officeDocument/2006/relationships/hyperlink" Target="https://www.tiktok.com/@lion763/video/?comment_id=6739021879456302085" TargetMode="External"/><Relationship Id="rId_hyperlink_8787" Type="http://schemas.openxmlformats.org/officeDocument/2006/relationships/hyperlink" Target="https://www.tiktok.com/@bemorecandice/video/?comment_id=7058090937629983749" TargetMode="External"/><Relationship Id="rId_hyperlink_8788" Type="http://schemas.openxmlformats.org/officeDocument/2006/relationships/hyperlink" Target="https://www.tiktok.com/@imperfectly.mama.slick/video/?comment_id=6814609202176246790" TargetMode="External"/><Relationship Id="rId_hyperlink_8789" Type="http://schemas.openxmlformats.org/officeDocument/2006/relationships/hyperlink" Target="https://www.tiktok.com/@wildandfreesisterandme/video/?comment_id=6552858674824483855" TargetMode="External"/><Relationship Id="rId_hyperlink_8790" Type="http://schemas.openxmlformats.org/officeDocument/2006/relationships/hyperlink" Target="https://www.tiktok.com/@louisianaoldie/video/?comment_id=6971992036560569350" TargetMode="External"/><Relationship Id="rId_hyperlink_8791" Type="http://schemas.openxmlformats.org/officeDocument/2006/relationships/hyperlink" Target="https://www.tiktok.com/@laurieblevins8/video/?comment_id=6655433704674443269" TargetMode="External"/><Relationship Id="rId_hyperlink_8792" Type="http://schemas.openxmlformats.org/officeDocument/2006/relationships/hyperlink" Target="https://www.tiktok.com/@evans180/video/?comment_id=7060625091147121670" TargetMode="External"/><Relationship Id="rId_hyperlink_8793" Type="http://schemas.openxmlformats.org/officeDocument/2006/relationships/hyperlink" Target="https://www.tiktok.com/@ladesalmada401/video/?comment_id=6656448441881821189" TargetMode="External"/><Relationship Id="rId_hyperlink_8794" Type="http://schemas.openxmlformats.org/officeDocument/2006/relationships/hyperlink" Target="https://www.tiktok.com/@emmaw1991/video/?comment_id=6982003448707662853" TargetMode="External"/><Relationship Id="rId_hyperlink_8795" Type="http://schemas.openxmlformats.org/officeDocument/2006/relationships/hyperlink" Target="https://www.tiktok.com/@my.stoney.bebe/video/?comment_id=7057300343960831023" TargetMode="External"/><Relationship Id="rId_hyperlink_8796" Type="http://schemas.openxmlformats.org/officeDocument/2006/relationships/hyperlink" Target="https://www.tiktok.com/@celeste.isamess.xo/video/?comment_id=6821212822702261253" TargetMode="External"/><Relationship Id="rId_hyperlink_8797" Type="http://schemas.openxmlformats.org/officeDocument/2006/relationships/hyperlink" Target="https://www.tiktok.com/@donnacromack15/video/?comment_id=7032757705639625733" TargetMode="External"/><Relationship Id="rId_hyperlink_8798" Type="http://schemas.openxmlformats.org/officeDocument/2006/relationships/hyperlink" Target="https://www.tiktok.com/@nikaop121/video/?comment_id=6944078158884275205" TargetMode="External"/><Relationship Id="rId_hyperlink_8799" Type="http://schemas.openxmlformats.org/officeDocument/2006/relationships/hyperlink" Target="https://www.tiktok.com/@stephmisch4/video/?comment_id=6969798886816285702" TargetMode="External"/><Relationship Id="rId_hyperlink_8800" Type="http://schemas.openxmlformats.org/officeDocument/2006/relationships/hyperlink" Target="https://www.tiktok.com/@ragel..96/video/?comment_id=6852875360582173701" TargetMode="External"/><Relationship Id="rId_hyperlink_8801" Type="http://schemas.openxmlformats.org/officeDocument/2006/relationships/hyperlink" Target="https://www.tiktok.com/@terry26bless/video/?comment_id=7003111910442943493" TargetMode="External"/><Relationship Id="rId_hyperlink_8802" Type="http://schemas.openxmlformats.org/officeDocument/2006/relationships/hyperlink" Target="https://www.tiktok.com/@mommaof2boys_1819/video/?comment_id=6850939931692188677" TargetMode="External"/><Relationship Id="rId_hyperlink_8803" Type="http://schemas.openxmlformats.org/officeDocument/2006/relationships/hyperlink" Target="https://www.tiktok.com/@jenntracy03.09.21/video/?comment_id=6621507836739846150" TargetMode="External"/><Relationship Id="rId_hyperlink_8804" Type="http://schemas.openxmlformats.org/officeDocument/2006/relationships/hyperlink" Target="https://www.tiktok.com/@nicolemaysmith/video/?comment_id=6533001680517075968" TargetMode="External"/><Relationship Id="rId_hyperlink_8805" Type="http://schemas.openxmlformats.org/officeDocument/2006/relationships/hyperlink" Target="https://www.tiktok.com/@cdh2016/video/?comment_id=7055046930737726510" TargetMode="External"/><Relationship Id="rId_hyperlink_8806" Type="http://schemas.openxmlformats.org/officeDocument/2006/relationships/hyperlink" Target="https://www.tiktok.com/@swtz69drmz/video/?comment_id=6753330286504739846" TargetMode="External"/><Relationship Id="rId_hyperlink_8807" Type="http://schemas.openxmlformats.org/officeDocument/2006/relationships/hyperlink" Target="https://www.tiktok.com/@janelle5892/video/?comment_id=6902762420491830278" TargetMode="External"/><Relationship Id="rId_hyperlink_8808" Type="http://schemas.openxmlformats.org/officeDocument/2006/relationships/hyperlink" Target="https://www.tiktok.com/@rooftop_gangster/video/?comment_id=6913244506695681029" TargetMode="External"/><Relationship Id="rId_hyperlink_8809" Type="http://schemas.openxmlformats.org/officeDocument/2006/relationships/hyperlink" Target="https://www.tiktok.com/@beautifulblessedalways/video/?comment_id=6901068404213810181" TargetMode="External"/><Relationship Id="rId_hyperlink_8810" Type="http://schemas.openxmlformats.org/officeDocument/2006/relationships/hyperlink" Target="https://www.tiktok.com/@anastasia_c19/video/?comment_id=6809263107581101061" TargetMode="External"/><Relationship Id="rId_hyperlink_8811" Type="http://schemas.openxmlformats.org/officeDocument/2006/relationships/hyperlink" Target="https://www.tiktok.com/@minnierella1/video/?comment_id=6942602182563742726" TargetMode="External"/><Relationship Id="rId_hyperlink_8812" Type="http://schemas.openxmlformats.org/officeDocument/2006/relationships/hyperlink" Target="https://www.tiktok.com/@mrs_railey/video/?comment_id=6748542561659192326" TargetMode="External"/><Relationship Id="rId_hyperlink_8813" Type="http://schemas.openxmlformats.org/officeDocument/2006/relationships/hyperlink" Target="https://www.tiktok.com/@dieselking76/video/?comment_id=6880627480073356293" TargetMode="External"/><Relationship Id="rId_hyperlink_8814" Type="http://schemas.openxmlformats.org/officeDocument/2006/relationships/hyperlink" Target="https://www.tiktok.com/@tryitwithjess/video/?comment_id=6753345229795984390" TargetMode="External"/><Relationship Id="rId_hyperlink_8815" Type="http://schemas.openxmlformats.org/officeDocument/2006/relationships/hyperlink" Target="https://www.tiktok.com/@twistedredhead85/video/?comment_id=6692246404167156741" TargetMode="External"/><Relationship Id="rId_hyperlink_8816" Type="http://schemas.openxmlformats.org/officeDocument/2006/relationships/hyperlink" Target="https://www.tiktok.com/@naturallywithme/video/?comment_id=6875341588177323010" TargetMode="External"/><Relationship Id="rId_hyperlink_8817" Type="http://schemas.openxmlformats.org/officeDocument/2006/relationships/hyperlink" Target="https://www.tiktok.com/@christa_leilani/video/?comment_id=6992056406774645765" TargetMode="External"/><Relationship Id="rId_hyperlink_8818" Type="http://schemas.openxmlformats.org/officeDocument/2006/relationships/hyperlink" Target="https://www.tiktok.com/@pablo_escobarbel/video/?comment_id=6916629302549365766" TargetMode="External"/><Relationship Id="rId_hyperlink_8819" Type="http://schemas.openxmlformats.org/officeDocument/2006/relationships/hyperlink" Target="https://www.tiktok.com/@victor3style/video/?comment_id=6788027277960807429" TargetMode="External"/><Relationship Id="rId_hyperlink_8820" Type="http://schemas.openxmlformats.org/officeDocument/2006/relationships/hyperlink" Target="https://www.tiktok.com/@charlottesoldman/video/?comment_id=6639450996098695174" TargetMode="External"/><Relationship Id="rId_hyperlink_8821" Type="http://schemas.openxmlformats.org/officeDocument/2006/relationships/hyperlink" Target="https://www.tiktok.com/@christina8100/video/?comment_id=6788968665934808070" TargetMode="External"/><Relationship Id="rId_hyperlink_8822" Type="http://schemas.openxmlformats.org/officeDocument/2006/relationships/hyperlink" Target="https://www.tiktok.com/@leanntaylor_wigmaking/video/?comment_id=6916202852429104134" TargetMode="External"/><Relationship Id="rId_hyperlink_8823" Type="http://schemas.openxmlformats.org/officeDocument/2006/relationships/hyperlink" Target="https://www.tiktok.com/@bigpapajim1963/video/?comment_id=7037707846210208773" TargetMode="External"/><Relationship Id="rId_hyperlink_8824" Type="http://schemas.openxmlformats.org/officeDocument/2006/relationships/hyperlink" Target="https://www.tiktok.com/@jimmyleebetts/video/?comment_id=6831041308707636229" TargetMode="External"/><Relationship Id="rId_hyperlink_8825" Type="http://schemas.openxmlformats.org/officeDocument/2006/relationships/hyperlink" Target="https://www.tiktok.com/@jacquelinebartol1/video/?comment_id=6974083025203463174" TargetMode="External"/><Relationship Id="rId_hyperlink_8826" Type="http://schemas.openxmlformats.org/officeDocument/2006/relationships/hyperlink" Target="https://www.tiktok.com/@kareniiiveth/video/?comment_id=6783479318900884486" TargetMode="External"/><Relationship Id="rId_hyperlink_8827" Type="http://schemas.openxmlformats.org/officeDocument/2006/relationships/hyperlink" Target="https://www.tiktok.com/@morgansloeoutdoorsliving/video/?comment_id=7014303074949465093" TargetMode="External"/><Relationship Id="rId_hyperlink_8828" Type="http://schemas.openxmlformats.org/officeDocument/2006/relationships/hyperlink" Target="https://www.tiktok.com/@bridgeyk/video/?comment_id=7027447964675949573" TargetMode="External"/><Relationship Id="rId_hyperlink_8829" Type="http://schemas.openxmlformats.org/officeDocument/2006/relationships/hyperlink" Target="https://www.tiktok.com/@biancalouisegro67/video/?comment_id=7040439536270869509" TargetMode="External"/><Relationship Id="rId_hyperlink_8830" Type="http://schemas.openxmlformats.org/officeDocument/2006/relationships/hyperlink" Target="https://www.tiktok.com/@manderville/video/?comment_id=6811997755130561542" TargetMode="External"/><Relationship Id="rId_hyperlink_8831" Type="http://schemas.openxmlformats.org/officeDocument/2006/relationships/hyperlink" Target="https://www.tiktok.com/@manda_teqkillya/video/?comment_id=6670200481489256453" TargetMode="External"/><Relationship Id="rId_hyperlink_8832" Type="http://schemas.openxmlformats.org/officeDocument/2006/relationships/hyperlink" Target="https://www.tiktok.com/@seximama_69/video/?comment_id=7021604132365337605" TargetMode="External"/><Relationship Id="rId_hyperlink_8833" Type="http://schemas.openxmlformats.org/officeDocument/2006/relationships/hyperlink" Target="https://www.tiktok.com/@rfxmz877/video/?comment_id=6933568707113550854" TargetMode="External"/><Relationship Id="rId_hyperlink_8834" Type="http://schemas.openxmlformats.org/officeDocument/2006/relationships/hyperlink" Target="https://www.tiktok.com/@_marii_mia/video/?comment_id=6667250495474778117" TargetMode="External"/><Relationship Id="rId_hyperlink_8835" Type="http://schemas.openxmlformats.org/officeDocument/2006/relationships/hyperlink" Target="https://www.tiktok.com/@paul_r_1985/video/?comment_id=7049292107563893761" TargetMode="External"/><Relationship Id="rId_hyperlink_8836" Type="http://schemas.openxmlformats.org/officeDocument/2006/relationships/hyperlink" Target="https://www.tiktok.com/@saineshrampal/video/?comment_id=7021956154344506373" TargetMode="External"/><Relationship Id="rId_hyperlink_8837" Type="http://schemas.openxmlformats.org/officeDocument/2006/relationships/hyperlink" Target="https://www.tiktok.com/@fatima19831/video/?comment_id=6843132165426103302" TargetMode="External"/><Relationship Id="rId_hyperlink_8838" Type="http://schemas.openxmlformats.org/officeDocument/2006/relationships/hyperlink" Target="https://www.tiktok.com/@goodolboy86/video/?comment_id=6578298618631995398" TargetMode="External"/><Relationship Id="rId_hyperlink_8839" Type="http://schemas.openxmlformats.org/officeDocument/2006/relationships/hyperlink" Target="https://www.tiktok.com/@hazelpari08/video/?comment_id=7058325099115660334" TargetMode="External"/><Relationship Id="rId_hyperlink_8840" Type="http://schemas.openxmlformats.org/officeDocument/2006/relationships/hyperlink" Target="https://www.tiktok.com/@mojosmum/video/?comment_id=6553890060637306886" TargetMode="External"/><Relationship Id="rId_hyperlink_8841" Type="http://schemas.openxmlformats.org/officeDocument/2006/relationships/hyperlink" Target="https://www.tiktok.com/@randizzle_13/video/?comment_id=7019698686448436230" TargetMode="External"/><Relationship Id="rId_hyperlink_8842" Type="http://schemas.openxmlformats.org/officeDocument/2006/relationships/hyperlink" Target="https://www.tiktok.com/@kayhay233/video/?comment_id=6813723810875016197" TargetMode="External"/><Relationship Id="rId_hyperlink_8843" Type="http://schemas.openxmlformats.org/officeDocument/2006/relationships/hyperlink" Target="https://www.tiktok.com/@theskintmillennial/video/?comment_id=6807900952600151045" TargetMode="External"/><Relationship Id="rId_hyperlink_8844" Type="http://schemas.openxmlformats.org/officeDocument/2006/relationships/hyperlink" Target="https://www.tiktok.com/@thetrezurhouse/video/?comment_id=7047354250938500143" TargetMode="External"/><Relationship Id="rId_hyperlink_8845" Type="http://schemas.openxmlformats.org/officeDocument/2006/relationships/hyperlink" Target="https://www.tiktok.com/@young_liv/video/?comment_id=6846391212174640133" TargetMode="External"/><Relationship Id="rId_hyperlink_8846" Type="http://schemas.openxmlformats.org/officeDocument/2006/relationships/hyperlink" Target="https://www.tiktok.com/@theresaann_mama_of_3/video/?comment_id=6888353127101219846" TargetMode="External"/><Relationship Id="rId_hyperlink_8847" Type="http://schemas.openxmlformats.org/officeDocument/2006/relationships/hyperlink" Target="https://www.tiktok.com/@rachaelb1993/video/?comment_id=6823836320852673542" TargetMode="External"/><Relationship Id="rId_hyperlink_8848" Type="http://schemas.openxmlformats.org/officeDocument/2006/relationships/hyperlink" Target="https://www.tiktok.com/@kitadelange/video/?comment_id=6743842286604633093" TargetMode="External"/><Relationship Id="rId_hyperlink_8849" Type="http://schemas.openxmlformats.org/officeDocument/2006/relationships/hyperlink" Target="https://www.tiktok.com/@itswalterhops/video/?comment_id=6748873931177985029" TargetMode="External"/><Relationship Id="rId_hyperlink_8850" Type="http://schemas.openxmlformats.org/officeDocument/2006/relationships/hyperlink" Target="https://www.tiktok.com/@back2bizmama/video/?comment_id=6917685430392439813" TargetMode="External"/><Relationship Id="rId_hyperlink_8851" Type="http://schemas.openxmlformats.org/officeDocument/2006/relationships/hyperlink" Target="https://www.tiktok.com/@monicagomez51130/video/?comment_id=7049195787826529285" TargetMode="External"/><Relationship Id="rId_hyperlink_8852" Type="http://schemas.openxmlformats.org/officeDocument/2006/relationships/hyperlink" Target="https://www.tiktok.com/@lalocarican424/video/?comment_id=6976800021614314502" TargetMode="External"/><Relationship Id="rId_hyperlink_8853" Type="http://schemas.openxmlformats.org/officeDocument/2006/relationships/hyperlink" Target="https://www.tiktok.com/@jimmys_not_working_today/video/?comment_id=6593480019229638661" TargetMode="External"/><Relationship Id="rId_hyperlink_8854" Type="http://schemas.openxmlformats.org/officeDocument/2006/relationships/hyperlink" Target="https://www.tiktok.com/@kodicrowe0/video/?comment_id=6888860759641359365" TargetMode="External"/><Relationship Id="rId_hyperlink_8855" Type="http://schemas.openxmlformats.org/officeDocument/2006/relationships/hyperlink" Target="https://www.tiktok.com/@shayddayz/video/?comment_id=7040790499282388015" TargetMode="External"/><Relationship Id="rId_hyperlink_8856" Type="http://schemas.openxmlformats.org/officeDocument/2006/relationships/hyperlink" Target="https://www.tiktok.com/@jbedtoz39/video/?comment_id=7036034106791527429" TargetMode="External"/><Relationship Id="rId_hyperlink_8857" Type="http://schemas.openxmlformats.org/officeDocument/2006/relationships/hyperlink" Target="https://www.tiktok.com/@hreidar88/video/?comment_id=6857605147536393222" TargetMode="External"/><Relationship Id="rId_hyperlink_8858" Type="http://schemas.openxmlformats.org/officeDocument/2006/relationships/hyperlink" Target="https://www.tiktok.com/@elizabethrafael/video/?comment_id=6625277683780452357" TargetMode="External"/><Relationship Id="rId_hyperlink_8859" Type="http://schemas.openxmlformats.org/officeDocument/2006/relationships/hyperlink" Target="https://www.tiktok.com/@casinowaitressfun/video/?comment_id=7009669645888930821" TargetMode="External"/><Relationship Id="rId_hyperlink_8860" Type="http://schemas.openxmlformats.org/officeDocument/2006/relationships/hyperlink" Target="https://www.tiktok.com/@nancy_love225/video/?comment_id=7057379734518629382" TargetMode="External"/><Relationship Id="rId_hyperlink_8861" Type="http://schemas.openxmlformats.org/officeDocument/2006/relationships/hyperlink" Target="https://www.tiktok.com/@luvangel420/video/?comment_id=6814983923497845766" TargetMode="External"/><Relationship Id="rId_hyperlink_8862" Type="http://schemas.openxmlformats.org/officeDocument/2006/relationships/hyperlink" Target="https://www.tiktok.com/@edmundpower27/video/?comment_id=7051093799116571653" TargetMode="External"/><Relationship Id="rId_hyperlink_8863" Type="http://schemas.openxmlformats.org/officeDocument/2006/relationships/hyperlink" Target="https://www.tiktok.com/@abigayle.brown0/video/?comment_id=6919585991980975109" TargetMode="External"/><Relationship Id="rId_hyperlink_8864" Type="http://schemas.openxmlformats.org/officeDocument/2006/relationships/hyperlink" Target="https://www.tiktok.com/@emiz_0/video/?comment_id=7038709891607938054" TargetMode="External"/><Relationship Id="rId_hyperlink_8865" Type="http://schemas.openxmlformats.org/officeDocument/2006/relationships/hyperlink" Target="https://www.tiktok.com/@the_stayathomemomma/video/?comment_id=6818682204035023877" TargetMode="External"/><Relationship Id="rId_hyperlink_8866" Type="http://schemas.openxmlformats.org/officeDocument/2006/relationships/hyperlink" Target="https://www.tiktok.com/@rave_with_bassfacecrew/video/?comment_id=6835167455024219141" TargetMode="External"/><Relationship Id="rId_hyperlink_8867" Type="http://schemas.openxmlformats.org/officeDocument/2006/relationships/hyperlink" Target="https://www.tiktok.com/@lisalmbrt927/video/?comment_id=6866593016255087622" TargetMode="External"/><Relationship Id="rId_hyperlink_8868" Type="http://schemas.openxmlformats.org/officeDocument/2006/relationships/hyperlink" Target="https://www.tiktok.com/@realmicahdean/video/?comment_id=7055413607454245894" TargetMode="External"/><Relationship Id="rId_hyperlink_8869" Type="http://schemas.openxmlformats.org/officeDocument/2006/relationships/hyperlink" Target="https://www.tiktok.com/@young_gun45/video/?comment_id=6841337149766812678" TargetMode="External"/><Relationship Id="rId_hyperlink_8870" Type="http://schemas.openxmlformats.org/officeDocument/2006/relationships/hyperlink" Target="https://www.tiktok.com/@lytelovehope/video/?comment_id=6796103368382399493" TargetMode="External"/><Relationship Id="rId_hyperlink_8871" Type="http://schemas.openxmlformats.org/officeDocument/2006/relationships/hyperlink" Target="https://www.tiktok.com/@joe_orourke/video/?comment_id=7025314627174499333" TargetMode="External"/><Relationship Id="rId_hyperlink_8872" Type="http://schemas.openxmlformats.org/officeDocument/2006/relationships/hyperlink" Target="https://www.tiktok.com/@chassmarie0/video/?comment_id=6819276347988313094" TargetMode="External"/><Relationship Id="rId_hyperlink_8873" Type="http://schemas.openxmlformats.org/officeDocument/2006/relationships/hyperlink" Target="https://www.tiktok.com/@meganscraftarts/video/?comment_id=7053374508338873349" TargetMode="External"/><Relationship Id="rId_hyperlink_8874" Type="http://schemas.openxmlformats.org/officeDocument/2006/relationships/hyperlink" Target="https://www.tiktok.com/@brxzier/video/?comment_id=6738406995529040902" TargetMode="External"/><Relationship Id="rId_hyperlink_8875" Type="http://schemas.openxmlformats.org/officeDocument/2006/relationships/hyperlink" Target="https://www.tiktok.com/@nomed1337/video/?comment_id=6907034662150652933" TargetMode="External"/><Relationship Id="rId_hyperlink_8876" Type="http://schemas.openxmlformats.org/officeDocument/2006/relationships/hyperlink" Target="https://www.tiktok.com/@vivalajess__/video/?comment_id=6843480043159782405" TargetMode="External"/><Relationship Id="rId_hyperlink_8877" Type="http://schemas.openxmlformats.org/officeDocument/2006/relationships/hyperlink" Target="https://www.tiktok.com/@lauralizjournals/video/?comment_id=6760506717970891782" TargetMode="External"/><Relationship Id="rId_hyperlink_8878" Type="http://schemas.openxmlformats.org/officeDocument/2006/relationships/hyperlink" Target="https://www.tiktok.com/@ryanitchesfam/video/?comment_id=7035009505159332869" TargetMode="External"/><Relationship Id="rId_hyperlink_8879" Type="http://schemas.openxmlformats.org/officeDocument/2006/relationships/hyperlink" Target="https://www.tiktok.com/@antonsmith40/video/?comment_id=6658270479524757509" TargetMode="External"/><Relationship Id="rId_hyperlink_8880" Type="http://schemas.openxmlformats.org/officeDocument/2006/relationships/hyperlink" Target="https://www.tiktok.com/@hisqueen2424/video/?comment_id=7052860440958993414" TargetMode="External"/><Relationship Id="rId_hyperlink_8881" Type="http://schemas.openxmlformats.org/officeDocument/2006/relationships/hyperlink" Target="https://www.tiktok.com/@rebeccanordrum/video/?comment_id=6929359974244926470" TargetMode="External"/><Relationship Id="rId_hyperlink_8882" Type="http://schemas.openxmlformats.org/officeDocument/2006/relationships/hyperlink" Target="https://www.tiktok.com/@kaleecampbell3/video/?comment_id=6917263646125835270" TargetMode="External"/><Relationship Id="rId_hyperlink_8883" Type="http://schemas.openxmlformats.org/officeDocument/2006/relationships/hyperlink" Target="https://www.tiktok.com/@borntoberoyal74/video/?comment_id=7046398785610253359" TargetMode="External"/><Relationship Id="rId_hyperlink_8884" Type="http://schemas.openxmlformats.org/officeDocument/2006/relationships/hyperlink" Target="https://www.tiktok.com/@dannydanger007/video/?comment_id=6943303981998556165" TargetMode="External"/><Relationship Id="rId_hyperlink_8885" Type="http://schemas.openxmlformats.org/officeDocument/2006/relationships/hyperlink" Target="https://www.tiktok.com/@legendarywuuu/video/?comment_id=6842589013573223430" TargetMode="External"/><Relationship Id="rId_hyperlink_8886" Type="http://schemas.openxmlformats.org/officeDocument/2006/relationships/hyperlink" Target="https://www.tiktok.com/@realuxetravels/video/?comment_id=7061207142250316806" TargetMode="External"/><Relationship Id="rId_hyperlink_8887" Type="http://schemas.openxmlformats.org/officeDocument/2006/relationships/hyperlink" Target="https://www.tiktok.com/@awatts8429/video/?comment_id=6987963538855150598" TargetMode="External"/><Relationship Id="rId_hyperlink_8888" Type="http://schemas.openxmlformats.org/officeDocument/2006/relationships/hyperlink" Target="https://www.tiktok.com/@itz_marianyely/video/?comment_id=6807166712480793605" TargetMode="External"/><Relationship Id="rId_hyperlink_8889" Type="http://schemas.openxmlformats.org/officeDocument/2006/relationships/hyperlink" Target="https://www.tiktok.com/@jaz_mine930/video/?comment_id=60506914031140864" TargetMode="External"/><Relationship Id="rId_hyperlink_8890" Type="http://schemas.openxmlformats.org/officeDocument/2006/relationships/hyperlink" Target="https://www.tiktok.com/@thepinkfeatheredmama/video/?comment_id=6627272512303661057" TargetMode="External"/><Relationship Id="rId_hyperlink_8891" Type="http://schemas.openxmlformats.org/officeDocument/2006/relationships/hyperlink" Target="https://www.tiktok.com/@andrealee.90/video/?comment_id=7044523281454220294" TargetMode="External"/><Relationship Id="rId_hyperlink_8892" Type="http://schemas.openxmlformats.org/officeDocument/2006/relationships/hyperlink" Target="https://www.tiktok.com/@lowkeyprettydesigns/video/?comment_id=7049499632741549061" TargetMode="External"/><Relationship Id="rId_hyperlink_8893" Type="http://schemas.openxmlformats.org/officeDocument/2006/relationships/hyperlink" Target="https://www.tiktok.com/@the_chilled_vandriver/video/?comment_id=6936663713340457990" TargetMode="External"/><Relationship Id="rId_hyperlink_8894" Type="http://schemas.openxmlformats.org/officeDocument/2006/relationships/hyperlink" Target="https://www.tiktok.com/@juneranden/video/?comment_id=6858734302844470277" TargetMode="External"/><Relationship Id="rId_hyperlink_8895" Type="http://schemas.openxmlformats.org/officeDocument/2006/relationships/hyperlink" Target="https://www.tiktok.com/@boss..choi/video/?comment_id=6804405602947056641" TargetMode="External"/><Relationship Id="rId_hyperlink_8896" Type="http://schemas.openxmlformats.org/officeDocument/2006/relationships/hyperlink" Target="https://www.tiktok.com/@_tbacon/video/?comment_id=6860155740826092550" TargetMode="External"/><Relationship Id="rId_hyperlink_8897" Type="http://schemas.openxmlformats.org/officeDocument/2006/relationships/hyperlink" Target="https://www.tiktok.com/@cma121881/video/?comment_id=7048682032965354501" TargetMode="External"/><Relationship Id="rId_hyperlink_8898" Type="http://schemas.openxmlformats.org/officeDocument/2006/relationships/hyperlink" Target="https://www.tiktok.com/@xerxes3007/video/?comment_id=7025681440142689285" TargetMode="External"/><Relationship Id="rId_hyperlink_8899" Type="http://schemas.openxmlformats.org/officeDocument/2006/relationships/hyperlink" Target="https://www.tiktok.com/@cristinelewismisslove/video/?comment_id=6807156566375220230" TargetMode="External"/><Relationship Id="rId_hyperlink_8900" Type="http://schemas.openxmlformats.org/officeDocument/2006/relationships/hyperlink" Target="https://www.tiktok.com/@lilbaybee_pebalz/video/?comment_id=6958686171002979334" TargetMode="External"/><Relationship Id="rId_hyperlink_8901" Type="http://schemas.openxmlformats.org/officeDocument/2006/relationships/hyperlink" Target="https://www.tiktok.com/@explosive_backshots/video/?comment_id=6935258951152223237" TargetMode="External"/><Relationship Id="rId_hyperlink_8902" Type="http://schemas.openxmlformats.org/officeDocument/2006/relationships/hyperlink" Target="https://www.tiktok.com/@hous.of.ibiko/video/?comment_id=6622654492196847622" TargetMode="External"/><Relationship Id="rId_hyperlink_8903" Type="http://schemas.openxmlformats.org/officeDocument/2006/relationships/hyperlink" Target="https://www.tiktok.com/@danielleontv/video/?comment_id=6765575601874846726" TargetMode="External"/><Relationship Id="rId_hyperlink_8904" Type="http://schemas.openxmlformats.org/officeDocument/2006/relationships/hyperlink" Target="https://www.tiktok.com/@dangerusslyhumoruss/video/?comment_id=7049630802808898565" TargetMode="External"/><Relationship Id="rId_hyperlink_8905" Type="http://schemas.openxmlformats.org/officeDocument/2006/relationships/hyperlink" Target="https://www.tiktok.com/@justdreaminboutique/video/?comment_id=7046938109464036357" TargetMode="External"/><Relationship Id="rId_hyperlink_8906" Type="http://schemas.openxmlformats.org/officeDocument/2006/relationships/hyperlink" Target="https://www.tiktok.com/@keianaroze/video/?comment_id=25795422" TargetMode="External"/><Relationship Id="rId_hyperlink_8907" Type="http://schemas.openxmlformats.org/officeDocument/2006/relationships/hyperlink" Target="https://www.tiktok.com/@snowbird5054/video/?comment_id=7050649602319893510" TargetMode="External"/><Relationship Id="rId_hyperlink_8908" Type="http://schemas.openxmlformats.org/officeDocument/2006/relationships/hyperlink" Target="https://www.tiktok.com/@brandi_number1mom/video/?comment_id=6765672957370532869" TargetMode="External"/><Relationship Id="rId_hyperlink_8909" Type="http://schemas.openxmlformats.org/officeDocument/2006/relationships/hyperlink" Target="https://www.tiktok.com/@seansun_26/video/?comment_id=6931649791022892033" TargetMode="External"/><Relationship Id="rId_hyperlink_8910" Type="http://schemas.openxmlformats.org/officeDocument/2006/relationships/hyperlink" Target="https://www.tiktok.com/@chelly_xo95/video/?comment_id=6827178682415580165" TargetMode="External"/><Relationship Id="rId_hyperlink_8911" Type="http://schemas.openxmlformats.org/officeDocument/2006/relationships/hyperlink" Target="https://www.tiktok.com/@temporaryhigh1/video/?comment_id=6983899833446859781" TargetMode="External"/><Relationship Id="rId_hyperlink_8912" Type="http://schemas.openxmlformats.org/officeDocument/2006/relationships/hyperlink" Target="https://www.tiktok.com/@witchymama1769/video/?comment_id=7030845550250558470" TargetMode="External"/><Relationship Id="rId_hyperlink_8913" Type="http://schemas.openxmlformats.org/officeDocument/2006/relationships/hyperlink" Target="https://www.tiktok.com/@pineappleyolk/video/?comment_id=6655635082746920966" TargetMode="External"/><Relationship Id="rId_hyperlink_8914" Type="http://schemas.openxmlformats.org/officeDocument/2006/relationships/hyperlink" Target="https://www.tiktok.com/@_squidney03_/video/?comment_id=149408192001699840" TargetMode="External"/><Relationship Id="rId_hyperlink_8915" Type="http://schemas.openxmlformats.org/officeDocument/2006/relationships/hyperlink" Target="https://www.tiktok.com/@thatboimaurice/video/?comment_id=6996454428648195078" TargetMode="External"/><Relationship Id="rId_hyperlink_8916" Type="http://schemas.openxmlformats.org/officeDocument/2006/relationships/hyperlink" Target="https://www.tiktok.com/@lady_karyn/video/?comment_id=7001660702147134469" TargetMode="External"/><Relationship Id="rId_hyperlink_8917" Type="http://schemas.openxmlformats.org/officeDocument/2006/relationships/hyperlink" Target="https://www.tiktok.com/@prod_da_god/video/?comment_id=7060264112668034095" TargetMode="External"/><Relationship Id="rId_hyperlink_8918" Type="http://schemas.openxmlformats.org/officeDocument/2006/relationships/hyperlink" Target="https://www.tiktok.com/@rickett420/video/?comment_id=7041584292904748038" TargetMode="External"/><Relationship Id="rId_hyperlink_8919" Type="http://schemas.openxmlformats.org/officeDocument/2006/relationships/hyperlink" Target="https://www.tiktok.com/@foazimahomed/video/?comment_id=7027766338425013253" TargetMode="External"/><Relationship Id="rId_hyperlink_8920" Type="http://schemas.openxmlformats.org/officeDocument/2006/relationships/hyperlink" Target="https://www.tiktok.com/@hippysoul1967/video/?comment_id=6874284687503082502" TargetMode="External"/><Relationship Id="rId_hyperlink_8921" Type="http://schemas.openxmlformats.org/officeDocument/2006/relationships/hyperlink" Target="https://www.tiktok.com/@amandasuehuenniger/video/?comment_id=7049187680116605999" TargetMode="External"/><Relationship Id="rId_hyperlink_8922" Type="http://schemas.openxmlformats.org/officeDocument/2006/relationships/hyperlink" Target="https://www.tiktok.com/@jecihull/video/?comment_id=6853124972119000070" TargetMode="External"/><Relationship Id="rId_hyperlink_8923" Type="http://schemas.openxmlformats.org/officeDocument/2006/relationships/hyperlink" Target="https://www.tiktok.com/@jaxiemarie1087/video/?comment_id=6949515541552120837" TargetMode="External"/><Relationship Id="rId_hyperlink_8924" Type="http://schemas.openxmlformats.org/officeDocument/2006/relationships/hyperlink" Target="https://www.tiktok.com/@wandy19732/video/?comment_id=6671317398501490694" TargetMode="External"/><Relationship Id="rId_hyperlink_8925" Type="http://schemas.openxmlformats.org/officeDocument/2006/relationships/hyperlink" Target="https://www.tiktok.com/@69ur69gay69/video/?comment_id=7060992830462723073" TargetMode="External"/><Relationship Id="rId_hyperlink_8926" Type="http://schemas.openxmlformats.org/officeDocument/2006/relationships/hyperlink" Target="https://www.tiktok.com/@chrissimon2013/video/?comment_id=7062253118020568070" TargetMode="External"/><Relationship Id="rId_hyperlink_8927" Type="http://schemas.openxmlformats.org/officeDocument/2006/relationships/hyperlink" Target="https://www.tiktok.com/@momma_bear_2_loads/video/?comment_id=6824755284180829190" TargetMode="External"/><Relationship Id="rId_hyperlink_8928" Type="http://schemas.openxmlformats.org/officeDocument/2006/relationships/hyperlink" Target="https://www.tiktok.com/@gabbys_momma/video/?comment_id=6619630314561306630" TargetMode="External"/><Relationship Id="rId_hyperlink_8929" Type="http://schemas.openxmlformats.org/officeDocument/2006/relationships/hyperlink" Target="https://www.tiktok.com/@9vee_eev6/video/?comment_id=6820034798699480069" TargetMode="External"/><Relationship Id="rId_hyperlink_8930" Type="http://schemas.openxmlformats.org/officeDocument/2006/relationships/hyperlink" Target="https://www.tiktok.com/@crystallynn1981/video/?comment_id=6985977811945276421" TargetMode="External"/><Relationship Id="rId_hyperlink_8931" Type="http://schemas.openxmlformats.org/officeDocument/2006/relationships/hyperlink" Target="https://www.tiktok.com/@mamakayskreations/video/?comment_id=6811239709076194310" TargetMode="External"/><Relationship Id="rId_hyperlink_8932" Type="http://schemas.openxmlformats.org/officeDocument/2006/relationships/hyperlink" Target="https://www.tiktok.com/@albertamom4/video/?comment_id=6810166307964503045" TargetMode="External"/><Relationship Id="rId_hyperlink_8933" Type="http://schemas.openxmlformats.org/officeDocument/2006/relationships/hyperlink" Target="https://www.tiktok.com/@kyherndon98/video/?comment_id=6821529526453076997" TargetMode="External"/><Relationship Id="rId_hyperlink_8934" Type="http://schemas.openxmlformats.org/officeDocument/2006/relationships/hyperlink" Target="https://www.tiktok.com/@mariev1987/video/?comment_id=6822729700193518598" TargetMode="External"/><Relationship Id="rId_hyperlink_8935" Type="http://schemas.openxmlformats.org/officeDocument/2006/relationships/hyperlink" Target="https://www.tiktok.com/@nana_yaw_gaza/video/?comment_id=6934818492819358726" TargetMode="External"/><Relationship Id="rId_hyperlink_8936" Type="http://schemas.openxmlformats.org/officeDocument/2006/relationships/hyperlink" Target="https://www.tiktok.com/@wolfmoody13/video/?comment_id=6908890964337820677" TargetMode="External"/><Relationship Id="rId_hyperlink_8937" Type="http://schemas.openxmlformats.org/officeDocument/2006/relationships/hyperlink" Target="https://www.tiktok.com/@prettyflowercookies/video/?comment_id=7060181513230992431" TargetMode="External"/><Relationship Id="rId_hyperlink_8938" Type="http://schemas.openxmlformats.org/officeDocument/2006/relationships/hyperlink" Target="https://www.tiktok.com/@adamcarbine18/video/?comment_id=6611559161086607365" TargetMode="External"/><Relationship Id="rId_hyperlink_8939" Type="http://schemas.openxmlformats.org/officeDocument/2006/relationships/hyperlink" Target="https://www.tiktok.com/@briannaloranger2020/video/?comment_id=6899890440867431429" TargetMode="External"/><Relationship Id="rId_hyperlink_8940" Type="http://schemas.openxmlformats.org/officeDocument/2006/relationships/hyperlink" Target="https://www.tiktok.com/@luv8doglife/video/?comment_id=6580666234147815434" TargetMode="External"/><Relationship Id="rId_hyperlink_8941" Type="http://schemas.openxmlformats.org/officeDocument/2006/relationships/hyperlink" Target="https://www.tiktok.com/@new2florida2021/video/?comment_id=7048712782386381871" TargetMode="External"/><Relationship Id="rId_hyperlink_8942" Type="http://schemas.openxmlformats.org/officeDocument/2006/relationships/hyperlink" Target="https://www.tiktok.com/@angy.8608/video/?comment_id=6839870444829950981" TargetMode="External"/><Relationship Id="rId_hyperlink_8943" Type="http://schemas.openxmlformats.org/officeDocument/2006/relationships/hyperlink" Target="https://www.tiktok.com/@giggggerdy/video/?comment_id=7059176712197653510" TargetMode="External"/><Relationship Id="rId_hyperlink_8944" Type="http://schemas.openxmlformats.org/officeDocument/2006/relationships/hyperlink" Target="https://www.tiktok.com/@jakfranklyofficial/video/?comment_id=7030085811345982470" TargetMode="External"/><Relationship Id="rId_hyperlink_8945" Type="http://schemas.openxmlformats.org/officeDocument/2006/relationships/hyperlink" Target="https://www.tiktok.com/@bedi_404/video/?comment_id=6721500686544356358" TargetMode="External"/><Relationship Id="rId_hyperlink_8946" Type="http://schemas.openxmlformats.org/officeDocument/2006/relationships/hyperlink" Target="https://www.tiktok.com/@missearthh/video/?comment_id=6962870398683055110" TargetMode="External"/><Relationship Id="rId_hyperlink_8947" Type="http://schemas.openxmlformats.org/officeDocument/2006/relationships/hyperlink" Target="https://www.tiktok.com/@leahsh0/video/?comment_id=6820192102371132422" TargetMode="External"/><Relationship Id="rId_hyperlink_8948" Type="http://schemas.openxmlformats.org/officeDocument/2006/relationships/hyperlink" Target="https://www.tiktok.com/@janie6948/video/?comment_id=6801888653004456966" TargetMode="External"/><Relationship Id="rId_hyperlink_8949" Type="http://schemas.openxmlformats.org/officeDocument/2006/relationships/hyperlink" Target="https://www.tiktok.com/@0anthonydeanda0/video/?comment_id=6973401851761132549" TargetMode="External"/><Relationship Id="rId_hyperlink_8950" Type="http://schemas.openxmlformats.org/officeDocument/2006/relationships/hyperlink" Target="https://www.tiktok.com/@maxine.paige.pritchett/video/?comment_id=6628165094641958917" TargetMode="External"/><Relationship Id="rId_hyperlink_8951" Type="http://schemas.openxmlformats.org/officeDocument/2006/relationships/hyperlink" Target="https://www.tiktok.com/@bigstujustforyou/video/?comment_id=6925013003613111302" TargetMode="External"/><Relationship Id="rId_hyperlink_8952" Type="http://schemas.openxmlformats.org/officeDocument/2006/relationships/hyperlink" Target="https://www.tiktok.com/@jay_lissa1314/video/?comment_id=7049707314694128646" TargetMode="External"/><Relationship Id="rId_hyperlink_8953" Type="http://schemas.openxmlformats.org/officeDocument/2006/relationships/hyperlink" Target="https://www.tiktok.com/@thelionsdenboutique/video/?comment_id=7060079078439142447" TargetMode="External"/><Relationship Id="rId_hyperlink_8954" Type="http://schemas.openxmlformats.org/officeDocument/2006/relationships/hyperlink" Target="https://www.tiktok.com/@dahmanique/video/?comment_id=6728097265066984454" TargetMode="External"/><Relationship Id="rId_hyperlink_8955" Type="http://schemas.openxmlformats.org/officeDocument/2006/relationships/hyperlink" Target="https://www.tiktok.com/@alliecfiyawhiffs/video/?comment_id=6921167035897611270" TargetMode="External"/><Relationship Id="rId_hyperlink_8956" Type="http://schemas.openxmlformats.org/officeDocument/2006/relationships/hyperlink" Target="https://www.tiktok.com/@contempoconceptart/video/?comment_id=6784338936023008262" TargetMode="External"/><Relationship Id="rId_hyperlink_8957" Type="http://schemas.openxmlformats.org/officeDocument/2006/relationships/hyperlink" Target="https://www.tiktok.com/@sweet_sunshine...2022/video/?comment_id=6618962342519455750" TargetMode="External"/><Relationship Id="rId_hyperlink_8958" Type="http://schemas.openxmlformats.org/officeDocument/2006/relationships/hyperlink" Target="https://www.tiktok.com/@blondiecakes1/video/?comment_id=6649910365533929477" TargetMode="External"/><Relationship Id="rId_hyperlink_8959" Type="http://schemas.openxmlformats.org/officeDocument/2006/relationships/hyperlink" Target="https://www.tiktok.com/@harris4638/video/?comment_id=7058723838699717638" TargetMode="External"/><Relationship Id="rId_hyperlink_8960" Type="http://schemas.openxmlformats.org/officeDocument/2006/relationships/hyperlink" Target="https://www.tiktok.com/@umniyashops/video/?comment_id=7055021162952967214" TargetMode="External"/><Relationship Id="rId_hyperlink_8961" Type="http://schemas.openxmlformats.org/officeDocument/2006/relationships/hyperlink" Target="https://www.tiktok.com/@sparkling.purple.ice/video/?comment_id=7021276251751973894" TargetMode="External"/><Relationship Id="rId_hyperlink_8962" Type="http://schemas.openxmlformats.org/officeDocument/2006/relationships/hyperlink" Target="https://www.tiktok.com/@adamtorok356/video/?comment_id=7031894365739959301" TargetMode="External"/><Relationship Id="rId_hyperlink_8963" Type="http://schemas.openxmlformats.org/officeDocument/2006/relationships/hyperlink" Target="https://www.tiktok.com/@bossb1tchkez/video/?comment_id=6714993725523477510" TargetMode="External"/><Relationship Id="rId_hyperlink_8964" Type="http://schemas.openxmlformats.org/officeDocument/2006/relationships/hyperlink" Target="https://www.tiktok.com/@frostydog_13/video/?comment_id=6791588768400180229" TargetMode="External"/><Relationship Id="rId_hyperlink_8965" Type="http://schemas.openxmlformats.org/officeDocument/2006/relationships/hyperlink" Target="https://www.tiktok.com/@hulesir/video/?comment_id=6999285017109087237" TargetMode="External"/><Relationship Id="rId_hyperlink_8966" Type="http://schemas.openxmlformats.org/officeDocument/2006/relationships/hyperlink" Target="https://www.tiktok.com/@adina85b/video/?comment_id=6636123094505570310" TargetMode="External"/><Relationship Id="rId_hyperlink_8967" Type="http://schemas.openxmlformats.org/officeDocument/2006/relationships/hyperlink" Target="https://www.tiktok.com/@meag_anneh/video/?comment_id=6548552925856142336" TargetMode="External"/><Relationship Id="rId_hyperlink_8968" Type="http://schemas.openxmlformats.org/officeDocument/2006/relationships/hyperlink" Target="https://www.tiktok.com/@midwest.ms.amanda/video/?comment_id=6813482790034998277" TargetMode="External"/><Relationship Id="rId_hyperlink_8969" Type="http://schemas.openxmlformats.org/officeDocument/2006/relationships/hyperlink" Target="https://www.tiktok.com/@theappalachiandad/video/?comment_id=7062850854534743086" TargetMode="External"/><Relationship Id="rId_hyperlink_8970" Type="http://schemas.openxmlformats.org/officeDocument/2006/relationships/hyperlink" Target="https://www.tiktok.com/@thedinkgamer/video/?comment_id=7018351372698059781" TargetMode="External"/><Relationship Id="rId_hyperlink_8971" Type="http://schemas.openxmlformats.org/officeDocument/2006/relationships/hyperlink" Target="https://www.tiktok.com/@dylan_rocks27/video/?comment_id=7007849937607246853" TargetMode="External"/><Relationship Id="rId_hyperlink_8972" Type="http://schemas.openxmlformats.org/officeDocument/2006/relationships/hyperlink" Target="https://www.tiktok.com/@treblemaker90/video/?comment_id=6824638078209000454" TargetMode="External"/><Relationship Id="rId_hyperlink_8973" Type="http://schemas.openxmlformats.org/officeDocument/2006/relationships/hyperlink" Target="https://www.tiktok.com/@mona_skincare_/video/?comment_id=7025374604915704838" TargetMode="External"/><Relationship Id="rId_hyperlink_8974" Type="http://schemas.openxmlformats.org/officeDocument/2006/relationships/hyperlink" Target="https://www.tiktok.com/@enidbrindle/video/?comment_id=7049229332213367814" TargetMode="External"/><Relationship Id="rId_hyperlink_8975" Type="http://schemas.openxmlformats.org/officeDocument/2006/relationships/hyperlink" Target="https://www.tiktok.com/@jolene_kikiloree2u/video/?comment_id=6829103523868656645" TargetMode="External"/><Relationship Id="rId_hyperlink_8976" Type="http://schemas.openxmlformats.org/officeDocument/2006/relationships/hyperlink" Target="https://www.tiktok.com/@idk_elias9/video/?comment_id=7052382326815540229" TargetMode="External"/><Relationship Id="rId_hyperlink_8977" Type="http://schemas.openxmlformats.org/officeDocument/2006/relationships/hyperlink" Target="https://www.tiktok.com/@jodiesmith743/video/?comment_id=6733637340647064581" TargetMode="External"/><Relationship Id="rId_hyperlink_8978" Type="http://schemas.openxmlformats.org/officeDocument/2006/relationships/hyperlink" Target="https://www.tiktok.com/@jannette.beltran/video/?comment_id=6691774115856761862" TargetMode="External"/><Relationship Id="rId_hyperlink_8979" Type="http://schemas.openxmlformats.org/officeDocument/2006/relationships/hyperlink" Target="https://www.tiktok.com/@awakenedsoul85/video/?comment_id=6999418226863031302" TargetMode="External"/><Relationship Id="rId_hyperlink_8980" Type="http://schemas.openxmlformats.org/officeDocument/2006/relationships/hyperlink" Target="https://www.tiktok.com/@ugonnajohn1/video/?comment_id=7046286156519408645" TargetMode="External"/><Relationship Id="rId_hyperlink_8981" Type="http://schemas.openxmlformats.org/officeDocument/2006/relationships/hyperlink" Target="https://www.tiktok.com/@taylorissopretty/video/?comment_id=7045093912712840197" TargetMode="External"/><Relationship Id="rId_hyperlink_8982" Type="http://schemas.openxmlformats.org/officeDocument/2006/relationships/hyperlink" Target="https://www.tiktok.com/@scrubs_life_motivation/video/?comment_id=6902541726201594886" TargetMode="External"/><Relationship Id="rId_hyperlink_8983" Type="http://schemas.openxmlformats.org/officeDocument/2006/relationships/hyperlink" Target="https://www.tiktok.com/@bbsofly78/video/?comment_id=6879938763981587458" TargetMode="External"/><Relationship Id="rId_hyperlink_8984" Type="http://schemas.openxmlformats.org/officeDocument/2006/relationships/hyperlink" Target="https://www.tiktok.com/@omnichillent/video/?comment_id=6912656134776980485" TargetMode="External"/><Relationship Id="rId_hyperlink_8985" Type="http://schemas.openxmlformats.org/officeDocument/2006/relationships/hyperlink" Target="https://www.tiktok.com/@cloudydee/video/?comment_id=6860211177767568390" TargetMode="External"/><Relationship Id="rId_hyperlink_8986" Type="http://schemas.openxmlformats.org/officeDocument/2006/relationships/hyperlink" Target="https://www.tiktok.com/@randomknowledge_1/video/?comment_id=7050915379640206342" TargetMode="External"/><Relationship Id="rId_hyperlink_8987" Type="http://schemas.openxmlformats.org/officeDocument/2006/relationships/hyperlink" Target="https://www.tiktok.com/@sue19801/video/?comment_id=6893963544901125126" TargetMode="External"/><Relationship Id="rId_hyperlink_8988" Type="http://schemas.openxmlformats.org/officeDocument/2006/relationships/hyperlink" Target="https://www.tiktok.com/@johnnygenx75/video/?comment_id=6834707433249489925" TargetMode="External"/><Relationship Id="rId_hyperlink_8989" Type="http://schemas.openxmlformats.org/officeDocument/2006/relationships/hyperlink" Target="https://www.tiktok.com/@loud_mouth_angela/video/?comment_id=6763734411777229829" TargetMode="External"/><Relationship Id="rId_hyperlink_8990" Type="http://schemas.openxmlformats.org/officeDocument/2006/relationships/hyperlink" Target="https://www.tiktok.com/@hii.im.amber/video/?comment_id=6932255156671300614" TargetMode="External"/><Relationship Id="rId_hyperlink_8991" Type="http://schemas.openxmlformats.org/officeDocument/2006/relationships/hyperlink" Target="https://www.tiktok.com/@momsavage73/video/?comment_id=6739134747550893062" TargetMode="External"/><Relationship Id="rId_hyperlink_8992" Type="http://schemas.openxmlformats.org/officeDocument/2006/relationships/hyperlink" Target="https://www.tiktok.com/@btip1983/video/?comment_id=7019842377829811206" TargetMode="External"/><Relationship Id="rId_hyperlink_8993" Type="http://schemas.openxmlformats.org/officeDocument/2006/relationships/hyperlink" Target="https://www.tiktok.com/@am_ber_10/video/?comment_id=6795902986821846021" TargetMode="External"/><Relationship Id="rId_hyperlink_8994" Type="http://schemas.openxmlformats.org/officeDocument/2006/relationships/hyperlink" Target="https://www.tiktok.com/@rrhondalee/video/?comment_id=6593787952374235141" TargetMode="External"/><Relationship Id="rId_hyperlink_8995" Type="http://schemas.openxmlformats.org/officeDocument/2006/relationships/hyperlink" Target="https://www.tiktok.com/@that_girl_1977/video/?comment_id=6974155800412472326" TargetMode="External"/><Relationship Id="rId_hyperlink_8996" Type="http://schemas.openxmlformats.org/officeDocument/2006/relationships/hyperlink" Target="https://www.tiktok.com/@earn_hourly/video/?comment_id=6965226479244903429" TargetMode="External"/><Relationship Id="rId_hyperlink_8997" Type="http://schemas.openxmlformats.org/officeDocument/2006/relationships/hyperlink" Target="https://www.tiktok.com/@afro.die.tee/video/?comment_id=6874223534416364550" TargetMode="External"/><Relationship Id="rId_hyperlink_8998" Type="http://schemas.openxmlformats.org/officeDocument/2006/relationships/hyperlink" Target="https://www.tiktok.com/@strongerthanb4_/video/?comment_id=6532024349996630017" TargetMode="External"/><Relationship Id="rId_hyperlink_8999" Type="http://schemas.openxmlformats.org/officeDocument/2006/relationships/hyperlink" Target="https://www.tiktok.com/@hkcxrb/video/?comment_id=6809421047209919494" TargetMode="External"/><Relationship Id="rId_hyperlink_9000" Type="http://schemas.openxmlformats.org/officeDocument/2006/relationships/hyperlink" Target="https://www.tiktok.com/@countrywoman65/video/?comment_id=6887724745552872453" TargetMode="External"/><Relationship Id="rId_hyperlink_9001" Type="http://schemas.openxmlformats.org/officeDocument/2006/relationships/hyperlink" Target="https://www.tiktok.com/@alliswonderland29/video/?comment_id=6828355870829642758" TargetMode="External"/><Relationship Id="rId_hyperlink_9002" Type="http://schemas.openxmlformats.org/officeDocument/2006/relationships/hyperlink" Target="https://www.tiktok.com/@lauraluna1975/video/?comment_id=6878426936365679621" TargetMode="External"/><Relationship Id="rId_hyperlink_9003" Type="http://schemas.openxmlformats.org/officeDocument/2006/relationships/hyperlink" Target="https://www.tiktok.com/@officiallytony1/video/?comment_id=6532055810057453570" TargetMode="External"/><Relationship Id="rId_hyperlink_9004" Type="http://schemas.openxmlformats.org/officeDocument/2006/relationships/hyperlink" Target="https://www.tiktok.com/@glhfchqxwyqsl/video/?comment_id=7061250630586958894" TargetMode="External"/><Relationship Id="rId_hyperlink_9005" Type="http://schemas.openxmlformats.org/officeDocument/2006/relationships/hyperlink" Target="https://www.tiktok.com/@joellebomberry/video/?comment_id=6965200343949788165" TargetMode="External"/><Relationship Id="rId_hyperlink_9006" Type="http://schemas.openxmlformats.org/officeDocument/2006/relationships/hyperlink" Target="https://www.tiktok.com/@rainsblack/video/?comment_id=53095881620623360" TargetMode="External"/><Relationship Id="rId_hyperlink_9007" Type="http://schemas.openxmlformats.org/officeDocument/2006/relationships/hyperlink" Target="https://www.tiktok.com/@utah_countryboyz/video/?comment_id=6867728464234365957" TargetMode="External"/><Relationship Id="rId_hyperlink_9008" Type="http://schemas.openxmlformats.org/officeDocument/2006/relationships/hyperlink" Target="https://www.tiktok.com/@saucebauce91/video/?comment_id=6795647851738399749" TargetMode="External"/><Relationship Id="rId_hyperlink_9009" Type="http://schemas.openxmlformats.org/officeDocument/2006/relationships/hyperlink" Target="https://www.tiktok.com/@nancie_pants/video/?comment_id=6808925411800712198" TargetMode="External"/><Relationship Id="rId_hyperlink_9010" Type="http://schemas.openxmlformats.org/officeDocument/2006/relationships/hyperlink" Target="https://www.tiktok.com/@jamie.2703/video/?comment_id=6885766784038192133" TargetMode="External"/><Relationship Id="rId_hyperlink_9011" Type="http://schemas.openxmlformats.org/officeDocument/2006/relationships/hyperlink" Target="https://www.tiktok.com/@sandra_jean774/video/?comment_id=6889120304321577989" TargetMode="External"/><Relationship Id="rId_hyperlink_9012" Type="http://schemas.openxmlformats.org/officeDocument/2006/relationships/hyperlink" Target="https://www.tiktok.com/@keep_it_moving_official/video/?comment_id=6820878549789344774" TargetMode="External"/><Relationship Id="rId_hyperlink_9013" Type="http://schemas.openxmlformats.org/officeDocument/2006/relationships/hyperlink" Target="https://www.tiktok.com/@bamagirl1222/video/?comment_id=6938138775663330310" TargetMode="External"/><Relationship Id="rId_hyperlink_9014" Type="http://schemas.openxmlformats.org/officeDocument/2006/relationships/hyperlink" Target="https://www.tiktok.com/@truelife_s.f.p.1/video/?comment_id=7005392743258489861" TargetMode="External"/><Relationship Id="rId_hyperlink_9015" Type="http://schemas.openxmlformats.org/officeDocument/2006/relationships/hyperlink" Target="https://www.tiktok.com/@joey_0322/video/?comment_id=6833562275858711558" TargetMode="External"/><Relationship Id="rId_hyperlink_9016" Type="http://schemas.openxmlformats.org/officeDocument/2006/relationships/hyperlink" Target="https://www.tiktok.com/@tracy_smith9/video/?comment_id=7016856601853543430" TargetMode="External"/><Relationship Id="rId_hyperlink_9017" Type="http://schemas.openxmlformats.org/officeDocument/2006/relationships/hyperlink" Target="https://www.tiktok.com/@jimnewman9554/video/?comment_id=7002021324987614213" TargetMode="External"/><Relationship Id="rId_hyperlink_9018" Type="http://schemas.openxmlformats.org/officeDocument/2006/relationships/hyperlink" Target="https://www.tiktok.com/@samanthasammi39/video/?comment_id=6789506818692842502" TargetMode="External"/><Relationship Id="rId_hyperlink_9019" Type="http://schemas.openxmlformats.org/officeDocument/2006/relationships/hyperlink" Target="https://www.tiktok.com/@dustinshafer/video/?comment_id=6916176168095351813" TargetMode="External"/><Relationship Id="rId_hyperlink_9020" Type="http://schemas.openxmlformats.org/officeDocument/2006/relationships/hyperlink" Target="https://www.tiktok.com/@alaskafreehugs/video/?comment_id=6818655742951244806" TargetMode="External"/><Relationship Id="rId_hyperlink_9021" Type="http://schemas.openxmlformats.org/officeDocument/2006/relationships/hyperlink" Target="https://www.tiktok.com/@abcjackson86/video/?comment_id=169995224151257088" TargetMode="External"/><Relationship Id="rId_hyperlink_9022" Type="http://schemas.openxmlformats.org/officeDocument/2006/relationships/hyperlink" Target="https://www.tiktok.com/@twowheeler867/video/?comment_id=7065056939083826223" TargetMode="External"/><Relationship Id="rId_hyperlink_9023" Type="http://schemas.openxmlformats.org/officeDocument/2006/relationships/hyperlink" Target="https://www.tiktok.com/@santacurtisclaus/video/?comment_id=7008317093687919622" TargetMode="External"/><Relationship Id="rId_hyperlink_9024" Type="http://schemas.openxmlformats.org/officeDocument/2006/relationships/hyperlink" Target="https://www.tiktok.com/@phalcon_knight/video/?comment_id=6908461512761099269" TargetMode="External"/><Relationship Id="rId_hyperlink_9025" Type="http://schemas.openxmlformats.org/officeDocument/2006/relationships/hyperlink" Target="https://www.tiktok.com/@chaos_coordinator_x7/video/?comment_id=6660616519417970694" TargetMode="External"/><Relationship Id="rId_hyperlink_9026" Type="http://schemas.openxmlformats.org/officeDocument/2006/relationships/hyperlink" Target="https://www.tiktok.com/@daniindripfitness/video/?comment_id=6898159472826663941" TargetMode="External"/><Relationship Id="rId_hyperlink_9027" Type="http://schemas.openxmlformats.org/officeDocument/2006/relationships/hyperlink" Target="https://www.tiktok.com/@haydenpetty173/video/?comment_id=7042817828357784582" TargetMode="External"/><Relationship Id="rId_hyperlink_9028" Type="http://schemas.openxmlformats.org/officeDocument/2006/relationships/hyperlink" Target="https://www.tiktok.com/@mimil0v3beauty/video/?comment_id=7061283642880508975" TargetMode="External"/><Relationship Id="rId_hyperlink_9029" Type="http://schemas.openxmlformats.org/officeDocument/2006/relationships/hyperlink" Target="https://www.tiktok.com/@elle.marino/video/?comment_id=6730348362065527813" TargetMode="External"/><Relationship Id="rId_hyperlink_9030" Type="http://schemas.openxmlformats.org/officeDocument/2006/relationships/hyperlink" Target="https://www.tiktok.com/@yourfavoritebabymamma/video/?comment_id=6926353130700096517" TargetMode="External"/><Relationship Id="rId_hyperlink_9031" Type="http://schemas.openxmlformats.org/officeDocument/2006/relationships/hyperlink" Target="https://www.tiktok.com/@gypsygenxgal/video/?comment_id=7063528184824677423" TargetMode="External"/><Relationship Id="rId_hyperlink_9032" Type="http://schemas.openxmlformats.org/officeDocument/2006/relationships/hyperlink" Target="https://www.tiktok.com/@crawfish36/video/?comment_id=7025820693020804102" TargetMode="External"/><Relationship Id="rId_hyperlink_9033" Type="http://schemas.openxmlformats.org/officeDocument/2006/relationships/hyperlink" Target="https://www.tiktok.com/@sha_ron58/video/?comment_id=6697574973214868486" TargetMode="External"/><Relationship Id="rId_hyperlink_9034" Type="http://schemas.openxmlformats.org/officeDocument/2006/relationships/hyperlink" Target="https://www.tiktok.com/@dayboo17/video/?comment_id=7043413002071213061" TargetMode="External"/><Relationship Id="rId_hyperlink_9035" Type="http://schemas.openxmlformats.org/officeDocument/2006/relationships/hyperlink" Target="https://www.tiktok.com/@scotiangurl902/video/?comment_id=150176988366766080" TargetMode="External"/><Relationship Id="rId_hyperlink_9036" Type="http://schemas.openxmlformats.org/officeDocument/2006/relationships/hyperlink" Target="https://www.tiktok.com/@jasonsadventuresandfood/video/?comment_id=6890152757983691781" TargetMode="External"/><Relationship Id="rId_hyperlink_9037" Type="http://schemas.openxmlformats.org/officeDocument/2006/relationships/hyperlink" Target="https://www.tiktok.com/@appalachiancollectors/video/?comment_id=7063825926773048366" TargetMode="External"/><Relationship Id="rId_hyperlink_9038" Type="http://schemas.openxmlformats.org/officeDocument/2006/relationships/hyperlink" Target="https://www.tiktok.com/@baalaakar/video/?comment_id=7051648943608857605" TargetMode="External"/><Relationship Id="rId_hyperlink_9039" Type="http://schemas.openxmlformats.org/officeDocument/2006/relationships/hyperlink" Target="https://www.tiktok.com/@bassking1989/video/?comment_id=6723561080830379014" TargetMode="External"/><Relationship Id="rId_hyperlink_9040" Type="http://schemas.openxmlformats.org/officeDocument/2006/relationships/hyperlink" Target="https://www.tiktok.com/@andrea.bebesita/video/?comment_id=17073925" TargetMode="External"/><Relationship Id="rId_hyperlink_9041" Type="http://schemas.openxmlformats.org/officeDocument/2006/relationships/hyperlink" Target="https://www.tiktok.com/@dbdmuzik/video/?comment_id=6898356296513258502" TargetMode="External"/><Relationship Id="rId_hyperlink_9042" Type="http://schemas.openxmlformats.org/officeDocument/2006/relationships/hyperlink" Target="https://www.tiktok.com/@mightyorr/video/?comment_id=7059011420595749935" TargetMode="External"/><Relationship Id="rId_hyperlink_9043" Type="http://schemas.openxmlformats.org/officeDocument/2006/relationships/hyperlink" Target="https://www.tiktok.com/@andy_man75/video/?comment_id=6814914306548761605" TargetMode="External"/><Relationship Id="rId_hyperlink_9044" Type="http://schemas.openxmlformats.org/officeDocument/2006/relationships/hyperlink" Target="https://www.tiktok.com/@melissapayne14/video/?comment_id=6801307090302567429" TargetMode="External"/><Relationship Id="rId_hyperlink_9045" Type="http://schemas.openxmlformats.org/officeDocument/2006/relationships/hyperlink" Target="https://www.tiktok.com/@innocentnsweet77/video/?comment_id=6630813968275767302" TargetMode="External"/><Relationship Id="rId_hyperlink_9046" Type="http://schemas.openxmlformats.org/officeDocument/2006/relationships/hyperlink" Target="https://www.tiktok.com/@pittman503/video/?comment_id=6913362298112377862" TargetMode="External"/><Relationship Id="rId_hyperlink_9047" Type="http://schemas.openxmlformats.org/officeDocument/2006/relationships/hyperlink" Target="https://www.tiktok.com/@mrs_white21225/video/?comment_id=6549274568056378383" TargetMode="External"/><Relationship Id="rId_hyperlink_9048" Type="http://schemas.openxmlformats.org/officeDocument/2006/relationships/hyperlink" Target="https://www.tiktok.com/@diane__74/video/?comment_id=6801878290837554182" TargetMode="External"/><Relationship Id="rId_hyperlink_9049" Type="http://schemas.openxmlformats.org/officeDocument/2006/relationships/hyperlink" Target="https://www.tiktok.com/@coradulkerian/video/?comment_id=6971399766702752774" TargetMode="External"/><Relationship Id="rId_hyperlink_9050" Type="http://schemas.openxmlformats.org/officeDocument/2006/relationships/hyperlink" Target="https://www.tiktok.com/@virtual_tour_media/video/?comment_id=6671574005274099717" TargetMode="External"/><Relationship Id="rId_hyperlink_9051" Type="http://schemas.openxmlformats.org/officeDocument/2006/relationships/hyperlink" Target="https://www.tiktok.com/@sebastianscott06/video/?comment_id=6700054234426262534" TargetMode="External"/><Relationship Id="rId_hyperlink_9052" Type="http://schemas.openxmlformats.org/officeDocument/2006/relationships/hyperlink" Target="https://www.tiktok.com/@sniffles07/video/?comment_id=6827323653345133573" TargetMode="External"/><Relationship Id="rId_hyperlink_9053" Type="http://schemas.openxmlformats.org/officeDocument/2006/relationships/hyperlink" Target="https://www.tiktok.com/@mama.mialynn/video/?comment_id=14897727" TargetMode="External"/><Relationship Id="rId_hyperlink_9054" Type="http://schemas.openxmlformats.org/officeDocument/2006/relationships/hyperlink" Target="https://www.tiktok.com/@the.southern.queen/video/?comment_id=6935624546130560005" TargetMode="External"/><Relationship Id="rId_hyperlink_9055" Type="http://schemas.openxmlformats.org/officeDocument/2006/relationships/hyperlink" Target="https://www.tiktok.com/@lola_missbehavin/video/?comment_id=6858001011757859846" TargetMode="External"/><Relationship Id="rId_hyperlink_9056" Type="http://schemas.openxmlformats.org/officeDocument/2006/relationships/hyperlink" Target="https://www.tiktok.com/@candleloftscents/video/?comment_id=7053325709453673519" TargetMode="External"/><Relationship Id="rId_hyperlink_9057" Type="http://schemas.openxmlformats.org/officeDocument/2006/relationships/hyperlink" Target="https://www.tiktok.com/@mookie_cookie76/video/?comment_id=7046847399568262190" TargetMode="External"/><Relationship Id="rId_hyperlink_9058" Type="http://schemas.openxmlformats.org/officeDocument/2006/relationships/hyperlink" Target="https://www.tiktok.com/@tight4words82/video/?comment_id=7055145708253840389" TargetMode="External"/><Relationship Id="rId_hyperlink_9059" Type="http://schemas.openxmlformats.org/officeDocument/2006/relationships/hyperlink" Target="https://www.tiktok.com/@miss.taurian.1.0/video/?comment_id=6915469609329443845" TargetMode="External"/><Relationship Id="rId_hyperlink_9060" Type="http://schemas.openxmlformats.org/officeDocument/2006/relationships/hyperlink" Target="https://www.tiktok.com/@teethtalkgirl/video/?comment_id=6749612956688008197" TargetMode="External"/><Relationship Id="rId_hyperlink_9061" Type="http://schemas.openxmlformats.org/officeDocument/2006/relationships/hyperlink" Target="https://www.tiktok.com/@dreaming.of.baby_2/video/?comment_id=65439350284431360" TargetMode="External"/><Relationship Id="rId_hyperlink_9062" Type="http://schemas.openxmlformats.org/officeDocument/2006/relationships/hyperlink" Target="https://www.tiktok.com/@shan_remix45/video/?comment_id=7025299903883248646" TargetMode="External"/><Relationship Id="rId_hyperlink_9063" Type="http://schemas.openxmlformats.org/officeDocument/2006/relationships/hyperlink" Target="https://www.tiktok.com/@oldencreations/video/?comment_id=6739593898974675974" TargetMode="External"/><Relationship Id="rId_hyperlink_9064" Type="http://schemas.openxmlformats.org/officeDocument/2006/relationships/hyperlink" Target="https://www.tiktok.com/@chimmy10000/video/?comment_id=6655001694424088582" TargetMode="External"/><Relationship Id="rId_hyperlink_9065" Type="http://schemas.openxmlformats.org/officeDocument/2006/relationships/hyperlink" Target="https://www.tiktok.com/@lipanwarrior/video/?comment_id=7024619695832630277" TargetMode="External"/><Relationship Id="rId_hyperlink_9066" Type="http://schemas.openxmlformats.org/officeDocument/2006/relationships/hyperlink" Target="https://www.tiktok.com/@lovek8b/video/?comment_id=6806417065991701509" TargetMode="External"/><Relationship Id="rId_hyperlink_9067" Type="http://schemas.openxmlformats.org/officeDocument/2006/relationships/hyperlink" Target="https://www.tiktok.com/@irishbandit14/video/?comment_id=6773070826645423109" TargetMode="External"/><Relationship Id="rId_hyperlink_9068" Type="http://schemas.openxmlformats.org/officeDocument/2006/relationships/hyperlink" Target="https://www.tiktok.com/@graspfire/video/?comment_id=7044723876895900678" TargetMode="External"/><Relationship Id="rId_hyperlink_9069" Type="http://schemas.openxmlformats.org/officeDocument/2006/relationships/hyperlink" Target="https://www.tiktok.com/@faith.3210/video/?comment_id=6830577659186643973" TargetMode="External"/><Relationship Id="rId_hyperlink_9070" Type="http://schemas.openxmlformats.org/officeDocument/2006/relationships/hyperlink" Target="https://www.tiktok.com/@brandicarpenterdu/video/?comment_id=6614506703449718789" TargetMode="External"/><Relationship Id="rId_hyperlink_9071" Type="http://schemas.openxmlformats.org/officeDocument/2006/relationships/hyperlink" Target="https://www.tiktok.com/@athenatheraven/video/?comment_id=6918598112118752261" TargetMode="External"/><Relationship Id="rId_hyperlink_9072" Type="http://schemas.openxmlformats.org/officeDocument/2006/relationships/hyperlink" Target="https://www.tiktok.com/@jackiewelch1/video/?comment_id=244621819998044160" TargetMode="External"/><Relationship Id="rId_hyperlink_9073" Type="http://schemas.openxmlformats.org/officeDocument/2006/relationships/hyperlink" Target="https://www.tiktok.com/@be..the..difference/video/?comment_id=6840102051529262085" TargetMode="External"/><Relationship Id="rId_hyperlink_9074" Type="http://schemas.openxmlformats.org/officeDocument/2006/relationships/hyperlink" Target="https://www.tiktok.com/@donphyno24/video/?comment_id=6987506565012587526" TargetMode="External"/><Relationship Id="rId_hyperlink_9075" Type="http://schemas.openxmlformats.org/officeDocument/2006/relationships/hyperlink" Target="https://www.tiktok.com/@mitecr7/video/?comment_id=6841400299141284870" TargetMode="External"/><Relationship Id="rId_hyperlink_9076" Type="http://schemas.openxmlformats.org/officeDocument/2006/relationships/hyperlink" Target="https://www.tiktok.com/@original_monsta/video/?comment_id=6802758623871042566" TargetMode="External"/><Relationship Id="rId_hyperlink_9077" Type="http://schemas.openxmlformats.org/officeDocument/2006/relationships/hyperlink" Target="https://www.tiktok.com/@gelanacr7/video/?comment_id=7065224322042004485" TargetMode="External"/><Relationship Id="rId_hyperlink_9078" Type="http://schemas.openxmlformats.org/officeDocument/2006/relationships/hyperlink" Target="https://www.tiktok.com/@caglings36/video/?comment_id=6913249783671768070" TargetMode="External"/><Relationship Id="rId_hyperlink_9079" Type="http://schemas.openxmlformats.org/officeDocument/2006/relationships/hyperlink" Target="https://www.tiktok.com/@ryandvermilion/video/?comment_id=7025707500246680623" TargetMode="External"/><Relationship Id="rId_hyperlink_9080" Type="http://schemas.openxmlformats.org/officeDocument/2006/relationships/hyperlink" Target="https://www.tiktok.com/@michelleheather763/video/?comment_id=6795669488756540418" TargetMode="External"/><Relationship Id="rId_hyperlink_9081" Type="http://schemas.openxmlformats.org/officeDocument/2006/relationships/hyperlink" Target="https://www.tiktok.com/@momnkhaleesi/video/?comment_id=7028333999484617734" TargetMode="External"/><Relationship Id="rId_hyperlink_9082" Type="http://schemas.openxmlformats.org/officeDocument/2006/relationships/hyperlink" Target="https://www.tiktok.com/@lizmad7/video/?comment_id=6767729058358920198" TargetMode="External"/><Relationship Id="rId_hyperlink_9083" Type="http://schemas.openxmlformats.org/officeDocument/2006/relationships/hyperlink" Target="https://www.tiktok.com/@paulynujor/video/?comment_id=7047257569665188869" TargetMode="External"/><Relationship Id="rId_hyperlink_9084" Type="http://schemas.openxmlformats.org/officeDocument/2006/relationships/hyperlink" Target="https://www.tiktok.com/@that_one_gamer73/video/?comment_id=7028001023235212293" TargetMode="External"/><Relationship Id="rId_hyperlink_9085" Type="http://schemas.openxmlformats.org/officeDocument/2006/relationships/hyperlink" Target="https://www.tiktok.com/@heatherhall859/video/?comment_id=6882207806352049158" TargetMode="External"/><Relationship Id="rId_hyperlink_9086" Type="http://schemas.openxmlformats.org/officeDocument/2006/relationships/hyperlink" Target="https://www.tiktok.com/@nykkiinicole/video/?comment_id=6910222337930101765" TargetMode="External"/><Relationship Id="rId_hyperlink_9087" Type="http://schemas.openxmlformats.org/officeDocument/2006/relationships/hyperlink" Target="https://www.tiktok.com/@turtlesjustwannahavefun/video/?comment_id=6897597018350109702" TargetMode="External"/><Relationship Id="rId_hyperlink_9088" Type="http://schemas.openxmlformats.org/officeDocument/2006/relationships/hyperlink" Target="https://www.tiktok.com/@andreakohlbeck0/video/?comment_id=6842464243176293381" TargetMode="External"/><Relationship Id="rId_hyperlink_9089" Type="http://schemas.openxmlformats.org/officeDocument/2006/relationships/hyperlink" Target="https://www.tiktok.com/@midwestmamamandarose/video/?comment_id=7036453364590330886" TargetMode="External"/><Relationship Id="rId_hyperlink_9090" Type="http://schemas.openxmlformats.org/officeDocument/2006/relationships/hyperlink" Target="https://www.tiktok.com/@ashleemcharles261/video/?comment_id=6971658533000561669" TargetMode="External"/><Relationship Id="rId_hyperlink_9091" Type="http://schemas.openxmlformats.org/officeDocument/2006/relationships/hyperlink" Target="https://www.tiktok.com/@crazie_chic/video/?comment_id=6532071850996973570" TargetMode="External"/><Relationship Id="rId_hyperlink_9092" Type="http://schemas.openxmlformats.org/officeDocument/2006/relationships/hyperlink" Target="https://www.tiktok.com/@britt_anyjo/video/?comment_id=6614512502262906886" TargetMode="External"/><Relationship Id="rId_hyperlink_9093" Type="http://schemas.openxmlformats.org/officeDocument/2006/relationships/hyperlink" Target="https://www.tiktok.com/@licha_bing/video/?comment_id=6967005877077279749" TargetMode="External"/><Relationship Id="rId_hyperlink_9094" Type="http://schemas.openxmlformats.org/officeDocument/2006/relationships/hyperlink" Target="https://www.tiktok.com/@tiffanne0113/video/?comment_id=6813298220498191366" TargetMode="External"/><Relationship Id="rId_hyperlink_9095" Type="http://schemas.openxmlformats.org/officeDocument/2006/relationships/hyperlink" Target="https://www.tiktok.com/@adventurous_sisters/video/?comment_id=6912116783956673542" TargetMode="External"/><Relationship Id="rId_hyperlink_9096" Type="http://schemas.openxmlformats.org/officeDocument/2006/relationships/hyperlink" Target="https://www.tiktok.com/@allaboutdaisy4/video/?comment_id=7062603456189072390" TargetMode="External"/><Relationship Id="rId_hyperlink_9097" Type="http://schemas.openxmlformats.org/officeDocument/2006/relationships/hyperlink" Target="https://www.tiktok.com/@thatzcrqzy/video/?comment_id=7065135722462315567" TargetMode="External"/><Relationship Id="rId_hyperlink_9098" Type="http://schemas.openxmlformats.org/officeDocument/2006/relationships/hyperlink" Target="https://www.tiktok.com/@t_kathleen/video/?comment_id=6994939653396874246" TargetMode="External"/><Relationship Id="rId_hyperlink_9099" Type="http://schemas.openxmlformats.org/officeDocument/2006/relationships/hyperlink" Target="https://www.tiktok.com/@kingstown823/video/?comment_id=6992051082142876677" TargetMode="External"/><Relationship Id="rId_hyperlink_9100" Type="http://schemas.openxmlformats.org/officeDocument/2006/relationships/hyperlink" Target="https://www.tiktok.com/@astralaroidandcrystalco/video/?comment_id=7049184170501342255" TargetMode="External"/><Relationship Id="rId_hyperlink_9101" Type="http://schemas.openxmlformats.org/officeDocument/2006/relationships/hyperlink" Target="https://www.tiktok.com/@panthereg/video/?comment_id=6871422945332478981" TargetMode="External"/><Relationship Id="rId_hyperlink_9102" Type="http://schemas.openxmlformats.org/officeDocument/2006/relationships/hyperlink" Target="https://www.tiktok.com/@kellycoates6/video/?comment_id=6710658546907055110" TargetMode="External"/><Relationship Id="rId_hyperlink_9103" Type="http://schemas.openxmlformats.org/officeDocument/2006/relationships/hyperlink" Target="https://www.tiktok.com/@hatedgator2/video/?comment_id=7033993878358639621" TargetMode="External"/><Relationship Id="rId_hyperlink_9104" Type="http://schemas.openxmlformats.org/officeDocument/2006/relationships/hyperlink" Target="https://www.tiktok.com/@millymoo2903_ygam_kiki/video/?comment_id=6947270490013516806" TargetMode="External"/><Relationship Id="rId_hyperlink_9105" Type="http://schemas.openxmlformats.org/officeDocument/2006/relationships/hyperlink" Target="https://www.tiktok.com/@craigkindred/video/?comment_id=6868750368642696197" TargetMode="External"/><Relationship Id="rId_hyperlink_9106" Type="http://schemas.openxmlformats.org/officeDocument/2006/relationships/hyperlink" Target="https://www.tiktok.com/@kelly143334/video/?comment_id=6806380819873399814" TargetMode="External"/><Relationship Id="rId_hyperlink_9107" Type="http://schemas.openxmlformats.org/officeDocument/2006/relationships/hyperlink" Target="https://www.tiktok.com/@hairbyshelleyb/video/?comment_id=6810686876346483717" TargetMode="External"/><Relationship Id="rId_hyperlink_9108" Type="http://schemas.openxmlformats.org/officeDocument/2006/relationships/hyperlink" Target="https://www.tiktok.com/@dopeazzchic88/video/?comment_id=6906838900569310214" TargetMode="External"/><Relationship Id="rId_hyperlink_9109" Type="http://schemas.openxmlformats.org/officeDocument/2006/relationships/hyperlink" Target="https://www.tiktok.com/@mi_cisca/video/?comment_id=6832214452286718982" TargetMode="External"/><Relationship Id="rId_hyperlink_9110" Type="http://schemas.openxmlformats.org/officeDocument/2006/relationships/hyperlink" Target="https://www.tiktok.com/@chauntelle.mayberry/video/?comment_id=6794225862734447622" TargetMode="External"/><Relationship Id="rId_hyperlink_9111" Type="http://schemas.openxmlformats.org/officeDocument/2006/relationships/hyperlink" Target="https://www.tiktok.com/@purebloodkingdomofyhvh/video/?comment_id=6656934635078025221" TargetMode="External"/><Relationship Id="rId_hyperlink_9112" Type="http://schemas.openxmlformats.org/officeDocument/2006/relationships/hyperlink" Target="https://www.tiktok.com/@stacycutts1980/video/?comment_id=6688023475166905350" TargetMode="External"/><Relationship Id="rId_hyperlink_9113" Type="http://schemas.openxmlformats.org/officeDocument/2006/relationships/hyperlink" Target="https://www.tiktok.com/@abandonedhauntings/video/?comment_id=6783837105976034309" TargetMode="External"/><Relationship Id="rId_hyperlink_9114" Type="http://schemas.openxmlformats.org/officeDocument/2006/relationships/hyperlink" Target="https://www.tiktok.com/@bravesfan2222/video/?comment_id=7052501547121099782" TargetMode="External"/><Relationship Id="rId_hyperlink_9115" Type="http://schemas.openxmlformats.org/officeDocument/2006/relationships/hyperlink" Target="https://www.tiktok.com/@fireeyes8831/video/?comment_id=6797952416249824262" TargetMode="External"/><Relationship Id="rId_hyperlink_9116" Type="http://schemas.openxmlformats.org/officeDocument/2006/relationships/hyperlink" Target="https://www.tiktok.com/@airrepoman/video/?comment_id=6946814448687285254" TargetMode="External"/><Relationship Id="rId_hyperlink_9117" Type="http://schemas.openxmlformats.org/officeDocument/2006/relationships/hyperlink" Target="https://www.tiktok.com/@mkarankhabanhle/video/?comment_id=6860188266377872390" TargetMode="External"/><Relationship Id="rId_hyperlink_9118" Type="http://schemas.openxmlformats.org/officeDocument/2006/relationships/hyperlink" Target="https://www.tiktok.com/@russellhamilton81/video/?comment_id=6964223947253908485" TargetMode="External"/><Relationship Id="rId_hyperlink_9119" Type="http://schemas.openxmlformats.org/officeDocument/2006/relationships/hyperlink" Target="https://www.tiktok.com/@darkleprechaun3/video/?comment_id=7052829101342737455" TargetMode="External"/><Relationship Id="rId_hyperlink_9120" Type="http://schemas.openxmlformats.org/officeDocument/2006/relationships/hyperlink" Target="https://www.tiktok.com/@boymom11121516/video/?comment_id=6986330444443714565" TargetMode="External"/><Relationship Id="rId_hyperlink_9121" Type="http://schemas.openxmlformats.org/officeDocument/2006/relationships/hyperlink" Target="https://www.tiktok.com/@sarielingle627/video/?comment_id=6919184434092753925" TargetMode="External"/><Relationship Id="rId_hyperlink_9122" Type="http://schemas.openxmlformats.org/officeDocument/2006/relationships/hyperlink" Target="https://www.tiktok.com/@tkrkenny/video/?comment_id=6818312303084241925" TargetMode="External"/><Relationship Id="rId_hyperlink_9123" Type="http://schemas.openxmlformats.org/officeDocument/2006/relationships/hyperlink" Target="https://www.tiktok.com/@v_hendrix3011/video/?comment_id=7007484968906261510" TargetMode="External"/><Relationship Id="rId_hyperlink_9124" Type="http://schemas.openxmlformats.org/officeDocument/2006/relationships/hyperlink" Target="https://www.tiktok.com/@mapule117/video/?comment_id=7040821864495285253" TargetMode="External"/><Relationship Id="rId_hyperlink_9125" Type="http://schemas.openxmlformats.org/officeDocument/2006/relationships/hyperlink" Target="https://www.tiktok.com/@jnoiloving29/video/?comment_id=6761859227256062981" TargetMode="External"/><Relationship Id="rId_hyperlink_9126" Type="http://schemas.openxmlformats.org/officeDocument/2006/relationships/hyperlink" Target="https://www.tiktok.com/@thejacobingleshow4.1/video/?comment_id=7064288636133868591" TargetMode="External"/><Relationship Id="rId_hyperlink_9127" Type="http://schemas.openxmlformats.org/officeDocument/2006/relationships/hyperlink" Target="https://www.tiktok.com/@vickymo143/video/?comment_id=6905579345986700294" TargetMode="External"/><Relationship Id="rId_hyperlink_9128" Type="http://schemas.openxmlformats.org/officeDocument/2006/relationships/hyperlink" Target="https://www.tiktok.com/@crystalbel32/video/?comment_id=7033949212585903110" TargetMode="External"/><Relationship Id="rId_hyperlink_9129" Type="http://schemas.openxmlformats.org/officeDocument/2006/relationships/hyperlink" Target="https://www.tiktok.com/@ronniebear15/video/?comment_id=6932083500196512774" TargetMode="External"/><Relationship Id="rId_hyperlink_9130" Type="http://schemas.openxmlformats.org/officeDocument/2006/relationships/hyperlink" Target="https://www.tiktok.com/@70schick/video/?comment_id=6736828334393721861" TargetMode="External"/><Relationship Id="rId_hyperlink_9131" Type="http://schemas.openxmlformats.org/officeDocument/2006/relationships/hyperlink" Target="https://www.tiktok.com/@tinkat101/video/?comment_id=7018186625071088645" TargetMode="External"/><Relationship Id="rId_hyperlink_9132" Type="http://schemas.openxmlformats.org/officeDocument/2006/relationships/hyperlink" Target="https://www.tiktok.com/@stephaniewatson121314/video/?comment_id=6801629598562337797" TargetMode="External"/><Relationship Id="rId_hyperlink_9133" Type="http://schemas.openxmlformats.org/officeDocument/2006/relationships/hyperlink" Target="https://www.tiktok.com/@mevarney3/video/?comment_id=7003730696330249222" TargetMode="External"/><Relationship Id="rId_hyperlink_9134" Type="http://schemas.openxmlformats.org/officeDocument/2006/relationships/hyperlink" Target="https://www.tiktok.com/@pookie..bear11/video/?comment_id=6866670129292461062" TargetMode="External"/><Relationship Id="rId_hyperlink_9135" Type="http://schemas.openxmlformats.org/officeDocument/2006/relationships/hyperlink" Target="https://www.tiktok.com/@dannatannehill/video/?comment_id=6816954621148480518" TargetMode="External"/><Relationship Id="rId_hyperlink_9136" Type="http://schemas.openxmlformats.org/officeDocument/2006/relationships/hyperlink" Target="https://www.tiktok.com/@joeleneodayan/video/?comment_id=7002201530809320453" TargetMode="External"/><Relationship Id="rId_hyperlink_9137" Type="http://schemas.openxmlformats.org/officeDocument/2006/relationships/hyperlink" Target="https://www.tiktok.com/@audren.official/video/?comment_id=6671736477632364550" TargetMode="External"/><Relationship Id="rId_hyperlink_9138" Type="http://schemas.openxmlformats.org/officeDocument/2006/relationships/hyperlink" Target="https://www.tiktok.com/@kianacollins90/video/?comment_id=6687712814482998277" TargetMode="External"/><Relationship Id="rId_hyperlink_9139" Type="http://schemas.openxmlformats.org/officeDocument/2006/relationships/hyperlink" Target="https://www.tiktok.com/@sassy_steph/video/?comment_id=6788608139123262469" TargetMode="External"/><Relationship Id="rId_hyperlink_9140" Type="http://schemas.openxmlformats.org/officeDocument/2006/relationships/hyperlink" Target="https://www.tiktok.com/@mikealacuratolo/video/?comment_id=6906214447174714374" TargetMode="External"/><Relationship Id="rId_hyperlink_9141" Type="http://schemas.openxmlformats.org/officeDocument/2006/relationships/hyperlink" Target="https://www.tiktok.com/@7clickstofreedom/video/?comment_id=6989868393152594950" TargetMode="External"/><Relationship Id="rId_hyperlink_9142" Type="http://schemas.openxmlformats.org/officeDocument/2006/relationships/hyperlink" Target="https://www.tiktok.com/@laceyakapinupgurl30/video/?comment_id=6532311491033481218" TargetMode="External"/><Relationship Id="rId_hyperlink_9143" Type="http://schemas.openxmlformats.org/officeDocument/2006/relationships/hyperlink" Target="https://www.tiktok.com/@dean68433/video/?comment_id=6928210346662659077" TargetMode="External"/><Relationship Id="rId_hyperlink_9144" Type="http://schemas.openxmlformats.org/officeDocument/2006/relationships/hyperlink" Target="https://www.tiktok.com/@biancaconinckx/video/?comment_id=6809598099042321413" TargetMode="External"/><Relationship Id="rId_hyperlink_9145" Type="http://schemas.openxmlformats.org/officeDocument/2006/relationships/hyperlink" Target="https://www.tiktok.com/@whataboutthisuk/video/?comment_id=6996752591968764933" TargetMode="External"/><Relationship Id="rId_hyperlink_9146" Type="http://schemas.openxmlformats.org/officeDocument/2006/relationships/hyperlink" Target="https://www.tiktok.com/@acdcpete/video/?comment_id=6978044961648772101" TargetMode="External"/><Relationship Id="rId_hyperlink_9147" Type="http://schemas.openxmlformats.org/officeDocument/2006/relationships/hyperlink" Target="https://www.tiktok.com/@sweet_like_candy_xoxo/video/?comment_id=6933976148955317253" TargetMode="External"/><Relationship Id="rId_hyperlink_9148" Type="http://schemas.openxmlformats.org/officeDocument/2006/relationships/hyperlink" Target="https://www.tiktok.com/@samantha_lorraine87/video/?comment_id=6751971747476734981" TargetMode="External"/><Relationship Id="rId_hyperlink_9149" Type="http://schemas.openxmlformats.org/officeDocument/2006/relationships/hyperlink" Target="https://www.tiktok.com/@student.real.estate/video/?comment_id=7027511857720820741" TargetMode="External"/><Relationship Id="rId_hyperlink_9150" Type="http://schemas.openxmlformats.org/officeDocument/2006/relationships/hyperlink" Target="https://www.tiktok.com/@shineyourlightjoy/video/?comment_id=6782736494341964805" TargetMode="External"/><Relationship Id="rId_hyperlink_9151" Type="http://schemas.openxmlformats.org/officeDocument/2006/relationships/hyperlink" Target="https://www.tiktok.com/@chrissieelizabeth30/video/?comment_id=6807780748763005958" TargetMode="External"/><Relationship Id="rId_hyperlink_9152" Type="http://schemas.openxmlformats.org/officeDocument/2006/relationships/hyperlink" Target="https://www.tiktok.com/@crystalstandridge83/video/?comment_id=6674965693203006470" TargetMode="External"/><Relationship Id="rId_hyperlink_9153" Type="http://schemas.openxmlformats.org/officeDocument/2006/relationships/hyperlink" Target="https://www.tiktok.com/@kelleymcleanmarsh/video/?comment_id=6819345331341591558" TargetMode="External"/><Relationship Id="rId_hyperlink_9154" Type="http://schemas.openxmlformats.org/officeDocument/2006/relationships/hyperlink" Target="https://www.tiktok.com/@jasminlb08/video/?comment_id=6818112211938149381" TargetMode="External"/><Relationship Id="rId_hyperlink_9155" Type="http://schemas.openxmlformats.org/officeDocument/2006/relationships/hyperlink" Target="https://www.tiktok.com/@krystalwyomingred/video/?comment_id=6561138875364032518" TargetMode="External"/><Relationship Id="rId_hyperlink_9156" Type="http://schemas.openxmlformats.org/officeDocument/2006/relationships/hyperlink" Target="https://www.tiktok.com/@maureenxdylan/video/?comment_id=6822353690835731461" TargetMode="External"/><Relationship Id="rId_hyperlink_9157" Type="http://schemas.openxmlformats.org/officeDocument/2006/relationships/hyperlink" Target="https://www.tiktok.com/@lemonade_queen56/video/?comment_id=6758163258387661830" TargetMode="External"/><Relationship Id="rId_hyperlink_9158" Type="http://schemas.openxmlformats.org/officeDocument/2006/relationships/hyperlink" Target="https://www.tiktok.com/@automaticallyart/video/?comment_id=6847275690959930374" TargetMode="External"/><Relationship Id="rId_hyperlink_9159" Type="http://schemas.openxmlformats.org/officeDocument/2006/relationships/hyperlink" Target="https://www.tiktok.com/@lastbornwadaddynemammy/video/?comment_id=6877855554213528577" TargetMode="External"/><Relationship Id="rId_hyperlink_9160" Type="http://schemas.openxmlformats.org/officeDocument/2006/relationships/hyperlink" Target="https://www.tiktok.com/@paigekristen85/video/?comment_id=6741790653203858437" TargetMode="External"/><Relationship Id="rId_hyperlink_9161" Type="http://schemas.openxmlformats.org/officeDocument/2006/relationships/hyperlink" Target="https://www.tiktok.com/@alycat_333/video/?comment_id=6927854637781976069" TargetMode="External"/><Relationship Id="rId_hyperlink_9162" Type="http://schemas.openxmlformats.org/officeDocument/2006/relationships/hyperlink" Target="https://www.tiktok.com/@mommabear376/video/?comment_id=6784916211241092101" TargetMode="External"/><Relationship Id="rId_hyperlink_9163" Type="http://schemas.openxmlformats.org/officeDocument/2006/relationships/hyperlink" Target="https://www.tiktok.com/@robinrendino/video/?comment_id=7026743944499348486" TargetMode="External"/><Relationship Id="rId_hyperlink_9164" Type="http://schemas.openxmlformats.org/officeDocument/2006/relationships/hyperlink" Target="https://www.tiktok.com/@capital_zee.69/video/?comment_id=6719742116250125317" TargetMode="External"/><Relationship Id="rId_hyperlink_9165" Type="http://schemas.openxmlformats.org/officeDocument/2006/relationships/hyperlink" Target="https://www.tiktok.com/@thomsonmidzi/video/?comment_id=6710555583098078214" TargetMode="External"/><Relationship Id="rId_hyperlink_9166" Type="http://schemas.openxmlformats.org/officeDocument/2006/relationships/hyperlink" Target="https://www.tiktok.com/@leannarayxo/video/?comment_id=7050538141270721542" TargetMode="External"/><Relationship Id="rId_hyperlink_9167" Type="http://schemas.openxmlformats.org/officeDocument/2006/relationships/hyperlink" Target="https://www.tiktok.com/@ayeitsbrandiie/video/?comment_id=6799083511829218309" TargetMode="External"/><Relationship Id="rId_hyperlink_9168" Type="http://schemas.openxmlformats.org/officeDocument/2006/relationships/hyperlink" Target="https://www.tiktok.com/@veronica_bailey_/video/?comment_id=6916115581768238085" TargetMode="External"/><Relationship Id="rId_hyperlink_9169" Type="http://schemas.openxmlformats.org/officeDocument/2006/relationships/hyperlink" Target="https://www.tiktok.com/@kimpilgrim7572/video/?comment_id=6959143127526327302" TargetMode="External"/><Relationship Id="rId_hyperlink_9170" Type="http://schemas.openxmlformats.org/officeDocument/2006/relationships/hyperlink" Target="https://www.tiktok.com/@cheermadre/video/?comment_id=6783898920855946245" TargetMode="External"/><Relationship Id="rId_hyperlink_9171" Type="http://schemas.openxmlformats.org/officeDocument/2006/relationships/hyperlink" Target="https://www.tiktok.com/@chrissyross15/video/?comment_id=7032541637843452934" TargetMode="External"/><Relationship Id="rId_hyperlink_9172" Type="http://schemas.openxmlformats.org/officeDocument/2006/relationships/hyperlink" Target="https://www.tiktok.com/@mindyray88/video/?comment_id=6563932569892929542" TargetMode="External"/><Relationship Id="rId_hyperlink_9173" Type="http://schemas.openxmlformats.org/officeDocument/2006/relationships/hyperlink" Target="https://www.tiktok.com/@theworldofjami/video/?comment_id=6997607968171115526" TargetMode="External"/><Relationship Id="rId_hyperlink_9174" Type="http://schemas.openxmlformats.org/officeDocument/2006/relationships/hyperlink" Target="https://www.tiktok.com/@rebeccalynnh1/video/?comment_id=6797866678711305222" TargetMode="External"/><Relationship Id="rId_hyperlink_9175" Type="http://schemas.openxmlformats.org/officeDocument/2006/relationships/hyperlink" Target="https://www.tiktok.com/@jennifer.beth_/video/?comment_id=7015429996089852934" TargetMode="External"/><Relationship Id="rId_hyperlink_9176" Type="http://schemas.openxmlformats.org/officeDocument/2006/relationships/hyperlink" Target="https://www.tiktok.com/@wyo.pyro/video/?comment_id=6888508856852792325" TargetMode="External"/><Relationship Id="rId_hyperlink_9177" Type="http://schemas.openxmlformats.org/officeDocument/2006/relationships/hyperlink" Target="https://www.tiktok.com/@patsy.random.og/video/?comment_id=6915957897306670086" TargetMode="External"/><Relationship Id="rId_hyperlink_9178" Type="http://schemas.openxmlformats.org/officeDocument/2006/relationships/hyperlink" Target="https://www.tiktok.com/@meika_indy/video/?comment_id=6999258756916265990" TargetMode="External"/><Relationship Id="rId_hyperlink_9179" Type="http://schemas.openxmlformats.org/officeDocument/2006/relationships/hyperlink" Target="https://www.tiktok.com/@hsazza20/video/?comment_id=6532038723264086017" TargetMode="External"/><Relationship Id="rId_hyperlink_9180" Type="http://schemas.openxmlformats.org/officeDocument/2006/relationships/hyperlink" Target="https://www.tiktok.com/@curios.of.ms.c/video/?comment_id=6978031680645219334" TargetMode="External"/><Relationship Id="rId_hyperlink_9181" Type="http://schemas.openxmlformats.org/officeDocument/2006/relationships/hyperlink" Target="https://www.tiktok.com/@silver_vixen2000/video/?comment_id=6914190055159202822" TargetMode="External"/><Relationship Id="rId_hyperlink_9182" Type="http://schemas.openxmlformats.org/officeDocument/2006/relationships/hyperlink" Target="https://www.tiktok.com/@ktmelton/video/?comment_id=6918104210735399941" TargetMode="External"/><Relationship Id="rId_hyperlink_9183" Type="http://schemas.openxmlformats.org/officeDocument/2006/relationships/hyperlink" Target="https://www.tiktok.com/@annemor32/video/?comment_id=6857837615870985221" TargetMode="External"/><Relationship Id="rId_hyperlink_9184" Type="http://schemas.openxmlformats.org/officeDocument/2006/relationships/hyperlink" Target="https://www.tiktok.com/@michellenelson1010/video/?comment_id=6827908167452902406" TargetMode="External"/><Relationship Id="rId_hyperlink_9185" Type="http://schemas.openxmlformats.org/officeDocument/2006/relationships/hyperlink" Target="https://www.tiktok.com/@tara_lynn80/video/?comment_id=6848140907654939653" TargetMode="External"/><Relationship Id="rId_hyperlink_9186" Type="http://schemas.openxmlformats.org/officeDocument/2006/relationships/hyperlink" Target="https://www.tiktok.com/@sach_977/video/?comment_id=6740333445308204038" TargetMode="External"/><Relationship Id="rId_hyperlink_9187" Type="http://schemas.openxmlformats.org/officeDocument/2006/relationships/hyperlink" Target="https://www.tiktok.com/@xadjo_or_x/video/?comment_id=6806939481288164358" TargetMode="External"/><Relationship Id="rId_hyperlink_9188" Type="http://schemas.openxmlformats.org/officeDocument/2006/relationships/hyperlink" Target="https://www.tiktok.com/@lozjbrady/video/?comment_id=6827619207934477317" TargetMode="External"/><Relationship Id="rId_hyperlink_9189" Type="http://schemas.openxmlformats.org/officeDocument/2006/relationships/hyperlink" Target="https://www.tiktok.com/@_kmqueenchauv/video/?comment_id=6937662529360512005" TargetMode="External"/><Relationship Id="rId_hyperlink_9190" Type="http://schemas.openxmlformats.org/officeDocument/2006/relationships/hyperlink" Target="https://www.tiktok.com/@evelynmae62/video/?comment_id=7060306725435982895" TargetMode="External"/><Relationship Id="rId_hyperlink_9191" Type="http://schemas.openxmlformats.org/officeDocument/2006/relationships/hyperlink" Target="https://www.tiktok.com/@from_denmarkwith_love/video/?comment_id=6873440108856886278" TargetMode="External"/><Relationship Id="rId_hyperlink_9192" Type="http://schemas.openxmlformats.org/officeDocument/2006/relationships/hyperlink" Target="https://www.tiktok.com/@cottonandcopper/video/?comment_id=6873484693719991301" TargetMode="External"/><Relationship Id="rId_hyperlink_9193" Type="http://schemas.openxmlformats.org/officeDocument/2006/relationships/hyperlink" Target="https://www.tiktok.com/@successboi7/video/?comment_id=6971822916850828289" TargetMode="External"/><Relationship Id="rId_hyperlink_9194" Type="http://schemas.openxmlformats.org/officeDocument/2006/relationships/hyperlink" Target="https://www.tiktok.com/@lydia_gbeinziwife/video/?comment_id=7015953223009797125" TargetMode="External"/><Relationship Id="rId_hyperlink_9195" Type="http://schemas.openxmlformats.org/officeDocument/2006/relationships/hyperlink" Target="https://www.tiktok.com/@bee_rad1/video/?comment_id=7047286524220539909" TargetMode="External"/><Relationship Id="rId_hyperlink_9196" Type="http://schemas.openxmlformats.org/officeDocument/2006/relationships/hyperlink" Target="https://www.tiktok.com/@islandgirlmandyp/video/?comment_id=6832244197794890757" TargetMode="External"/><Relationship Id="rId_hyperlink_9197" Type="http://schemas.openxmlformats.org/officeDocument/2006/relationships/hyperlink" Target="https://www.tiktok.com/@creativehustlegoddess/video/?comment_id=6990150446300251141" TargetMode="External"/><Relationship Id="rId_hyperlink_9198" Type="http://schemas.openxmlformats.org/officeDocument/2006/relationships/hyperlink" Target="https://www.tiktok.com/@darkpsychopath2/video/?comment_id=6940906312742552581" TargetMode="External"/><Relationship Id="rId_hyperlink_9199" Type="http://schemas.openxmlformats.org/officeDocument/2006/relationships/hyperlink" Target="https://www.tiktok.com/@bukola_900/video/?comment_id=6818494817313506309" TargetMode="External"/><Relationship Id="rId_hyperlink_9200" Type="http://schemas.openxmlformats.org/officeDocument/2006/relationships/hyperlink" Target="https://www.tiktok.com/@homefindss/video/?comment_id=6938927939086697478" TargetMode="External"/><Relationship Id="rId_hyperlink_9201" Type="http://schemas.openxmlformats.org/officeDocument/2006/relationships/hyperlink" Target="https://www.tiktok.com/@icecreamcrush/video/?comment_id=7051251382460744710" TargetMode="External"/><Relationship Id="rId_hyperlink_9202" Type="http://schemas.openxmlformats.org/officeDocument/2006/relationships/hyperlink" Target="https://www.tiktok.com/@queen_cbf_cares_usa/video/?comment_id=6969189054328816646" TargetMode="External"/><Relationship Id="rId_hyperlink_9203" Type="http://schemas.openxmlformats.org/officeDocument/2006/relationships/hyperlink" Target="https://www.tiktok.com/@courtney.xlx/video/?comment_id=6708801847039427590" TargetMode="External"/><Relationship Id="rId_hyperlink_9204" Type="http://schemas.openxmlformats.org/officeDocument/2006/relationships/hyperlink" Target="https://www.tiktok.com/@raiinali/video/?comment_id=7008663829777794053" TargetMode="External"/><Relationship Id="rId_hyperlink_9205" Type="http://schemas.openxmlformats.org/officeDocument/2006/relationships/hyperlink" Target="https://www.tiktok.com/@kathleenqueen1989/video/?comment_id=6767896005666948101" TargetMode="External"/><Relationship Id="rId_hyperlink_9206" Type="http://schemas.openxmlformats.org/officeDocument/2006/relationships/hyperlink" Target="https://www.tiktok.com/@thompsonwagner73/video/?comment_id=7065067565857145862" TargetMode="External"/><Relationship Id="rId_hyperlink_9207" Type="http://schemas.openxmlformats.org/officeDocument/2006/relationships/hyperlink" Target="https://www.tiktok.com/@patti_143boo/video/?comment_id=6552803590279659521" TargetMode="External"/><Relationship Id="rId_hyperlink_9208" Type="http://schemas.openxmlformats.org/officeDocument/2006/relationships/hyperlink" Target="https://www.tiktok.com/@tarshaiexmwah/video/?comment_id=6682591068109079557" TargetMode="External"/><Relationship Id="rId_hyperlink_9209" Type="http://schemas.openxmlformats.org/officeDocument/2006/relationships/hyperlink" Target="https://www.tiktok.com/@ninja.mumma/video/?comment_id=6813194869512766470" TargetMode="External"/><Relationship Id="rId_hyperlink_9210" Type="http://schemas.openxmlformats.org/officeDocument/2006/relationships/hyperlink" Target="https://www.tiktok.com/@tiktokshop.252/video/?comment_id=6817666070196601862" TargetMode="External"/><Relationship Id="rId_hyperlink_9211" Type="http://schemas.openxmlformats.org/officeDocument/2006/relationships/hyperlink" Target="https://www.tiktok.com/@leahmangus/video/?comment_id=6621985273071058949" TargetMode="External"/><Relationship Id="rId_hyperlink_9212" Type="http://schemas.openxmlformats.org/officeDocument/2006/relationships/hyperlink" Target="https://www.tiktok.com/@khadimhussain2471/video/?comment_id=6981304189906437146" TargetMode="External"/><Relationship Id="rId_hyperlink_9213" Type="http://schemas.openxmlformats.org/officeDocument/2006/relationships/hyperlink" Target="https://www.tiktok.com/@farmgirlchi/video/?comment_id=7048369632441418757" TargetMode="External"/><Relationship Id="rId_hyperlink_9214" Type="http://schemas.openxmlformats.org/officeDocument/2006/relationships/hyperlink" Target="https://www.tiktok.com/@danahicks96/video/?comment_id=6759022556508865542" TargetMode="External"/><Relationship Id="rId_hyperlink_9215" Type="http://schemas.openxmlformats.org/officeDocument/2006/relationships/hyperlink" Target="https://www.tiktok.com/@nkosibonile_sibutha/video/?comment_id=7006358483323732997" TargetMode="External"/><Relationship Id="rId_hyperlink_9216" Type="http://schemas.openxmlformats.org/officeDocument/2006/relationships/hyperlink" Target="https://www.tiktok.com/@its.bec.not.becky/video/?comment_id=6587731028398391301" TargetMode="External"/><Relationship Id="rId_hyperlink_9217" Type="http://schemas.openxmlformats.org/officeDocument/2006/relationships/hyperlink" Target="https://www.tiktok.com/@morrisedward386/video/?comment_id=7062075014384567302" TargetMode="External"/><Relationship Id="rId_hyperlink_9218" Type="http://schemas.openxmlformats.org/officeDocument/2006/relationships/hyperlink" Target="https://www.tiktok.com/@cindyedwards821/video/?comment_id=7040920756725531653" TargetMode="External"/><Relationship Id="rId_hyperlink_9219" Type="http://schemas.openxmlformats.org/officeDocument/2006/relationships/hyperlink" Target="https://www.tiktok.com/@drummer_fugate/video/?comment_id=6939510452922221573" TargetMode="External"/><Relationship Id="rId_hyperlink_9220" Type="http://schemas.openxmlformats.org/officeDocument/2006/relationships/hyperlink" Target="https://www.tiktok.com/@leahranis/video/?comment_id=6806487323162543110" TargetMode="External"/><Relationship Id="rId_hyperlink_9221" Type="http://schemas.openxmlformats.org/officeDocument/2006/relationships/hyperlink" Target="https://www.tiktok.com/@crystalgabe/video/?comment_id=6827349146786448390" TargetMode="External"/><Relationship Id="rId_hyperlink_9222" Type="http://schemas.openxmlformats.org/officeDocument/2006/relationships/hyperlink" Target="https://www.tiktok.com/@arizonatwins2/video/?comment_id=6803470116044456965" TargetMode="External"/><Relationship Id="rId_hyperlink_9223" Type="http://schemas.openxmlformats.org/officeDocument/2006/relationships/hyperlink" Target="https://www.tiktok.com/@becevans2/video/?comment_id=6968263549111124998" TargetMode="External"/><Relationship Id="rId_hyperlink_9224" Type="http://schemas.openxmlformats.org/officeDocument/2006/relationships/hyperlink" Target="https://www.tiktok.com/@jonweller08/video/?comment_id=7019054415878571013" TargetMode="External"/><Relationship Id="rId_hyperlink_9225" Type="http://schemas.openxmlformats.org/officeDocument/2006/relationships/hyperlink" Target="https://www.tiktok.com/@montanagirl35/video/?comment_id=7004603345806427142" TargetMode="External"/><Relationship Id="rId_hyperlink_9226" Type="http://schemas.openxmlformats.org/officeDocument/2006/relationships/hyperlink" Target="https://www.tiktok.com/@average.savage/video/?comment_id=6837540261603148805" TargetMode="External"/><Relationship Id="rId_hyperlink_9227" Type="http://schemas.openxmlformats.org/officeDocument/2006/relationships/hyperlink" Target="https://www.tiktok.com/@cookieejess/video/?comment_id=91179355317415936" TargetMode="External"/><Relationship Id="rId_hyperlink_9228" Type="http://schemas.openxmlformats.org/officeDocument/2006/relationships/hyperlink" Target="https://www.tiktok.com/@leanne_1304/video/?comment_id=6671965291331895302" TargetMode="External"/><Relationship Id="rId_hyperlink_9229" Type="http://schemas.openxmlformats.org/officeDocument/2006/relationships/hyperlink" Target="https://www.tiktok.com/@tazzy_2905/video/?comment_id=6816863694162822150" TargetMode="External"/><Relationship Id="rId_hyperlink_9230" Type="http://schemas.openxmlformats.org/officeDocument/2006/relationships/hyperlink" Target="https://www.tiktok.com/@sandula_a/video/?comment_id=6728973807618507781" TargetMode="External"/><Relationship Id="rId_hyperlink_9231" Type="http://schemas.openxmlformats.org/officeDocument/2006/relationships/hyperlink" Target="https://www.tiktok.com/@manuelfranco029/video/?comment_id=7063339706101466117" TargetMode="External"/><Relationship Id="rId_hyperlink_9232" Type="http://schemas.openxmlformats.org/officeDocument/2006/relationships/hyperlink" Target="https://www.tiktok.com/@sallyamethystwalker/video/?comment_id=6864903828938064901" TargetMode="External"/><Relationship Id="rId_hyperlink_9233" Type="http://schemas.openxmlformats.org/officeDocument/2006/relationships/hyperlink" Target="https://www.tiktok.com/@silvanaazrealtor/video/?comment_id=6864000273136780293" TargetMode="External"/><Relationship Id="rId_hyperlink_9234" Type="http://schemas.openxmlformats.org/officeDocument/2006/relationships/hyperlink" Target="https://www.tiktok.com/@walkerinwonderland/video/?comment_id=7055336777898558510" TargetMode="External"/><Relationship Id="rId_hyperlink_9235" Type="http://schemas.openxmlformats.org/officeDocument/2006/relationships/hyperlink" Target="https://www.tiktok.com/@christophercrosb90/video/?comment_id=7049044959774016517" TargetMode="External"/><Relationship Id="rId_hyperlink_9236" Type="http://schemas.openxmlformats.org/officeDocument/2006/relationships/hyperlink" Target="https://www.tiktok.com/@jessicasharrer1/video/?comment_id=6990873480192017414" TargetMode="External"/><Relationship Id="rId_hyperlink_9237" Type="http://schemas.openxmlformats.org/officeDocument/2006/relationships/hyperlink" Target="https://www.tiktok.com/@williamjames8907/video/?comment_id=7065078273684423686" TargetMode="External"/><Relationship Id="rId_hyperlink_9238" Type="http://schemas.openxmlformats.org/officeDocument/2006/relationships/hyperlink" Target="https://www.tiktok.com/@mandimellenishere/video/?comment_id=6714723001923535877" TargetMode="External"/><Relationship Id="rId_hyperlink_9239" Type="http://schemas.openxmlformats.org/officeDocument/2006/relationships/hyperlink" Target="https://www.tiktok.com/@zarinicole92/video/?comment_id=6581097337757777926" TargetMode="External"/><Relationship Id="rId_hyperlink_9240" Type="http://schemas.openxmlformats.org/officeDocument/2006/relationships/hyperlink" Target="https://www.tiktok.com/@charlieannewilliamsx/video/?comment_id=6788883992444748806" TargetMode="External"/><Relationship Id="rId_hyperlink_9241" Type="http://schemas.openxmlformats.org/officeDocument/2006/relationships/hyperlink" Target="https://www.tiktok.com/@meganbussey1/video/?comment_id=6815223359539971078" TargetMode="External"/><Relationship Id="rId_hyperlink_9242" Type="http://schemas.openxmlformats.org/officeDocument/2006/relationships/hyperlink" Target="https://www.tiktok.com/@h.f.j_coach/video/?comment_id=6817704173426918405" TargetMode="External"/><Relationship Id="rId_hyperlink_9243" Type="http://schemas.openxmlformats.org/officeDocument/2006/relationships/hyperlink" Target="https://www.tiktok.com/@prinzessnena/video/?comment_id=6535492874174971913" TargetMode="External"/><Relationship Id="rId_hyperlink_9244" Type="http://schemas.openxmlformats.org/officeDocument/2006/relationships/hyperlink" Target="https://www.tiktok.com/@hail.storm.hails/video/?comment_id=6808506879430984709" TargetMode="External"/><Relationship Id="rId_hyperlink_9245" Type="http://schemas.openxmlformats.org/officeDocument/2006/relationships/hyperlink" Target="https://www.tiktok.com/@dreamplanpack/video/?comment_id=6815684007738606597" TargetMode="External"/><Relationship Id="rId_hyperlink_9246" Type="http://schemas.openxmlformats.org/officeDocument/2006/relationships/hyperlink" Target="https://www.tiktok.com/@helenamcnaught/video/?comment_id=6756896994448606213" TargetMode="External"/><Relationship Id="rId_hyperlink_9247" Type="http://schemas.openxmlformats.org/officeDocument/2006/relationships/hyperlink" Target="https://www.tiktok.com/@frankanthony115/video/?comment_id=7065475626337207302" TargetMode="External"/><Relationship Id="rId_hyperlink_9248" Type="http://schemas.openxmlformats.org/officeDocument/2006/relationships/hyperlink" Target="https://www.tiktok.com/@jdogswips/video/?comment_id=6922859218530518021" TargetMode="External"/><Relationship Id="rId_hyperlink_9249" Type="http://schemas.openxmlformats.org/officeDocument/2006/relationships/hyperlink" Target="https://www.tiktok.com/@britneyperez1/video/?comment_id=6827667402445865989" TargetMode="External"/><Relationship Id="rId_hyperlink_9250" Type="http://schemas.openxmlformats.org/officeDocument/2006/relationships/hyperlink" Target="https://www.tiktok.com/@luvbug121413/video/?comment_id=6888680237800178694" TargetMode="External"/><Relationship Id="rId_hyperlink_9251" Type="http://schemas.openxmlformats.org/officeDocument/2006/relationships/hyperlink" Target="https://www.tiktok.com/@cherylsparklz/video/?comment_id=6783814112734053381" TargetMode="External"/><Relationship Id="rId_hyperlink_9252" Type="http://schemas.openxmlformats.org/officeDocument/2006/relationships/hyperlink" Target="https://www.tiktok.com/@teenatreasures/video/?comment_id=6773787143771145222" TargetMode="External"/><Relationship Id="rId_hyperlink_9253" Type="http://schemas.openxmlformats.org/officeDocument/2006/relationships/hyperlink" Target="https://www.tiktok.com/@redcaddybae/video/?comment_id=6842519801320719366" TargetMode="External"/><Relationship Id="rId_hyperlink_9254" Type="http://schemas.openxmlformats.org/officeDocument/2006/relationships/hyperlink" Target="https://www.tiktok.com/@tammygiordano/video/?comment_id=6805713207593829381" TargetMode="External"/><Relationship Id="rId_hyperlink_9255" Type="http://schemas.openxmlformats.org/officeDocument/2006/relationships/hyperlink" Target="https://www.tiktok.com/@michellestgeorge18/video/?comment_id=6910984604460123141" TargetMode="External"/><Relationship Id="rId_hyperlink_9256" Type="http://schemas.openxmlformats.org/officeDocument/2006/relationships/hyperlink" Target="https://www.tiktok.com/@thiscrazymommaa/video/?comment_id=6861030172734768133" TargetMode="External"/><Relationship Id="rId_hyperlink_9257" Type="http://schemas.openxmlformats.org/officeDocument/2006/relationships/hyperlink" Target="https://www.tiktok.com/@patrickpierce158/video/?comment_id=7035758237069444101" TargetMode="External"/><Relationship Id="rId_hyperlink_9258" Type="http://schemas.openxmlformats.org/officeDocument/2006/relationships/hyperlink" Target="https://www.tiktok.com/@mikeyman2k/video/?comment_id=6821583547343373318" TargetMode="External"/><Relationship Id="rId_hyperlink_9259" Type="http://schemas.openxmlformats.org/officeDocument/2006/relationships/hyperlink" Target="https://www.tiktok.com/@zebrabiscuits/video/?comment_id=6644954935090839558" TargetMode="External"/><Relationship Id="rId_hyperlink_9260" Type="http://schemas.openxmlformats.org/officeDocument/2006/relationships/hyperlink" Target="https://www.tiktok.com/@toddicalon/video/?comment_id=6987833684461061126" TargetMode="External"/><Relationship Id="rId_hyperlink_9261" Type="http://schemas.openxmlformats.org/officeDocument/2006/relationships/hyperlink" Target="https://www.tiktok.com/@countrygirlfun_/video/?comment_id=6795534236474590213" TargetMode="External"/><Relationship Id="rId_hyperlink_9262" Type="http://schemas.openxmlformats.org/officeDocument/2006/relationships/hyperlink" Target="https://www.tiktok.com/@georgiamatt1776/video/?comment_id=6960857076906181638" TargetMode="External"/><Relationship Id="rId_hyperlink_9263" Type="http://schemas.openxmlformats.org/officeDocument/2006/relationships/hyperlink" Target="https://www.tiktok.com/@noelbearstreasures/video/?comment_id=6978120022588113926" TargetMode="External"/><Relationship Id="rId_hyperlink_9264" Type="http://schemas.openxmlformats.org/officeDocument/2006/relationships/hyperlink" Target="https://www.tiktok.com/@butterflynloveoflife/video/?comment_id=7002096890049528833" TargetMode="External"/><Relationship Id="rId_hyperlink_9265" Type="http://schemas.openxmlformats.org/officeDocument/2006/relationships/hyperlink" Target="https://www.tiktok.com/@81bellz/video/?comment_id=6776828796885943302" TargetMode="External"/><Relationship Id="rId_hyperlink_9266" Type="http://schemas.openxmlformats.org/officeDocument/2006/relationships/hyperlink" Target="https://www.tiktok.com/@kcdconde/video/?comment_id=7036391107021800454" TargetMode="External"/><Relationship Id="rId_hyperlink_9267" Type="http://schemas.openxmlformats.org/officeDocument/2006/relationships/hyperlink" Target="https://www.tiktok.com/@trishaboyle/video/?comment_id=6816848736602506245" TargetMode="External"/><Relationship Id="rId_hyperlink_9268" Type="http://schemas.openxmlformats.org/officeDocument/2006/relationships/hyperlink" Target="https://www.tiktok.com/@jemicka93/video/?comment_id=6824290199904764934" TargetMode="External"/><Relationship Id="rId_hyperlink_9269" Type="http://schemas.openxmlformats.org/officeDocument/2006/relationships/hyperlink" Target="https://www.tiktok.com/@zsdpagorehy/video/?comment_id=6954172736294208517" TargetMode="External"/><Relationship Id="rId_hyperlink_9270" Type="http://schemas.openxmlformats.org/officeDocument/2006/relationships/hyperlink" Target="https://www.tiktok.com/@jamesfrank794/video/?comment_id=7051699904163890181" TargetMode="External"/><Relationship Id="rId_hyperlink_9271" Type="http://schemas.openxmlformats.org/officeDocument/2006/relationships/hyperlink" Target="https://www.tiktok.com/@peachystar73/video/?comment_id=7054099877198283781" TargetMode="External"/><Relationship Id="rId_hyperlink_9272" Type="http://schemas.openxmlformats.org/officeDocument/2006/relationships/hyperlink" Target="https://www.tiktok.com/@hannahbardieroberts/video/?comment_id=6752989200654205958" TargetMode="External"/><Relationship Id="rId_hyperlink_9273" Type="http://schemas.openxmlformats.org/officeDocument/2006/relationships/hyperlink" Target="https://www.tiktok.com/@tilly_and_co._swim/video/?comment_id=7047433020533752834" TargetMode="External"/><Relationship Id="rId_hyperlink_9274" Type="http://schemas.openxmlformats.org/officeDocument/2006/relationships/hyperlink" Target="https://www.tiktok.com/@nicoleblack743/video/?comment_id=6968276071259735041" TargetMode="External"/><Relationship Id="rId_hyperlink_9275" Type="http://schemas.openxmlformats.org/officeDocument/2006/relationships/hyperlink" Target="https://www.tiktok.com/@peggyshank/video/?comment_id=6799398273338885125" TargetMode="External"/><Relationship Id="rId_hyperlink_9276" Type="http://schemas.openxmlformats.org/officeDocument/2006/relationships/hyperlink" Target="https://www.tiktok.com/@eaglesgirl84/video/?comment_id=6994817969982096390" TargetMode="External"/><Relationship Id="rId_hyperlink_9277" Type="http://schemas.openxmlformats.org/officeDocument/2006/relationships/hyperlink" Target="https://www.tiktok.com/@brandyyoung510/video/?comment_id=6547380253001580554" TargetMode="External"/><Relationship Id="rId_hyperlink_9278" Type="http://schemas.openxmlformats.org/officeDocument/2006/relationships/hyperlink" Target="https://www.tiktok.com/@george54li/video/?comment_id=7058167186100257797" TargetMode="External"/><Relationship Id="rId_hyperlink_9279" Type="http://schemas.openxmlformats.org/officeDocument/2006/relationships/hyperlink" Target="https://www.tiktok.com/@jeanniemq/video/?comment_id=6829801891724362757" TargetMode="External"/><Relationship Id="rId_hyperlink_9280" Type="http://schemas.openxmlformats.org/officeDocument/2006/relationships/hyperlink" Target="https://www.tiktok.com/@namicha02/video/?comment_id=6839113935632172037" TargetMode="External"/><Relationship Id="rId_hyperlink_9281" Type="http://schemas.openxmlformats.org/officeDocument/2006/relationships/hyperlink" Target="https://www.tiktok.com/@lynne_01_/video/?comment_id=6967311264146703366" TargetMode="External"/><Relationship Id="rId_hyperlink_9282" Type="http://schemas.openxmlformats.org/officeDocument/2006/relationships/hyperlink" Target="https://www.tiktok.com/@seriously6060/video/?comment_id=6914577710913618945" TargetMode="External"/><Relationship Id="rId_hyperlink_9283" Type="http://schemas.openxmlformats.org/officeDocument/2006/relationships/hyperlink" Target="https://www.tiktok.com/@samuel.artist.medium333/video/?comment_id=7002741699643786245" TargetMode="External"/><Relationship Id="rId_hyperlink_9284" Type="http://schemas.openxmlformats.org/officeDocument/2006/relationships/hyperlink" Target="https://www.tiktok.com/@pixieedustx/video/?comment_id=7020865991338132485" TargetMode="External"/><Relationship Id="rId_hyperlink_9285" Type="http://schemas.openxmlformats.org/officeDocument/2006/relationships/hyperlink" Target="https://www.tiktok.com/@sera_rose_0/video/?comment_id=6822834965186774022" TargetMode="External"/><Relationship Id="rId_hyperlink_9286" Type="http://schemas.openxmlformats.org/officeDocument/2006/relationships/hyperlink" Target="https://www.tiktok.com/@thejacobingleshow/video/?comment_id=6876084477329654789" TargetMode="External"/><Relationship Id="rId_hyperlink_9287" Type="http://schemas.openxmlformats.org/officeDocument/2006/relationships/hyperlink" Target="https://www.tiktok.com/@jazzi_95/video/?comment_id=6800287122185585669" TargetMode="External"/><Relationship Id="rId_hyperlink_9288" Type="http://schemas.openxmlformats.org/officeDocument/2006/relationships/hyperlink" Target="https://www.tiktok.com/@mrs_mamma/video/?comment_id=6834022229698741253" TargetMode="External"/><Relationship Id="rId_hyperlink_9289" Type="http://schemas.openxmlformats.org/officeDocument/2006/relationships/hyperlink" Target="https://www.tiktok.com/@mummasincs/video/?comment_id=6784292950479782917" TargetMode="External"/><Relationship Id="rId_hyperlink_9290" Type="http://schemas.openxmlformats.org/officeDocument/2006/relationships/hyperlink" Target="https://www.tiktok.com/@sophiiah.xo/video/?comment_id=6685073984536462341" TargetMode="External"/><Relationship Id="rId_hyperlink_9291" Type="http://schemas.openxmlformats.org/officeDocument/2006/relationships/hyperlink" Target="https://www.tiktok.com/@misti_baby_doll/video/?comment_id=7063340720133981231" TargetMode="External"/><Relationship Id="rId_hyperlink_9292" Type="http://schemas.openxmlformats.org/officeDocument/2006/relationships/hyperlink" Target="https://www.tiktok.com/@midnightfantasy59/video/?comment_id=6982024046361150470" TargetMode="External"/><Relationship Id="rId_hyperlink_9293" Type="http://schemas.openxmlformats.org/officeDocument/2006/relationships/hyperlink" Target="https://www.tiktok.com/@baconator835/video/?comment_id=6816636395798234117" TargetMode="External"/><Relationship Id="rId_hyperlink_9294" Type="http://schemas.openxmlformats.org/officeDocument/2006/relationships/hyperlink" Target="https://www.tiktok.com/@addyskincare/video/?comment_id=7061079355216102446" TargetMode="External"/><Relationship Id="rId_hyperlink_9295" Type="http://schemas.openxmlformats.org/officeDocument/2006/relationships/hyperlink" Target="https://www.tiktok.com/@sherrivalentine/video/?comment_id=6851964589182665733" TargetMode="External"/><Relationship Id="rId_hyperlink_9296" Type="http://schemas.openxmlformats.org/officeDocument/2006/relationships/hyperlink" Target="https://www.tiktok.com/@bebegyrl78/video/?comment_id=158512215396851712" TargetMode="External"/><Relationship Id="rId_hyperlink_9297" Type="http://schemas.openxmlformats.org/officeDocument/2006/relationships/hyperlink" Target="https://www.tiktok.com/@unapologeticallyme1969/video/?comment_id=7041018429222929414" TargetMode="External"/><Relationship Id="rId_hyperlink_9298" Type="http://schemas.openxmlformats.org/officeDocument/2006/relationships/hyperlink" Target="https://www.tiktok.com/@crystald046/video/?comment_id=6887682711319430149" TargetMode="External"/><Relationship Id="rId_hyperlink_9299" Type="http://schemas.openxmlformats.org/officeDocument/2006/relationships/hyperlink" Target="https://www.tiktok.com/@chris402unity/video/?comment_id=7032412806096126982" TargetMode="External"/><Relationship Id="rId_hyperlink_9300" Type="http://schemas.openxmlformats.org/officeDocument/2006/relationships/hyperlink" Target="https://www.tiktok.com/@xo_itsrara/video/?comment_id=6725365844035077126" TargetMode="External"/><Relationship Id="rId_hyperlink_9301" Type="http://schemas.openxmlformats.org/officeDocument/2006/relationships/hyperlink" Target="https://www.tiktok.com/@3scare3crow3/video/?comment_id=7026090673271194630" TargetMode="External"/><Relationship Id="rId_hyperlink_9302" Type="http://schemas.openxmlformats.org/officeDocument/2006/relationships/hyperlink" Target="https://www.tiktok.com/@jamesphillip1990/video/?comment_id=7055808212483195905" TargetMode="External"/><Relationship Id="rId_hyperlink_9303" Type="http://schemas.openxmlformats.org/officeDocument/2006/relationships/hyperlink" Target="https://www.tiktok.com/@jacintaroe8/video/?comment_id=6549607810057273346" TargetMode="External"/><Relationship Id="rId_hyperlink_9304" Type="http://schemas.openxmlformats.org/officeDocument/2006/relationships/hyperlink" Target="https://www.tiktok.com/@hiphop_nm/video/?comment_id=7054665749257110534" TargetMode="External"/><Relationship Id="rId_hyperlink_9305" Type="http://schemas.openxmlformats.org/officeDocument/2006/relationships/hyperlink" Target="https://www.tiktok.com/@megzjanec/video/?comment_id=6813232294501991430" TargetMode="External"/><Relationship Id="rId_hyperlink_9306" Type="http://schemas.openxmlformats.org/officeDocument/2006/relationships/hyperlink" Target="https://www.tiktok.com/@kelliej_/video/?comment_id=6808313270697886725" TargetMode="External"/><Relationship Id="rId_hyperlink_9307" Type="http://schemas.openxmlformats.org/officeDocument/2006/relationships/hyperlink" Target="https://www.tiktok.com/@davisjohn03/video/?comment_id=7065799385242207233" TargetMode="External"/><Relationship Id="rId_hyperlink_9308" Type="http://schemas.openxmlformats.org/officeDocument/2006/relationships/hyperlink" Target="https://www.tiktok.com/@griffinsthunder/video/?comment_id=7048355630926627845" TargetMode="External"/><Relationship Id="rId_hyperlink_9309" Type="http://schemas.openxmlformats.org/officeDocument/2006/relationships/hyperlink" Target="https://www.tiktok.com/@vaniagarcia071/video/?comment_id=7020996669089301510" TargetMode="External"/><Relationship Id="rId_hyperlink_9310" Type="http://schemas.openxmlformats.org/officeDocument/2006/relationships/hyperlink" Target="https://www.tiktok.com/@influencewithkatie/video/?comment_id=6687208747599201285" TargetMode="External"/><Relationship Id="rId_hyperlink_9311" Type="http://schemas.openxmlformats.org/officeDocument/2006/relationships/hyperlink" Target="https://www.tiktok.com/@therapytea/video/?comment_id=7000879089629807622" TargetMode="External"/><Relationship Id="rId_hyperlink_9312" Type="http://schemas.openxmlformats.org/officeDocument/2006/relationships/hyperlink" Target="https://www.tiktok.com/@dylanliam113/video/?comment_id=7065737317641995270" TargetMode="External"/><Relationship Id="rId_hyperlink_9313" Type="http://schemas.openxmlformats.org/officeDocument/2006/relationships/hyperlink" Target="https://www.tiktok.com/@lindaamarillas/video/?comment_id=6644894207838552069" TargetMode="External"/><Relationship Id="rId_hyperlink_9314" Type="http://schemas.openxmlformats.org/officeDocument/2006/relationships/hyperlink" Target="https://www.tiktok.com/@notmarykate22/video/?comment_id=6794296299057742853" TargetMode="External"/><Relationship Id="rId_hyperlink_9315" Type="http://schemas.openxmlformats.org/officeDocument/2006/relationships/hyperlink" Target="https://www.tiktok.com/@reddytotik/video/?comment_id=6826805813995570182" TargetMode="External"/><Relationship Id="rId_hyperlink_9316" Type="http://schemas.openxmlformats.org/officeDocument/2006/relationships/hyperlink" Target="https://www.tiktok.com/@chillodyray/video/?comment_id=7034692376703927302" TargetMode="External"/><Relationship Id="rId_hyperlink_9317" Type="http://schemas.openxmlformats.org/officeDocument/2006/relationships/hyperlink" Target="https://www.tiktok.com/@chloelemonn/video/?comment_id=7022279928373511174" TargetMode="External"/><Relationship Id="rId_hyperlink_9318" Type="http://schemas.openxmlformats.org/officeDocument/2006/relationships/hyperlink" Target="https://www.tiktok.com/@lisamariebaker_hall/video/?comment_id=3384280" TargetMode="External"/><Relationship Id="rId_hyperlink_9319" Type="http://schemas.openxmlformats.org/officeDocument/2006/relationships/hyperlink" Target="https://www.tiktok.com/@joerennick/video/?comment_id=187346499461156864" TargetMode="External"/><Relationship Id="rId_hyperlink_9320" Type="http://schemas.openxmlformats.org/officeDocument/2006/relationships/hyperlink" Target="https://www.tiktok.com/@allenmopper225/video/?comment_id=7048816002684339205" TargetMode="External"/><Relationship Id="rId_hyperlink_9321" Type="http://schemas.openxmlformats.org/officeDocument/2006/relationships/hyperlink" Target="https://www.tiktok.com/@missmarshamarie/video/?comment_id=6930007382350513157" TargetMode="External"/><Relationship Id="rId_hyperlink_9322" Type="http://schemas.openxmlformats.org/officeDocument/2006/relationships/hyperlink" Target="https://www.tiktok.com/@mn4molln6p4sq4lt98ez/video/?comment_id=7049369177320686597" TargetMode="External"/><Relationship Id="rId_hyperlink_9323" Type="http://schemas.openxmlformats.org/officeDocument/2006/relationships/hyperlink" Target="https://www.tiktok.com/@littlelee47/video/?comment_id=7016818613844378629" TargetMode="External"/><Relationship Id="rId_hyperlink_9324" Type="http://schemas.openxmlformats.org/officeDocument/2006/relationships/hyperlink" Target="https://www.tiktok.com/@isabelhernande735/video/?comment_id=6982813340079932421" TargetMode="External"/><Relationship Id="rId_hyperlink_9325" Type="http://schemas.openxmlformats.org/officeDocument/2006/relationships/hyperlink" Target="https://www.tiktok.com/@christinarose32/video/?comment_id=280451376860717056" TargetMode="External"/><Relationship Id="rId_hyperlink_9326" Type="http://schemas.openxmlformats.org/officeDocument/2006/relationships/hyperlink" Target="https://www.tiktok.com/@littlena04/video/?comment_id=6842051817737716741" TargetMode="External"/><Relationship Id="rId_hyperlink_9327" Type="http://schemas.openxmlformats.org/officeDocument/2006/relationships/hyperlink" Target="https://www.tiktok.com/@its..sarah15/video/?comment_id=6591543885087506437" TargetMode="External"/><Relationship Id="rId_hyperlink_9328" Type="http://schemas.openxmlformats.org/officeDocument/2006/relationships/hyperlink" Target="https://www.tiktok.com/@mellukis/video/?comment_id=6714891614563861506" TargetMode="External"/><Relationship Id="rId_hyperlink_9329" Type="http://schemas.openxmlformats.org/officeDocument/2006/relationships/hyperlink" Target="https://www.tiktok.com/@thatgirla45/video/?comment_id=6966728560115811333" TargetMode="External"/><Relationship Id="rId_hyperlink_9330" Type="http://schemas.openxmlformats.org/officeDocument/2006/relationships/hyperlink" Target="https://www.tiktok.com/@queen_texas_mama_34/video/?comment_id=6795274172849685510" TargetMode="External"/><Relationship Id="rId_hyperlink_9331" Type="http://schemas.openxmlformats.org/officeDocument/2006/relationships/hyperlink" Target="https://www.tiktok.com/@flmane727/video/?comment_id=109860321686695936" TargetMode="External"/><Relationship Id="rId_hyperlink_9332" Type="http://schemas.openxmlformats.org/officeDocument/2006/relationships/hyperlink" Target="https://www.tiktok.com/@sweetjamjam81/video/?comment_id=6965298386888197125" TargetMode="External"/><Relationship Id="rId_hyperlink_9333" Type="http://schemas.openxmlformats.org/officeDocument/2006/relationships/hyperlink" Target="https://www.tiktok.com/@jacksondybala375/video/?comment_id=7065467954863096837" TargetMode="External"/><Relationship Id="rId_hyperlink_9334" Type="http://schemas.openxmlformats.org/officeDocument/2006/relationships/hyperlink" Target="https://www.tiktok.com/@charles__donald3/video/?comment_id=7065585988051731461" TargetMode="External"/><Relationship Id="rId_hyperlink_9335" Type="http://schemas.openxmlformats.org/officeDocument/2006/relationships/hyperlink" Target="https://www.tiktok.com/@tan_yaya30/video/?comment_id=6990566637092324357" TargetMode="External"/><Relationship Id="rId_hyperlink_9336" Type="http://schemas.openxmlformats.org/officeDocument/2006/relationships/hyperlink" Target="https://www.tiktok.com/@lorimoyer98/video/?comment_id=7036462015339021317" TargetMode="External"/><Relationship Id="rId_hyperlink_9337" Type="http://schemas.openxmlformats.org/officeDocument/2006/relationships/hyperlink" Target="https://www.tiktok.com/@kueenkush219/video/?comment_id=7010375476644594694" TargetMode="External"/><Relationship Id="rId_hyperlink_9338" Type="http://schemas.openxmlformats.org/officeDocument/2006/relationships/hyperlink" Target="https://www.tiktok.com/@arndrianicole/video/?comment_id=6824526479871706117" TargetMode="External"/><Relationship Id="rId_hyperlink_9339" Type="http://schemas.openxmlformats.org/officeDocument/2006/relationships/hyperlink" Target="https://www.tiktok.com/@billmcilwee/video/?comment_id=6812065926322635781" TargetMode="External"/><Relationship Id="rId_hyperlink_9340" Type="http://schemas.openxmlformats.org/officeDocument/2006/relationships/hyperlink" Target="https://www.tiktok.com/@jasoncraig4567/video/?comment_id=7062015867270611973" TargetMode="External"/><Relationship Id="rId_hyperlink_9341" Type="http://schemas.openxmlformats.org/officeDocument/2006/relationships/hyperlink" Target="https://www.tiktok.com/@bonusbabe_cc/video/?comment_id=7063258693278827567" TargetMode="External"/><Relationship Id="rId_hyperlink_9342" Type="http://schemas.openxmlformats.org/officeDocument/2006/relationships/hyperlink" Target="https://www.tiktok.com/@victoriarose1111/video/?comment_id=6776264428984845317" TargetMode="External"/><Relationship Id="rId_hyperlink_9343" Type="http://schemas.openxmlformats.org/officeDocument/2006/relationships/hyperlink" Target="https://www.tiktok.com/@jaacobshouse/video/?comment_id=7054285383953679407" TargetMode="External"/><Relationship Id="rId_hyperlink_9344" Type="http://schemas.openxmlformats.org/officeDocument/2006/relationships/hyperlink" Target="https://www.tiktok.com/@meandyouclothingco/video/?comment_id=175856754520489984" TargetMode="External"/><Relationship Id="rId_hyperlink_9345" Type="http://schemas.openxmlformats.org/officeDocument/2006/relationships/hyperlink" Target="https://www.tiktok.com/@daves.not.here.man_/video/?comment_id=7048091262754472966" TargetMode="External"/><Relationship Id="rId_hyperlink_9346" Type="http://schemas.openxmlformats.org/officeDocument/2006/relationships/hyperlink" Target="https://www.tiktok.com/@anjanette.riveraaaa/video/?comment_id=7047847914541990917" TargetMode="External"/><Relationship Id="rId_hyperlink_9347" Type="http://schemas.openxmlformats.org/officeDocument/2006/relationships/hyperlink" Target="https://www.tiktok.com/@sam_an_tha12/video/?comment_id=6820022106081936389" TargetMode="External"/><Relationship Id="rId_hyperlink_9348" Type="http://schemas.openxmlformats.org/officeDocument/2006/relationships/hyperlink" Target="https://www.tiktok.com/@rebeccajennings03/video/?comment_id=6993672286315709446" TargetMode="External"/><Relationship Id="rId_hyperlink_9349" Type="http://schemas.openxmlformats.org/officeDocument/2006/relationships/hyperlink" Target="https://www.tiktok.com/@john_troph/video/?comment_id=7062354339653747717" TargetMode="External"/><Relationship Id="rId_hyperlink_9350" Type="http://schemas.openxmlformats.org/officeDocument/2006/relationships/hyperlink" Target="https://www.tiktok.com/@chriondawn/video/?comment_id=6974249796282549253" TargetMode="External"/><Relationship Id="rId_hyperlink_9351" Type="http://schemas.openxmlformats.org/officeDocument/2006/relationships/hyperlink" Target="https://www.tiktok.com/@craftberrylane/video/?comment_id=7022439711768298501" TargetMode="External"/><Relationship Id="rId_hyperlink_9352" Type="http://schemas.openxmlformats.org/officeDocument/2006/relationships/hyperlink" Target="https://www.tiktok.com/@markhinton221/video/?comment_id=6903085297102341125" TargetMode="External"/><Relationship Id="rId_hyperlink_9353" Type="http://schemas.openxmlformats.org/officeDocument/2006/relationships/hyperlink" Target="https://www.tiktok.com/@chancho_the_great/video/?comment_id=7013769664166380550" TargetMode="External"/><Relationship Id="rId_hyperlink_9354" Type="http://schemas.openxmlformats.org/officeDocument/2006/relationships/hyperlink" Target="https://www.tiktok.com/@leidimartelliweiss.sinti/video/?comment_id=6947691289828262918" TargetMode="External"/><Relationship Id="rId_hyperlink_9355" Type="http://schemas.openxmlformats.org/officeDocument/2006/relationships/hyperlink" Target="https://www.tiktok.com/@helenstanley7/video/?comment_id=6910225152702907397" TargetMode="External"/><Relationship Id="rId_hyperlink_9356" Type="http://schemas.openxmlformats.org/officeDocument/2006/relationships/hyperlink" Target="https://www.tiktok.com/@just..here..there2/video/?comment_id=6968818329956172805" TargetMode="External"/><Relationship Id="rId_hyperlink_9357" Type="http://schemas.openxmlformats.org/officeDocument/2006/relationships/hyperlink" Target="https://www.tiktok.com/@frances.bush/video/?comment_id=6815363796569293830" TargetMode="External"/><Relationship Id="rId_hyperlink_9358" Type="http://schemas.openxmlformats.org/officeDocument/2006/relationships/hyperlink" Target="https://www.tiktok.com/@kaydestiny1/video/?comment_id=6851860906311730182" TargetMode="External"/><Relationship Id="rId_hyperlink_9359" Type="http://schemas.openxmlformats.org/officeDocument/2006/relationships/hyperlink" Target="https://www.tiktok.com/@mrmckchicken/video/?comment_id=6792741547018552326" TargetMode="External"/><Relationship Id="rId_hyperlink_9360" Type="http://schemas.openxmlformats.org/officeDocument/2006/relationships/hyperlink" Target="https://www.tiktok.com/@mel9131991/video/?comment_id=6784941423142847494" TargetMode="External"/><Relationship Id="rId_hyperlink_9361" Type="http://schemas.openxmlformats.org/officeDocument/2006/relationships/hyperlink" Target="https://www.tiktok.com/@carolbell888/video/?comment_id=6819661787382907910" TargetMode="External"/><Relationship Id="rId_hyperlink_9362" Type="http://schemas.openxmlformats.org/officeDocument/2006/relationships/hyperlink" Target="https://www.tiktok.com/@sharipowerscorlet/video/?comment_id=6801446387034178565" TargetMode="External"/><Relationship Id="rId_hyperlink_9363" Type="http://schemas.openxmlformats.org/officeDocument/2006/relationships/hyperlink" Target="https://www.tiktok.com/@caitlinmcalorum95/video/?comment_id=6874933719871570946" TargetMode="External"/><Relationship Id="rId_hyperlink_9364" Type="http://schemas.openxmlformats.org/officeDocument/2006/relationships/hyperlink" Target="https://www.tiktok.com/@11211231_/video/?comment_id=76849730428760065" TargetMode="External"/><Relationship Id="rId_hyperlink_9365" Type="http://schemas.openxmlformats.org/officeDocument/2006/relationships/hyperlink" Target="https://www.tiktok.com/@footprintsofmytravels/video/?comment_id=7059373625607767086" TargetMode="External"/><Relationship Id="rId_hyperlink_9366" Type="http://schemas.openxmlformats.org/officeDocument/2006/relationships/hyperlink" Target="https://www.tiktok.com/@thelegendaryashmo/video/?comment_id=6776784256708772870" TargetMode="External"/><Relationship Id="rId_hyperlink_9367" Type="http://schemas.openxmlformats.org/officeDocument/2006/relationships/hyperlink" Target="https://www.tiktok.com/@kayla_j28/video/?comment_id=6739186712717001734" TargetMode="External"/><Relationship Id="rId_hyperlink_9368" Type="http://schemas.openxmlformats.org/officeDocument/2006/relationships/hyperlink" Target="https://www.tiktok.com/@kellynowicki/video/?comment_id=6808553289934046213" TargetMode="External"/><Relationship Id="rId_hyperlink_9369" Type="http://schemas.openxmlformats.org/officeDocument/2006/relationships/hyperlink" Target="https://www.tiktok.com/@joubertfj/video/?comment_id=7055293891625436161" TargetMode="External"/><Relationship Id="rId_hyperlink_9370" Type="http://schemas.openxmlformats.org/officeDocument/2006/relationships/hyperlink" Target="https://www.tiktok.com/@thereigningpurplequeen/video/?comment_id=6830417531880293381" TargetMode="External"/><Relationship Id="rId_hyperlink_9371" Type="http://schemas.openxmlformats.org/officeDocument/2006/relationships/hyperlink" Target="https://www.tiktok.com/@sugarannsass/video/?comment_id=6966811178429613061" TargetMode="External"/><Relationship Id="rId_hyperlink_9372" Type="http://schemas.openxmlformats.org/officeDocument/2006/relationships/hyperlink" Target="https://www.tiktok.com/@krystiemarieweeks/video/?comment_id=6939225936080487430" TargetMode="External"/><Relationship Id="rId_hyperlink_9373" Type="http://schemas.openxmlformats.org/officeDocument/2006/relationships/hyperlink" Target="https://www.tiktok.com/@micheal5436/video/?comment_id=7063386216268284934" TargetMode="External"/><Relationship Id="rId_hyperlink_9374" Type="http://schemas.openxmlformats.org/officeDocument/2006/relationships/hyperlink" Target="https://www.tiktok.com/@johnw4752/video/?comment_id=6859398602391340037" TargetMode="External"/><Relationship Id="rId_hyperlink_9375" Type="http://schemas.openxmlformats.org/officeDocument/2006/relationships/hyperlink" Target="https://www.tiktok.com/@ashbish1234/video/?comment_id=6895401877417247749" TargetMode="External"/><Relationship Id="rId_hyperlink_9376" Type="http://schemas.openxmlformats.org/officeDocument/2006/relationships/hyperlink" Target="https://www.tiktok.com/@queenblackeye/video/?comment_id=6823568702627300358" TargetMode="External"/><Relationship Id="rId_hyperlink_9377" Type="http://schemas.openxmlformats.org/officeDocument/2006/relationships/hyperlink" Target="https://www.tiktok.com/@kostiukkreations/video/?comment_id=7065239529317614639" TargetMode="External"/><Relationship Id="rId_hyperlink_9378" Type="http://schemas.openxmlformats.org/officeDocument/2006/relationships/hyperlink" Target="https://www.tiktok.com/@roxybabe7503/video/?comment_id=6752062810673103877" TargetMode="External"/><Relationship Id="rId_hyperlink_9379" Type="http://schemas.openxmlformats.org/officeDocument/2006/relationships/hyperlink" Target="https://www.tiktok.com/@jenjensseven/video/?comment_id=6787187567419769861" TargetMode="External"/><Relationship Id="rId_hyperlink_9380" Type="http://schemas.openxmlformats.org/officeDocument/2006/relationships/hyperlink" Target="https://www.tiktok.com/@chrisrr36/video/?comment_id=7065579372728910854" TargetMode="External"/><Relationship Id="rId_hyperlink_9381" Type="http://schemas.openxmlformats.org/officeDocument/2006/relationships/hyperlink" Target="https://www.tiktok.com/@youlucky21/video/?comment_id=6846115519968920582" TargetMode="External"/><Relationship Id="rId_hyperlink_9382" Type="http://schemas.openxmlformats.org/officeDocument/2006/relationships/hyperlink" Target="https://www.tiktok.com/@veronica_r10/video/?comment_id=7009840307425887238" TargetMode="External"/><Relationship Id="rId_hyperlink_9383" Type="http://schemas.openxmlformats.org/officeDocument/2006/relationships/hyperlink" Target="https://www.tiktok.com/@txlady_2877/video/?comment_id=6646465422919270405" TargetMode="External"/><Relationship Id="rId_hyperlink_9384" Type="http://schemas.openxmlformats.org/officeDocument/2006/relationships/hyperlink" Target="https://www.tiktok.com/@wcinks/video/?comment_id=6815274525317006342" TargetMode="External"/><Relationship Id="rId_hyperlink_9385" Type="http://schemas.openxmlformats.org/officeDocument/2006/relationships/hyperlink" Target="https://www.tiktok.com/@christinagrace37/video/?comment_id=6920380579218113541" TargetMode="External"/><Relationship Id="rId_hyperlink_9386" Type="http://schemas.openxmlformats.org/officeDocument/2006/relationships/hyperlink" Target="https://www.tiktok.com/@caddylac1121/video/?comment_id=6904314038394586118" TargetMode="External"/><Relationship Id="rId_hyperlink_9387" Type="http://schemas.openxmlformats.org/officeDocument/2006/relationships/hyperlink" Target="https://www.tiktok.com/@primevideo/video/?comment_id=6691682515508020229" TargetMode="External"/><Relationship Id="rId_hyperlink_9388" Type="http://schemas.openxmlformats.org/officeDocument/2006/relationships/hyperlink" Target="https://www.tiktok.com/@amycosslee/video/?comment_id=6847663295663719430" TargetMode="External"/><Relationship Id="rId_hyperlink_9389" Type="http://schemas.openxmlformats.org/officeDocument/2006/relationships/hyperlink" Target="https://www.tiktok.com/@malyr1/video/?comment_id=6896216554935108613" TargetMode="External"/><Relationship Id="rId_hyperlink_9390" Type="http://schemas.openxmlformats.org/officeDocument/2006/relationships/hyperlink" Target="https://www.tiktok.com/@joemama0729/video/?comment_id=6938942333866509317" TargetMode="External"/><Relationship Id="rId_hyperlink_9391" Type="http://schemas.openxmlformats.org/officeDocument/2006/relationships/hyperlink" Target="https://www.tiktok.com/@shelbs1397/video/?comment_id=6846952775521420293" TargetMode="External"/><Relationship Id="rId_hyperlink_9392" Type="http://schemas.openxmlformats.org/officeDocument/2006/relationships/hyperlink" Target="https://www.tiktok.com/@amandatravelrn/video/?comment_id=7014055257660228614" TargetMode="External"/><Relationship Id="rId_hyperlink_9393" Type="http://schemas.openxmlformats.org/officeDocument/2006/relationships/hyperlink" Target="https://www.tiktok.com/@sharon21bas/video/?comment_id=6816349869742179334" TargetMode="External"/><Relationship Id="rId_hyperlink_9394" Type="http://schemas.openxmlformats.org/officeDocument/2006/relationships/hyperlink" Target="https://www.tiktok.com/@trulyspeciall/video/?comment_id=6830951305575400454" TargetMode="External"/><Relationship Id="rId_hyperlink_9395" Type="http://schemas.openxmlformats.org/officeDocument/2006/relationships/hyperlink" Target="https://www.tiktok.com/@itsmemrs_g/video/?comment_id=6818557255441843206" TargetMode="External"/><Relationship Id="rId_hyperlink_9396" Type="http://schemas.openxmlformats.org/officeDocument/2006/relationships/hyperlink" Target="https://www.tiktok.com/@davidalele1/video/?comment_id=6975409014994551813" TargetMode="External"/><Relationship Id="rId_hyperlink_9397" Type="http://schemas.openxmlformats.org/officeDocument/2006/relationships/hyperlink" Target="https://www.tiktok.com/@primovickerson/video/?comment_id=6954533714294981638" TargetMode="External"/><Relationship Id="rId_hyperlink_9398" Type="http://schemas.openxmlformats.org/officeDocument/2006/relationships/hyperlink" Target="https://www.tiktok.com/@baby_boosted/video/?comment_id=6955653531811464197" TargetMode="External"/><Relationship Id="rId_hyperlink_9399" Type="http://schemas.openxmlformats.org/officeDocument/2006/relationships/hyperlink" Target="https://www.tiktok.com/@theukhackerishere/video/?comment_id=246125436139667456" TargetMode="External"/><Relationship Id="rId_hyperlink_9400" Type="http://schemas.openxmlformats.org/officeDocument/2006/relationships/hyperlink" Target="https://www.tiktok.com/@amberopstaele/video/?comment_id=6680192334351205381" TargetMode="External"/><Relationship Id="rId_hyperlink_9401" Type="http://schemas.openxmlformats.org/officeDocument/2006/relationships/hyperlink" Target="https://www.tiktok.com/@wegrowg7cherrychill360gx/video/?comment_id=6988861541022073862" TargetMode="External"/><Relationship Id="rId_hyperlink_9402" Type="http://schemas.openxmlformats.org/officeDocument/2006/relationships/hyperlink" Target="https://www.tiktok.com/@bethelight.official/video/?comment_id=6721511227115979781" TargetMode="External"/><Relationship Id="rId_hyperlink_9403" Type="http://schemas.openxmlformats.org/officeDocument/2006/relationships/hyperlink" Target="https://www.tiktok.com/@nephie_alcy/video/?comment_id=6891989003534861318" TargetMode="External"/><Relationship Id="rId_hyperlink_9404" Type="http://schemas.openxmlformats.org/officeDocument/2006/relationships/hyperlink" Target="https://www.tiktok.com/@sarahjane992/video/?comment_id=6803084149857240065" TargetMode="External"/><Relationship Id="rId_hyperlink_9405" Type="http://schemas.openxmlformats.org/officeDocument/2006/relationships/hyperlink" Target="https://www.tiktok.com/@808_kelly/video/?comment_id=6826778050774483973" TargetMode="External"/><Relationship Id="rId_hyperlink_9406" Type="http://schemas.openxmlformats.org/officeDocument/2006/relationships/hyperlink" Target="https://www.tiktok.com/@lnbowsandmore/video/?comment_id=6815590276062823430" TargetMode="External"/><Relationship Id="rId_hyperlink_9407" Type="http://schemas.openxmlformats.org/officeDocument/2006/relationships/hyperlink" Target="https://www.tiktok.com/@stevengf950/video/?comment_id=6976653122777809925" TargetMode="External"/><Relationship Id="rId_hyperlink_9408" Type="http://schemas.openxmlformats.org/officeDocument/2006/relationships/hyperlink" Target="https://www.tiktok.com/@coaticlife/video/?comment_id=6716957881525371909" TargetMode="External"/><Relationship Id="rId_hyperlink_9409" Type="http://schemas.openxmlformats.org/officeDocument/2006/relationships/hyperlink" Target="https://www.tiktok.com/@vanessaosman2/video/?comment_id=6781068031609308166" TargetMode="External"/><Relationship Id="rId_hyperlink_9410" Type="http://schemas.openxmlformats.org/officeDocument/2006/relationships/hyperlink" Target="https://www.tiktok.com/@beautysweat0/video/?comment_id=7056407948336366598" TargetMode="External"/><Relationship Id="rId_hyperlink_9411" Type="http://schemas.openxmlformats.org/officeDocument/2006/relationships/hyperlink" Target="https://www.tiktok.com/@bayareafamily11/video/?comment_id=6966852472766923781" TargetMode="External"/><Relationship Id="rId_hyperlink_9412" Type="http://schemas.openxmlformats.org/officeDocument/2006/relationships/hyperlink" Target="https://www.tiktok.com/@michshellyyyy/video/?comment_id=6926299589645452293" TargetMode="External"/><Relationship Id="rId_hyperlink_9413" Type="http://schemas.openxmlformats.org/officeDocument/2006/relationships/hyperlink" Target="https://www.tiktok.com/@itsdavong/video/?comment_id=6965246147813032966" TargetMode="External"/><Relationship Id="rId_hyperlink_9414" Type="http://schemas.openxmlformats.org/officeDocument/2006/relationships/hyperlink" Target="https://www.tiktok.com/@micheal_paterson/video/?comment_id=7062874655132255237" TargetMode="External"/><Relationship Id="rId_hyperlink_9415" Type="http://schemas.openxmlformats.org/officeDocument/2006/relationships/hyperlink" Target="https://www.tiktok.com/@fantastically69/video/?comment_id=7046158567817315334" TargetMode="External"/><Relationship Id="rId_hyperlink_9416" Type="http://schemas.openxmlformats.org/officeDocument/2006/relationships/hyperlink" Target="https://www.tiktok.com/@morganedefort/video/?comment_id=6902791538414797826" TargetMode="External"/><Relationship Id="rId_hyperlink_9417" Type="http://schemas.openxmlformats.org/officeDocument/2006/relationships/hyperlink" Target="https://www.tiktok.com/@kaitlynnclark8/video/?comment_id=7059407042364195886" TargetMode="External"/><Relationship Id="rId_hyperlink_9418" Type="http://schemas.openxmlformats.org/officeDocument/2006/relationships/hyperlink" Target="https://www.tiktok.com/@rroyal_7/video/?comment_id=6848915182871004166" TargetMode="External"/><Relationship Id="rId_hyperlink_9419" Type="http://schemas.openxmlformats.org/officeDocument/2006/relationships/hyperlink" Target="https://www.tiktok.com/@doctor_mario_rx/video/?comment_id=7061371225088640046" TargetMode="External"/><Relationship Id="rId_hyperlink_9420" Type="http://schemas.openxmlformats.org/officeDocument/2006/relationships/hyperlink" Target="https://www.tiktok.com/@financial_blessings/video/?comment_id=7039576701546611718" TargetMode="External"/><Relationship Id="rId_hyperlink_9421" Type="http://schemas.openxmlformats.org/officeDocument/2006/relationships/hyperlink" Target="https://www.tiktok.com/@samirajahan36/video/?comment_id=6840871695219688454" TargetMode="External"/><Relationship Id="rId_hyperlink_9422" Type="http://schemas.openxmlformats.org/officeDocument/2006/relationships/hyperlink" Target="https://www.tiktok.com/@hvms03/video/?comment_id=6880640875530781702" TargetMode="External"/><Relationship Id="rId_hyperlink_9423" Type="http://schemas.openxmlformats.org/officeDocument/2006/relationships/hyperlink" Target="https://www.tiktok.com/@suzanchainrealtor/video/?comment_id=6767028860648752133" TargetMode="External"/><Relationship Id="rId_hyperlink_9424" Type="http://schemas.openxmlformats.org/officeDocument/2006/relationships/hyperlink" Target="https://www.tiktok.com/@krystal905/video/?comment_id=6821261713308976134" TargetMode="External"/><Relationship Id="rId_hyperlink_9425" Type="http://schemas.openxmlformats.org/officeDocument/2006/relationships/hyperlink" Target="https://www.tiktok.com/@savannarayofsunshine/video/?comment_id=6993121768790524933" TargetMode="External"/><Relationship Id="rId_hyperlink_9426" Type="http://schemas.openxmlformats.org/officeDocument/2006/relationships/hyperlink" Target="https://www.tiktok.com/@mischievousmama87/video/?comment_id=6752193860333945862" TargetMode="External"/><Relationship Id="rId_hyperlink_9427" Type="http://schemas.openxmlformats.org/officeDocument/2006/relationships/hyperlink" Target="https://www.tiktok.com/@jerseybred21/video/?comment_id=6939154803717456901" TargetMode="External"/><Relationship Id="rId_hyperlink_9428" Type="http://schemas.openxmlformats.org/officeDocument/2006/relationships/hyperlink" Target="https://www.tiktok.com/@lokiswole/video/?comment_id=6856918650248709126" TargetMode="External"/><Relationship Id="rId_hyperlink_9429" Type="http://schemas.openxmlformats.org/officeDocument/2006/relationships/hyperlink" Target="https://www.tiktok.com/@rosejordan_/video/?comment_id=6809800389535302662" TargetMode="External"/><Relationship Id="rId_hyperlink_9430" Type="http://schemas.openxmlformats.org/officeDocument/2006/relationships/hyperlink" Target="https://www.tiktok.com/@hillerict447/video/?comment_id=7066001071009039366" TargetMode="External"/><Relationship Id="rId_hyperlink_9431" Type="http://schemas.openxmlformats.org/officeDocument/2006/relationships/hyperlink" Target="https://www.tiktok.com/@leehanneee/video/?comment_id=7065643637729674286" TargetMode="External"/><Relationship Id="rId_hyperlink_9432" Type="http://schemas.openxmlformats.org/officeDocument/2006/relationships/hyperlink" Target="https://www.tiktok.com/@everydaywithjanice/video/?comment_id=7063295073505870849" TargetMode="External"/><Relationship Id="rId_hyperlink_9433" Type="http://schemas.openxmlformats.org/officeDocument/2006/relationships/hyperlink" Target="https://www.tiktok.com/@alexandriabaeza95/video/?comment_id=6846878520778933253" TargetMode="External"/><Relationship Id="rId_hyperlink_9434" Type="http://schemas.openxmlformats.org/officeDocument/2006/relationships/hyperlink" Target="https://www.tiktok.com/@rawrackz/video/?comment_id=7005624449497285638" TargetMode="External"/><Relationship Id="rId_hyperlink_9435" Type="http://schemas.openxmlformats.org/officeDocument/2006/relationships/hyperlink" Target="https://www.tiktok.com/@charlottelouisejeffs/video/?comment_id=6995838934626878469" TargetMode="External"/><Relationship Id="rId_hyperlink_9436" Type="http://schemas.openxmlformats.org/officeDocument/2006/relationships/hyperlink" Target="https://www.tiktok.com/@kayseaartandgeal/video/?comment_id=6821229781872641030" TargetMode="External"/><Relationship Id="rId_hyperlink_9437" Type="http://schemas.openxmlformats.org/officeDocument/2006/relationships/hyperlink" Target="https://www.tiktok.com/@j.a.nmomof3/video/?comment_id=7053591220371686405" TargetMode="External"/><Relationship Id="rId_hyperlink_9438" Type="http://schemas.openxmlformats.org/officeDocument/2006/relationships/hyperlink" Target="https://www.tiktok.com/@felixsmommy22/video/?comment_id=6547080357374596096" TargetMode="External"/><Relationship Id="rId_hyperlink_9439" Type="http://schemas.openxmlformats.org/officeDocument/2006/relationships/hyperlink" Target="https://www.tiktok.com/@nancypayneclark/video/?comment_id=6806359250592662534" TargetMode="External"/><Relationship Id="rId_hyperlink_9440" Type="http://schemas.openxmlformats.org/officeDocument/2006/relationships/hyperlink" Target="https://www.tiktok.com/@mamaswannabeme/video/?comment_id=120037766314225664" TargetMode="External"/><Relationship Id="rId_hyperlink_9441" Type="http://schemas.openxmlformats.org/officeDocument/2006/relationships/hyperlink" Target="https://www.tiktok.com/@j0shscott/video/?comment_id=6935051292340159493" TargetMode="External"/><Relationship Id="rId_hyperlink_9442" Type="http://schemas.openxmlformats.org/officeDocument/2006/relationships/hyperlink" Target="https://www.tiktok.com/@stefanykurk/video/?comment_id=14074855" TargetMode="External"/><Relationship Id="rId_hyperlink_9443" Type="http://schemas.openxmlformats.org/officeDocument/2006/relationships/hyperlink" Target="https://www.tiktok.com/@ignitethefirststep/video/?comment_id=6827224844155061254" TargetMode="External"/><Relationship Id="rId_hyperlink_9444" Type="http://schemas.openxmlformats.org/officeDocument/2006/relationships/hyperlink" Target="https://www.tiktok.com/@courtneybrocato/video/?comment_id=7001966035470713862" TargetMode="External"/><Relationship Id="rId_hyperlink_9445" Type="http://schemas.openxmlformats.org/officeDocument/2006/relationships/hyperlink" Target="https://www.tiktok.com/@bradleylerma/video/?comment_id=6959652989859234822" TargetMode="External"/><Relationship Id="rId_hyperlink_9446" Type="http://schemas.openxmlformats.org/officeDocument/2006/relationships/hyperlink" Target="https://www.tiktok.com/@lynseypotter03/video/?comment_id=6946303682078098437" TargetMode="External"/><Relationship Id="rId_hyperlink_9447" Type="http://schemas.openxmlformats.org/officeDocument/2006/relationships/hyperlink" Target="https://www.tiktok.com/@jlacey2018/video/?comment_id=7037221451984880686" TargetMode="External"/><Relationship Id="rId_hyperlink_9448" Type="http://schemas.openxmlformats.org/officeDocument/2006/relationships/hyperlink" Target="https://www.tiktok.com/@jeremymagid0/video/?comment_id=6778892017097671686" TargetMode="External"/><Relationship Id="rId_hyperlink_9449" Type="http://schemas.openxmlformats.org/officeDocument/2006/relationships/hyperlink" Target="https://www.tiktok.com/@thehormonalwoman/video/?comment_id=7025188052016317445" TargetMode="External"/><Relationship Id="rId_hyperlink_9450" Type="http://schemas.openxmlformats.org/officeDocument/2006/relationships/hyperlink" Target="https://www.tiktok.com/@katiefromkcmo/video/?comment_id=6795345019223802886" TargetMode="External"/><Relationship Id="rId_hyperlink_9451" Type="http://schemas.openxmlformats.org/officeDocument/2006/relationships/hyperlink" Target="https://www.tiktok.com/@ruralredneckfarm/video/?comment_id=6810913222112363526" TargetMode="External"/><Relationship Id="rId_hyperlink_9452" Type="http://schemas.openxmlformats.org/officeDocument/2006/relationships/hyperlink" Target="https://www.tiktok.com/@boymom_0627/video/?comment_id=6935615090302534662" TargetMode="External"/><Relationship Id="rId_hyperlink_9453" Type="http://schemas.openxmlformats.org/officeDocument/2006/relationships/hyperlink" Target="https://www.tiktok.com/@4evrhoping/video/?comment_id=6766859002019988486" TargetMode="External"/><Relationship Id="rId_hyperlink_9454" Type="http://schemas.openxmlformats.org/officeDocument/2006/relationships/hyperlink" Target="https://www.tiktok.com/@scrollingtovictory/video/?comment_id=6810199359034541061" TargetMode="External"/><Relationship Id="rId_hyperlink_9455" Type="http://schemas.openxmlformats.org/officeDocument/2006/relationships/hyperlink" Target="https://www.tiktok.com/@wannagofast/video/?comment_id=6627561720327258118" TargetMode="External"/><Relationship Id="rId_hyperlink_9456" Type="http://schemas.openxmlformats.org/officeDocument/2006/relationships/hyperlink" Target="https://www.tiktok.com/@icewerefamily/video/?comment_id=6961825731550905350" TargetMode="External"/><Relationship Id="rId_hyperlink_9457" Type="http://schemas.openxmlformats.org/officeDocument/2006/relationships/hyperlink" Target="https://www.tiktok.com/@rodddorod/video/?comment_id=7062715629236667398" TargetMode="External"/><Relationship Id="rId_hyperlink_9458" Type="http://schemas.openxmlformats.org/officeDocument/2006/relationships/hyperlink" Target="https://www.tiktok.com/@latausasestrada3/video/?comment_id=6809668114746803205" TargetMode="External"/><Relationship Id="rId_hyperlink_9459" Type="http://schemas.openxmlformats.org/officeDocument/2006/relationships/hyperlink" Target="https://www.tiktok.com/@joyceannale/video/?comment_id=7066153120686736390" TargetMode="External"/><Relationship Id="rId_hyperlink_9460" Type="http://schemas.openxmlformats.org/officeDocument/2006/relationships/hyperlink" Target="https://www.tiktok.com/@robertwilsonan/video/?comment_id=7059100475731674118" TargetMode="External"/><Relationship Id="rId_hyperlink_9461" Type="http://schemas.openxmlformats.org/officeDocument/2006/relationships/hyperlink" Target="https://www.tiktok.com/@carocaligirl22/video/?comment_id=6805357899814192134" TargetMode="External"/><Relationship Id="rId_hyperlink_9462" Type="http://schemas.openxmlformats.org/officeDocument/2006/relationships/hyperlink" Target="https://www.tiktok.com/@paulaabbott166/video/?comment_id=7054437019766899718" TargetMode="External"/><Relationship Id="rId_hyperlink_9463" Type="http://schemas.openxmlformats.org/officeDocument/2006/relationships/hyperlink" Target="https://www.tiktok.com/@unedited_me/video/?comment_id=6846857441323353094" TargetMode="External"/><Relationship Id="rId_hyperlink_9464" Type="http://schemas.openxmlformats.org/officeDocument/2006/relationships/hyperlink" Target="https://www.tiktok.com/@flacabish03/video/?comment_id=7029768629949252614" TargetMode="External"/><Relationship Id="rId_hyperlink_9465" Type="http://schemas.openxmlformats.org/officeDocument/2006/relationships/hyperlink" Target="https://www.tiktok.com/@huntsvillecoin/video/?comment_id=6922666209662616582" TargetMode="External"/><Relationship Id="rId_hyperlink_9466" Type="http://schemas.openxmlformats.org/officeDocument/2006/relationships/hyperlink" Target="https://www.tiktok.com/@lesibasteez223/video/?comment_id=7024325990957106182" TargetMode="External"/><Relationship Id="rId_hyperlink_9467" Type="http://schemas.openxmlformats.org/officeDocument/2006/relationships/hyperlink" Target="https://www.tiktok.com/@auntycat123uk/video/?comment_id=6910289429266023429" TargetMode="External"/><Relationship Id="rId_hyperlink_9468" Type="http://schemas.openxmlformats.org/officeDocument/2006/relationships/hyperlink" Target="https://www.tiktok.com/@gerard_mcshea/video/?comment_id=7000490697385133062" TargetMode="External"/><Relationship Id="rId_hyperlink_9469" Type="http://schemas.openxmlformats.org/officeDocument/2006/relationships/hyperlink" Target="https://www.tiktok.com/@ilovestitch489/video/?comment_id=6999567141121262597" TargetMode="External"/><Relationship Id="rId_hyperlink_9470" Type="http://schemas.openxmlformats.org/officeDocument/2006/relationships/hyperlink" Target="https://www.tiktok.com/@emilymeyers14/video/?comment_id=6763351885086835717" TargetMode="External"/><Relationship Id="rId_hyperlink_9471" Type="http://schemas.openxmlformats.org/officeDocument/2006/relationships/hyperlink" Target="https://www.tiktok.com/@ericrunslow/video/?comment_id=7018253439616664581" TargetMode="External"/><Relationship Id="rId_hyperlink_9472" Type="http://schemas.openxmlformats.org/officeDocument/2006/relationships/hyperlink" Target="https://www.tiktok.com/@evolve_with_evie/video/?comment_id=6818994993433641990" TargetMode="External"/><Relationship Id="rId_hyperlink_9473" Type="http://schemas.openxmlformats.org/officeDocument/2006/relationships/hyperlink" Target="https://www.tiktok.com/@princeromance69/video/?comment_id=7031610788473848838" TargetMode="External"/><Relationship Id="rId_hyperlink_9474" Type="http://schemas.openxmlformats.org/officeDocument/2006/relationships/hyperlink" Target="https://www.tiktok.com/@pennyhicks11/video/?comment_id=6737657834106471430" TargetMode="External"/><Relationship Id="rId_hyperlink_9475" Type="http://schemas.openxmlformats.org/officeDocument/2006/relationships/hyperlink" Target="https://www.tiktok.com/@dreamrelic80/video/?comment_id=6826913157015192581" TargetMode="External"/><Relationship Id="rId_hyperlink_9476" Type="http://schemas.openxmlformats.org/officeDocument/2006/relationships/hyperlink" Target="https://www.tiktok.com/@gist864/video/?comment_id=6750709643632739333" TargetMode="External"/><Relationship Id="rId_hyperlink_9477" Type="http://schemas.openxmlformats.org/officeDocument/2006/relationships/hyperlink" Target="https://www.tiktok.com/@mar_bentley/video/?comment_id=6899909826031092741" TargetMode="External"/><Relationship Id="rId_hyperlink_9478" Type="http://schemas.openxmlformats.org/officeDocument/2006/relationships/hyperlink" Target="https://www.tiktok.com/@johnmiller4336/video/?comment_id=6939295447815439366" TargetMode="External"/><Relationship Id="rId_hyperlink_9479" Type="http://schemas.openxmlformats.org/officeDocument/2006/relationships/hyperlink" Target="https://www.tiktok.com/@lisadiamondz/video/?comment_id=6973281140644856838" TargetMode="External"/><Relationship Id="rId_hyperlink_9480" Type="http://schemas.openxmlformats.org/officeDocument/2006/relationships/hyperlink" Target="https://www.tiktok.com/@unleashfaith/video/?comment_id=7021427275631461381" TargetMode="External"/><Relationship Id="rId_hyperlink_9481" Type="http://schemas.openxmlformats.org/officeDocument/2006/relationships/hyperlink" Target="https://www.tiktok.com/@denisenjrealtor/video/?comment_id=6900453048427463685" TargetMode="External"/><Relationship Id="rId_hyperlink_9482" Type="http://schemas.openxmlformats.org/officeDocument/2006/relationships/hyperlink" Target="https://www.tiktok.com/@janelle.laford/video/?comment_id=6827488677037442054" TargetMode="External"/><Relationship Id="rId_hyperlink_9483" Type="http://schemas.openxmlformats.org/officeDocument/2006/relationships/hyperlink" Target="https://www.tiktok.com/@kimber0221/video/?comment_id=6985698933365572613" TargetMode="External"/><Relationship Id="rId_hyperlink_9484" Type="http://schemas.openxmlformats.org/officeDocument/2006/relationships/hyperlink" Target="https://www.tiktok.com/@ttaquatics/video/?comment_id=6748639908913660933" TargetMode="External"/><Relationship Id="rId_hyperlink_9485" Type="http://schemas.openxmlformats.org/officeDocument/2006/relationships/hyperlink" Target="https://www.tiktok.com/@johnthomas4457/video/?comment_id=7066182104451761158" TargetMode="External"/><Relationship Id="rId_hyperlink_9486" Type="http://schemas.openxmlformats.org/officeDocument/2006/relationships/hyperlink" Target="https://www.tiktok.com/@steve0_noquit/video/?comment_id=6760083658797941765" TargetMode="External"/><Relationship Id="rId_hyperlink_9487" Type="http://schemas.openxmlformats.org/officeDocument/2006/relationships/hyperlink" Target="https://www.tiktok.com/@frostedflakesblake/video/?comment_id=7055788767222875141" TargetMode="External"/><Relationship Id="rId_hyperlink_9488" Type="http://schemas.openxmlformats.org/officeDocument/2006/relationships/hyperlink" Target="https://www.tiktok.com/@ricstr15/video/?comment_id=7020144265516205061" TargetMode="External"/><Relationship Id="rId_hyperlink_9489" Type="http://schemas.openxmlformats.org/officeDocument/2006/relationships/hyperlink" Target="https://www.tiktok.com/@nevergiveup1.0/video/?comment_id=6944067757722944517" TargetMode="External"/><Relationship Id="rId_hyperlink_9490" Type="http://schemas.openxmlformats.org/officeDocument/2006/relationships/hyperlink" Target="https://www.tiktok.com/@polo_rothstein/video/?comment_id=7043145485686850566" TargetMode="External"/><Relationship Id="rId_hyperlink_9491" Type="http://schemas.openxmlformats.org/officeDocument/2006/relationships/hyperlink" Target="https://www.tiktok.com/@ganda.hd/video/?comment_id=7055969455290369025" TargetMode="External"/><Relationship Id="rId_hyperlink_9492" Type="http://schemas.openxmlformats.org/officeDocument/2006/relationships/hyperlink" Target="https://www.tiktok.com/@age_of_innocence/video/?comment_id=6962877893547623430" TargetMode="External"/><Relationship Id="rId_hyperlink_9493" Type="http://schemas.openxmlformats.org/officeDocument/2006/relationships/hyperlink" Target="https://www.tiktok.com/@jamiehunter38668/video/?comment_id=109576778427363328" TargetMode="External"/><Relationship Id="rId_hyperlink_9494" Type="http://schemas.openxmlformats.org/officeDocument/2006/relationships/hyperlink" Target="https://www.tiktok.com/@1blessedchicka87/video/?comment_id=6791686619314652166" TargetMode="External"/><Relationship Id="rId_hyperlink_9495" Type="http://schemas.openxmlformats.org/officeDocument/2006/relationships/hyperlink" Target="https://www.tiktok.com/@byebyebirdie238/video/?comment_id=6848589108773291013" TargetMode="External"/><Relationship Id="rId_hyperlink_9496" Type="http://schemas.openxmlformats.org/officeDocument/2006/relationships/hyperlink" Target="https://www.tiktok.com/@candicebasaldua/video/?comment_id=6831235877126816774" TargetMode="External"/><Relationship Id="rId_hyperlink_9497" Type="http://schemas.openxmlformats.org/officeDocument/2006/relationships/hyperlink" Target="https://www.tiktok.com/@celtickidd08/video/?comment_id=6669162045621927942" TargetMode="External"/><Relationship Id="rId_hyperlink_9498" Type="http://schemas.openxmlformats.org/officeDocument/2006/relationships/hyperlink" Target="https://www.tiktok.com/@forevermylady2/video/?comment_id=6819859764408255493" TargetMode="External"/><Relationship Id="rId_hyperlink_9499" Type="http://schemas.openxmlformats.org/officeDocument/2006/relationships/hyperlink" Target="https://www.tiktok.com/@thedjswife81/video/?comment_id=6736637086487856133" TargetMode="External"/><Relationship Id="rId_hyperlink_9500" Type="http://schemas.openxmlformats.org/officeDocument/2006/relationships/hyperlink" Target="https://www.tiktok.com/@lady0wnage/video/?comment_id=6962274765588825093" TargetMode="External"/><Relationship Id="rId_hyperlink_9501" Type="http://schemas.openxmlformats.org/officeDocument/2006/relationships/hyperlink" Target="https://www.tiktok.com/@trescahinton2/video/?comment_id=6911349543288210438" TargetMode="External"/><Relationship Id="rId_hyperlink_9502" Type="http://schemas.openxmlformats.org/officeDocument/2006/relationships/hyperlink" Target="https://www.tiktok.com/@benjamincraig325/video/?comment_id=7037821807290434566" TargetMode="External"/><Relationship Id="rId_hyperlink_9503" Type="http://schemas.openxmlformats.org/officeDocument/2006/relationships/hyperlink" Target="https://www.tiktok.com/@noahxoxg7890/video/?comment_id=7047491299944104966" TargetMode="External"/><Relationship Id="rId_hyperlink_9504" Type="http://schemas.openxmlformats.org/officeDocument/2006/relationships/hyperlink" Target="https://www.tiktok.com/@everythingsales/video/?comment_id=6881024909440893958" TargetMode="External"/><Relationship Id="rId_hyperlink_9505" Type="http://schemas.openxmlformats.org/officeDocument/2006/relationships/hyperlink" Target="https://www.tiktok.com/@patoooooy/video/?comment_id=7053297769214641158" TargetMode="External"/><Relationship Id="rId_hyperlink_9506" Type="http://schemas.openxmlformats.org/officeDocument/2006/relationships/hyperlink" Target="https://www.tiktok.com/@destinyt63/video/?comment_id=6972500241216144389" TargetMode="External"/><Relationship Id="rId_hyperlink_9507" Type="http://schemas.openxmlformats.org/officeDocument/2006/relationships/hyperlink" Target="https://www.tiktok.com/@pamela.cooper.art/video/?comment_id=6881899599007892485" TargetMode="External"/><Relationship Id="rId_hyperlink_9508" Type="http://schemas.openxmlformats.org/officeDocument/2006/relationships/hyperlink" Target="https://www.tiktok.com/@inspirationsoncanvas/video/?comment_id=6815280678772032517" TargetMode="External"/><Relationship Id="rId_hyperlink_9509" Type="http://schemas.openxmlformats.org/officeDocument/2006/relationships/hyperlink" Target="https://www.tiktok.com/@muddyboots_mama/video/?comment_id=6961475161049777157" TargetMode="External"/><Relationship Id="rId_hyperlink_9510" Type="http://schemas.openxmlformats.org/officeDocument/2006/relationships/hyperlink" Target="https://www.tiktok.com/@britts600/video/?comment_id=6979482062341293061" TargetMode="External"/><Relationship Id="rId_hyperlink_9511" Type="http://schemas.openxmlformats.org/officeDocument/2006/relationships/hyperlink" Target="https://www.tiktok.com/@jrdkaty/video/?comment_id=6895354886038029317" TargetMode="External"/><Relationship Id="rId_hyperlink_9512" Type="http://schemas.openxmlformats.org/officeDocument/2006/relationships/hyperlink" Target="https://www.tiktok.com/@dessybetchez/video/?comment_id=6840562442969859077" TargetMode="External"/><Relationship Id="rId_hyperlink_9513" Type="http://schemas.openxmlformats.org/officeDocument/2006/relationships/hyperlink" Target="https://www.tiktok.com/@superroofer03/video/?comment_id=6822991353850561542" TargetMode="External"/><Relationship Id="rId_hyperlink_9514" Type="http://schemas.openxmlformats.org/officeDocument/2006/relationships/hyperlink" Target="https://www.tiktok.com/@lilystendernz/video/?comment_id=7017533376982975493" TargetMode="External"/><Relationship Id="rId_hyperlink_9515" Type="http://schemas.openxmlformats.org/officeDocument/2006/relationships/hyperlink" Target="https://www.tiktok.com/@m_k_2310/video/?comment_id=7043594296075879426" TargetMode="External"/><Relationship Id="rId_hyperlink_9516" Type="http://schemas.openxmlformats.org/officeDocument/2006/relationships/hyperlink" Target="https://www.tiktok.com/@amyprentice97/video/?comment_id=6862202724848993285" TargetMode="External"/><Relationship Id="rId_hyperlink_9517" Type="http://schemas.openxmlformats.org/officeDocument/2006/relationships/hyperlink" Target="https://www.tiktok.com/@_mamahails/video/?comment_id=6886134774105162758" TargetMode="External"/><Relationship Id="rId_hyperlink_9518" Type="http://schemas.openxmlformats.org/officeDocument/2006/relationships/hyperlink" Target="https://www.tiktok.com/@.tabithaje/video/?comment_id=6859308035559572485" TargetMode="External"/><Relationship Id="rId_hyperlink_9519" Type="http://schemas.openxmlformats.org/officeDocument/2006/relationships/hyperlink" Target="https://www.tiktok.com/@moncot1/video/?comment_id=6950634188278121478" TargetMode="External"/><Relationship Id="rId_hyperlink_9520" Type="http://schemas.openxmlformats.org/officeDocument/2006/relationships/hyperlink" Target="https://www.tiktok.com/@melissalangton/video/?comment_id=164682082927919104" TargetMode="External"/><Relationship Id="rId_hyperlink_9521" Type="http://schemas.openxmlformats.org/officeDocument/2006/relationships/hyperlink" Target="https://www.tiktok.com/@darrenbueckert/video/?comment_id=6845855835585053702" TargetMode="External"/><Relationship Id="rId_hyperlink_9522" Type="http://schemas.openxmlformats.org/officeDocument/2006/relationships/hyperlink" Target="https://www.tiktok.com/@minyam101/video/?comment_id=7023643699079283717" TargetMode="External"/><Relationship Id="rId_hyperlink_9523" Type="http://schemas.openxmlformats.org/officeDocument/2006/relationships/hyperlink" Target="https://www.tiktok.com/@prayed_over/video/?comment_id=6901230301906207750" TargetMode="External"/><Relationship Id="rId_hyperlink_9524" Type="http://schemas.openxmlformats.org/officeDocument/2006/relationships/hyperlink" Target="https://www.tiktok.com/@kind_grind2022/video/?comment_id=6924228464116777989" TargetMode="External"/><Relationship Id="rId_hyperlink_9525" Type="http://schemas.openxmlformats.org/officeDocument/2006/relationships/hyperlink" Target="https://www.tiktok.com/@tonicstructure/video/?comment_id=6656862390107439110" TargetMode="External"/><Relationship Id="rId_hyperlink_9526" Type="http://schemas.openxmlformats.org/officeDocument/2006/relationships/hyperlink" Target="https://www.tiktok.com/@pshomes_/video/?comment_id=6958579741901767686" TargetMode="External"/><Relationship Id="rId_hyperlink_9527" Type="http://schemas.openxmlformats.org/officeDocument/2006/relationships/hyperlink" Target="https://www.tiktok.com/@pzdanielle/video/?comment_id=6899006025560753157" TargetMode="External"/><Relationship Id="rId_hyperlink_9528" Type="http://schemas.openxmlformats.org/officeDocument/2006/relationships/hyperlink" Target="https://www.tiktok.com/@angiewelch708/video/?comment_id=6983840861298967558" TargetMode="External"/><Relationship Id="rId_hyperlink_9529" Type="http://schemas.openxmlformats.org/officeDocument/2006/relationships/hyperlink" Target="https://www.tiktok.com/@novakl8/video/?comment_id=6846399811475719173" TargetMode="External"/><Relationship Id="rId_hyperlink_9530" Type="http://schemas.openxmlformats.org/officeDocument/2006/relationships/hyperlink" Target="https://www.tiktok.com/@queenmama1980/video/?comment_id=6656203579588149253" TargetMode="External"/><Relationship Id="rId_hyperlink_9531" Type="http://schemas.openxmlformats.org/officeDocument/2006/relationships/hyperlink" Target="https://www.tiktok.com/@mrphenom52/video/?comment_id=7040217379381003269" TargetMode="External"/><Relationship Id="rId_hyperlink_9532" Type="http://schemas.openxmlformats.org/officeDocument/2006/relationships/hyperlink" Target="https://www.tiktok.com/@oneleggedantics/video/?comment_id=6791678311203423237" TargetMode="External"/><Relationship Id="rId_hyperlink_9533" Type="http://schemas.openxmlformats.org/officeDocument/2006/relationships/hyperlink" Target="https://www.tiktok.com/@markwilliam923/video/?comment_id=7056445554101191686" TargetMode="External"/><Relationship Id="rId_hyperlink_9534" Type="http://schemas.openxmlformats.org/officeDocument/2006/relationships/hyperlink" Target="https://www.tiktok.com/@keaalee328/video/?comment_id=7034746770371314693" TargetMode="External"/><Relationship Id="rId_hyperlink_9535" Type="http://schemas.openxmlformats.org/officeDocument/2006/relationships/hyperlink" Target="https://www.tiktok.com/@meandmymarbles/video/?comment_id=7007206317341737990" TargetMode="External"/><Relationship Id="rId_hyperlink_9536" Type="http://schemas.openxmlformats.org/officeDocument/2006/relationships/hyperlink" Target="https://www.tiktok.com/@lindsayliggett/video/?comment_id=6911433529872466949" TargetMode="External"/><Relationship Id="rId_hyperlink_9537" Type="http://schemas.openxmlformats.org/officeDocument/2006/relationships/hyperlink" Target="https://www.tiktok.com/@katiebeth_81/video/?comment_id=113792908180234240" TargetMode="External"/><Relationship Id="rId_hyperlink_9538" Type="http://schemas.openxmlformats.org/officeDocument/2006/relationships/hyperlink" Target="https://www.tiktok.com/@rockyoshitko_2.0/video/?comment_id=6967947411759645697" TargetMode="External"/><Relationship Id="rId_hyperlink_9539" Type="http://schemas.openxmlformats.org/officeDocument/2006/relationships/hyperlink" Target="https://www.tiktok.com/@boanwen/video/?comment_id=7043943308167971845" TargetMode="External"/><Relationship Id="rId_hyperlink_9540" Type="http://schemas.openxmlformats.org/officeDocument/2006/relationships/hyperlink" Target="https://www.tiktok.com/@coolbreeze317/video/?comment_id=6851989024539870213" TargetMode="External"/><Relationship Id="rId_hyperlink_9541" Type="http://schemas.openxmlformats.org/officeDocument/2006/relationships/hyperlink" Target="https://www.tiktok.com/@e_net_work/video/?comment_id=7062624773252596742" TargetMode="External"/><Relationship Id="rId_hyperlink_9542" Type="http://schemas.openxmlformats.org/officeDocument/2006/relationships/hyperlink" Target="https://www.tiktok.com/@only1lir/video/?comment_id=6945957490492457990" TargetMode="External"/><Relationship Id="rId_hyperlink_9543" Type="http://schemas.openxmlformats.org/officeDocument/2006/relationships/hyperlink" Target="https://www.tiktok.com/@ottonoah_77/video/?comment_id=6997890123188143109" TargetMode="External"/><Relationship Id="rId_hyperlink_9544" Type="http://schemas.openxmlformats.org/officeDocument/2006/relationships/hyperlink" Target="https://www.tiktok.com/@antoniomount0/video/?comment_id=7062061279725503493" TargetMode="External"/><Relationship Id="rId_hyperlink_9545" Type="http://schemas.openxmlformats.org/officeDocument/2006/relationships/hyperlink" Target="https://www.tiktok.com/@dellblack134/video/?comment_id=6861389175800808454" TargetMode="External"/><Relationship Id="rId_hyperlink_9546" Type="http://schemas.openxmlformats.org/officeDocument/2006/relationships/hyperlink" Target="https://www.tiktok.com/@vasilgospodarski/video/?comment_id=6944735693814006789" TargetMode="External"/><Relationship Id="rId_hyperlink_9547" Type="http://schemas.openxmlformats.org/officeDocument/2006/relationships/hyperlink" Target="https://www.tiktok.com/@hollymoore79/video/?comment_id=6821717377319912454" TargetMode="External"/><Relationship Id="rId_hyperlink_9548" Type="http://schemas.openxmlformats.org/officeDocument/2006/relationships/hyperlink" Target="https://www.tiktok.com/@boobie0971/video/?comment_id=84920846212882432" TargetMode="External"/><Relationship Id="rId_hyperlink_9549" Type="http://schemas.openxmlformats.org/officeDocument/2006/relationships/hyperlink" Target="https://www.tiktok.com/@courtneylee119955/video/?comment_id=6589797085368942597" TargetMode="External"/><Relationship Id="rId_hyperlink_9550" Type="http://schemas.openxmlformats.org/officeDocument/2006/relationships/hyperlink" Target="https://www.tiktok.com/@ineedmoney8208/video/?comment_id=6876904113519952901" TargetMode="External"/><Relationship Id="rId_hyperlink_9551" Type="http://schemas.openxmlformats.org/officeDocument/2006/relationships/hyperlink" Target="https://www.tiktok.com/@r.kelly983/video/?comment_id=6997756107243848709" TargetMode="External"/><Relationship Id="rId_hyperlink_9552" Type="http://schemas.openxmlformats.org/officeDocument/2006/relationships/hyperlink" Target="https://www.tiktok.com/@awosotomilade/video/?comment_id=7059815093478884358" TargetMode="External"/><Relationship Id="rId_hyperlink_9553" Type="http://schemas.openxmlformats.org/officeDocument/2006/relationships/hyperlink" Target="https://www.tiktok.com/@buhleercbalkhulu/video/?comment_id=7004054612404667394" TargetMode="External"/><Relationship Id="rId_hyperlink_9554" Type="http://schemas.openxmlformats.org/officeDocument/2006/relationships/hyperlink" Target="https://www.tiktok.com/@cynchacare67/video/?comment_id=7033600872807269382" TargetMode="External"/><Relationship Id="rId_hyperlink_9555" Type="http://schemas.openxmlformats.org/officeDocument/2006/relationships/hyperlink" Target="https://www.tiktok.com/@jennyann9109/video/?comment_id=6629054859255660550" TargetMode="External"/><Relationship Id="rId_hyperlink_9556" Type="http://schemas.openxmlformats.org/officeDocument/2006/relationships/hyperlink" Target="https://www.tiktok.com/@complicated.decisions511/video/?comment_id=6918207030067987461" TargetMode="External"/><Relationship Id="rId_hyperlink_9557" Type="http://schemas.openxmlformats.org/officeDocument/2006/relationships/hyperlink" Target="https://www.tiktok.com/@conniemendez328/video/?comment_id=7056968414489625606" TargetMode="External"/><Relationship Id="rId_hyperlink_9558" Type="http://schemas.openxmlformats.org/officeDocument/2006/relationships/hyperlink" Target="https://www.tiktok.com/@brittzzznicole/video/?comment_id=276563303760584704" TargetMode="External"/><Relationship Id="rId_hyperlink_9559" Type="http://schemas.openxmlformats.org/officeDocument/2006/relationships/hyperlink" Target="https://www.tiktok.com/@lizellepike/video/?comment_id=6954672019410535430" TargetMode="External"/><Relationship Id="rId_hyperlink_9560" Type="http://schemas.openxmlformats.org/officeDocument/2006/relationships/hyperlink" Target="https://www.tiktok.com/@truelife_screwfakepeople/video/?comment_id=7024491385153127430" TargetMode="External"/><Relationship Id="rId_hyperlink_9561" Type="http://schemas.openxmlformats.org/officeDocument/2006/relationships/hyperlink" Target="https://www.tiktok.com/@toddgrenier1/video/?comment_id=7043194606158955526" TargetMode="External"/><Relationship Id="rId_hyperlink_9562" Type="http://schemas.openxmlformats.org/officeDocument/2006/relationships/hyperlink" Target="https://www.tiktok.com/@tuannguyenspace1/video/?comment_id=7056223229886678022" TargetMode="External"/><Relationship Id="rId_hyperlink_9563" Type="http://schemas.openxmlformats.org/officeDocument/2006/relationships/hyperlink" Target="https://www.tiktok.com/@keshia_house_reno/video/?comment_id=6787160090229064710" TargetMode="External"/><Relationship Id="rId_hyperlink_9564" Type="http://schemas.openxmlformats.org/officeDocument/2006/relationships/hyperlink" Target="https://www.tiktok.com/@ellispirellis/video/?comment_id=6662724078400929797" TargetMode="External"/><Relationship Id="rId_hyperlink_9565" Type="http://schemas.openxmlformats.org/officeDocument/2006/relationships/hyperlink" Target="https://www.tiktok.com/@bridgettvaughn0/video/?comment_id=7008876093792945158" TargetMode="External"/><Relationship Id="rId_hyperlink_9566" Type="http://schemas.openxmlformats.org/officeDocument/2006/relationships/hyperlink" Target="https://www.tiktok.com/@m4a.tv/video/?comment_id=6870641546598171654" TargetMode="External"/><Relationship Id="rId_hyperlink_9567" Type="http://schemas.openxmlformats.org/officeDocument/2006/relationships/hyperlink" Target="https://www.tiktok.com/@ddouble330/video/?comment_id=6912878626091090949" TargetMode="External"/><Relationship Id="rId_hyperlink_9568" Type="http://schemas.openxmlformats.org/officeDocument/2006/relationships/hyperlink" Target="https://www.tiktok.com/@flamingobae13/video/?comment_id=6758549223924548614" TargetMode="External"/><Relationship Id="rId_hyperlink_9569" Type="http://schemas.openxmlformats.org/officeDocument/2006/relationships/hyperlink" Target="https://www.tiktok.com/@justinblanchette72/video/?comment_id=7018380637737845765" TargetMode="External"/><Relationship Id="rId_hyperlink_9570" Type="http://schemas.openxmlformats.org/officeDocument/2006/relationships/hyperlink" Target="https://www.tiktok.com/@elizabethj85/video/?comment_id=6794648385737835525" TargetMode="External"/><Relationship Id="rId_hyperlink_9571" Type="http://schemas.openxmlformats.org/officeDocument/2006/relationships/hyperlink" Target="https://www.tiktok.com/@snowy_owl2022/video/?comment_id=7054322245109204015" TargetMode="External"/><Relationship Id="rId_hyperlink_9572" Type="http://schemas.openxmlformats.org/officeDocument/2006/relationships/hyperlink" Target="https://www.tiktok.com/@gerylann/video/?comment_id=6522963481497441280" TargetMode="External"/><Relationship Id="rId_hyperlink_9573" Type="http://schemas.openxmlformats.org/officeDocument/2006/relationships/hyperlink" Target="https://www.tiktok.com/@ladyjae777/video/?comment_id=6571475086212530182" TargetMode="External"/><Relationship Id="rId_hyperlink_9574" Type="http://schemas.openxmlformats.org/officeDocument/2006/relationships/hyperlink" Target="https://www.tiktok.com/@pablodenero1/video/?comment_id=7036544245272232966" TargetMode="External"/><Relationship Id="rId_hyperlink_9575" Type="http://schemas.openxmlformats.org/officeDocument/2006/relationships/hyperlink" Target="https://www.tiktok.com/@mz.jackson27/video/?comment_id=6809637049990415366" TargetMode="External"/><Relationship Id="rId_hyperlink_9576" Type="http://schemas.openxmlformats.org/officeDocument/2006/relationships/hyperlink" Target="https://www.tiktok.com/@sylvestersolomon4/video/?comment_id=7065793262465172486" TargetMode="External"/><Relationship Id="rId_hyperlink_9577" Type="http://schemas.openxmlformats.org/officeDocument/2006/relationships/hyperlink" Target="https://www.tiktok.com/@trixxmm1/video/?comment_id=7021154680466736133" TargetMode="External"/><Relationship Id="rId_hyperlink_9578" Type="http://schemas.openxmlformats.org/officeDocument/2006/relationships/hyperlink" Target="https://www.tiktok.com/@chapmanandre/video/?comment_id=6979651706994017285" TargetMode="External"/><Relationship Id="rId_hyperlink_9579" Type="http://schemas.openxmlformats.org/officeDocument/2006/relationships/hyperlink" Target="https://www.tiktok.com/@judyflowersfarm/video/?comment_id=7063600000723207214" TargetMode="External"/><Relationship Id="rId_hyperlink_9580" Type="http://schemas.openxmlformats.org/officeDocument/2006/relationships/hyperlink" Target="https://www.tiktok.com/@talirayne/video/?comment_id=6988692351250662406" TargetMode="External"/><Relationship Id="rId_hyperlink_9581" Type="http://schemas.openxmlformats.org/officeDocument/2006/relationships/hyperlink" Target="https://www.tiktok.com/@demonwolf509/video/?comment_id=7064580487902921774" TargetMode="External"/><Relationship Id="rId_hyperlink_9582" Type="http://schemas.openxmlformats.org/officeDocument/2006/relationships/hyperlink" Target="https://www.tiktok.com/@teeairachimera/video/?comment_id=7029468322375959558" TargetMode="External"/><Relationship Id="rId_hyperlink_9583" Type="http://schemas.openxmlformats.org/officeDocument/2006/relationships/hyperlink" Target="https://www.tiktok.com/@jeneve_robinson25/video/?comment_id=6865307278451524613" TargetMode="External"/><Relationship Id="rId_hyperlink_9584" Type="http://schemas.openxmlformats.org/officeDocument/2006/relationships/hyperlink" Target="https://www.tiktok.com/@areyonbutler/video/?comment_id=6640462881220608005" TargetMode="External"/><Relationship Id="rId_hyperlink_9585" Type="http://schemas.openxmlformats.org/officeDocument/2006/relationships/hyperlink" Target="https://www.tiktok.com/@csims000/video/?comment_id=6936568092877784070" TargetMode="External"/><Relationship Id="rId_hyperlink_9586" Type="http://schemas.openxmlformats.org/officeDocument/2006/relationships/hyperlink" Target="https://www.tiktok.com/@blynncamp/video/?comment_id=6789928823343268870" TargetMode="External"/><Relationship Id="rId_hyperlink_9587" Type="http://schemas.openxmlformats.org/officeDocument/2006/relationships/hyperlink" Target="https://www.tiktok.com/@greeneyedgirl_73/video/?comment_id=7051066895205991470" TargetMode="External"/><Relationship Id="rId_hyperlink_9588" Type="http://schemas.openxmlformats.org/officeDocument/2006/relationships/hyperlink" Target="https://www.tiktok.com/@carlyyyelizabeth_/video/?comment_id=6806071236277322757" TargetMode="External"/><Relationship Id="rId_hyperlink_9589" Type="http://schemas.openxmlformats.org/officeDocument/2006/relationships/hyperlink" Target="https://www.tiktok.com/@itzzlogan2/video/?comment_id=7065525245258597423" TargetMode="External"/><Relationship Id="rId_hyperlink_9590" Type="http://schemas.openxmlformats.org/officeDocument/2006/relationships/hyperlink" Target="https://www.tiktok.com/@aprildawn724/video/?comment_id=6767576103349044230" TargetMode="External"/><Relationship Id="rId_hyperlink_9591" Type="http://schemas.openxmlformats.org/officeDocument/2006/relationships/hyperlink" Target="https://www.tiktok.com/@thecozybooknook2/video/?comment_id=7048853310807393286" TargetMode="External"/><Relationship Id="rId_hyperlink_9592" Type="http://schemas.openxmlformats.org/officeDocument/2006/relationships/hyperlink" Target="https://www.tiktok.com/@miss_happy68/video/?comment_id=6901446834205967366" TargetMode="External"/><Relationship Id="rId_hyperlink_9593" Type="http://schemas.openxmlformats.org/officeDocument/2006/relationships/hyperlink" Target="https://www.tiktok.com/@jennvstheworld_/video/?comment_id=6642794806853435397" TargetMode="External"/><Relationship Id="rId_hyperlink_9594" Type="http://schemas.openxmlformats.org/officeDocument/2006/relationships/hyperlink" Target="https://www.tiktok.com/@ultimate1ed/video/?comment_id=7061633704142668847" TargetMode="External"/><Relationship Id="rId_hyperlink_9595" Type="http://schemas.openxmlformats.org/officeDocument/2006/relationships/hyperlink" Target="https://www.tiktok.com/@beautywithinsammy/video/?comment_id=6747811267363341318" TargetMode="External"/><Relationship Id="rId_hyperlink_9596" Type="http://schemas.openxmlformats.org/officeDocument/2006/relationships/hyperlink" Target="https://www.tiktok.com/@spectorkev/video/?comment_id=7048745301515912198" TargetMode="External"/><Relationship Id="rId_hyperlink_9597" Type="http://schemas.openxmlformats.org/officeDocument/2006/relationships/hyperlink" Target="https://www.tiktok.com/@andreajones319/video/?comment_id=6757509440591889414" TargetMode="External"/><Relationship Id="rId_hyperlink_9598" Type="http://schemas.openxmlformats.org/officeDocument/2006/relationships/hyperlink" Target="https://www.tiktok.com/@jimmyeatsworld69/video/?comment_id=7064271123328533551" TargetMode="External"/><Relationship Id="rId_hyperlink_9599" Type="http://schemas.openxmlformats.org/officeDocument/2006/relationships/hyperlink" Target="https://www.tiktok.com/@kerryluikart/video/?comment_id=6989034479369110534" TargetMode="External"/><Relationship Id="rId_hyperlink_9600" Type="http://schemas.openxmlformats.org/officeDocument/2006/relationships/hyperlink" Target="https://www.tiktok.com/@melbgeorge/video/?comment_id=6778087158588228613" TargetMode="External"/><Relationship Id="rId_hyperlink_9601" Type="http://schemas.openxmlformats.org/officeDocument/2006/relationships/hyperlink" Target="https://www.tiktok.com/@bx_loyalty_quinn/video/?comment_id=6792257742310638597" TargetMode="External"/><Relationship Id="rId_hyperlink_9602" Type="http://schemas.openxmlformats.org/officeDocument/2006/relationships/hyperlink" Target="https://www.tiktok.com/@chucky6441/video/?comment_id=7028080530138776577" TargetMode="External"/><Relationship Id="rId_hyperlink_9603" Type="http://schemas.openxmlformats.org/officeDocument/2006/relationships/hyperlink" Target="https://www.tiktok.com/@texascowboy1988/video/?comment_id=6997826566126781446" TargetMode="External"/><Relationship Id="rId_hyperlink_9604" Type="http://schemas.openxmlformats.org/officeDocument/2006/relationships/hyperlink" Target="https://www.tiktok.com/@nikki.sullivan1/video/?comment_id=7005697044707951621" TargetMode="External"/><Relationship Id="rId_hyperlink_9605" Type="http://schemas.openxmlformats.org/officeDocument/2006/relationships/hyperlink" Target="https://www.tiktok.com/@420mainechicka/video/?comment_id=6760798770797347845" TargetMode="External"/><Relationship Id="rId_hyperlink_9606" Type="http://schemas.openxmlformats.org/officeDocument/2006/relationships/hyperlink" Target="https://www.tiktok.com/@missy5472491/video/?comment_id=6849902471557956613" TargetMode="External"/><Relationship Id="rId_hyperlink_9607" Type="http://schemas.openxmlformats.org/officeDocument/2006/relationships/hyperlink" Target="https://www.tiktok.com/@ll_shauna_ll/video/?comment_id=6761092426217260038" TargetMode="External"/><Relationship Id="rId_hyperlink_9608" Type="http://schemas.openxmlformats.org/officeDocument/2006/relationships/hyperlink" Target="https://www.tiktok.com/@hopeprice541/video/?comment_id=7000543743758910469" TargetMode="External"/><Relationship Id="rId_hyperlink_9609" Type="http://schemas.openxmlformats.org/officeDocument/2006/relationships/hyperlink" Target="https://www.tiktok.com/@smalltowngirl_46/video/?comment_id=6807369400384750598" TargetMode="External"/><Relationship Id="rId_hyperlink_9610" Type="http://schemas.openxmlformats.org/officeDocument/2006/relationships/hyperlink" Target="https://www.tiktok.com/@cherbear867/video/?comment_id=6806058000081601541" TargetMode="External"/><Relationship Id="rId_hyperlink_9611" Type="http://schemas.openxmlformats.org/officeDocument/2006/relationships/hyperlink" Target="https://www.tiktok.com/@michelle868506/video/?comment_id=6980877439728845830" TargetMode="External"/><Relationship Id="rId_hyperlink_9612" Type="http://schemas.openxmlformats.org/officeDocument/2006/relationships/hyperlink" Target="https://www.tiktok.com/@hyacinthparkes0/video/?comment_id=7014888142054654982" TargetMode="External"/><Relationship Id="rId_hyperlink_9613" Type="http://schemas.openxmlformats.org/officeDocument/2006/relationships/hyperlink" Target="https://www.tiktok.com/@aislyrose/video/?comment_id=6875008981600388101" TargetMode="External"/><Relationship Id="rId_hyperlink_9614" Type="http://schemas.openxmlformats.org/officeDocument/2006/relationships/hyperlink" Target="https://www.tiktok.com/@evans0001/video/?comment_id=7049756085801452549" TargetMode="External"/><Relationship Id="rId_hyperlink_9615" Type="http://schemas.openxmlformats.org/officeDocument/2006/relationships/hyperlink" Target="https://www.tiktok.com/@lulumakesstuff/video/?comment_id=6934098218561995781" TargetMode="External"/><Relationship Id="rId_hyperlink_9616" Type="http://schemas.openxmlformats.org/officeDocument/2006/relationships/hyperlink" Target="https://www.tiktok.com/@chex304/video/?comment_id=6903237741766820869" TargetMode="External"/><Relationship Id="rId_hyperlink_9617" Type="http://schemas.openxmlformats.org/officeDocument/2006/relationships/hyperlink" Target="https://www.tiktok.com/@angietaylor36/video/?comment_id=6929220600385176582" TargetMode="External"/><Relationship Id="rId_hyperlink_9618" Type="http://schemas.openxmlformats.org/officeDocument/2006/relationships/hyperlink" Target="https://www.tiktok.com/@chrissy8205/video/?comment_id=6765149406788387841" TargetMode="External"/><Relationship Id="rId_hyperlink_9619" Type="http://schemas.openxmlformats.org/officeDocument/2006/relationships/hyperlink" Target="https://www.tiktok.com/@tcrash23/video/?comment_id=7028224724070204422" TargetMode="External"/><Relationship Id="rId_hyperlink_9620" Type="http://schemas.openxmlformats.org/officeDocument/2006/relationships/hyperlink" Target="https://www.tiktok.com/@ricodave63/video/?comment_id=6915617344848987142" TargetMode="External"/><Relationship Id="rId_hyperlink_9621" Type="http://schemas.openxmlformats.org/officeDocument/2006/relationships/hyperlink" Target="https://www.tiktok.com/@your_fav.leah395/video/?comment_id=7022748969986589702" TargetMode="External"/><Relationship Id="rId_hyperlink_9622" Type="http://schemas.openxmlformats.org/officeDocument/2006/relationships/hyperlink" Target="https://www.tiktok.com/@ksbeat64_/video/?comment_id=7044100867536831494" TargetMode="External"/><Relationship Id="rId_hyperlink_9623" Type="http://schemas.openxmlformats.org/officeDocument/2006/relationships/hyperlink" Target="https://www.tiktok.com/@rodneycoxofficial/video/?comment_id=6983781487599076357" TargetMode="External"/><Relationship Id="rId_hyperlink_9624" Type="http://schemas.openxmlformats.org/officeDocument/2006/relationships/hyperlink" Target="https://www.tiktok.com/@maines.lifestyle/video/?comment_id=6925750247906165765" TargetMode="External"/><Relationship Id="rId_hyperlink_9625" Type="http://schemas.openxmlformats.org/officeDocument/2006/relationships/hyperlink" Target="https://www.tiktok.com/@woods.fur.babies/video/?comment_id=6797177228347819013" TargetMode="External"/><Relationship Id="rId_hyperlink_9626" Type="http://schemas.openxmlformats.org/officeDocument/2006/relationships/hyperlink" Target="https://www.tiktok.com/@chellyzona1224/video/?comment_id=6815333503510053893" TargetMode="External"/><Relationship Id="rId_hyperlink_9627" Type="http://schemas.openxmlformats.org/officeDocument/2006/relationships/hyperlink" Target="https://www.tiktok.com/@cassyrae13/video/?comment_id=6996393425759437830" TargetMode="External"/><Relationship Id="rId_hyperlink_9628" Type="http://schemas.openxmlformats.org/officeDocument/2006/relationships/hyperlink" Target="https://www.tiktok.com/@trishalynn8522/video/?comment_id=6950085761308279814" TargetMode="External"/><Relationship Id="rId_hyperlink_9629" Type="http://schemas.openxmlformats.org/officeDocument/2006/relationships/hyperlink" Target="https://www.tiktok.com/@kevinrichardson6469/video/?comment_id=7033229185196426246" TargetMode="External"/><Relationship Id="rId_hyperlink_9630" Type="http://schemas.openxmlformats.org/officeDocument/2006/relationships/hyperlink" Target="https://www.tiktok.com/@avshorty/video/?comment_id=6806123326496441350" TargetMode="External"/><Relationship Id="rId_hyperlink_9631" Type="http://schemas.openxmlformats.org/officeDocument/2006/relationships/hyperlink" Target="https://www.tiktok.com/@little_mama_daugherty/video/?comment_id=6816342903204938757" TargetMode="External"/><Relationship Id="rId_hyperlink_9632" Type="http://schemas.openxmlformats.org/officeDocument/2006/relationships/hyperlink" Target="https://www.tiktok.com/@kathyeverest1/video/?comment_id=6888805945335612422" TargetMode="External"/><Relationship Id="rId_hyperlink_9633" Type="http://schemas.openxmlformats.org/officeDocument/2006/relationships/hyperlink" Target="https://www.tiktok.com/@kevindunagan/video/?comment_id=6892873461704311813" TargetMode="External"/><Relationship Id="rId_hyperlink_9634" Type="http://schemas.openxmlformats.org/officeDocument/2006/relationships/hyperlink" Target="https://www.tiktok.com/@jessicaraychelle/video/?comment_id=72682331848724480" TargetMode="External"/><Relationship Id="rId_hyperlink_9635" Type="http://schemas.openxmlformats.org/officeDocument/2006/relationships/hyperlink" Target="https://www.tiktok.com/@getjocrafts/video/?comment_id=7029921986798584838" TargetMode="External"/><Relationship Id="rId_hyperlink_9636" Type="http://schemas.openxmlformats.org/officeDocument/2006/relationships/hyperlink" Target="https://www.tiktok.com/@dripdropzombie/video/?comment_id=6905051465066202118" TargetMode="External"/><Relationship Id="rId_hyperlink_9637" Type="http://schemas.openxmlformats.org/officeDocument/2006/relationships/hyperlink" Target="https://www.tiktok.com/@lanucha8389/video/?comment_id=6827848742658753541" TargetMode="External"/><Relationship Id="rId_hyperlink_9638" Type="http://schemas.openxmlformats.org/officeDocument/2006/relationships/hyperlink" Target="https://www.tiktok.com/@jen_not_jenneee/video/?comment_id=6781660655273067526" TargetMode="External"/><Relationship Id="rId_hyperlink_9639" Type="http://schemas.openxmlformats.org/officeDocument/2006/relationships/hyperlink" Target="https://www.tiktok.com/@naledit5533/video/?comment_id=6887944957425599494" TargetMode="External"/><Relationship Id="rId_hyperlink_9640" Type="http://schemas.openxmlformats.org/officeDocument/2006/relationships/hyperlink" Target="https://www.tiktok.com/@mystic_tina333/video/?comment_id=6904011392509723654" TargetMode="External"/><Relationship Id="rId_hyperlink_9641" Type="http://schemas.openxmlformats.org/officeDocument/2006/relationships/hyperlink" Target="https://www.tiktok.com/@dennisthemenance07/video/?comment_id=6944099749268784134" TargetMode="External"/><Relationship Id="rId_hyperlink_9642" Type="http://schemas.openxmlformats.org/officeDocument/2006/relationships/hyperlink" Target="https://www.tiktok.com/@lucy.cote07/video/?comment_id=6532079948767690753" TargetMode="External"/><Relationship Id="rId_hyperlink_9643" Type="http://schemas.openxmlformats.org/officeDocument/2006/relationships/hyperlink" Target="https://www.tiktok.com/@i.amtiffanylynn/video/?comment_id=6917403472657646597" TargetMode="External"/><Relationship Id="rId_hyperlink_9644" Type="http://schemas.openxmlformats.org/officeDocument/2006/relationships/hyperlink" Target="https://www.tiktok.com/@purplerain91/video/?comment_id=3742119" TargetMode="External"/><Relationship Id="rId_hyperlink_9645" Type="http://schemas.openxmlformats.org/officeDocument/2006/relationships/hyperlink" Target="https://www.tiktok.com/@ashlyn__24/video/?comment_id=6916684789018428422" TargetMode="External"/><Relationship Id="rId_hyperlink_9646" Type="http://schemas.openxmlformats.org/officeDocument/2006/relationships/hyperlink" Target="https://www.tiktok.com/@madelynrios/video/?comment_id=201136135211950080" TargetMode="External"/><Relationship Id="rId_hyperlink_9647" Type="http://schemas.openxmlformats.org/officeDocument/2006/relationships/hyperlink" Target="https://www.tiktok.com/@amelingsells.stl/video/?comment_id=6875458777257460741" TargetMode="External"/><Relationship Id="rId_hyperlink_9648" Type="http://schemas.openxmlformats.org/officeDocument/2006/relationships/hyperlink" Target="https://www.tiktok.com/@tamtov1/video/?comment_id=6850410810897826822" TargetMode="External"/><Relationship Id="rId_hyperlink_9649" Type="http://schemas.openxmlformats.org/officeDocument/2006/relationships/hyperlink" Target="https://www.tiktok.com/@natashafnelson/video/?comment_id=6879137263142323205" TargetMode="External"/><Relationship Id="rId_hyperlink_9650" Type="http://schemas.openxmlformats.org/officeDocument/2006/relationships/hyperlink" Target="https://www.tiktok.com/@naj_lee1/video/?comment_id=7050781278568842246" TargetMode="External"/><Relationship Id="rId_hyperlink_9651" Type="http://schemas.openxmlformats.org/officeDocument/2006/relationships/hyperlink" Target="https://www.tiktok.com/@coachalyssa2/video/?comment_id=61322989853532160" TargetMode="External"/><Relationship Id="rId_hyperlink_9652" Type="http://schemas.openxmlformats.org/officeDocument/2006/relationships/hyperlink" Target="https://www.tiktok.com/@coastalruddproducts/video/?comment_id=6980458176969262086" TargetMode="External"/><Relationship Id="rId_hyperlink_9653" Type="http://schemas.openxmlformats.org/officeDocument/2006/relationships/hyperlink" Target="https://www.tiktok.com/@wife_mama_nan/video/?comment_id=6965058797572998146" TargetMode="External"/><Relationship Id="rId_hyperlink_9654" Type="http://schemas.openxmlformats.org/officeDocument/2006/relationships/hyperlink" Target="https://www.tiktok.com/@rfig1993/video/?comment_id=162079461612380160" TargetMode="External"/><Relationship Id="rId_hyperlink_9655" Type="http://schemas.openxmlformats.org/officeDocument/2006/relationships/hyperlink" Target="https://www.tiktok.com/@molonlabe1973/video/?comment_id=7015312136629912581" TargetMode="External"/><Relationship Id="rId_hyperlink_9656" Type="http://schemas.openxmlformats.org/officeDocument/2006/relationships/hyperlink" Target="https://www.tiktok.com/@.chichon/video/?comment_id=6976725510907315205" TargetMode="External"/><Relationship Id="rId_hyperlink_9657" Type="http://schemas.openxmlformats.org/officeDocument/2006/relationships/hyperlink" Target="https://www.tiktok.com/@ehjne8im252nkms/video/?comment_id=7062594988887573550" TargetMode="External"/><Relationship Id="rId_hyperlink_9658" Type="http://schemas.openxmlformats.org/officeDocument/2006/relationships/hyperlink" Target="https://www.tiktok.com/@thesaltygypsea/video/?comment_id=6901850167398532102" TargetMode="External"/><Relationship Id="rId_hyperlink_9659" Type="http://schemas.openxmlformats.org/officeDocument/2006/relationships/hyperlink" Target="https://www.tiktok.com/@sabrinathibodeaux/video/?comment_id=6585895284319797254" TargetMode="External"/><Relationship Id="rId_hyperlink_9660" Type="http://schemas.openxmlformats.org/officeDocument/2006/relationships/hyperlink" Target="https://www.tiktok.com/@divisioncollins/video/?comment_id=7066532467922977794" TargetMode="External"/><Relationship Id="rId_hyperlink_9661" Type="http://schemas.openxmlformats.org/officeDocument/2006/relationships/hyperlink" Target="https://www.tiktok.com/@steffy_yo/video/?comment_id=6763496698410370054" TargetMode="External"/><Relationship Id="rId_hyperlink_9662" Type="http://schemas.openxmlformats.org/officeDocument/2006/relationships/hyperlink" Target="https://www.tiktok.com/@mitchellebare/video/?comment_id=7046272864177865730" TargetMode="External"/><Relationship Id="rId_hyperlink_9663" Type="http://schemas.openxmlformats.org/officeDocument/2006/relationships/hyperlink" Target="https://www.tiktok.com/@mrfaz1973/video/?comment_id=6979847510102164486" TargetMode="External"/><Relationship Id="rId_hyperlink_9664" Type="http://schemas.openxmlformats.org/officeDocument/2006/relationships/hyperlink" Target="https://www.tiktok.com/@laycb88/video/?comment_id=6867252709860656134" TargetMode="External"/><Relationship Id="rId_hyperlink_9665" Type="http://schemas.openxmlformats.org/officeDocument/2006/relationships/hyperlink" Target="https://www.tiktok.com/@jeffhibbs3/video/?comment_id=6897755865899648005" TargetMode="External"/><Relationship Id="rId_hyperlink_9666" Type="http://schemas.openxmlformats.org/officeDocument/2006/relationships/hyperlink" Target="https://www.tiktok.com/@mandyleesbestlife/video/?comment_id=7009967348539130885" TargetMode="External"/><Relationship Id="rId_hyperlink_9667" Type="http://schemas.openxmlformats.org/officeDocument/2006/relationships/hyperlink" Target="https://www.tiktok.com/@ktmdahlkemp/video/?comment_id=6926965708606325765" TargetMode="External"/><Relationship Id="rId_hyperlink_9668" Type="http://schemas.openxmlformats.org/officeDocument/2006/relationships/hyperlink" Target="https://www.tiktok.com/@gregowen07/video/?comment_id=7064013777783849989" TargetMode="External"/><Relationship Id="rId_hyperlink_9669" Type="http://schemas.openxmlformats.org/officeDocument/2006/relationships/hyperlink" Target="https://www.tiktok.com/@texrolina/video/?comment_id=6826706442679878662" TargetMode="External"/><Relationship Id="rId_hyperlink_9670" Type="http://schemas.openxmlformats.org/officeDocument/2006/relationships/hyperlink" Target="https://www.tiktok.com/@realtor_jamespetersjr/video/?comment_id=6808475050027680773" TargetMode="External"/><Relationship Id="rId_hyperlink_9671" Type="http://schemas.openxmlformats.org/officeDocument/2006/relationships/hyperlink" Target="https://www.tiktok.com/@adriana_rangel111/video/?comment_id=6841025582210368517" TargetMode="External"/><Relationship Id="rId_hyperlink_9672" Type="http://schemas.openxmlformats.org/officeDocument/2006/relationships/hyperlink" Target="https://www.tiktok.com/@koouurrttt_mountney/video/?comment_id=6759844101094392838" TargetMode="External"/><Relationship Id="rId_hyperlink_9673" Type="http://schemas.openxmlformats.org/officeDocument/2006/relationships/hyperlink" Target="https://www.tiktok.com/@wadekerry/video/?comment_id=7001853000689107973" TargetMode="External"/><Relationship Id="rId_hyperlink_9674" Type="http://schemas.openxmlformats.org/officeDocument/2006/relationships/hyperlink" Target="https://www.tiktok.com/@irisharies46/video/?comment_id=6980160816977134597" TargetMode="External"/><Relationship Id="rId_hyperlink_9675" Type="http://schemas.openxmlformats.org/officeDocument/2006/relationships/hyperlink" Target="https://www.tiktok.com/@macijohnson_88/video/?comment_id=6895415355164132357" TargetMode="External"/><Relationship Id="rId_hyperlink_9676" Type="http://schemas.openxmlformats.org/officeDocument/2006/relationships/hyperlink" Target="https://www.tiktok.com/@ashley.nicole524/video/?comment_id=17937420" TargetMode="External"/><Relationship Id="rId_hyperlink_9677" Type="http://schemas.openxmlformats.org/officeDocument/2006/relationships/hyperlink" Target="https://www.tiktok.com/@mtiffanyxoxo/video/?comment_id=6588289130500800517" TargetMode="External"/><Relationship Id="rId_hyperlink_9678" Type="http://schemas.openxmlformats.org/officeDocument/2006/relationships/hyperlink" Target="https://www.tiktok.com/@paisleylionshop/video/?comment_id=7053163139593356334" TargetMode="External"/><Relationship Id="rId_hyperlink_9679" Type="http://schemas.openxmlformats.org/officeDocument/2006/relationships/hyperlink" Target="https://www.tiktok.com/@rhamlett/video/?comment_id=6993733309181445126" TargetMode="External"/><Relationship Id="rId_hyperlink_9680" Type="http://schemas.openxmlformats.org/officeDocument/2006/relationships/hyperlink" Target="https://www.tiktok.com/@kristamtodd/video/?comment_id=6930989146904675334" TargetMode="External"/><Relationship Id="rId_hyperlink_9681" Type="http://schemas.openxmlformats.org/officeDocument/2006/relationships/hyperlink" Target="https://www.tiktok.com/@jennileighstagis/video/?comment_id=6798301498028983302" TargetMode="External"/><Relationship Id="rId_hyperlink_9682" Type="http://schemas.openxmlformats.org/officeDocument/2006/relationships/hyperlink" Target="https://www.tiktok.com/@livinlifeofamber/video/?comment_id=6653294545869684742" TargetMode="External"/><Relationship Id="rId_hyperlink_9683" Type="http://schemas.openxmlformats.org/officeDocument/2006/relationships/hyperlink" Target="https://www.tiktok.com/@katiejoteahon/video/?comment_id=6699852234311615494" TargetMode="External"/><Relationship Id="rId_hyperlink_9684" Type="http://schemas.openxmlformats.org/officeDocument/2006/relationships/hyperlink" Target="https://www.tiktok.com/@jennifermckimphot/video/?comment_id=6990926685454500869" TargetMode="External"/><Relationship Id="rId_hyperlink_9685" Type="http://schemas.openxmlformats.org/officeDocument/2006/relationships/hyperlink" Target="https://www.tiktok.com/@_wowzers_/video/?comment_id=6702478908065072133" TargetMode="External"/><Relationship Id="rId_hyperlink_9686" Type="http://schemas.openxmlformats.org/officeDocument/2006/relationships/hyperlink" Target="https://www.tiktok.com/@deniselewis40/video/?comment_id=6899607469393036293" TargetMode="External"/><Relationship Id="rId_hyperlink_9687" Type="http://schemas.openxmlformats.org/officeDocument/2006/relationships/hyperlink" Target="https://www.tiktok.com/@ashleynihcole/video/?comment_id=6927016620054266885" TargetMode="External"/><Relationship Id="rId_hyperlink_9688" Type="http://schemas.openxmlformats.org/officeDocument/2006/relationships/hyperlink" Target="https://www.tiktok.com/@coolafmomof3/video/?comment_id=4330098" TargetMode="External"/><Relationship Id="rId_hyperlink_9689" Type="http://schemas.openxmlformats.org/officeDocument/2006/relationships/hyperlink" Target="https://www.tiktok.com/@danielpudi55/video/?comment_id=7065409750117139461" TargetMode="External"/><Relationship Id="rId_hyperlink_9690" Type="http://schemas.openxmlformats.org/officeDocument/2006/relationships/hyperlink" Target="https://www.tiktok.com/@maryjo2915/video/?comment_id=6771090846001939462" TargetMode="External"/><Relationship Id="rId_hyperlink_9691" Type="http://schemas.openxmlformats.org/officeDocument/2006/relationships/hyperlink" Target="https://www.tiktok.com/@shelbydee79/video/?comment_id=6822367496931591173" TargetMode="External"/><Relationship Id="rId_hyperlink_9692" Type="http://schemas.openxmlformats.org/officeDocument/2006/relationships/hyperlink" Target="https://www.tiktok.com/@janicegoff0601/video/?comment_id=7002434954231972869" TargetMode="External"/><Relationship Id="rId_hyperlink_9693" Type="http://schemas.openxmlformats.org/officeDocument/2006/relationships/hyperlink" Target="https://www.tiktok.com/@horsecrazyteacher/video/?comment_id=6944850954638492677" TargetMode="External"/><Relationship Id="rId_hyperlink_9694" Type="http://schemas.openxmlformats.org/officeDocument/2006/relationships/hyperlink" Target="https://www.tiktok.com/@amber.boyd/video/?comment_id=6576974449089232902" TargetMode="External"/><Relationship Id="rId_hyperlink_9695" Type="http://schemas.openxmlformats.org/officeDocument/2006/relationships/hyperlink" Target="https://www.tiktok.com/@jonathannewfie/video/?comment_id=6857666271878841350" TargetMode="External"/><Relationship Id="rId_hyperlink_9696" Type="http://schemas.openxmlformats.org/officeDocument/2006/relationships/hyperlink" Target="https://www.tiktok.com/@ladyl3xx/video/?comment_id=6757879115409753094" TargetMode="External"/><Relationship Id="rId_hyperlink_9697" Type="http://schemas.openxmlformats.org/officeDocument/2006/relationships/hyperlink" Target="https://www.tiktok.com/@mellabella_girl/video/?comment_id=7001927929567708165" TargetMode="External"/><Relationship Id="rId_hyperlink_9698" Type="http://schemas.openxmlformats.org/officeDocument/2006/relationships/hyperlink" Target="https://www.tiktok.com/@daniellehenderso2/video/?comment_id=6831260258016855046" TargetMode="External"/><Relationship Id="rId_hyperlink_9699" Type="http://schemas.openxmlformats.org/officeDocument/2006/relationships/hyperlink" Target="https://www.tiktok.com/@boogzcugz/video/?comment_id=7012357256826307589" TargetMode="External"/><Relationship Id="rId_hyperlink_9700" Type="http://schemas.openxmlformats.org/officeDocument/2006/relationships/hyperlink" Target="https://www.tiktok.com/@mackenzie.doss9/video/?comment_id=6532029756190228482" TargetMode="External"/><Relationship Id="rId_hyperlink_9701" Type="http://schemas.openxmlformats.org/officeDocument/2006/relationships/hyperlink" Target="https://www.tiktok.com/@mamacass660/video/?comment_id=6922198384108471302" TargetMode="External"/><Relationship Id="rId_hyperlink_9702" Type="http://schemas.openxmlformats.org/officeDocument/2006/relationships/hyperlink" Target="https://www.tiktok.com/@welcometomyshitshow81/video/?comment_id=6762278418518524934" TargetMode="External"/><Relationship Id="rId_hyperlink_9703" Type="http://schemas.openxmlformats.org/officeDocument/2006/relationships/hyperlink" Target="https://www.tiktok.com/@tha559runaway/video/?comment_id=6625257931200462854" TargetMode="External"/><Relationship Id="rId_hyperlink_9704" Type="http://schemas.openxmlformats.org/officeDocument/2006/relationships/hyperlink" Target="https://www.tiktok.com/@softjames0/video/?comment_id=6912891439567913985" TargetMode="External"/><Relationship Id="rId_hyperlink_9705" Type="http://schemas.openxmlformats.org/officeDocument/2006/relationships/hyperlink" Target="https://www.tiktok.com/@lynsuhh/video/?comment_id=191185638711447552" TargetMode="External"/><Relationship Id="rId_hyperlink_9706" Type="http://schemas.openxmlformats.org/officeDocument/2006/relationships/hyperlink" Target="https://www.tiktok.com/@mama_jay_j/video/?comment_id=7054728034424013829" TargetMode="External"/><Relationship Id="rId_hyperlink_9707" Type="http://schemas.openxmlformats.org/officeDocument/2006/relationships/hyperlink" Target="https://www.tiktok.com/@reginabaxley1/video/?comment_id=7026656019921519622" TargetMode="External"/><Relationship Id="rId_hyperlink_9708" Type="http://schemas.openxmlformats.org/officeDocument/2006/relationships/hyperlink" Target="https://www.tiktok.com/@hot_mess_momma_6/video/?comment_id=6857306972649571334" TargetMode="External"/><Relationship Id="rId_hyperlink_9709" Type="http://schemas.openxmlformats.org/officeDocument/2006/relationships/hyperlink" Target="https://www.tiktok.com/@melaniedavisfinds/video/?comment_id=6791473311814583301" TargetMode="External"/><Relationship Id="rId_hyperlink_9710" Type="http://schemas.openxmlformats.org/officeDocument/2006/relationships/hyperlink" Target="https://www.tiktok.com/@denise_nichole7/video/?comment_id=6915476939646075909" TargetMode="External"/><Relationship Id="rId_hyperlink_9711" Type="http://schemas.openxmlformats.org/officeDocument/2006/relationships/hyperlink" Target="https://www.tiktok.com/@bs_customs20/video/?comment_id=11796838" TargetMode="External"/><Relationship Id="rId_hyperlink_9712" Type="http://schemas.openxmlformats.org/officeDocument/2006/relationships/hyperlink" Target="https://www.tiktok.com/@matt.witney/video/?comment_id=7062932153826280453" TargetMode="External"/><Relationship Id="rId_hyperlink_9713" Type="http://schemas.openxmlformats.org/officeDocument/2006/relationships/hyperlink" Target="https://www.tiktok.com/@coachingteamembers/video/?comment_id=6837908819508069381" TargetMode="External"/><Relationship Id="rId_hyperlink_9714" Type="http://schemas.openxmlformats.org/officeDocument/2006/relationships/hyperlink" Target="https://www.tiktok.com/@sparklealongwithme/video/?comment_id=6905874669003850757" TargetMode="External"/><Relationship Id="rId_hyperlink_9715" Type="http://schemas.openxmlformats.org/officeDocument/2006/relationships/hyperlink" Target="https://www.tiktok.com/@themadhouse4u/video/?comment_id=7064474258765562927" TargetMode="External"/><Relationship Id="rId_hyperlink_9716" Type="http://schemas.openxmlformats.org/officeDocument/2006/relationships/hyperlink" Target="https://www.tiktok.com/@bradleyjames47/video/?comment_id=6676707324251784198" TargetMode="External"/><Relationship Id="rId_hyperlink_9717" Type="http://schemas.openxmlformats.org/officeDocument/2006/relationships/hyperlink" Target="https://www.tiktok.com/@shannindonaldson/video/?comment_id=7011156672006095878" TargetMode="External"/><Relationship Id="rId_hyperlink_9718" Type="http://schemas.openxmlformats.org/officeDocument/2006/relationships/hyperlink" Target="https://www.tiktok.com/@anakindeskins2011/video/?comment_id=7059809429211923502" TargetMode="External"/><Relationship Id="rId_hyperlink_9719" Type="http://schemas.openxmlformats.org/officeDocument/2006/relationships/hyperlink" Target="https://www.tiktok.com/@julie_abq/video/?comment_id=7057065994192536577" TargetMode="External"/><Relationship Id="rId_hyperlink_9720" Type="http://schemas.openxmlformats.org/officeDocument/2006/relationships/hyperlink" Target="https://www.tiktok.com/@samplebible/video/?comment_id=7013135819717280773" TargetMode="External"/><Relationship Id="rId_hyperlink_9721" Type="http://schemas.openxmlformats.org/officeDocument/2006/relationships/hyperlink" Target="https://www.tiktok.com/@lisacourville/video/?comment_id=91116971768807424" TargetMode="External"/><Relationship Id="rId_hyperlink_9722" Type="http://schemas.openxmlformats.org/officeDocument/2006/relationships/hyperlink" Target="https://www.tiktok.com/@mrs_marcia23/video/?comment_id=6807177792766166021" TargetMode="External"/><Relationship Id="rId_hyperlink_9723" Type="http://schemas.openxmlformats.org/officeDocument/2006/relationships/hyperlink" Target="https://www.tiktok.com/@tracee2094/video/?comment_id=6807935919120040966" TargetMode="External"/><Relationship Id="rId_hyperlink_9724" Type="http://schemas.openxmlformats.org/officeDocument/2006/relationships/hyperlink" Target="https://www.tiktok.com/@mikejennlowther/video/?comment_id=7015432625357145093" TargetMode="External"/><Relationship Id="rId_hyperlink_9725" Type="http://schemas.openxmlformats.org/officeDocument/2006/relationships/hyperlink" Target="https://www.tiktok.com/@nevsky84/video/?comment_id=6813447632306111493" TargetMode="External"/><Relationship Id="rId_hyperlink_9726" Type="http://schemas.openxmlformats.org/officeDocument/2006/relationships/hyperlink" Target="https://www.tiktok.com/@mellymurl/video/?comment_id=7045097130302047234" TargetMode="External"/><Relationship Id="rId_hyperlink_9727" Type="http://schemas.openxmlformats.org/officeDocument/2006/relationships/hyperlink" Target="https://www.tiktok.com/@therawburt/video/?comment_id=7042549270399239174" TargetMode="External"/><Relationship Id="rId_hyperlink_9728" Type="http://schemas.openxmlformats.org/officeDocument/2006/relationships/hyperlink" Target="https://www.tiktok.com/@yvetteandrea04/video/?comment_id=7063572336608691201" TargetMode="External"/><Relationship Id="rId_hyperlink_9729" Type="http://schemas.openxmlformats.org/officeDocument/2006/relationships/hyperlink" Target="https://www.tiktok.com/@_princesss_.green._eyez_/video/?comment_id=6852332953096471557" TargetMode="External"/><Relationship Id="rId_hyperlink_9730" Type="http://schemas.openxmlformats.org/officeDocument/2006/relationships/hyperlink" Target="https://www.tiktok.com/@frankcarlos551358/video/?comment_id=7067075842786264069" TargetMode="External"/><Relationship Id="rId_hyperlink_9731" Type="http://schemas.openxmlformats.org/officeDocument/2006/relationships/hyperlink" Target="https://www.tiktok.com/@mgl50000/video/?comment_id=6698548383730123782" TargetMode="External"/><Relationship Id="rId_hyperlink_9732" Type="http://schemas.openxmlformats.org/officeDocument/2006/relationships/hyperlink" Target="https://www.tiktok.com/@adamsbooth1/video/?comment_id=7055028235314840582" TargetMode="External"/><Relationship Id="rId_hyperlink_9733" Type="http://schemas.openxmlformats.org/officeDocument/2006/relationships/hyperlink" Target="https://www.tiktok.com/@lizrumney1/video/?comment_id=6889528312755389446" TargetMode="External"/><Relationship Id="rId_hyperlink_9734" Type="http://schemas.openxmlformats.org/officeDocument/2006/relationships/hyperlink" Target="https://www.tiktok.com/@catherine2004farmer/video/?comment_id=7056535659205657605" TargetMode="External"/><Relationship Id="rId_hyperlink_9735" Type="http://schemas.openxmlformats.org/officeDocument/2006/relationships/hyperlink" Target="https://www.tiktok.com/@dztuycue09300/video/?comment_id=7055099592023589893" TargetMode="External"/><Relationship Id="rId_hyperlink_9736" Type="http://schemas.openxmlformats.org/officeDocument/2006/relationships/hyperlink" Target="https://www.tiktok.com/@courtneypriggel/video/?comment_id=6977825748581712902" TargetMode="External"/><Relationship Id="rId_hyperlink_9737" Type="http://schemas.openxmlformats.org/officeDocument/2006/relationships/hyperlink" Target="https://www.tiktok.com/@jasonshem4/video/?comment_id=7064987999033951238" TargetMode="External"/><Relationship Id="rId_hyperlink_9738" Type="http://schemas.openxmlformats.org/officeDocument/2006/relationships/hyperlink" Target="https://www.tiktok.com/@georgelucas8110/video/?comment_id=7060466404223140870" TargetMode="External"/><Relationship Id="rId_hyperlink_9739" Type="http://schemas.openxmlformats.org/officeDocument/2006/relationships/hyperlink" Target="https://www.tiktok.com/@jeniecemedina/video/?comment_id=6813050799778989061" TargetMode="External"/><Relationship Id="rId_hyperlink_9740" Type="http://schemas.openxmlformats.org/officeDocument/2006/relationships/hyperlink" Target="https://www.tiktok.com/@indianagirl83/video/?comment_id=6858699123337085957" TargetMode="External"/><Relationship Id="rId_hyperlink_9741" Type="http://schemas.openxmlformats.org/officeDocument/2006/relationships/hyperlink" Target="https://www.tiktok.com/@dickallen23/video/?comment_id=6669092368783196166" TargetMode="External"/><Relationship Id="rId_hyperlink_9742" Type="http://schemas.openxmlformats.org/officeDocument/2006/relationships/hyperlink" Target="https://www.tiktok.com/@smithcooklove/video/?comment_id=7024943463523615750" TargetMode="External"/><Relationship Id="rId_hyperlink_9743" Type="http://schemas.openxmlformats.org/officeDocument/2006/relationships/hyperlink" Target="https://www.tiktok.com/@tink1111444/video/?comment_id=7021112971682694149" TargetMode="External"/><Relationship Id="rId_hyperlink_9744" Type="http://schemas.openxmlformats.org/officeDocument/2006/relationships/hyperlink" Target="https://www.tiktok.com/@sweet.tees.vip/video/?comment_id=6915148289986413574" TargetMode="External"/><Relationship Id="rId_hyperlink_9745" Type="http://schemas.openxmlformats.org/officeDocument/2006/relationships/hyperlink" Target="https://www.tiktok.com/@cchooks3/video/?comment_id=7063829689791448110" TargetMode="External"/><Relationship Id="rId_hyperlink_9746" Type="http://schemas.openxmlformats.org/officeDocument/2006/relationships/hyperlink" Target="https://www.tiktok.com/@lisaharrod1/video/?comment_id=7018288843448615941" TargetMode="External"/><Relationship Id="rId_hyperlink_9747" Type="http://schemas.openxmlformats.org/officeDocument/2006/relationships/hyperlink" Target="https://www.tiktok.com/@jodywatson2/video/?comment_id=6812321271264543749" TargetMode="External"/><Relationship Id="rId_hyperlink_9748" Type="http://schemas.openxmlformats.org/officeDocument/2006/relationships/hyperlink" Target="https://www.tiktok.com/@zuly__328/video/?comment_id=6961604255832982533" TargetMode="External"/><Relationship Id="rId_hyperlink_9749" Type="http://schemas.openxmlformats.org/officeDocument/2006/relationships/hyperlink" Target="https://www.tiktok.com/@heatherreneepicka/video/?comment_id=6647132106860298245" TargetMode="External"/><Relationship Id="rId_hyperlink_9750" Type="http://schemas.openxmlformats.org/officeDocument/2006/relationships/hyperlink" Target="https://www.tiktok.com/@gerrardlucas571/video/?comment_id=7057711064524276742" TargetMode="External"/><Relationship Id="rId_hyperlink_9751" Type="http://schemas.openxmlformats.org/officeDocument/2006/relationships/hyperlink" Target="https://www.tiktok.com/@eli7journey/video/?comment_id=7022035570471027718" TargetMode="External"/><Relationship Id="rId_hyperlink_9752" Type="http://schemas.openxmlformats.org/officeDocument/2006/relationships/hyperlink" Target="https://www.tiktok.com/@bodyrecompositiontalk/video/?comment_id=6840906993759798277" TargetMode="External"/><Relationship Id="rId_hyperlink_9753" Type="http://schemas.openxmlformats.org/officeDocument/2006/relationships/hyperlink" Target="https://www.tiktok.com/@melissampatriquin/video/?comment_id=6686090347653055494" TargetMode="External"/><Relationship Id="rId_hyperlink_9754" Type="http://schemas.openxmlformats.org/officeDocument/2006/relationships/hyperlink" Target="https://www.tiktok.com/@renaemarie33/video/?comment_id=283690124083613696" TargetMode="External"/><Relationship Id="rId_hyperlink_9755" Type="http://schemas.openxmlformats.org/officeDocument/2006/relationships/hyperlink" Target="https://www.tiktok.com/@stevenholt393/video/?comment_id=7061526451780502575" TargetMode="External"/><Relationship Id="rId_hyperlink_9756" Type="http://schemas.openxmlformats.org/officeDocument/2006/relationships/hyperlink" Target="https://www.tiktok.com/@shaggyjoeevers/video/?comment_id=7035337114566083590" TargetMode="External"/><Relationship Id="rId_hyperlink_9757" Type="http://schemas.openxmlformats.org/officeDocument/2006/relationships/hyperlink" Target="https://www.tiktok.com/@coastalmama.xo/video/?comment_id=6806459650478195717" TargetMode="External"/><Relationship Id="rId_hyperlink_9758" Type="http://schemas.openxmlformats.org/officeDocument/2006/relationships/hyperlink" Target="https://www.tiktok.com/@gunnersmith1999/video/?comment_id=6678865526339290118" TargetMode="External"/><Relationship Id="rId_hyperlink_9759" Type="http://schemas.openxmlformats.org/officeDocument/2006/relationships/hyperlink" Target="https://www.tiktok.com/@ashleymiller7847/video/?comment_id=7020532976014984197" TargetMode="External"/><Relationship Id="rId_hyperlink_9760" Type="http://schemas.openxmlformats.org/officeDocument/2006/relationships/hyperlink" Target="https://www.tiktok.com/@broussard047/video/?comment_id=7066929806919091205" TargetMode="External"/><Relationship Id="rId_hyperlink_9761" Type="http://schemas.openxmlformats.org/officeDocument/2006/relationships/hyperlink" Target="https://www.tiktok.com/@kate.joy94/video/?comment_id=136358318486237184" TargetMode="External"/><Relationship Id="rId_hyperlink_9762" Type="http://schemas.openxmlformats.org/officeDocument/2006/relationships/hyperlink" Target="https://www.tiktok.com/@just_2sassie/video/?comment_id=6969229700851123205" TargetMode="External"/><Relationship Id="rId_hyperlink_9763" Type="http://schemas.openxmlformats.org/officeDocument/2006/relationships/hyperlink" Target="https://www.tiktok.com/@steve0475/video/?comment_id=6532045811214204930" TargetMode="External"/><Relationship Id="rId_hyperlink_9764" Type="http://schemas.openxmlformats.org/officeDocument/2006/relationships/hyperlink" Target="https://www.tiktok.com/@ashsrevivedco/video/?comment_id=6649863760830988294" TargetMode="External"/><Relationship Id="rId_hyperlink_9765" Type="http://schemas.openxmlformats.org/officeDocument/2006/relationships/hyperlink" Target="https://www.tiktok.com/@patrickmicheal69/video/?comment_id=7025899664625091589" TargetMode="External"/><Relationship Id="rId_hyperlink_9766" Type="http://schemas.openxmlformats.org/officeDocument/2006/relationships/hyperlink" Target="https://www.tiktok.com/@westvirginiasweatanblood/video/?comment_id=6923917973103707142" TargetMode="External"/><Relationship Id="rId_hyperlink_9767" Type="http://schemas.openxmlformats.org/officeDocument/2006/relationships/hyperlink" Target="https://www.tiktok.com/@ascendinathlete/video/?comment_id=7018166007971120133" TargetMode="External"/><Relationship Id="rId_hyperlink_9768" Type="http://schemas.openxmlformats.org/officeDocument/2006/relationships/hyperlink" Target="https://www.tiktok.com/@jaymebabs/video/?comment_id=6813801848094819334" TargetMode="External"/><Relationship Id="rId_hyperlink_9769" Type="http://schemas.openxmlformats.org/officeDocument/2006/relationships/hyperlink" Target="https://www.tiktok.com/@omiboo111/video/?comment_id=7066672162781824047" TargetMode="External"/><Relationship Id="rId_hyperlink_9770" Type="http://schemas.openxmlformats.org/officeDocument/2006/relationships/hyperlink" Target="https://www.tiktok.com/@tmbaker94/video/?comment_id=6785704214334981125" TargetMode="External"/><Relationship Id="rId_hyperlink_9771" Type="http://schemas.openxmlformats.org/officeDocument/2006/relationships/hyperlink" Target="https://www.tiktok.com/@sprinkletheworld/video/?comment_id=6922308755577455621" TargetMode="External"/><Relationship Id="rId_hyperlink_9772" Type="http://schemas.openxmlformats.org/officeDocument/2006/relationships/hyperlink" Target="https://www.tiktok.com/@lalorebels/video/?comment_id=6928129606848087045" TargetMode="External"/><Relationship Id="rId_hyperlink_9773" Type="http://schemas.openxmlformats.org/officeDocument/2006/relationships/hyperlink" Target="https://www.tiktok.com/@uliekmudkips/video/?comment_id=6572713419718262790" TargetMode="External"/><Relationship Id="rId_hyperlink_9774" Type="http://schemas.openxmlformats.org/officeDocument/2006/relationships/hyperlink" Target="https://www.tiktok.com/@blaze_hollow/video/?comment_id=7002086300295644165" TargetMode="External"/><Relationship Id="rId_hyperlink_9775" Type="http://schemas.openxmlformats.org/officeDocument/2006/relationships/hyperlink" Target="https://www.tiktok.com/@rooster_dv/video/?comment_id=6632444163882221573" TargetMode="External"/><Relationship Id="rId_hyperlink_9776" Type="http://schemas.openxmlformats.org/officeDocument/2006/relationships/hyperlink" Target="https://www.tiktok.com/@girllmamaax2/video/?comment_id=6652891242932715526" TargetMode="External"/><Relationship Id="rId_hyperlink_9777" Type="http://schemas.openxmlformats.org/officeDocument/2006/relationships/hyperlink" Target="https://www.tiktok.com/@curtiscarter831/video/?comment_id=6798940249902662662" TargetMode="External"/><Relationship Id="rId_hyperlink_9778" Type="http://schemas.openxmlformats.org/officeDocument/2006/relationships/hyperlink" Target="https://www.tiktok.com/@ares.josef/video/?comment_id=7060707794501403694" TargetMode="External"/><Relationship Id="rId_hyperlink_9779" Type="http://schemas.openxmlformats.org/officeDocument/2006/relationships/hyperlink" Target="https://www.tiktok.com/@ruthparra06/video/?comment_id=6925643578099401734" TargetMode="External"/><Relationship Id="rId_hyperlink_9780" Type="http://schemas.openxmlformats.org/officeDocument/2006/relationships/hyperlink" Target="https://www.tiktok.com/@shindig1234/video/?comment_id=6917932962245149702" TargetMode="External"/><Relationship Id="rId_hyperlink_9781" Type="http://schemas.openxmlformats.org/officeDocument/2006/relationships/hyperlink" Target="https://www.tiktok.com/@davidmarvin696/video/?comment_id=7064722077743776774" TargetMode="External"/><Relationship Id="rId_hyperlink_9782" Type="http://schemas.openxmlformats.org/officeDocument/2006/relationships/hyperlink" Target="https://www.tiktok.com/@the1andonlygurll/video/?comment_id=6820976519063602182" TargetMode="External"/><Relationship Id="rId_hyperlink_9783" Type="http://schemas.openxmlformats.org/officeDocument/2006/relationships/hyperlink" Target="https://www.tiktok.com/@letsgrowtogether100/video/?comment_id=7061538720516391942" TargetMode="External"/><Relationship Id="rId_hyperlink_9784" Type="http://schemas.openxmlformats.org/officeDocument/2006/relationships/hyperlink" Target="https://www.tiktok.com/@austin.wildfire/video/?comment_id=6686891119311946758" TargetMode="External"/><Relationship Id="rId_hyperlink_9785" Type="http://schemas.openxmlformats.org/officeDocument/2006/relationships/hyperlink" Target="https://www.tiktok.com/@gregblack1265/video/?comment_id=7054520660115342342" TargetMode="External"/><Relationship Id="rId_hyperlink_9786" Type="http://schemas.openxmlformats.org/officeDocument/2006/relationships/hyperlink" Target="https://www.tiktok.com/@xkristeenax/video/?comment_id=6726909969923523590" TargetMode="External"/><Relationship Id="rId_hyperlink_9787" Type="http://schemas.openxmlformats.org/officeDocument/2006/relationships/hyperlink" Target="https://www.tiktok.com/@imamandaleigh/video/?comment_id=7056325519047033862" TargetMode="External"/><Relationship Id="rId_hyperlink_9788" Type="http://schemas.openxmlformats.org/officeDocument/2006/relationships/hyperlink" Target="https://www.tiktok.com/@goldeneramotivation830/video/?comment_id=7039372887963157510" TargetMode="External"/><Relationship Id="rId_hyperlink_9789" Type="http://schemas.openxmlformats.org/officeDocument/2006/relationships/hyperlink" Target="https://www.tiktok.com/@km.boutique/video/?comment_id=6783072199751975941" TargetMode="External"/><Relationship Id="rId_hyperlink_9790" Type="http://schemas.openxmlformats.org/officeDocument/2006/relationships/hyperlink" Target="https://www.tiktok.com/@stephs152/video/?comment_id=6644900072259960837" TargetMode="External"/><Relationship Id="rId_hyperlink_9791" Type="http://schemas.openxmlformats.org/officeDocument/2006/relationships/hyperlink" Target="https://www.tiktok.com/@cassandracloud/video/?comment_id=184136327108550656" TargetMode="External"/><Relationship Id="rId_hyperlink_9792" Type="http://schemas.openxmlformats.org/officeDocument/2006/relationships/hyperlink" Target="https://www.tiktok.com/@darkzone2089/video/?comment_id=7022474991648850950" TargetMode="External"/><Relationship Id="rId_hyperlink_9793" Type="http://schemas.openxmlformats.org/officeDocument/2006/relationships/hyperlink" Target="https://www.tiktok.com/@kaylashubby21/video/?comment_id=6877267274924737542" TargetMode="External"/><Relationship Id="rId_hyperlink_9794" Type="http://schemas.openxmlformats.org/officeDocument/2006/relationships/hyperlink" Target="https://www.tiktok.com/@elaineochoa1/video/?comment_id=6934466663673103366" TargetMode="External"/><Relationship Id="rId_hyperlink_9795" Type="http://schemas.openxmlformats.org/officeDocument/2006/relationships/hyperlink" Target="https://www.tiktok.com/@lonestarmobilemechanic/video/?comment_id=7057897723613250565" TargetMode="External"/><Relationship Id="rId_hyperlink_9796" Type="http://schemas.openxmlformats.org/officeDocument/2006/relationships/hyperlink" Target="https://www.tiktok.com/@denga_27/video/?comment_id=6850540411179811846" TargetMode="External"/><Relationship Id="rId_hyperlink_9797" Type="http://schemas.openxmlformats.org/officeDocument/2006/relationships/hyperlink" Target="https://www.tiktok.com/@melanher48/video/?comment_id=6936745867024319494" TargetMode="External"/><Relationship Id="rId_hyperlink_9798" Type="http://schemas.openxmlformats.org/officeDocument/2006/relationships/hyperlink" Target="https://www.tiktok.com/@cajuncoonass420/video/?comment_id=6998954956559451141" TargetMode="External"/><Relationship Id="rId_hyperlink_9799" Type="http://schemas.openxmlformats.org/officeDocument/2006/relationships/hyperlink" Target="https://www.tiktok.com/@kelseynswan/video/?comment_id=6631698924427198469" TargetMode="External"/><Relationship Id="rId_hyperlink_9800" Type="http://schemas.openxmlformats.org/officeDocument/2006/relationships/hyperlink" Target="https://www.tiktok.com/@twisted_t_2388/video/?comment_id=6725997924273570822" TargetMode="External"/><Relationship Id="rId_hyperlink_9801" Type="http://schemas.openxmlformats.org/officeDocument/2006/relationships/hyperlink" Target="https://www.tiktok.com/@fallenangel_269/video/?comment_id=6619507704992940038" TargetMode="External"/><Relationship Id="rId_hyperlink_9802" Type="http://schemas.openxmlformats.org/officeDocument/2006/relationships/hyperlink" Target="https://www.tiktok.com/@elliexiong/video/?comment_id=6681214724434428933" TargetMode="External"/><Relationship Id="rId_hyperlink_9803" Type="http://schemas.openxmlformats.org/officeDocument/2006/relationships/hyperlink" Target="https://www.tiktok.com/@flwrchldplus3/video/?comment_id=6886525181981180933" TargetMode="External"/><Relationship Id="rId_hyperlink_9804" Type="http://schemas.openxmlformats.org/officeDocument/2006/relationships/hyperlink" Target="https://www.tiktok.com/@kotieno.h/video/?comment_id=7004296152107631622" TargetMode="External"/><Relationship Id="rId_hyperlink_9805" Type="http://schemas.openxmlformats.org/officeDocument/2006/relationships/hyperlink" Target="https://www.tiktok.com/@lifewithkatieanne/video/?comment_id=170160178758221824" TargetMode="External"/><Relationship Id="rId_hyperlink_9806" Type="http://schemas.openxmlformats.org/officeDocument/2006/relationships/hyperlink" Target="https://www.tiktok.com/@nik2u4now/video/?comment_id=6830217036729058310" TargetMode="External"/><Relationship Id="rId_hyperlink_9807" Type="http://schemas.openxmlformats.org/officeDocument/2006/relationships/hyperlink" Target="https://www.tiktok.com/@connectedhealthphoenix/video/?comment_id=6787036987725628422" TargetMode="External"/><Relationship Id="rId_hyperlink_9808" Type="http://schemas.openxmlformats.org/officeDocument/2006/relationships/hyperlink" Target="https://www.tiktok.com/@fallenangelz2021/video/?comment_id=7000905672146060293" TargetMode="External"/><Relationship Id="rId_hyperlink_9809" Type="http://schemas.openxmlformats.org/officeDocument/2006/relationships/hyperlink" Target="https://www.tiktok.com/@kelli_mk/video/?comment_id=6598989885448814597" TargetMode="External"/><Relationship Id="rId_hyperlink_9810" Type="http://schemas.openxmlformats.org/officeDocument/2006/relationships/hyperlink" Target="https://www.tiktok.com/@kelseykelz2021/video/?comment_id=6959100865329677317" TargetMode="External"/><Relationship Id="rId_hyperlink_9811" Type="http://schemas.openxmlformats.org/officeDocument/2006/relationships/hyperlink" Target="https://www.tiktok.com/@babusha55/video/?comment_id=6922434524249392133" TargetMode="External"/><Relationship Id="rId_hyperlink_9812" Type="http://schemas.openxmlformats.org/officeDocument/2006/relationships/hyperlink" Target="https://www.tiktok.com/@kim.atkins1991/video/?comment_id=6864609975734486021" TargetMode="External"/><Relationship Id="rId_hyperlink_9813" Type="http://schemas.openxmlformats.org/officeDocument/2006/relationships/hyperlink" Target="https://www.tiktok.com/@nat199888/video/?comment_id=6661892067063283717" TargetMode="External"/><Relationship Id="rId_hyperlink_9814" Type="http://schemas.openxmlformats.org/officeDocument/2006/relationships/hyperlink" Target="https://www.tiktok.com/@apollo_tha_don210/video/?comment_id=7053935318119154693" TargetMode="External"/><Relationship Id="rId_hyperlink_9815" Type="http://schemas.openxmlformats.org/officeDocument/2006/relationships/hyperlink" Target="https://www.tiktok.com/@ammieslover/video/?comment_id=7030453190404015110" TargetMode="External"/><Relationship Id="rId_hyperlink_9816" Type="http://schemas.openxmlformats.org/officeDocument/2006/relationships/hyperlink" Target="https://www.tiktok.com/@monikamonika9602/video/?comment_id=7053035870168876038" TargetMode="External"/><Relationship Id="rId_hyperlink_9817" Type="http://schemas.openxmlformats.org/officeDocument/2006/relationships/hyperlink" Target="https://www.tiktok.com/@mrs.c501/video/?comment_id=6820656564589790214" TargetMode="External"/><Relationship Id="rId_hyperlink_9818" Type="http://schemas.openxmlformats.org/officeDocument/2006/relationships/hyperlink" Target="https://www.tiktok.com/@jasontrudel69/video/?comment_id=6793839388311012358" TargetMode="External"/><Relationship Id="rId_hyperlink_9819" Type="http://schemas.openxmlformats.org/officeDocument/2006/relationships/hyperlink" Target="https://www.tiktok.com/@mandybrackettwelc/video/?comment_id=13343056" TargetMode="External"/><Relationship Id="rId_hyperlink_9820" Type="http://schemas.openxmlformats.org/officeDocument/2006/relationships/hyperlink" Target="https://www.tiktok.com/@csfleaker/video/?comment_id=6990233584154706950" TargetMode="External"/><Relationship Id="rId_hyperlink_9821" Type="http://schemas.openxmlformats.org/officeDocument/2006/relationships/hyperlink" Target="https://www.tiktok.com/@wellnesswarriormom/video/?comment_id=6897664208902784006" TargetMode="External"/><Relationship Id="rId_hyperlink_9822" Type="http://schemas.openxmlformats.org/officeDocument/2006/relationships/hyperlink" Target="https://www.tiktok.com/@mashelle68/video/?comment_id=6629451964243591174" TargetMode="External"/><Relationship Id="rId_hyperlink_9823" Type="http://schemas.openxmlformats.org/officeDocument/2006/relationships/hyperlink" Target="https://www.tiktok.com/@lavdije_/video/?comment_id=6842407325648520198" TargetMode="External"/><Relationship Id="rId_hyperlink_9824" Type="http://schemas.openxmlformats.org/officeDocument/2006/relationships/hyperlink" Target="https://www.tiktok.com/@fishinmomma24/video/?comment_id=6975295078554371078" TargetMode="External"/><Relationship Id="rId_hyperlink_9825" Type="http://schemas.openxmlformats.org/officeDocument/2006/relationships/hyperlink" Target="https://www.tiktok.com/@wiboymom/video/?comment_id=6834559782570673157" TargetMode="External"/><Relationship Id="rId_hyperlink_9826" Type="http://schemas.openxmlformats.org/officeDocument/2006/relationships/hyperlink" Target="https://www.tiktok.com/@etx_sass/video/?comment_id=7026129531401028613" TargetMode="External"/><Relationship Id="rId_hyperlink_9827" Type="http://schemas.openxmlformats.org/officeDocument/2006/relationships/hyperlink" Target="https://www.tiktok.com/@motherof4saints/video/?comment_id=6537427331215004687" TargetMode="External"/><Relationship Id="rId_hyperlink_9828" Type="http://schemas.openxmlformats.org/officeDocument/2006/relationships/hyperlink" Target="https://www.tiktok.com/@savedbyaliens/video/?comment_id=6957107442766709766" TargetMode="External"/><Relationship Id="rId_hyperlink_9829" Type="http://schemas.openxmlformats.org/officeDocument/2006/relationships/hyperlink" Target="https://www.tiktok.com/@bigbuddy53/video/?comment_id=7044000698950468613" TargetMode="External"/><Relationship Id="rId_hyperlink_9830" Type="http://schemas.openxmlformats.org/officeDocument/2006/relationships/hyperlink" Target="https://www.tiktok.com/@amandaremington0/video/?comment_id=6627228986190299141" TargetMode="External"/><Relationship Id="rId_hyperlink_9831" Type="http://schemas.openxmlformats.org/officeDocument/2006/relationships/hyperlink" Target="https://www.tiktok.com/@the_bowdega/video/?comment_id=6819736697358615558" TargetMode="External"/><Relationship Id="rId_hyperlink_9832" Type="http://schemas.openxmlformats.org/officeDocument/2006/relationships/hyperlink" Target="https://www.tiktok.com/@shelleyshane04/video/?comment_id=6743235054292763653" TargetMode="External"/><Relationship Id="rId_hyperlink_9833" Type="http://schemas.openxmlformats.org/officeDocument/2006/relationships/hyperlink" Target="https://www.tiktok.com/@ninanix33/video/?comment_id=6806706249079505925" TargetMode="External"/><Relationship Id="rId_hyperlink_9834" Type="http://schemas.openxmlformats.org/officeDocument/2006/relationships/hyperlink" Target="https://www.tiktok.com/@st_designs/video/?comment_id=180342441487757312" TargetMode="External"/><Relationship Id="rId_hyperlink_9835" Type="http://schemas.openxmlformats.org/officeDocument/2006/relationships/hyperlink" Target="https://www.tiktok.com/@wild_thing__mel/video/?comment_id=6999231328659309574" TargetMode="External"/><Relationship Id="rId_hyperlink_9836" Type="http://schemas.openxmlformats.org/officeDocument/2006/relationships/hyperlink" Target="https://www.tiktok.com/@lonelygothicboy/video/?comment_id=6719400423084999685" TargetMode="External"/><Relationship Id="rId_hyperlink_9837" Type="http://schemas.openxmlformats.org/officeDocument/2006/relationships/hyperlink" Target="https://www.tiktok.com/@heatprosoccer/video/?comment_id=6734720403807618054" TargetMode="External"/><Relationship Id="rId_hyperlink_9838" Type="http://schemas.openxmlformats.org/officeDocument/2006/relationships/hyperlink" Target="https://www.tiktok.com/@kimberlypatrick1978/video/?comment_id=7012449271191700486" TargetMode="External"/><Relationship Id="rId_hyperlink_9839" Type="http://schemas.openxmlformats.org/officeDocument/2006/relationships/hyperlink" Target="https://www.tiktok.com/@grandmasmokey/video/?comment_id=6798246651754497030" TargetMode="External"/><Relationship Id="rId_hyperlink_9840" Type="http://schemas.openxmlformats.org/officeDocument/2006/relationships/hyperlink" Target="https://www.tiktok.com/@leandegreeff/video/?comment_id=7040527457675461637" TargetMode="External"/><Relationship Id="rId_hyperlink_9841" Type="http://schemas.openxmlformats.org/officeDocument/2006/relationships/hyperlink" Target="https://www.tiktok.com/@amandawelch381/video/?comment_id=6771944981529166854" TargetMode="External"/><Relationship Id="rId_hyperlink_9842" Type="http://schemas.openxmlformats.org/officeDocument/2006/relationships/hyperlink" Target="https://www.tiktok.com/@mario86000/video/?comment_id=6969474800179889157" TargetMode="External"/><Relationship Id="rId_hyperlink_9843" Type="http://schemas.openxmlformats.org/officeDocument/2006/relationships/hyperlink" Target="https://www.tiktok.com/@kymomky74/video/?comment_id=6779258187197514758" TargetMode="External"/><Relationship Id="rId_hyperlink_9844" Type="http://schemas.openxmlformats.org/officeDocument/2006/relationships/hyperlink" Target="https://www.tiktok.com/@k8harri89/video/?comment_id=6943377662221501445" TargetMode="External"/><Relationship Id="rId_hyperlink_9845" Type="http://schemas.openxmlformats.org/officeDocument/2006/relationships/hyperlink" Target="https://www.tiktok.com/@tammiejean8/video/?comment_id=7060287626138993710" TargetMode="External"/><Relationship Id="rId_hyperlink_9846" Type="http://schemas.openxmlformats.org/officeDocument/2006/relationships/hyperlink" Target="https://www.tiktok.com/@boyymama29/video/?comment_id=92532426668720128" TargetMode="External"/><Relationship Id="rId_hyperlink_9847" Type="http://schemas.openxmlformats.org/officeDocument/2006/relationships/hyperlink" Target="https://www.tiktok.com/@athleticscgirl44/video/?comment_id=7059104978885084206" TargetMode="External"/><Relationship Id="rId_hyperlink_9848" Type="http://schemas.openxmlformats.org/officeDocument/2006/relationships/hyperlink" Target="https://www.tiktok.com/@thatgirlcrystal.z/video/?comment_id=6871059562309633029" TargetMode="External"/><Relationship Id="rId_hyperlink_9849" Type="http://schemas.openxmlformats.org/officeDocument/2006/relationships/hyperlink" Target="https://www.tiktok.com/@sarahryan511/video/?comment_id=6727896296768750598" TargetMode="External"/><Relationship Id="rId_hyperlink_9850" Type="http://schemas.openxmlformats.org/officeDocument/2006/relationships/hyperlink" Target="https://www.tiktok.com/@purple_raine98/video/?comment_id=7057226692189193221" TargetMode="External"/><Relationship Id="rId_hyperlink_9851" Type="http://schemas.openxmlformats.org/officeDocument/2006/relationships/hyperlink" Target="https://www.tiktok.com/@christie_sunshine88/video/?comment_id=6954666601338307590" TargetMode="External"/><Relationship Id="rId_hyperlink_9852" Type="http://schemas.openxmlformats.org/officeDocument/2006/relationships/hyperlink" Target="https://www.tiktok.com/@clippedgamers/video/?comment_id=6961585396867580934" TargetMode="External"/><Relationship Id="rId_hyperlink_9853" Type="http://schemas.openxmlformats.org/officeDocument/2006/relationships/hyperlink" Target="https://www.tiktok.com/@tcufan94/video/?comment_id=6915866880810042373" TargetMode="External"/><Relationship Id="rId_hyperlink_9854" Type="http://schemas.openxmlformats.org/officeDocument/2006/relationships/hyperlink" Target="https://www.tiktok.com/@angelawilson13133/video/?comment_id=7047867467780572165" TargetMode="External"/><Relationship Id="rId_hyperlink_9855" Type="http://schemas.openxmlformats.org/officeDocument/2006/relationships/hyperlink" Target="https://www.tiktok.com/@ms.m.i.n.n.i.e09/video/?comment_id=7065070731457774638" TargetMode="External"/><Relationship Id="rId_hyperlink_9856" Type="http://schemas.openxmlformats.org/officeDocument/2006/relationships/hyperlink" Target="https://www.tiktok.com/@naomi24682/video/?comment_id=6808880640865764358" TargetMode="External"/><Relationship Id="rId_hyperlink_9857" Type="http://schemas.openxmlformats.org/officeDocument/2006/relationships/hyperlink" Target="https://www.tiktok.com/@misticainburleson/video/?comment_id=6652732064687947782" TargetMode="External"/><Relationship Id="rId_hyperlink_9858" Type="http://schemas.openxmlformats.org/officeDocument/2006/relationships/hyperlink" Target="https://www.tiktok.com/@teivel_sylvan/video/?comment_id=7017104953303598085" TargetMode="External"/><Relationship Id="rId_hyperlink_9859" Type="http://schemas.openxmlformats.org/officeDocument/2006/relationships/hyperlink" Target="https://www.tiktok.com/@bebenola55/video/?comment_id=6838579933208413189" TargetMode="External"/><Relationship Id="rId_hyperlink_9860" Type="http://schemas.openxmlformats.org/officeDocument/2006/relationships/hyperlink" Target="https://www.tiktok.com/@jake6511/video/?comment_id=6974476944042509317" TargetMode="External"/><Relationship Id="rId_hyperlink_9861" Type="http://schemas.openxmlformats.org/officeDocument/2006/relationships/hyperlink" Target="https://www.tiktok.com/@makeupsurprise/video/?comment_id=7058346688136397871" TargetMode="External"/><Relationship Id="rId_hyperlink_9862" Type="http://schemas.openxmlformats.org/officeDocument/2006/relationships/hyperlink" Target="https://www.tiktok.com/@sugarboy3839/video/?comment_id=6992385873099736069" TargetMode="External"/><Relationship Id="rId_hyperlink_9863" Type="http://schemas.openxmlformats.org/officeDocument/2006/relationships/hyperlink" Target="https://www.tiktok.com/@sinmiedoamonetizar/video/?comment_id=6747829865553527813" TargetMode="External"/><Relationship Id="rId_hyperlink_9864" Type="http://schemas.openxmlformats.org/officeDocument/2006/relationships/hyperlink" Target="https://www.tiktok.com/@samantha_barrera86/video/?comment_id=6933585971687228422" TargetMode="External"/><Relationship Id="rId_hyperlink_9865" Type="http://schemas.openxmlformats.org/officeDocument/2006/relationships/hyperlink" Target="https://www.tiktok.com/@brookeizhere/video/?comment_id=7042995064961287173" TargetMode="External"/><Relationship Id="rId_hyperlink_9866" Type="http://schemas.openxmlformats.org/officeDocument/2006/relationships/hyperlink" Target="https://www.tiktok.com/@elissapieterse/video/?comment_id=6801317588942373893" TargetMode="External"/><Relationship Id="rId_hyperlink_9867" Type="http://schemas.openxmlformats.org/officeDocument/2006/relationships/hyperlink" Target="https://www.tiktok.com/@nadinebowers18/video/?comment_id=6995732739778577414" TargetMode="External"/><Relationship Id="rId_hyperlink_9868" Type="http://schemas.openxmlformats.org/officeDocument/2006/relationships/hyperlink" Target="https://www.tiktok.com/@southernoutlawz/video/?comment_id=6843839399501186053" TargetMode="External"/><Relationship Id="rId_hyperlink_9869" Type="http://schemas.openxmlformats.org/officeDocument/2006/relationships/hyperlink" Target="https://www.tiktok.com/@shirtstack/video/?comment_id=6782957134080017414" TargetMode="External"/><Relationship Id="rId_hyperlink_9870" Type="http://schemas.openxmlformats.org/officeDocument/2006/relationships/hyperlink" Target="https://www.tiktok.com/@whatever2019/video/?comment_id=6596052053747007493" TargetMode="External"/><Relationship Id="rId_hyperlink_9871" Type="http://schemas.openxmlformats.org/officeDocument/2006/relationships/hyperlink" Target="https://www.tiktok.com/@ky_dog_momma_of3/video/?comment_id=6599204527668592646" TargetMode="External"/><Relationship Id="rId_hyperlink_9872" Type="http://schemas.openxmlformats.org/officeDocument/2006/relationships/hyperlink" Target="https://www.tiktok.com/@threadsbyisra/video/?comment_id=7062795090664031279" TargetMode="External"/><Relationship Id="rId_hyperlink_9873" Type="http://schemas.openxmlformats.org/officeDocument/2006/relationships/hyperlink" Target="https://www.tiktok.com/@thegreatbrooklynstreets/video/?comment_id=6961337673215280134" TargetMode="External"/><Relationship Id="rId_hyperlink_9874" Type="http://schemas.openxmlformats.org/officeDocument/2006/relationships/hyperlink" Target="https://www.tiktok.com/@gulkhanboutique/video/?comment_id=7042508961048806406" TargetMode="External"/><Relationship Id="rId_hyperlink_9875" Type="http://schemas.openxmlformats.org/officeDocument/2006/relationships/hyperlink" Target="https://www.tiktok.com/@sharon.c22/video/?comment_id=6583372263071760389" TargetMode="External"/><Relationship Id="rId_hyperlink_9876" Type="http://schemas.openxmlformats.org/officeDocument/2006/relationships/hyperlink" Target="https://www.tiktok.com/@leeann.leeann0/video/?comment_id=6839301806096073734" TargetMode="External"/><Relationship Id="rId_hyperlink_9877" Type="http://schemas.openxmlformats.org/officeDocument/2006/relationships/hyperlink" Target="https://www.tiktok.com/@heatherr600/video/?comment_id=7046184783163982853" TargetMode="External"/><Relationship Id="rId_hyperlink_9878" Type="http://schemas.openxmlformats.org/officeDocument/2006/relationships/hyperlink" Target="https://www.tiktok.com/@stephaniegreengarza/video/?comment_id=6809523745444725766" TargetMode="External"/><Relationship Id="rId_hyperlink_9879" Type="http://schemas.openxmlformats.org/officeDocument/2006/relationships/hyperlink" Target="https://www.tiktok.com/@alexvang82/video/?comment_id=6633194619129839621" TargetMode="External"/><Relationship Id="rId_hyperlink_9880" Type="http://schemas.openxmlformats.org/officeDocument/2006/relationships/hyperlink" Target="https://www.tiktok.com/@sendcrabrangoons/video/?comment_id=13277240" TargetMode="External"/><Relationship Id="rId_hyperlink_9881" Type="http://schemas.openxmlformats.org/officeDocument/2006/relationships/hyperlink" Target="https://www.tiktok.com/@thepurpledaisyroom/video/?comment_id=7012816266671817734" TargetMode="External"/><Relationship Id="rId_hyperlink_9882" Type="http://schemas.openxmlformats.org/officeDocument/2006/relationships/hyperlink" Target="https://www.tiktok.com/@hannahrainey91/video/?comment_id=6577837950700650502" TargetMode="External"/><Relationship Id="rId_hyperlink_9883" Type="http://schemas.openxmlformats.org/officeDocument/2006/relationships/hyperlink" Target="https://www.tiktok.com/@lizzlizzy8/video/?comment_id=274752285304291328" TargetMode="External"/><Relationship Id="rId_hyperlink_9884" Type="http://schemas.openxmlformats.org/officeDocument/2006/relationships/hyperlink" Target="https://www.tiktok.com/@reecezirlott/video/?comment_id=7013650610340627461" TargetMode="External"/><Relationship Id="rId_hyperlink_9885" Type="http://schemas.openxmlformats.org/officeDocument/2006/relationships/hyperlink" Target="https://www.tiktok.com/@jenn_sdkreationsllc/video/?comment_id=6800161923712287749" TargetMode="External"/><Relationship Id="rId_hyperlink_9886" Type="http://schemas.openxmlformats.org/officeDocument/2006/relationships/hyperlink" Target="https://www.tiktok.com/@lelin_lauren/video/?comment_id=6874231121292542982" TargetMode="External"/><Relationship Id="rId_hyperlink_9887" Type="http://schemas.openxmlformats.org/officeDocument/2006/relationships/hyperlink" Target="https://www.tiktok.com/@galaxy.kitten.studio/video/?comment_id=6940382064282797062" TargetMode="External"/><Relationship Id="rId_hyperlink_9888" Type="http://schemas.openxmlformats.org/officeDocument/2006/relationships/hyperlink" Target="https://www.tiktok.com/@jadedomann/video/?comment_id=6573352388697260038" TargetMode="External"/><Relationship Id="rId_hyperlink_9889" Type="http://schemas.openxmlformats.org/officeDocument/2006/relationships/hyperlink" Target="https://www.tiktok.com/@sparkledollboutique/video/?comment_id=6987808675025306630" TargetMode="External"/><Relationship Id="rId_hyperlink_9890" Type="http://schemas.openxmlformats.org/officeDocument/2006/relationships/hyperlink" Target="https://www.tiktok.com/@skincare_with_stef/video/?comment_id=7041599918555186223" TargetMode="External"/><Relationship Id="rId_hyperlink_9891" Type="http://schemas.openxmlformats.org/officeDocument/2006/relationships/hyperlink" Target="https://www.tiktok.com/@winnie829/video/?comment_id=6809686444929975302" TargetMode="External"/><Relationship Id="rId_hyperlink_9892" Type="http://schemas.openxmlformats.org/officeDocument/2006/relationships/hyperlink" Target="https://www.tiktok.com/@kentbaldwin690/video/?comment_id=7002726677324776453" TargetMode="External"/><Relationship Id="rId_hyperlink_9893" Type="http://schemas.openxmlformats.org/officeDocument/2006/relationships/hyperlink" Target="https://www.tiktok.com/@dawn0931/video/?comment_id=6784200941702677510" TargetMode="External"/><Relationship Id="rId_hyperlink_9894" Type="http://schemas.openxmlformats.org/officeDocument/2006/relationships/hyperlink" Target="https://www.tiktok.com/@crypto_army_holland4/video/?comment_id=7058905420626592773" TargetMode="External"/><Relationship Id="rId_hyperlink_9895" Type="http://schemas.openxmlformats.org/officeDocument/2006/relationships/hyperlink" Target="https://www.tiktok.com/@mindsoulcreation_/video/?comment_id=7017797880056660997" TargetMode="External"/><Relationship Id="rId_hyperlink_9896" Type="http://schemas.openxmlformats.org/officeDocument/2006/relationships/hyperlink" Target="https://www.tiktok.com/@aussiegurl73/video/?comment_id=7044461682348835845" TargetMode="External"/><Relationship Id="rId_hyperlink_9897" Type="http://schemas.openxmlformats.org/officeDocument/2006/relationships/hyperlink" Target="https://www.tiktok.com/@eric76625/video/?comment_id=7020902205477684230" TargetMode="External"/><Relationship Id="rId_hyperlink_9898" Type="http://schemas.openxmlformats.org/officeDocument/2006/relationships/hyperlink" Target="https://www.tiktok.com/@stacey_perks/video/?comment_id=113223258212044800" TargetMode="External"/><Relationship Id="rId_hyperlink_9899" Type="http://schemas.openxmlformats.org/officeDocument/2006/relationships/hyperlink" Target="https://www.tiktok.com/@biancamudge/video/?comment_id=6987218346979787781" TargetMode="External"/><Relationship Id="rId_hyperlink_9900" Type="http://schemas.openxmlformats.org/officeDocument/2006/relationships/hyperlink" Target="https://www.tiktok.com/@ivypwpg/video/?comment_id=7033060949951038469" TargetMode="External"/><Relationship Id="rId_hyperlink_9901" Type="http://schemas.openxmlformats.org/officeDocument/2006/relationships/hyperlink" Target="https://www.tiktok.com/@emunah17/video/?comment_id=7059029206310880262" TargetMode="External"/><Relationship Id="rId_hyperlink_9902" Type="http://schemas.openxmlformats.org/officeDocument/2006/relationships/hyperlink" Target="https://www.tiktok.com/@crystalnichole6317/video/?comment_id=6814553340488254469" TargetMode="External"/><Relationship Id="rId_hyperlink_9903" Type="http://schemas.openxmlformats.org/officeDocument/2006/relationships/hyperlink" Target="https://www.tiktok.com/@raelynnesnana/video/?comment_id=6883858639112258565" TargetMode="External"/><Relationship Id="rId_hyperlink_9904" Type="http://schemas.openxmlformats.org/officeDocument/2006/relationships/hyperlink" Target="https://www.tiktok.com/@_itsraetho/video/?comment_id=6828795241001321478" TargetMode="External"/><Relationship Id="rId_hyperlink_9905" Type="http://schemas.openxmlformats.org/officeDocument/2006/relationships/hyperlink" Target="https://www.tiktok.com/@thomasedward012/video/?comment_id=7050783623356433414" TargetMode="External"/><Relationship Id="rId_hyperlink_9906" Type="http://schemas.openxmlformats.org/officeDocument/2006/relationships/hyperlink" Target="https://www.tiktok.com/@moshen_hassan/video/?comment_id=7067116667117552645" TargetMode="External"/><Relationship Id="rId_hyperlink_9907" Type="http://schemas.openxmlformats.org/officeDocument/2006/relationships/hyperlink" Target="https://www.tiktok.com/@kerrved/video/?comment_id=6657639410111447045" TargetMode="External"/><Relationship Id="rId_hyperlink_9908" Type="http://schemas.openxmlformats.org/officeDocument/2006/relationships/hyperlink" Target="https://www.tiktok.com/@matbestdavid/video/?comment_id=7004436990083318789" TargetMode="External"/><Relationship Id="rId_hyperlink_9909" Type="http://schemas.openxmlformats.org/officeDocument/2006/relationships/hyperlink" Target="https://www.tiktok.com/@kittykokreations/video/?comment_id=7019110227665994753" TargetMode="External"/><Relationship Id="rId_hyperlink_9910" Type="http://schemas.openxmlformats.org/officeDocument/2006/relationships/hyperlink" Target="https://www.tiktok.com/@iamqueengirl09/video/?comment_id=7047071157091025925" TargetMode="External"/><Relationship Id="rId_hyperlink_9911" Type="http://schemas.openxmlformats.org/officeDocument/2006/relationships/hyperlink" Target="https://www.tiktok.com/@kateburd1980/video/?comment_id=7031568310404367366" TargetMode="External"/><Relationship Id="rId_hyperlink_9912" Type="http://schemas.openxmlformats.org/officeDocument/2006/relationships/hyperlink" Target="https://www.tiktok.com/@brandymichele4/video/?comment_id=6823041591675929606" TargetMode="External"/><Relationship Id="rId_hyperlink_9913" Type="http://schemas.openxmlformats.org/officeDocument/2006/relationships/hyperlink" Target="https://www.tiktok.com/@sicklystacey/video/?comment_id=6806256408868602885" TargetMode="External"/><Relationship Id="rId_hyperlink_9914" Type="http://schemas.openxmlformats.org/officeDocument/2006/relationships/hyperlink" Target="https://www.tiktok.com/@diegosimone163/video/?comment_id=6993808279991419909" TargetMode="External"/><Relationship Id="rId_hyperlink_9915" Type="http://schemas.openxmlformats.org/officeDocument/2006/relationships/hyperlink" Target="https://www.tiktok.com/@emily92899/video/?comment_id=6746025061210342405" TargetMode="External"/><Relationship Id="rId_hyperlink_9916" Type="http://schemas.openxmlformats.org/officeDocument/2006/relationships/hyperlink" Target="https://www.tiktok.com/@ovsamson42/video/?comment_id=7066022195495994373" TargetMode="External"/><Relationship Id="rId_hyperlink_9917" Type="http://schemas.openxmlformats.org/officeDocument/2006/relationships/hyperlink" Target="https://www.tiktok.com/@courtneylee2394/video/?comment_id=6798918413210616838" TargetMode="External"/><Relationship Id="rId_hyperlink_9918" Type="http://schemas.openxmlformats.org/officeDocument/2006/relationships/hyperlink" Target="https://www.tiktok.com/@self_love_mama/video/?comment_id=6780885279739511813" TargetMode="External"/><Relationship Id="rId_hyperlink_9919" Type="http://schemas.openxmlformats.org/officeDocument/2006/relationships/hyperlink" Target="https://www.tiktok.com/@208minitruckjosh/video/?comment_id=6813906667642930181" TargetMode="External"/><Relationship Id="rId_hyperlink_9920" Type="http://schemas.openxmlformats.org/officeDocument/2006/relationships/hyperlink" Target="https://www.tiktok.com/@the_real_gigimom/video/?comment_id=6842479708581364742" TargetMode="External"/><Relationship Id="rId_hyperlink_9921" Type="http://schemas.openxmlformats.org/officeDocument/2006/relationships/hyperlink" Target="https://www.tiktok.com/@rachvdv/video/?comment_id=6803547556616242181" TargetMode="External"/><Relationship Id="rId_hyperlink_9922" Type="http://schemas.openxmlformats.org/officeDocument/2006/relationships/hyperlink" Target="https://www.tiktok.com/@nadiawilson122/video/?comment_id=6780624139838817286" TargetMode="External"/><Relationship Id="rId_hyperlink_9923" Type="http://schemas.openxmlformats.org/officeDocument/2006/relationships/hyperlink" Target="https://www.tiktok.com/@dachshund_homesteading/video/?comment_id=6626134571543412741" TargetMode="External"/><Relationship Id="rId_hyperlink_9924" Type="http://schemas.openxmlformats.org/officeDocument/2006/relationships/hyperlink" Target="https://www.tiktok.com/@sirtonez87/video/?comment_id=6816870020749984773" TargetMode="External"/><Relationship Id="rId_hyperlink_9925" Type="http://schemas.openxmlformats.org/officeDocument/2006/relationships/hyperlink" Target="https://www.tiktok.com/@codytarvin4/video/?comment_id=6907992892188443654" TargetMode="External"/><Relationship Id="rId_hyperlink_9926" Type="http://schemas.openxmlformats.org/officeDocument/2006/relationships/hyperlink" Target="https://www.tiktok.com/@original_nick_rhodes/video/?comment_id=6917436679964345350" TargetMode="External"/><Relationship Id="rId_hyperlink_9927" Type="http://schemas.openxmlformats.org/officeDocument/2006/relationships/hyperlink" Target="https://www.tiktok.com/@unsupervisedgenx/video/?comment_id=7036843501343310853" TargetMode="External"/><Relationship Id="rId_hyperlink_9928" Type="http://schemas.openxmlformats.org/officeDocument/2006/relationships/hyperlink" Target="https://www.tiktok.com/@c.shep1/video/?comment_id=6763419081779069958" TargetMode="External"/><Relationship Id="rId_hyperlink_9929" Type="http://schemas.openxmlformats.org/officeDocument/2006/relationships/hyperlink" Target="https://www.tiktok.com/@harleypooh2/video/?comment_id=6711400946575180806" TargetMode="External"/><Relationship Id="rId_hyperlink_9930" Type="http://schemas.openxmlformats.org/officeDocument/2006/relationships/hyperlink" Target="https://www.tiktok.com/@mrsyoung2622/video/?comment_id=6890406739784238086" TargetMode="External"/><Relationship Id="rId_hyperlink_9931" Type="http://schemas.openxmlformats.org/officeDocument/2006/relationships/hyperlink" Target="https://www.tiktok.com/@seejensdeals/video/?comment_id=6845695851013342213" TargetMode="External"/><Relationship Id="rId_hyperlink_9932" Type="http://schemas.openxmlformats.org/officeDocument/2006/relationships/hyperlink" Target="https://www.tiktok.com/@dailylifeofkrista/video/?comment_id=6546800554092270592" TargetMode="External"/><Relationship Id="rId_hyperlink_9933" Type="http://schemas.openxmlformats.org/officeDocument/2006/relationships/hyperlink" Target="https://www.tiktok.com/@katiemay_8291/video/?comment_id=7047364497817633838" TargetMode="External"/><Relationship Id="rId_hyperlink_9934" Type="http://schemas.openxmlformats.org/officeDocument/2006/relationships/hyperlink" Target="https://www.tiktok.com/@its.me.andiek/video/?comment_id=6896644114947900422" TargetMode="External"/><Relationship Id="rId_hyperlink_9935" Type="http://schemas.openxmlformats.org/officeDocument/2006/relationships/hyperlink" Target="https://www.tiktok.com/@5bbarndoberadamend/video/?comment_id=6848388222079419398" TargetMode="External"/><Relationship Id="rId_hyperlink_9936" Type="http://schemas.openxmlformats.org/officeDocument/2006/relationships/hyperlink" Target="https://www.tiktok.com/@ninjagurl72/video/?comment_id=6924794418383291398" TargetMode="External"/><Relationship Id="rId_hyperlink_9937" Type="http://schemas.openxmlformats.org/officeDocument/2006/relationships/hyperlink" Target="https://www.tiktok.com/@amanda.sharesherfaith/video/?comment_id=6569584394871668741" TargetMode="External"/><Relationship Id="rId_hyperlink_9938" Type="http://schemas.openxmlformats.org/officeDocument/2006/relationships/hyperlink" Target="https://www.tiktok.com/@perfectly_imperfective/video/?comment_id=7037578273710932997" TargetMode="External"/><Relationship Id="rId_hyperlink_9939" Type="http://schemas.openxmlformats.org/officeDocument/2006/relationships/hyperlink" Target="https://www.tiktok.com/@mr.encourager/video/?comment_id=7030445507135505414" TargetMode="External"/><Relationship Id="rId_hyperlink_9940" Type="http://schemas.openxmlformats.org/officeDocument/2006/relationships/hyperlink" Target="https://www.tiktok.com/@natureboylt/video/?comment_id=6589332345681117189" TargetMode="External"/><Relationship Id="rId_hyperlink_9941" Type="http://schemas.openxmlformats.org/officeDocument/2006/relationships/hyperlink" Target="https://www.tiktok.com/@natitashaw2/video/?comment_id=7015384469314913286" TargetMode="External"/><Relationship Id="rId_hyperlink_9942" Type="http://schemas.openxmlformats.org/officeDocument/2006/relationships/hyperlink" Target="https://www.tiktok.com/@misspretty3282/video/?comment_id=6616464630159507462" TargetMode="External"/><Relationship Id="rId_hyperlink_9943" Type="http://schemas.openxmlformats.org/officeDocument/2006/relationships/hyperlink" Target="https://www.tiktok.com/@noesanchez165/video/?comment_id=6565164304638558214" TargetMode="External"/><Relationship Id="rId_hyperlink_9944" Type="http://schemas.openxmlformats.org/officeDocument/2006/relationships/hyperlink" Target="https://www.tiktok.com/@saraconnors83/video/?comment_id=6803654538832331782" TargetMode="External"/><Relationship Id="rId_hyperlink_9945" Type="http://schemas.openxmlformats.org/officeDocument/2006/relationships/hyperlink" Target="https://www.tiktok.com/@empathheartmichelle04/video/?comment_id=6848457081947702278" TargetMode="External"/><Relationship Id="rId_hyperlink_9946" Type="http://schemas.openxmlformats.org/officeDocument/2006/relationships/hyperlink" Target="https://www.tiktok.com/@nusmomx4/video/?comment_id=6967836070444860422" TargetMode="External"/><Relationship Id="rId_hyperlink_9947" Type="http://schemas.openxmlformats.org/officeDocument/2006/relationships/hyperlink" Target="https://www.tiktok.com/@belindasollis271/video/?comment_id=6975101384665531393" TargetMode="External"/><Relationship Id="rId_hyperlink_9948" Type="http://schemas.openxmlformats.org/officeDocument/2006/relationships/hyperlink" Target="https://www.tiktok.com/@blacrose67/video/?comment_id=6807427823609218053" TargetMode="External"/><Relationship Id="rId_hyperlink_9949" Type="http://schemas.openxmlformats.org/officeDocument/2006/relationships/hyperlink" Target="https://www.tiktok.com/@codynewman92/video/?comment_id=6598754844478570501" TargetMode="External"/><Relationship Id="rId_hyperlink_9950" Type="http://schemas.openxmlformats.org/officeDocument/2006/relationships/hyperlink" Target="https://www.tiktok.com/@kbdesigns99/video/?comment_id=7060216075038475310" TargetMode="External"/><Relationship Id="rId_hyperlink_9951" Type="http://schemas.openxmlformats.org/officeDocument/2006/relationships/hyperlink" Target="https://www.tiktok.com/@margaretdreyer/video/?comment_id=6826765872049914885" TargetMode="External"/><Relationship Id="rId_hyperlink_9952" Type="http://schemas.openxmlformats.org/officeDocument/2006/relationships/hyperlink" Target="https://www.tiktok.com/@southernsunshinega/video/?comment_id=6809834941259269126" TargetMode="External"/><Relationship Id="rId_hyperlink_9953" Type="http://schemas.openxmlformats.org/officeDocument/2006/relationships/hyperlink" Target="https://www.tiktok.com/@amberleedefibaugh/video/?comment_id=6836659251282265093" TargetMode="External"/><Relationship Id="rId_hyperlink_9954" Type="http://schemas.openxmlformats.org/officeDocument/2006/relationships/hyperlink" Target="https://www.tiktok.com/@laura7386160507/video/?comment_id=6844609159699858437" TargetMode="External"/><Relationship Id="rId_hyperlink_9955" Type="http://schemas.openxmlformats.org/officeDocument/2006/relationships/hyperlink" Target="https://www.tiktok.com/@stunningprints/video/?comment_id=7022820349926458374" TargetMode="External"/><Relationship Id="rId_hyperlink_9956" Type="http://schemas.openxmlformats.org/officeDocument/2006/relationships/hyperlink" Target="https://www.tiktok.com/@asiastanley5/video/?comment_id=6804665574733153286" TargetMode="External"/><Relationship Id="rId_hyperlink_9957" Type="http://schemas.openxmlformats.org/officeDocument/2006/relationships/hyperlink" Target="https://www.tiktok.com/@nicstar4/video/?comment_id=6996038023943635970" TargetMode="External"/><Relationship Id="rId_hyperlink_9958" Type="http://schemas.openxmlformats.org/officeDocument/2006/relationships/hyperlink" Target="https://www.tiktok.com/@camping_girl02/video/?comment_id=6916690609432708102" TargetMode="External"/><Relationship Id="rId_hyperlink_9959" Type="http://schemas.openxmlformats.org/officeDocument/2006/relationships/hyperlink" Target="https://www.tiktok.com/@frankenglide19/video/?comment_id=6971306005552825350" TargetMode="External"/><Relationship Id="rId_hyperlink_9960" Type="http://schemas.openxmlformats.org/officeDocument/2006/relationships/hyperlink" Target="https://www.tiktok.com/@pamelahughes12_angels/video/?comment_id=6994857159658750981" TargetMode="External"/><Relationship Id="rId_hyperlink_9961" Type="http://schemas.openxmlformats.org/officeDocument/2006/relationships/hyperlink" Target="https://www.tiktok.com/@fiercetcs/video/?comment_id=6917145305046926338" TargetMode="External"/><Relationship Id="rId_hyperlink_9962" Type="http://schemas.openxmlformats.org/officeDocument/2006/relationships/hyperlink" Target="https://www.tiktok.com/@shang2xraine/video/?comment_id=6817333833505096705" TargetMode="External"/><Relationship Id="rId_hyperlink_9963" Type="http://schemas.openxmlformats.org/officeDocument/2006/relationships/hyperlink" Target="https://www.tiktok.com/@plumkrazzy2/video/?comment_id=7005721197723993093" TargetMode="External"/><Relationship Id="rId_hyperlink_9964" Type="http://schemas.openxmlformats.org/officeDocument/2006/relationships/hyperlink" Target="https://www.tiktok.com/@flowerpower969/video/?comment_id=102441179975200768" TargetMode="External"/><Relationship Id="rId_hyperlink_9965" Type="http://schemas.openxmlformats.org/officeDocument/2006/relationships/hyperlink" Target="https://www.tiktok.com/@whisperstar77/video/?comment_id=6613943772877881349" TargetMode="External"/><Relationship Id="rId_hyperlink_9966" Type="http://schemas.openxmlformats.org/officeDocument/2006/relationships/hyperlink" Target="https://www.tiktok.com/@thewolflt/video/?comment_id=7006087839616959493" TargetMode="External"/><Relationship Id="rId_hyperlink_9967" Type="http://schemas.openxmlformats.org/officeDocument/2006/relationships/hyperlink" Target="https://www.tiktok.com/@bwbpvdj3zw8mc5h/video/?comment_id=7062312500729676846" TargetMode="External"/><Relationship Id="rId_hyperlink_9968" Type="http://schemas.openxmlformats.org/officeDocument/2006/relationships/hyperlink" Target="https://www.tiktok.com/@liliyascelestialemporuim/video/?comment_id=6654204380923478022" TargetMode="External"/><Relationship Id="rId_hyperlink_9969" Type="http://schemas.openxmlformats.org/officeDocument/2006/relationships/hyperlink" Target="https://www.tiktok.com/@danisue090171/video/?comment_id=7014642493493888005" TargetMode="External"/><Relationship Id="rId_hyperlink_9970" Type="http://schemas.openxmlformats.org/officeDocument/2006/relationships/hyperlink" Target="https://www.tiktok.com/@shannonshoemaker6/video/?comment_id=7039077123924149253" TargetMode="External"/><Relationship Id="rId_hyperlink_9971" Type="http://schemas.openxmlformats.org/officeDocument/2006/relationships/hyperlink" Target="https://www.tiktok.com/@ew42121/video/?comment_id=6777752128460375046" TargetMode="External"/><Relationship Id="rId_hyperlink_9972" Type="http://schemas.openxmlformats.org/officeDocument/2006/relationships/hyperlink" Target="https://www.tiktok.com/@elmie38/video/?comment_id=7019069831178716165" TargetMode="External"/><Relationship Id="rId_hyperlink_9973" Type="http://schemas.openxmlformats.org/officeDocument/2006/relationships/hyperlink" Target="https://www.tiktok.com/@bruksura/video/?comment_id=7037920330279011333" TargetMode="External"/><Relationship Id="rId_hyperlink_9974" Type="http://schemas.openxmlformats.org/officeDocument/2006/relationships/hyperlink" Target="https://www.tiktok.com/@waffle113113/video/?comment_id=6812169890885092358" TargetMode="External"/><Relationship Id="rId_hyperlink_9975" Type="http://schemas.openxmlformats.org/officeDocument/2006/relationships/hyperlink" Target="https://www.tiktok.com/@gaming.page16/video/?comment_id=6948542624349373445" TargetMode="External"/><Relationship Id="rId_hyperlink_9976" Type="http://schemas.openxmlformats.org/officeDocument/2006/relationships/hyperlink" Target="https://www.tiktok.com/@andyeinstman/video/?comment_id=6758146029806175237" TargetMode="External"/><Relationship Id="rId_hyperlink_9977" Type="http://schemas.openxmlformats.org/officeDocument/2006/relationships/hyperlink" Target="https://www.tiktok.com/@thomasbenford/video/?comment_id=6529821445462720521" TargetMode="External"/><Relationship Id="rId_hyperlink_9978" Type="http://schemas.openxmlformats.org/officeDocument/2006/relationships/hyperlink" Target="https://www.tiktok.com/@ladyfreaknuka/video/?comment_id=6968505820952511494" TargetMode="External"/><Relationship Id="rId_hyperlink_9979" Type="http://schemas.openxmlformats.org/officeDocument/2006/relationships/hyperlink" Target="https://www.tiktok.com/@14.jen.m/video/?comment_id=6918411621673387013" TargetMode="External"/><Relationship Id="rId_hyperlink_9980" Type="http://schemas.openxmlformats.org/officeDocument/2006/relationships/hyperlink" Target="https://www.tiktok.com/@nicol3_johnson/video/?comment_id=6904800998406112262" TargetMode="External"/><Relationship Id="rId_hyperlink_9981" Type="http://schemas.openxmlformats.org/officeDocument/2006/relationships/hyperlink" Target="https://www.tiktok.com/@dalepritchard0/video/?comment_id=6822466748924052486" TargetMode="External"/><Relationship Id="rId_hyperlink_9982" Type="http://schemas.openxmlformats.org/officeDocument/2006/relationships/hyperlink" Target="https://www.tiktok.com/@life_with_qic_n_carrie/video/?comment_id=6640595330076508165" TargetMode="External"/><Relationship Id="rId_hyperlink_9983" Type="http://schemas.openxmlformats.org/officeDocument/2006/relationships/hyperlink" Target="https://www.tiktok.com/@bobbyscott7311/video/?comment_id=7031186819288450054" TargetMode="External"/><Relationship Id="rId_hyperlink_9984" Type="http://schemas.openxmlformats.org/officeDocument/2006/relationships/hyperlink" Target="https://www.tiktok.com/@mmanare4/video/?comment_id=6960251430859883525" TargetMode="External"/><Relationship Id="rId_hyperlink_9985" Type="http://schemas.openxmlformats.org/officeDocument/2006/relationships/hyperlink" Target="https://www.tiktok.com/@amycrosby07/video/?comment_id=6931844911567193093" TargetMode="External"/><Relationship Id="rId_hyperlink_9986" Type="http://schemas.openxmlformats.org/officeDocument/2006/relationships/hyperlink" Target="https://www.tiktok.com/@sophielouisexx1/video/?comment_id=6810039952475489281" TargetMode="External"/><Relationship Id="rId_hyperlink_9987" Type="http://schemas.openxmlformats.org/officeDocument/2006/relationships/hyperlink" Target="https://www.tiktok.com/@bebeautifulwithjess/video/?comment_id=6772915133779018757" TargetMode="External"/><Relationship Id="rId_hyperlink_9988" Type="http://schemas.openxmlformats.org/officeDocument/2006/relationships/hyperlink" Target="https://www.tiktok.com/@phioncy/video/?comment_id=6869631803142521861" TargetMode="External"/><Relationship Id="rId_hyperlink_9989" Type="http://schemas.openxmlformats.org/officeDocument/2006/relationships/hyperlink" Target="https://www.tiktok.com/@imperfect_christian/video/?comment_id=7055046114988164142" TargetMode="External"/><Relationship Id="rId_hyperlink_9990" Type="http://schemas.openxmlformats.org/officeDocument/2006/relationships/hyperlink" Target="https://www.tiktok.com/@michaelcole4325/video/?comment_id=7052805121218200582" TargetMode="External"/><Relationship Id="rId_hyperlink_9991" Type="http://schemas.openxmlformats.org/officeDocument/2006/relationships/hyperlink" Target="https://www.tiktok.com/@michellecomtock/video/?comment_id=6751525286515246085" TargetMode="External"/><Relationship Id="rId_hyperlink_9992" Type="http://schemas.openxmlformats.org/officeDocument/2006/relationships/hyperlink" Target="https://www.tiktok.com/@davidgrey21/video/?comment_id=6945973929504785413" TargetMode="External"/><Relationship Id="rId_hyperlink_9993" Type="http://schemas.openxmlformats.org/officeDocument/2006/relationships/hyperlink" Target="https://www.tiktok.com/@beauty71986/video/?comment_id=7011300367824667654" TargetMode="External"/><Relationship Id="rId_hyperlink_9994" Type="http://schemas.openxmlformats.org/officeDocument/2006/relationships/hyperlink" Target="https://www.tiktok.com/@22aurora22/video/?comment_id=6819337709170443270" TargetMode="External"/><Relationship Id="rId_hyperlink_9995" Type="http://schemas.openxmlformats.org/officeDocument/2006/relationships/hyperlink" Target="https://www.tiktok.com/@universalkeys/video/?comment_id=6649512085124743174" TargetMode="External"/><Relationship Id="rId_hyperlink_9996" Type="http://schemas.openxmlformats.org/officeDocument/2006/relationships/hyperlink" Target="https://www.tiktok.com/@sewnbystephanie/video/?comment_id=6989824190472700933" TargetMode="External"/><Relationship Id="rId_hyperlink_9997" Type="http://schemas.openxmlformats.org/officeDocument/2006/relationships/hyperlink" Target="https://www.tiktok.com/@smgraham73/video/?comment_id=7014137920412550150" TargetMode="External"/><Relationship Id="rId_hyperlink_9998" Type="http://schemas.openxmlformats.org/officeDocument/2006/relationships/hyperlink" Target="https://www.tiktok.com/@crafty_g7/video/?comment_id=6660296251256619013" TargetMode="External"/><Relationship Id="rId_hyperlink_9999" Type="http://schemas.openxmlformats.org/officeDocument/2006/relationships/hyperlink" Target="https://www.tiktok.com/@li5amarieee/video/?comment_id=6808487670525264901" TargetMode="External"/><Relationship Id="rId_hyperlink_10000" Type="http://schemas.openxmlformats.org/officeDocument/2006/relationships/hyperlink" Target="https://www.tiktok.com/@donna67xx/video/?comment_id=7031149280791561221" TargetMode="External"/><Relationship Id="rId_hyperlink_10001" Type="http://schemas.openxmlformats.org/officeDocument/2006/relationships/hyperlink" Target="https://www.tiktok.com/@funsizedlatina26/video/?comment_id=6934105975244080133" TargetMode="External"/><Relationship Id="rId_hyperlink_10002" Type="http://schemas.openxmlformats.org/officeDocument/2006/relationships/hyperlink" Target="https://www.tiktok.com/@reyondon203/video/?comment_id=7065370361969902638" TargetMode="External"/><Relationship Id="rId_hyperlink_10003" Type="http://schemas.openxmlformats.org/officeDocument/2006/relationships/hyperlink" Target="https://www.tiktok.com/@belfioreartistry/video/?comment_id=6718494095138210822" TargetMode="External"/><Relationship Id="rId_hyperlink_10004" Type="http://schemas.openxmlformats.org/officeDocument/2006/relationships/hyperlink" Target="https://www.tiktok.com/@tosha3.0/video/?comment_id=6934435045658625030" TargetMode="External"/><Relationship Id="rId_hyperlink_10005" Type="http://schemas.openxmlformats.org/officeDocument/2006/relationships/hyperlink" Target="https://www.tiktok.com/@generationboss/video/?comment_id=7038283382296560646" TargetMode="External"/><Relationship Id="rId_hyperlink_10006" Type="http://schemas.openxmlformats.org/officeDocument/2006/relationships/hyperlink" Target="https://www.tiktok.com/@mcclelland1989/video/?comment_id=6838304821164049413" TargetMode="External"/><Relationship Id="rId_hyperlink_10007" Type="http://schemas.openxmlformats.org/officeDocument/2006/relationships/hyperlink" Target="https://www.tiktok.com/@eh.ti.ni/video/?comment_id=7028504673271858181" TargetMode="External"/><Relationship Id="rId_hyperlink_10008" Type="http://schemas.openxmlformats.org/officeDocument/2006/relationships/hyperlink" Target="https://www.tiktok.com/@soberjanuary3191/video/?comment_id=7007193938046534661" TargetMode="External"/><Relationship Id="rId_hyperlink_10009" Type="http://schemas.openxmlformats.org/officeDocument/2006/relationships/hyperlink" Target="https://www.tiktok.com/@valwood1234/video/?comment_id=6811676258352481286" TargetMode="External"/><Relationship Id="rId_hyperlink_10010" Type="http://schemas.openxmlformats.org/officeDocument/2006/relationships/hyperlink" Target="https://www.tiktok.com/@yvelincita/video/?comment_id=6793157499136164869" TargetMode="External"/><Relationship Id="rId_hyperlink_10011" Type="http://schemas.openxmlformats.org/officeDocument/2006/relationships/hyperlink" Target="https://www.tiktok.com/@healthcareworkermom/video/?comment_id=7010519222879503366" TargetMode="External"/><Relationship Id="rId_hyperlink_10012" Type="http://schemas.openxmlformats.org/officeDocument/2006/relationships/hyperlink" Target="https://www.tiktok.com/@caylamorris210/video/?comment_id=6712849269425144837" TargetMode="External"/><Relationship Id="rId_hyperlink_10013" Type="http://schemas.openxmlformats.org/officeDocument/2006/relationships/hyperlink" Target="https://www.tiktok.com/@april_heiar563/video/?comment_id=6941208617233564677" TargetMode="External"/><Relationship Id="rId_hyperlink_10014" Type="http://schemas.openxmlformats.org/officeDocument/2006/relationships/hyperlink" Target="https://www.tiktok.com/@sallie.13/video/?comment_id=6854730909918348293" TargetMode="External"/><Relationship Id="rId_hyperlink_10015" Type="http://schemas.openxmlformats.org/officeDocument/2006/relationships/hyperlink" Target="https://www.tiktok.com/@kumebryant/video/?comment_id=6930054669698434053" TargetMode="External"/><Relationship Id="rId_hyperlink_10016" Type="http://schemas.openxmlformats.org/officeDocument/2006/relationships/hyperlink" Target="https://www.tiktok.com/@mommacrase4/video/?comment_id=6844728481252344837" TargetMode="External"/><Relationship Id="rId_hyperlink_10017" Type="http://schemas.openxmlformats.org/officeDocument/2006/relationships/hyperlink" Target="https://www.tiktok.com/@thestruggle1sreal/video/?comment_id=6811318359000712197" TargetMode="External"/><Relationship Id="rId_hyperlink_10018" Type="http://schemas.openxmlformats.org/officeDocument/2006/relationships/hyperlink" Target="https://www.tiktok.com/@raddad2019/video/?comment_id=6957575343047181317" TargetMode="External"/><Relationship Id="rId_hyperlink_10019" Type="http://schemas.openxmlformats.org/officeDocument/2006/relationships/hyperlink" Target="https://www.tiktok.com/@brentonjessadventures/video/?comment_id=6991108999170278405" TargetMode="External"/><Relationship Id="rId_hyperlink_10020" Type="http://schemas.openxmlformats.org/officeDocument/2006/relationships/hyperlink" Target="https://www.tiktok.com/@queenmomnac94/video/?comment_id=6812151236726703110" TargetMode="External"/><Relationship Id="rId_hyperlink_10021" Type="http://schemas.openxmlformats.org/officeDocument/2006/relationships/hyperlink" Target="https://www.tiktok.com/@john_michael_2323/video/?comment_id=7035964300151948294" TargetMode="External"/><Relationship Id="rId_hyperlink_10022" Type="http://schemas.openxmlformats.org/officeDocument/2006/relationships/hyperlink" Target="https://www.tiktok.com/@katymac2224/video/?comment_id=7052809079038772230" TargetMode="External"/><Relationship Id="rId_hyperlink_10023" Type="http://schemas.openxmlformats.org/officeDocument/2006/relationships/hyperlink" Target="https://www.tiktok.com/@mamagaime/video/?comment_id=6608700619022827525" TargetMode="External"/><Relationship Id="rId_hyperlink_10024" Type="http://schemas.openxmlformats.org/officeDocument/2006/relationships/hyperlink" Target="https://www.tiktok.com/@kathyhardy06/video/?comment_id=7009373082084606981" TargetMode="External"/><Relationship Id="rId_hyperlink_10025" Type="http://schemas.openxmlformats.org/officeDocument/2006/relationships/hyperlink" Target="https://www.tiktok.com/@cajunfisherman/video/?comment_id=6864947960510841861" TargetMode="External"/><Relationship Id="rId_hyperlink_10026" Type="http://schemas.openxmlformats.org/officeDocument/2006/relationships/hyperlink" Target="https://www.tiktok.com/@terry__chris45/video/?comment_id=6999745795654190085" TargetMode="External"/><Relationship Id="rId_hyperlink_10027" Type="http://schemas.openxmlformats.org/officeDocument/2006/relationships/hyperlink" Target="https://www.tiktok.com/@lauraa_michelle/video/?comment_id=6881350611704529926" TargetMode="External"/><Relationship Id="rId_hyperlink_10028" Type="http://schemas.openxmlformats.org/officeDocument/2006/relationships/hyperlink" Target="https://www.tiktok.com/@gwenhordle1/video/?comment_id=6770697579992876038" TargetMode="External"/><Relationship Id="rId_hyperlink_10029" Type="http://schemas.openxmlformats.org/officeDocument/2006/relationships/hyperlink" Target="https://www.tiktok.com/@king_eng1/video/?comment_id=6917840051825755141" TargetMode="External"/><Relationship Id="rId_hyperlink_10030" Type="http://schemas.openxmlformats.org/officeDocument/2006/relationships/hyperlink" Target="https://www.tiktok.com/@andria_star/video/?comment_id=6790801031568671749" TargetMode="External"/><Relationship Id="rId_hyperlink_10031" Type="http://schemas.openxmlformats.org/officeDocument/2006/relationships/hyperlink" Target="https://www.tiktok.com/@herdigitalempire.inc/video/?comment_id=6954503905972012037" TargetMode="External"/><Relationship Id="rId_hyperlink_10032" Type="http://schemas.openxmlformats.org/officeDocument/2006/relationships/hyperlink" Target="https://www.tiktok.com/@hollenbeckart/video/?comment_id=7023745654682321925" TargetMode="External"/><Relationship Id="rId_hyperlink_10033" Type="http://schemas.openxmlformats.org/officeDocument/2006/relationships/hyperlink" Target="https://www.tiktok.com/@franklinwilliams43/video/?comment_id=7029836323579020294" TargetMode="External"/><Relationship Id="rId_hyperlink_10034" Type="http://schemas.openxmlformats.org/officeDocument/2006/relationships/hyperlink" Target="https://www.tiktok.com/@jjcianc/video/?comment_id=7006273109796668421" TargetMode="External"/><Relationship Id="rId_hyperlink_10035" Type="http://schemas.openxmlformats.org/officeDocument/2006/relationships/hyperlink" Target="https://www.tiktok.com/@jasoncrist407/video/?comment_id=6840579615082251269" TargetMode="External"/><Relationship Id="rId_hyperlink_10036" Type="http://schemas.openxmlformats.org/officeDocument/2006/relationships/hyperlink" Target="https://www.tiktok.com/@crimson__moon7/video/?comment_id=6936611334960628741" TargetMode="External"/><Relationship Id="rId_hyperlink_10037" Type="http://schemas.openxmlformats.org/officeDocument/2006/relationships/hyperlink" Target="https://www.tiktok.com/@pfbran/video/?comment_id=6904776875764696069" TargetMode="External"/><Relationship Id="rId_hyperlink_10038" Type="http://schemas.openxmlformats.org/officeDocument/2006/relationships/hyperlink" Target="https://www.tiktok.com/@deannajanerogers/video/?comment_id=7004862045347398662" TargetMode="External"/><Relationship Id="rId_hyperlink_10039" Type="http://schemas.openxmlformats.org/officeDocument/2006/relationships/hyperlink" Target="https://www.tiktok.com/@dominiquecope04/video/?comment_id=6625821302015164422" TargetMode="External"/><Relationship Id="rId_hyperlink_10040" Type="http://schemas.openxmlformats.org/officeDocument/2006/relationships/hyperlink" Target="https://www.tiktok.com/@jerseagirlglass/video/?comment_id=6996283458968585222" TargetMode="External"/><Relationship Id="rId_hyperlink_10041" Type="http://schemas.openxmlformats.org/officeDocument/2006/relationships/hyperlink" Target="https://www.tiktok.com/@djtobbe/video/?comment_id=6699500329350906885" TargetMode="External"/><Relationship Id="rId_hyperlink_10042" Type="http://schemas.openxmlformats.org/officeDocument/2006/relationships/hyperlink" Target="https://www.tiktok.com/@samredsull0/video/?comment_id=6919797010480694278" TargetMode="External"/><Relationship Id="rId_hyperlink_10043" Type="http://schemas.openxmlformats.org/officeDocument/2006/relationships/hyperlink" Target="https://www.tiktok.com/@iamdollfacememe/video/?comment_id=6669830989370032133" TargetMode="External"/><Relationship Id="rId_hyperlink_10044" Type="http://schemas.openxmlformats.org/officeDocument/2006/relationships/hyperlink" Target="https://www.tiktok.com/@oliviamekawy1226/video/?comment_id=6809472319988335621" TargetMode="External"/><Relationship Id="rId_hyperlink_10045" Type="http://schemas.openxmlformats.org/officeDocument/2006/relationships/hyperlink" Target="https://www.tiktok.com/@tanyaengelbrecht2/video/?comment_id=6861384002251867141" TargetMode="External"/><Relationship Id="rId_hyperlink_10046" Type="http://schemas.openxmlformats.org/officeDocument/2006/relationships/hyperlink" Target="https://www.tiktok.com/@lisaallsopp1502hotlips/video/?comment_id=6904248971854791685" TargetMode="External"/><Relationship Id="rId_hyperlink_10047" Type="http://schemas.openxmlformats.org/officeDocument/2006/relationships/hyperlink" Target="https://www.tiktok.com/@mobissenbooks/video/?comment_id=6814771939560932357" TargetMode="External"/><Relationship Id="rId_hyperlink_10048" Type="http://schemas.openxmlformats.org/officeDocument/2006/relationships/hyperlink" Target="https://www.tiktok.com/@cutfitnessbydanielle/video/?comment_id=6812698867647349761" TargetMode="External"/><Relationship Id="rId_hyperlink_10049" Type="http://schemas.openxmlformats.org/officeDocument/2006/relationships/hyperlink" Target="https://www.tiktok.com/@scorpionking578/video/?comment_id=6996906902408479749" TargetMode="External"/><Relationship Id="rId_hyperlink_10050" Type="http://schemas.openxmlformats.org/officeDocument/2006/relationships/hyperlink" Target="https://www.tiktok.com/@darksinn__/video/?comment_id=6581844257539637253" TargetMode="External"/><Relationship Id="rId_hyperlink_10051" Type="http://schemas.openxmlformats.org/officeDocument/2006/relationships/hyperlink" Target="https://www.tiktok.com/@plantdoc6969/video/?comment_id=7055676051821872134" TargetMode="External"/><Relationship Id="rId_hyperlink_10052" Type="http://schemas.openxmlformats.org/officeDocument/2006/relationships/hyperlink" Target="https://www.tiktok.com/@queenjen420/video/?comment_id=7035684151740187654" TargetMode="External"/><Relationship Id="rId_hyperlink_10053" Type="http://schemas.openxmlformats.org/officeDocument/2006/relationships/hyperlink" Target="https://www.tiktok.com/@funny.fabulous.mama/video/?comment_id=6807535071329190918" TargetMode="External"/><Relationship Id="rId_hyperlink_10054" Type="http://schemas.openxmlformats.org/officeDocument/2006/relationships/hyperlink" Target="https://www.tiktok.com/@us7162146340love/video/?comment_id=7056807465447310341" TargetMode="External"/><Relationship Id="rId_hyperlink_10055" Type="http://schemas.openxmlformats.org/officeDocument/2006/relationships/hyperlink" Target="https://www.tiktok.com/@bexleyblonde/video/?comment_id=6686992034337801221" TargetMode="External"/><Relationship Id="rId_hyperlink_10056" Type="http://schemas.openxmlformats.org/officeDocument/2006/relationships/hyperlink" Target="https://www.tiktok.com/@wrightrichmond4/video/?comment_id=7054165357343376389" TargetMode="External"/><Relationship Id="rId_hyperlink_10057" Type="http://schemas.openxmlformats.org/officeDocument/2006/relationships/hyperlink" Target="https://www.tiktok.com/@harleychick902/video/?comment_id=6955135404938200069" TargetMode="External"/><Relationship Id="rId_hyperlink_10058" Type="http://schemas.openxmlformats.org/officeDocument/2006/relationships/hyperlink" Target="https://www.tiktok.com/@bamajay1983/video/?comment_id=6953462962288002053" TargetMode="External"/><Relationship Id="rId_hyperlink_10059" Type="http://schemas.openxmlformats.org/officeDocument/2006/relationships/hyperlink" Target="https://www.tiktok.com/@.dianaaa__/video/?comment_id=6781995447927194630" TargetMode="External"/><Relationship Id="rId_hyperlink_10060" Type="http://schemas.openxmlformats.org/officeDocument/2006/relationships/hyperlink" Target="https://www.tiktok.com/@themetalmedic/video/?comment_id=7027664892703769606" TargetMode="External"/><Relationship Id="rId_hyperlink_10061" Type="http://schemas.openxmlformats.org/officeDocument/2006/relationships/hyperlink" Target="https://www.tiktok.com/@cosmicexplorers/video/?comment_id=7058142645828355119" TargetMode="External"/><Relationship Id="rId_hyperlink_10062" Type="http://schemas.openxmlformats.org/officeDocument/2006/relationships/hyperlink" Target="https://www.tiktok.com/@naturalsbynina/video/?comment_id=6805262064766075910" TargetMode="External"/><Relationship Id="rId_hyperlink_10063" Type="http://schemas.openxmlformats.org/officeDocument/2006/relationships/hyperlink" Target="https://www.tiktok.com/@monkeysvanlife/video/?comment_id=6986011439383233542" TargetMode="External"/><Relationship Id="rId_hyperlink_10064" Type="http://schemas.openxmlformats.org/officeDocument/2006/relationships/hyperlink" Target="https://www.tiktok.com/@kelkel2326/video/?comment_id=6805765050214761477" TargetMode="External"/><Relationship Id="rId_hyperlink_10065" Type="http://schemas.openxmlformats.org/officeDocument/2006/relationships/hyperlink" Target="https://www.tiktok.com/@nastia.lucky25/video/?comment_id=6809419349460255750" TargetMode="External"/><Relationship Id="rId_hyperlink_10066" Type="http://schemas.openxmlformats.org/officeDocument/2006/relationships/hyperlink" Target="https://www.tiktok.com/@dasandwhich/video/?comment_id=6625407243275780101" TargetMode="External"/><Relationship Id="rId_hyperlink_10067" Type="http://schemas.openxmlformats.org/officeDocument/2006/relationships/hyperlink" Target="https://www.tiktok.com/@mzpetty34/video/?comment_id=6867070243510158341" TargetMode="External"/><Relationship Id="rId_hyperlink_10068" Type="http://schemas.openxmlformats.org/officeDocument/2006/relationships/hyperlink" Target="https://www.tiktok.com/@western_collector444/video/?comment_id=7058019884026774534" TargetMode="External"/><Relationship Id="rId_hyperlink_10069" Type="http://schemas.openxmlformats.org/officeDocument/2006/relationships/hyperlink" Target="https://www.tiktok.com/@ardcocooligangames/video/?comment_id=6965281052660237317" TargetMode="External"/><Relationship Id="rId_hyperlink_10070" Type="http://schemas.openxmlformats.org/officeDocument/2006/relationships/hyperlink" Target="https://www.tiktok.com/@freedoughboy_30/video/?comment_id=6915145086867293190" TargetMode="External"/><Relationship Id="rId_hyperlink_10071" Type="http://schemas.openxmlformats.org/officeDocument/2006/relationships/hyperlink" Target="https://www.tiktok.com/@sarahboshearsross/video/?comment_id=6839412022037545990" TargetMode="External"/><Relationship Id="rId_hyperlink_10072" Type="http://schemas.openxmlformats.org/officeDocument/2006/relationships/hyperlink" Target="https://www.tiktok.com/@appetite4axlrose/video/?comment_id=7026831507838927878" TargetMode="External"/><Relationship Id="rId_hyperlink_10073" Type="http://schemas.openxmlformats.org/officeDocument/2006/relationships/hyperlink" Target="https://www.tiktok.com/@kelseyleeannjones/video/?comment_id=215040804422213632" TargetMode="External"/><Relationship Id="rId_hyperlink_10074" Type="http://schemas.openxmlformats.org/officeDocument/2006/relationships/hyperlink" Target="https://www.tiktok.com/@ayeeitsaub/video/?comment_id=6791652172905645061" TargetMode="External"/><Relationship Id="rId_hyperlink_10075" Type="http://schemas.openxmlformats.org/officeDocument/2006/relationships/hyperlink" Target="https://www.tiktok.com/@christylsnider/video/?comment_id=6797452549978326021" TargetMode="External"/><Relationship Id="rId_hyperlink_10076" Type="http://schemas.openxmlformats.org/officeDocument/2006/relationships/hyperlink" Target="https://www.tiktok.com/@marcy.collins1969/video/?comment_id=6750383161946129414" TargetMode="External"/><Relationship Id="rId_hyperlink_10077" Type="http://schemas.openxmlformats.org/officeDocument/2006/relationships/hyperlink" Target="https://www.tiktok.com/@verof236/video/?comment_id=7019830562656486406" TargetMode="External"/><Relationship Id="rId_hyperlink_10078" Type="http://schemas.openxmlformats.org/officeDocument/2006/relationships/hyperlink" Target="https://www.tiktok.com/@starstruck558/video/?comment_id=7064739419199767599" TargetMode="External"/><Relationship Id="rId_hyperlink_10079" Type="http://schemas.openxmlformats.org/officeDocument/2006/relationships/hyperlink" Target="https://www.tiktok.com/@emma.stone50/video/?comment_id=6936843618163311622" TargetMode="External"/><Relationship Id="rId_hyperlink_10080" Type="http://schemas.openxmlformats.org/officeDocument/2006/relationships/hyperlink" Target="https://www.tiktok.com/@rayr28187green/video/?comment_id=7066094150635242501" TargetMode="External"/><Relationship Id="rId_hyperlink_10081" Type="http://schemas.openxmlformats.org/officeDocument/2006/relationships/hyperlink" Target="https://www.tiktok.com/@mortem_angel/video/?comment_id=113982907559350272" TargetMode="External"/><Relationship Id="rId_hyperlink_10082" Type="http://schemas.openxmlformats.org/officeDocument/2006/relationships/hyperlink" Target="https://www.tiktok.com/@iamjenbrooks/video/?comment_id=6918458511677375493" TargetMode="External"/><Relationship Id="rId_hyperlink_10083" Type="http://schemas.openxmlformats.org/officeDocument/2006/relationships/hyperlink" Target="https://www.tiktok.com/@beckypeters79/video/?comment_id=6829529169064805382" TargetMode="External"/><Relationship Id="rId_hyperlink_10084" Type="http://schemas.openxmlformats.org/officeDocument/2006/relationships/hyperlink" Target="https://www.tiktok.com/@kristenturner1988/video/?comment_id=6734255833277252613" TargetMode="External"/><Relationship Id="rId_hyperlink_10085" Type="http://schemas.openxmlformats.org/officeDocument/2006/relationships/hyperlink" Target="https://www.tiktok.com/@pandaplayz14290/video/?comment_id=6872701875994477573" TargetMode="External"/><Relationship Id="rId_hyperlink_10086" Type="http://schemas.openxmlformats.org/officeDocument/2006/relationships/hyperlink" Target="https://www.tiktok.com/@angeldove03/video/?comment_id=6847764500881228805" TargetMode="External"/><Relationship Id="rId_hyperlink_10087" Type="http://schemas.openxmlformats.org/officeDocument/2006/relationships/hyperlink" Target="https://www.tiktok.com/@georgefrank246810/video/?comment_id=7021620218369098757" TargetMode="External"/><Relationship Id="rId_hyperlink_10088" Type="http://schemas.openxmlformats.org/officeDocument/2006/relationships/hyperlink" Target="https://www.tiktok.com/@curatedcreationsboutique/video/?comment_id=6859528670731551750" TargetMode="External"/><Relationship Id="rId_hyperlink_10089" Type="http://schemas.openxmlformats.org/officeDocument/2006/relationships/hyperlink" Target="https://www.tiktok.com/@jeeperscreepers537/video/?comment_id=7048105125415552047" TargetMode="External"/><Relationship Id="rId_hyperlink_10090" Type="http://schemas.openxmlformats.org/officeDocument/2006/relationships/hyperlink" Target="https://www.tiktok.com/@bev.123/video/?comment_id=304043666489315329" TargetMode="External"/><Relationship Id="rId_hyperlink_10091" Type="http://schemas.openxmlformats.org/officeDocument/2006/relationships/hyperlink" Target="https://www.tiktok.com/@schmidthappens_k/video/?comment_id=7056859542068577286" TargetMode="External"/><Relationship Id="rId_hyperlink_10092" Type="http://schemas.openxmlformats.org/officeDocument/2006/relationships/hyperlink" Target="https://www.tiktok.com/@coolmomkathy/video/?comment_id=6635681623457202181" TargetMode="External"/><Relationship Id="rId_hyperlink_10093" Type="http://schemas.openxmlformats.org/officeDocument/2006/relationships/hyperlink" Target="https://www.tiktok.com/@twinklestreasures/video/?comment_id=7028993067076076549" TargetMode="External"/><Relationship Id="rId_hyperlink_10094" Type="http://schemas.openxmlformats.org/officeDocument/2006/relationships/hyperlink" Target="https://www.tiktok.com/@prettyxpettyj/video/?comment_id=6840880723853050885" TargetMode="External"/><Relationship Id="rId_hyperlink_10095" Type="http://schemas.openxmlformats.org/officeDocument/2006/relationships/hyperlink" Target="https://www.tiktok.com/@appealruno/video/?comment_id=7007760567935878150" TargetMode="External"/><Relationship Id="rId_hyperlink_10096" Type="http://schemas.openxmlformats.org/officeDocument/2006/relationships/hyperlink" Target="https://www.tiktok.com/@captain_glasgow/video/?comment_id=6833528513804059653" TargetMode="External"/><Relationship Id="rId_hyperlink_10097" Type="http://schemas.openxmlformats.org/officeDocument/2006/relationships/hyperlink" Target="https://www.tiktok.com/@christinabraden23/video/?comment_id=6932550964499710982" TargetMode="External"/><Relationship Id="rId_hyperlink_10098" Type="http://schemas.openxmlformats.org/officeDocument/2006/relationships/hyperlink" Target="https://www.tiktok.com/@tarabeckettcameron/video/?comment_id=6825010523714667525" TargetMode="External"/><Relationship Id="rId_hyperlink_10099" Type="http://schemas.openxmlformats.org/officeDocument/2006/relationships/hyperlink" Target="https://www.tiktok.com/@heather_highley/video/?comment_id=6838273879300539398" TargetMode="External"/><Relationship Id="rId_hyperlink_10100" Type="http://schemas.openxmlformats.org/officeDocument/2006/relationships/hyperlink" Target="https://www.tiktok.com/@baaaddjuju/video/?comment_id=146728194002505728" TargetMode="External"/><Relationship Id="rId_hyperlink_10101" Type="http://schemas.openxmlformats.org/officeDocument/2006/relationships/hyperlink" Target="https://www.tiktok.com/@veronicamanac/video/?comment_id=6773387896201364486" TargetMode="External"/><Relationship Id="rId_hyperlink_10102" Type="http://schemas.openxmlformats.org/officeDocument/2006/relationships/hyperlink" Target="https://www.tiktok.com/@halignome/video/?comment_id=7062135827617219631" TargetMode="External"/><Relationship Id="rId_hyperlink_10103" Type="http://schemas.openxmlformats.org/officeDocument/2006/relationships/hyperlink" Target="https://www.tiktok.com/@sassysandycakes/video/?comment_id=7029772981137703942" TargetMode="External"/><Relationship Id="rId_hyperlink_10104" Type="http://schemas.openxmlformats.org/officeDocument/2006/relationships/hyperlink" Target="https://www.tiktok.com/@jimandcarey/video/?comment_id=6810691861716829189" TargetMode="External"/><Relationship Id="rId_hyperlink_10105" Type="http://schemas.openxmlformats.org/officeDocument/2006/relationships/hyperlink" Target="https://www.tiktok.com/@annafarquhar8/video/?comment_id=6795129148211643398" TargetMode="External"/><Relationship Id="rId_hyperlink_10106" Type="http://schemas.openxmlformats.org/officeDocument/2006/relationships/hyperlink" Target="https://www.tiktok.com/@lizzdrudge/video/?comment_id=6809798309994841094" TargetMode="External"/><Relationship Id="rId_hyperlink_10107" Type="http://schemas.openxmlformats.org/officeDocument/2006/relationships/hyperlink" Target="https://www.tiktok.com/@juanrodriguez9204/video/?comment_id=6977958290257216517" TargetMode="External"/><Relationship Id="rId_hyperlink_10108" Type="http://schemas.openxmlformats.org/officeDocument/2006/relationships/hyperlink" Target="https://www.tiktok.com/@riogirl29/video/?comment_id=6809602974739596294" TargetMode="External"/><Relationship Id="rId_hyperlink_10109" Type="http://schemas.openxmlformats.org/officeDocument/2006/relationships/hyperlink" Target="https://www.tiktok.com/@elishaheather/video/?comment_id=6813758594959442950" TargetMode="External"/><Relationship Id="rId_hyperlink_10110" Type="http://schemas.openxmlformats.org/officeDocument/2006/relationships/hyperlink" Target="https://www.tiktok.com/@conny_.v/video/?comment_id=6817426953962079238" TargetMode="External"/><Relationship Id="rId_hyperlink_10111" Type="http://schemas.openxmlformats.org/officeDocument/2006/relationships/hyperlink" Target="https://www.tiktok.com/@badass_queenie93/video/?comment_id=6808634379679794181" TargetMode="External"/><Relationship Id="rId_hyperlink_10112" Type="http://schemas.openxmlformats.org/officeDocument/2006/relationships/hyperlink" Target="https://www.tiktok.com/@julsrose2/video/?comment_id=7012415194689291270" TargetMode="External"/><Relationship Id="rId_hyperlink_10113" Type="http://schemas.openxmlformats.org/officeDocument/2006/relationships/hyperlink" Target="https://www.tiktok.com/@bizzing0/video/?comment_id=6847761646057784325" TargetMode="External"/><Relationship Id="rId_hyperlink_10114" Type="http://schemas.openxmlformats.org/officeDocument/2006/relationships/hyperlink" Target="https://www.tiktok.com/@brandiecrow543/video/?comment_id=6998537247840076805" TargetMode="External"/><Relationship Id="rId_hyperlink_10115" Type="http://schemas.openxmlformats.org/officeDocument/2006/relationships/hyperlink" Target="https://www.tiktok.com/@christinatweidt/video/?comment_id=6726310195330565126" TargetMode="External"/><Relationship Id="rId_hyperlink_10116" Type="http://schemas.openxmlformats.org/officeDocument/2006/relationships/hyperlink" Target="https://www.tiktok.com/@gabeearnest/video/?comment_id=6723806735222260742" TargetMode="External"/><Relationship Id="rId_hyperlink_10117" Type="http://schemas.openxmlformats.org/officeDocument/2006/relationships/hyperlink" Target="https://www.tiktok.com/@lindseynoll4/video/?comment_id=6895924798988649478" TargetMode="External"/><Relationship Id="rId_hyperlink_10118" Type="http://schemas.openxmlformats.org/officeDocument/2006/relationships/hyperlink" Target="https://www.tiktok.com/@marylynn_1989/video/?comment_id=6734692589797229574" TargetMode="External"/><Relationship Id="rId_hyperlink_10119" Type="http://schemas.openxmlformats.org/officeDocument/2006/relationships/hyperlink" Target="https://www.tiktok.com/@clbond28/video/?comment_id=6815764636458157061" TargetMode="External"/><Relationship Id="rId_hyperlink_10120" Type="http://schemas.openxmlformats.org/officeDocument/2006/relationships/hyperlink" Target="https://www.tiktok.com/@micalahw4/video/?comment_id=6784066191163081734" TargetMode="External"/><Relationship Id="rId_hyperlink_10121" Type="http://schemas.openxmlformats.org/officeDocument/2006/relationships/hyperlink" Target="https://www.tiktok.com/@phatmanhammrogerfield/video/?comment_id=6970229912758600709" TargetMode="External"/><Relationship Id="rId_hyperlink_10122" Type="http://schemas.openxmlformats.org/officeDocument/2006/relationships/hyperlink" Target="https://www.tiktok.com/@gnomegardenjewels/video/?comment_id=7066758665231713327" TargetMode="External"/><Relationship Id="rId_hyperlink_10123" Type="http://schemas.openxmlformats.org/officeDocument/2006/relationships/hyperlink" Target="https://www.tiktok.com/@serenityleon58/video/?comment_id=6955535372056691717" TargetMode="External"/><Relationship Id="rId_hyperlink_10124" Type="http://schemas.openxmlformats.org/officeDocument/2006/relationships/hyperlink" Target="https://www.tiktok.com/@richelle617/video/?comment_id=6901426169088295941" TargetMode="External"/><Relationship Id="rId_hyperlink_10125" Type="http://schemas.openxmlformats.org/officeDocument/2006/relationships/hyperlink" Target="https://www.tiktok.com/@lexiwithflowers/video/?comment_id=6869096514209760262" TargetMode="External"/><Relationship Id="rId_hyperlink_10126" Type="http://schemas.openxmlformats.org/officeDocument/2006/relationships/hyperlink" Target="https://www.tiktok.com/@sourpatch_khandii/video/?comment_id=6604631667427901446" TargetMode="External"/><Relationship Id="rId_hyperlink_10127" Type="http://schemas.openxmlformats.org/officeDocument/2006/relationships/hyperlink" Target="https://www.tiktok.com/@michellemaclaren/video/?comment_id=6924398647078421509" TargetMode="External"/><Relationship Id="rId_hyperlink_10128" Type="http://schemas.openxmlformats.org/officeDocument/2006/relationships/hyperlink" Target="https://www.tiktok.com/@jamierae_lifestyle/video/?comment_id=6911730336163906565" TargetMode="External"/><Relationship Id="rId_hyperlink_10129" Type="http://schemas.openxmlformats.org/officeDocument/2006/relationships/hyperlink" Target="https://www.tiktok.com/@lizzykw85/video/?comment_id=6805653528822023173" TargetMode="External"/><Relationship Id="rId_hyperlink_10130" Type="http://schemas.openxmlformats.org/officeDocument/2006/relationships/hyperlink" Target="https://www.tiktok.com/@rochelle82marie/video/?comment_id=6891320796808889350" TargetMode="External"/><Relationship Id="rId_hyperlink_10131" Type="http://schemas.openxmlformats.org/officeDocument/2006/relationships/hyperlink" Target="https://www.tiktok.com/@steveo055/video/?comment_id=6651413758504075269" TargetMode="External"/><Relationship Id="rId_hyperlink_10132" Type="http://schemas.openxmlformats.org/officeDocument/2006/relationships/hyperlink" Target="https://www.tiktok.com/@leslieloveslife00/video/?comment_id=7027855723522884614" TargetMode="External"/><Relationship Id="rId_hyperlink_10133" Type="http://schemas.openxmlformats.org/officeDocument/2006/relationships/hyperlink" Target="https://www.tiktok.com/@t.mac_2.0/video/?comment_id=5932933" TargetMode="External"/><Relationship Id="rId_hyperlink_10134" Type="http://schemas.openxmlformats.org/officeDocument/2006/relationships/hyperlink" Target="https://www.tiktok.com/@susanmariee20/video/?comment_id=6806377873516905478" TargetMode="External"/><Relationship Id="rId_hyperlink_10135" Type="http://schemas.openxmlformats.org/officeDocument/2006/relationships/hyperlink" Target="https://www.tiktok.com/@wesbewley/video/?comment_id=6753444954804159494" TargetMode="External"/><Relationship Id="rId_hyperlink_10136" Type="http://schemas.openxmlformats.org/officeDocument/2006/relationships/hyperlink" Target="https://www.tiktok.com/@thatsogoodrealtorlife/video/?comment_id=6781843173662049286" TargetMode="External"/><Relationship Id="rId_hyperlink_10137" Type="http://schemas.openxmlformats.org/officeDocument/2006/relationships/hyperlink" Target="https://www.tiktok.com/@sarahsparkles80/video/?comment_id=7003113808843883526" TargetMode="External"/><Relationship Id="rId_hyperlink_10138" Type="http://schemas.openxmlformats.org/officeDocument/2006/relationships/hyperlink" Target="https://www.tiktok.com/@krissi_marie_dee/video/?comment_id=6815339665039852549" TargetMode="External"/><Relationship Id="rId_hyperlink_10139" Type="http://schemas.openxmlformats.org/officeDocument/2006/relationships/hyperlink" Target="https://www.tiktok.com/@jkallday247/video/?comment_id=6981785136048522246" TargetMode="External"/><Relationship Id="rId_hyperlink_10140" Type="http://schemas.openxmlformats.org/officeDocument/2006/relationships/hyperlink" Target="https://www.tiktok.com/@katts_hair_studio/video/?comment_id=6949924381595452421" TargetMode="External"/><Relationship Id="rId_hyperlink_10141" Type="http://schemas.openxmlformats.org/officeDocument/2006/relationships/hyperlink" Target="https://www.tiktok.com/@liftitdaddyondepression/video/?comment_id=6802034832211919877" TargetMode="External"/><Relationship Id="rId_hyperlink_10142" Type="http://schemas.openxmlformats.org/officeDocument/2006/relationships/hyperlink" Target="https://www.tiktok.com/@jamiestantonring/video/?comment_id=6950441707487134725" TargetMode="External"/><Relationship Id="rId_hyperlink_10143" Type="http://schemas.openxmlformats.org/officeDocument/2006/relationships/hyperlink" Target="https://www.tiktok.com/@beacharmed2020/video/?comment_id=7061722809953535022" TargetMode="External"/><Relationship Id="rId_hyperlink_10144" Type="http://schemas.openxmlformats.org/officeDocument/2006/relationships/hyperlink" Target="https://www.tiktok.com/@thequeen0fkings/video/?comment_id=7017998837223359493" TargetMode="External"/><Relationship Id="rId_hyperlink_10145" Type="http://schemas.openxmlformats.org/officeDocument/2006/relationships/hyperlink" Target="https://www.tiktok.com/@shaybaby985/video/?comment_id=6964223605783184389" TargetMode="External"/><Relationship Id="rId_hyperlink_10146" Type="http://schemas.openxmlformats.org/officeDocument/2006/relationships/hyperlink" Target="https://www.tiktok.com/@kesh815/video/?comment_id=11224319" TargetMode="External"/><Relationship Id="rId_hyperlink_10147" Type="http://schemas.openxmlformats.org/officeDocument/2006/relationships/hyperlink" Target="https://www.tiktok.com/@kymmej69/video/?comment_id=6986998504929412101" TargetMode="External"/><Relationship Id="rId_hyperlink_10148" Type="http://schemas.openxmlformats.org/officeDocument/2006/relationships/hyperlink" Target="https://www.tiktok.com/@timogwin/video/?comment_id=6914071482482443269" TargetMode="External"/><Relationship Id="rId_hyperlink_10149" Type="http://schemas.openxmlformats.org/officeDocument/2006/relationships/hyperlink" Target="https://www.tiktok.com/@kate_4431/video/?comment_id=6795165033564849158" TargetMode="External"/><Relationship Id="rId_hyperlink_10150" Type="http://schemas.openxmlformats.org/officeDocument/2006/relationships/hyperlink" Target="https://www.tiktok.com/@jyde7/video/?comment_id=6884010309540807685" TargetMode="External"/><Relationship Id="rId_hyperlink_10151" Type="http://schemas.openxmlformats.org/officeDocument/2006/relationships/hyperlink" Target="https://www.tiktok.com/@riahkayy18/video/?comment_id=8843052" TargetMode="External"/><Relationship Id="rId_hyperlink_10152" Type="http://schemas.openxmlformats.org/officeDocument/2006/relationships/hyperlink" Target="https://www.tiktok.com/@meganyantiss/video/?comment_id=7065381947465303086" TargetMode="External"/><Relationship Id="rId_hyperlink_10153" Type="http://schemas.openxmlformats.org/officeDocument/2006/relationships/hyperlink" Target="https://www.tiktok.com/@heatherbrock81/video/?comment_id=6806762261869446149" TargetMode="External"/><Relationship Id="rId_hyperlink_10154" Type="http://schemas.openxmlformats.org/officeDocument/2006/relationships/hyperlink" Target="https://www.tiktok.com/@zaxtiss/video/?comment_id=6944012134796329990" TargetMode="External"/><Relationship Id="rId_hyperlink_10155" Type="http://schemas.openxmlformats.org/officeDocument/2006/relationships/hyperlink" Target="https://www.tiktok.com/@kayla_kj_customdesigns/video/?comment_id=7018934807552295941" TargetMode="External"/><Relationship Id="rId_hyperlink_10156" Type="http://schemas.openxmlformats.org/officeDocument/2006/relationships/hyperlink" Target="https://www.tiktok.com/@tom_photography10/video/?comment_id=7017873060876829701" TargetMode="External"/><Relationship Id="rId_hyperlink_10157" Type="http://schemas.openxmlformats.org/officeDocument/2006/relationships/hyperlink" Target="https://www.tiktok.com/@shawntayw100/video/?comment_id=6889710883174482950" TargetMode="External"/><Relationship Id="rId_hyperlink_10158" Type="http://schemas.openxmlformats.org/officeDocument/2006/relationships/hyperlink" Target="https://www.tiktok.com/@kathyo.ridethewave/video/?comment_id=6772749973303755781" TargetMode="External"/><Relationship Id="rId_hyperlink_10159" Type="http://schemas.openxmlformats.org/officeDocument/2006/relationships/hyperlink" Target="https://www.tiktok.com/@smithgirl6/video/?comment_id=6834244904073135109" TargetMode="External"/><Relationship Id="rId_hyperlink_10160" Type="http://schemas.openxmlformats.org/officeDocument/2006/relationships/hyperlink" Target="https://www.tiktok.com/@kayleighelizabeth1995/video/?comment_id=53454888474509312" TargetMode="External"/><Relationship Id="rId_hyperlink_10161" Type="http://schemas.openxmlformats.org/officeDocument/2006/relationships/hyperlink" Target="https://www.tiktok.com/@abolish_the_irs/video/?comment_id=6868046068716061702" TargetMode="External"/><Relationship Id="rId_hyperlink_10162" Type="http://schemas.openxmlformats.org/officeDocument/2006/relationships/hyperlink" Target="https://www.tiktok.com/@deathwolf_369/video/?comment_id=6924852481621935109" TargetMode="External"/><Relationship Id="rId_hyperlink_10163" Type="http://schemas.openxmlformats.org/officeDocument/2006/relationships/hyperlink" Target="https://www.tiktok.com/@rexkitten28/video/?comment_id=6833971548265956358" TargetMode="External"/><Relationship Id="rId_hyperlink_10164" Type="http://schemas.openxmlformats.org/officeDocument/2006/relationships/hyperlink" Target="https://www.tiktok.com/@finally.focused/video/?comment_id=186840987150012416" TargetMode="External"/><Relationship Id="rId_hyperlink_10165" Type="http://schemas.openxmlformats.org/officeDocument/2006/relationships/hyperlink" Target="https://www.tiktok.com/@icfire777/video/?comment_id=6941844611182740482" TargetMode="External"/><Relationship Id="rId_hyperlink_10166" Type="http://schemas.openxmlformats.org/officeDocument/2006/relationships/hyperlink" Target="https://www.tiktok.com/@sez_liveslife/video/?comment_id=6788805714456921093" TargetMode="External"/><Relationship Id="rId_hyperlink_10167" Type="http://schemas.openxmlformats.org/officeDocument/2006/relationships/hyperlink" Target="https://www.tiktok.com/@ms.flurry/video/?comment_id=6815686240411616262" TargetMode="External"/><Relationship Id="rId_hyperlink_10168" Type="http://schemas.openxmlformats.org/officeDocument/2006/relationships/hyperlink" Target="https://www.tiktok.com/@b_plus_4/video/?comment_id=6812588200490992645" TargetMode="External"/><Relationship Id="rId_hyperlink_10169" Type="http://schemas.openxmlformats.org/officeDocument/2006/relationships/hyperlink" Target="https://www.tiktok.com/@bethlouiseearp/video/?comment_id=237951082126323712" TargetMode="External"/><Relationship Id="rId_hyperlink_10170" Type="http://schemas.openxmlformats.org/officeDocument/2006/relationships/hyperlink" Target="https://www.tiktok.com/@mandicfab/video/?comment_id=6979330979984065542" TargetMode="External"/><Relationship Id="rId_hyperlink_10171" Type="http://schemas.openxmlformats.org/officeDocument/2006/relationships/hyperlink" Target="https://www.tiktok.com/@maketodaycount4u/video/?comment_id=6833090531086910470" TargetMode="External"/><Relationship Id="rId_hyperlink_10172" Type="http://schemas.openxmlformats.org/officeDocument/2006/relationships/hyperlink" Target="https://www.tiktok.com/@meganclarke79/video/?comment_id=6877796037680071686" TargetMode="External"/><Relationship Id="rId_hyperlink_10173" Type="http://schemas.openxmlformats.org/officeDocument/2006/relationships/hyperlink" Target="https://www.tiktok.com/@nanasglitterydesigns/video/?comment_id=6780812278364128261" TargetMode="External"/><Relationship Id="rId_hyperlink_10174" Type="http://schemas.openxmlformats.org/officeDocument/2006/relationships/hyperlink" Target="https://www.tiktok.com/@caitlynmarie6696/video/?comment_id=6811884588760417285" TargetMode="External"/><Relationship Id="rId_hyperlink_10175" Type="http://schemas.openxmlformats.org/officeDocument/2006/relationships/hyperlink" Target="https://www.tiktok.com/@nainajane2020/video/?comment_id=256964817553387521" TargetMode="External"/><Relationship Id="rId_hyperlink_10176" Type="http://schemas.openxmlformats.org/officeDocument/2006/relationships/hyperlink" Target="https://www.tiktok.com/@geoffreygoodluck53/video/?comment_id=7068063258565559301" TargetMode="External"/><Relationship Id="rId_hyperlink_10177" Type="http://schemas.openxmlformats.org/officeDocument/2006/relationships/hyperlink" Target="https://www.tiktok.com/@rebeccajacksons1/video/?comment_id=6815896679985857542" TargetMode="External"/><Relationship Id="rId_hyperlink_10178" Type="http://schemas.openxmlformats.org/officeDocument/2006/relationships/hyperlink" Target="https://www.tiktok.com/@ben_90_trucker/video/?comment_id=6814192468688454662" TargetMode="External"/><Relationship Id="rId_hyperlink_10179" Type="http://schemas.openxmlformats.org/officeDocument/2006/relationships/hyperlink" Target="https://www.tiktok.com/@alana.lee13/video/?comment_id=7036448171686544389" TargetMode="External"/><Relationship Id="rId_hyperlink_10180" Type="http://schemas.openxmlformats.org/officeDocument/2006/relationships/hyperlink" Target="https://www.tiktok.com/@danielleemma6/video/?comment_id=6824092694106768389" TargetMode="External"/><Relationship Id="rId_hyperlink_10181" Type="http://schemas.openxmlformats.org/officeDocument/2006/relationships/hyperlink" Target="https://www.tiktok.com/@kimberly_olvera_31/video/?comment_id=6764056244875756550" TargetMode="External"/><Relationship Id="rId_hyperlink_10182" Type="http://schemas.openxmlformats.org/officeDocument/2006/relationships/hyperlink" Target="https://www.tiktok.com/@majorpain239/video/?comment_id=7061614802248778798" TargetMode="External"/><Relationship Id="rId_hyperlink_10183" Type="http://schemas.openxmlformats.org/officeDocument/2006/relationships/hyperlink" Target="https://www.tiktok.com/@juliejernigan90/video/?comment_id=7059081820019082287" TargetMode="External"/><Relationship Id="rId_hyperlink_10184" Type="http://schemas.openxmlformats.org/officeDocument/2006/relationships/hyperlink" Target="https://www.tiktok.com/@mrclumsey_/video/?comment_id=6988502818300085253" TargetMode="External"/><Relationship Id="rId_hyperlink_10185" Type="http://schemas.openxmlformats.org/officeDocument/2006/relationships/hyperlink" Target="https://www.tiktok.com/@pamc176/video/?comment_id=6980750872700896261" TargetMode="External"/><Relationship Id="rId_hyperlink_10186" Type="http://schemas.openxmlformats.org/officeDocument/2006/relationships/hyperlink" Target="https://www.tiktok.com/@milehighcutie303/video/?comment_id=257148689188896768" TargetMode="External"/><Relationship Id="rId_hyperlink_10187" Type="http://schemas.openxmlformats.org/officeDocument/2006/relationships/hyperlink" Target="https://www.tiktok.com/@ice_b0/video/?comment_id=7052447533197526021" TargetMode="External"/><Relationship Id="rId_hyperlink_10188" Type="http://schemas.openxmlformats.org/officeDocument/2006/relationships/hyperlink" Target="https://www.tiktok.com/@butter_pecancutie5/video/?comment_id=7010202654644405254" TargetMode="External"/><Relationship Id="rId_hyperlink_10189" Type="http://schemas.openxmlformats.org/officeDocument/2006/relationships/hyperlink" Target="https://www.tiktok.com/@chappy8153/video/?comment_id=6816731189710537734" TargetMode="External"/><Relationship Id="rId_hyperlink_10190" Type="http://schemas.openxmlformats.org/officeDocument/2006/relationships/hyperlink" Target="https://www.tiktok.com/@bianciasaunders/video/?comment_id=6899239002873398277" TargetMode="External"/><Relationship Id="rId_hyperlink_10191" Type="http://schemas.openxmlformats.org/officeDocument/2006/relationships/hyperlink" Target="https://www.tiktok.com/@schadey.lady/video/?comment_id=6807201211151909893" TargetMode="External"/><Relationship Id="rId_hyperlink_10192" Type="http://schemas.openxmlformats.org/officeDocument/2006/relationships/hyperlink" Target="https://www.tiktok.com/@amandamccauley/video/?comment_id=85917182924058624" TargetMode="External"/><Relationship Id="rId_hyperlink_10193" Type="http://schemas.openxmlformats.org/officeDocument/2006/relationships/hyperlink" Target="https://www.tiktok.com/@gilessims/video/?comment_id=6965208648838693893" TargetMode="External"/><Relationship Id="rId_hyperlink_10194" Type="http://schemas.openxmlformats.org/officeDocument/2006/relationships/hyperlink" Target="https://www.tiktok.com/@thatssosalem/video/?comment_id=7008199994839712773" TargetMode="External"/><Relationship Id="rId_hyperlink_10195" Type="http://schemas.openxmlformats.org/officeDocument/2006/relationships/hyperlink" Target="https://www.tiktok.com/@cass_star_nightowl/video/?comment_id=6671811246499348485" TargetMode="External"/><Relationship Id="rId_hyperlink_10196" Type="http://schemas.openxmlformats.org/officeDocument/2006/relationships/hyperlink" Target="https://www.tiktok.com/@boss_brooklynn/video/?comment_id=6616041438311727110" TargetMode="External"/><Relationship Id="rId_hyperlink_10197" Type="http://schemas.openxmlformats.org/officeDocument/2006/relationships/hyperlink" Target="https://www.tiktok.com/@xoxo.xoxoszz/video/?comment_id=6565930889888219142" TargetMode="External"/><Relationship Id="rId_hyperlink_10198" Type="http://schemas.openxmlformats.org/officeDocument/2006/relationships/hyperlink" Target="https://www.tiktok.com/@krs9800/video/?comment_id=6557445713616863237" TargetMode="External"/><Relationship Id="rId_hyperlink_10199" Type="http://schemas.openxmlformats.org/officeDocument/2006/relationships/hyperlink" Target="https://www.tiktok.com/@ashleyr.campbell/video/?comment_id=6793088741932221445" TargetMode="External"/><Relationship Id="rId_hyperlink_10200" Type="http://schemas.openxmlformats.org/officeDocument/2006/relationships/hyperlink" Target="https://www.tiktok.com/@tinkerbellstreasures/video/?comment_id=6989679925860058117" TargetMode="External"/><Relationship Id="rId_hyperlink_10201" Type="http://schemas.openxmlformats.org/officeDocument/2006/relationships/hyperlink" Target="https://www.tiktok.com/@thtgirlrenz/video/?comment_id=6925180828423848965" TargetMode="External"/><Relationship Id="rId_hyperlink_10202" Type="http://schemas.openxmlformats.org/officeDocument/2006/relationships/hyperlink" Target="https://www.tiktok.com/@ryanwalters17/video/?comment_id=6772523698610160646" TargetMode="External"/><Relationship Id="rId_hyperlink_10203" Type="http://schemas.openxmlformats.org/officeDocument/2006/relationships/hyperlink" Target="https://www.tiktok.com/@fitlittlehygienist/video/?comment_id=6741321675419927558" TargetMode="External"/><Relationship Id="rId_hyperlink_10204" Type="http://schemas.openxmlformats.org/officeDocument/2006/relationships/hyperlink" Target="https://www.tiktok.com/@adorajaee/video/?comment_id=6800215660552340486" TargetMode="External"/><Relationship Id="rId_hyperlink_10205" Type="http://schemas.openxmlformats.org/officeDocument/2006/relationships/hyperlink" Target="https://www.tiktok.com/@eracoclidez63838/video/?comment_id=6879917829371462658" TargetMode="External"/><Relationship Id="rId_hyperlink_10206" Type="http://schemas.openxmlformats.org/officeDocument/2006/relationships/hyperlink" Target="https://www.tiktok.com/@nickymcaleer/video/?comment_id=7058872794297172998" TargetMode="External"/><Relationship Id="rId_hyperlink_10207" Type="http://schemas.openxmlformats.org/officeDocument/2006/relationships/hyperlink" Target="https://www.tiktok.com/@thatgirlwhohadpurplehair/video/?comment_id=7000538348448777221" TargetMode="External"/><Relationship Id="rId_hyperlink_10208" Type="http://schemas.openxmlformats.org/officeDocument/2006/relationships/hyperlink" Target="https://www.tiktok.com/@rpm_71/video/?comment_id=6874429271977427973" TargetMode="External"/><Relationship Id="rId_hyperlink_10209" Type="http://schemas.openxmlformats.org/officeDocument/2006/relationships/hyperlink" Target="https://www.tiktok.com/@laceyborton1/video/?comment_id=6908069571090203649" TargetMode="External"/><Relationship Id="rId_hyperlink_10210" Type="http://schemas.openxmlformats.org/officeDocument/2006/relationships/hyperlink" Target="https://www.tiktok.com/@reyesjunior07/video/?comment_id=6883981807483421701" TargetMode="External"/><Relationship Id="rId_hyperlink_10211" Type="http://schemas.openxmlformats.org/officeDocument/2006/relationships/hyperlink" Target="https://www.tiktok.com/@ghost73163/video/?comment_id=7012419248447603718" TargetMode="External"/><Relationship Id="rId_hyperlink_10212" Type="http://schemas.openxmlformats.org/officeDocument/2006/relationships/hyperlink" Target="https://www.tiktok.com/@stacieandjoe19/video/?comment_id=6828729223717749765" TargetMode="External"/><Relationship Id="rId_hyperlink_10213" Type="http://schemas.openxmlformats.org/officeDocument/2006/relationships/hyperlink" Target="https://www.tiktok.com/@crystaljade1284/video/?comment_id=6762689620150338566" TargetMode="External"/><Relationship Id="rId_hyperlink_10214" Type="http://schemas.openxmlformats.org/officeDocument/2006/relationships/hyperlink" Target="https://www.tiktok.com/@nicholewilson14/video/?comment_id=106671304841359360" TargetMode="External"/><Relationship Id="rId_hyperlink_10215" Type="http://schemas.openxmlformats.org/officeDocument/2006/relationships/hyperlink" Target="https://www.tiktok.com/@glambykrystina/video/?comment_id=1885734" TargetMode="External"/><Relationship Id="rId_hyperlink_10216" Type="http://schemas.openxmlformats.org/officeDocument/2006/relationships/hyperlink" Target="https://www.tiktok.com/@perimenomumlife/video/?comment_id=6794919805264364550" TargetMode="External"/><Relationship Id="rId_hyperlink_10217" Type="http://schemas.openxmlformats.org/officeDocument/2006/relationships/hyperlink" Target="https://www.tiktok.com/@canadaroadtrip/video/?comment_id=6993583303388742662" TargetMode="External"/><Relationship Id="rId_hyperlink_10218" Type="http://schemas.openxmlformats.org/officeDocument/2006/relationships/hyperlink" Target="https://www.tiktok.com/@dceev0828/video/?comment_id=6806138421317714946" TargetMode="External"/><Relationship Id="rId_hyperlink_10219" Type="http://schemas.openxmlformats.org/officeDocument/2006/relationships/hyperlink" Target="https://www.tiktok.com/@wynterglo/video/?comment_id=6814248035935290374" TargetMode="External"/><Relationship Id="rId_hyperlink_10220" Type="http://schemas.openxmlformats.org/officeDocument/2006/relationships/hyperlink" Target="https://www.tiktok.com/@cheno557/video/?comment_id=6937455934159881222" TargetMode="External"/><Relationship Id="rId_hyperlink_10221" Type="http://schemas.openxmlformats.org/officeDocument/2006/relationships/hyperlink" Target="https://www.tiktok.com/@toleen.interior.design/video/?comment_id=7049789559613670402" TargetMode="External"/><Relationship Id="rId_hyperlink_10222" Type="http://schemas.openxmlformats.org/officeDocument/2006/relationships/hyperlink" Target="https://www.tiktok.com/@crismason/video/?comment_id=6892650479328281605" TargetMode="External"/><Relationship Id="rId_hyperlink_10223" Type="http://schemas.openxmlformats.org/officeDocument/2006/relationships/hyperlink" Target="https://www.tiktok.com/@rachaellogwood/video/?comment_id=258140788356751360" TargetMode="External"/><Relationship Id="rId_hyperlink_10224" Type="http://schemas.openxmlformats.org/officeDocument/2006/relationships/hyperlink" Target="https://www.tiktok.com/@daveman101/video/?comment_id=6905655030213428226" TargetMode="External"/><Relationship Id="rId_hyperlink_10225" Type="http://schemas.openxmlformats.org/officeDocument/2006/relationships/hyperlink" Target="https://www.tiktok.com/@girls.only.randomstuff31/video/?comment_id=7031028817960420353" TargetMode="External"/><Relationship Id="rId_hyperlink_10226" Type="http://schemas.openxmlformats.org/officeDocument/2006/relationships/hyperlink" Target="https://www.tiktok.com/@erfew34gdfgfd/video/?comment_id=6787073836158256134" TargetMode="External"/><Relationship Id="rId_hyperlink_10227" Type="http://schemas.openxmlformats.org/officeDocument/2006/relationships/hyperlink" Target="https://www.tiktok.com/@.point_x/video/?comment_id=7060666075230700550" TargetMode="External"/><Relationship Id="rId_hyperlink_10228" Type="http://schemas.openxmlformats.org/officeDocument/2006/relationships/hyperlink" Target="https://www.tiktok.com/@lovelee420/video/?comment_id=6532051742446616578" TargetMode="External"/><Relationship Id="rId_hyperlink_10229" Type="http://schemas.openxmlformats.org/officeDocument/2006/relationships/hyperlink" Target="https://www.tiktok.com/@_prissyken/video/?comment_id=6814606368508363781" TargetMode="External"/><Relationship Id="rId_hyperlink_10230" Type="http://schemas.openxmlformats.org/officeDocument/2006/relationships/hyperlink" Target="https://www.tiktok.com/@jm7044/video/?comment_id=6806006056348435462" TargetMode="External"/><Relationship Id="rId_hyperlink_10231" Type="http://schemas.openxmlformats.org/officeDocument/2006/relationships/hyperlink" Target="https://www.tiktok.com/@alyssahutchens23/video/?comment_id=7044719811062400006" TargetMode="External"/><Relationship Id="rId_hyperlink_10232" Type="http://schemas.openxmlformats.org/officeDocument/2006/relationships/hyperlink" Target="https://www.tiktok.com/@kellyofficial747/video/?comment_id=7042966102653027334" TargetMode="External"/><Relationship Id="rId_hyperlink_10233" Type="http://schemas.openxmlformats.org/officeDocument/2006/relationships/hyperlink" Target="https://www.tiktok.com/@miller_not_so_great/video/?comment_id=6846918468446290950" TargetMode="External"/><Relationship Id="rId_hyperlink_10234" Type="http://schemas.openxmlformats.org/officeDocument/2006/relationships/hyperlink" Target="https://www.tiktok.com/@dr.sharla/video/?comment_id=7065841338768639022" TargetMode="External"/><Relationship Id="rId_hyperlink_10235" Type="http://schemas.openxmlformats.org/officeDocument/2006/relationships/hyperlink" Target="https://www.tiktok.com/@nichalas78/video/?comment_id=7061819046333498415" TargetMode="External"/><Relationship Id="rId_hyperlink_10236" Type="http://schemas.openxmlformats.org/officeDocument/2006/relationships/hyperlink" Target="https://www.tiktok.com/@isabellepastriesllc/video/?comment_id=7047913464674665518" TargetMode="External"/><Relationship Id="rId_hyperlink_10237" Type="http://schemas.openxmlformats.org/officeDocument/2006/relationships/hyperlink" Target="https://www.tiktok.com/@purplenookcreations/video/?comment_id=6913944877109789701" TargetMode="External"/><Relationship Id="rId_hyperlink_10238" Type="http://schemas.openxmlformats.org/officeDocument/2006/relationships/hyperlink" Target="https://www.tiktok.com/@angelaislove3/video/?comment_id=6980406490628670469" TargetMode="External"/><Relationship Id="rId_hyperlink_10239" Type="http://schemas.openxmlformats.org/officeDocument/2006/relationships/hyperlink" Target="https://www.tiktok.com/@wokdout/video/?comment_id=6858608043714970630" TargetMode="External"/><Relationship Id="rId_hyperlink_10240" Type="http://schemas.openxmlformats.org/officeDocument/2006/relationships/hyperlink" Target="https://www.tiktok.com/@talesfromthedadside/video/?comment_id=6877772489792635909" TargetMode="External"/><Relationship Id="rId_hyperlink_10241" Type="http://schemas.openxmlformats.org/officeDocument/2006/relationships/hyperlink" Target="https://www.tiktok.com/@ayeetaetae_7/video/?comment_id=6813729444366091269" TargetMode="External"/><Relationship Id="rId_hyperlink_10242" Type="http://schemas.openxmlformats.org/officeDocument/2006/relationships/hyperlink" Target="https://www.tiktok.com/@waxdaddy/video/?comment_id=6806126049602470917" TargetMode="External"/><Relationship Id="rId_hyperlink_10243" Type="http://schemas.openxmlformats.org/officeDocument/2006/relationships/hyperlink" Target="https://www.tiktok.com/@faliciagarrison/video/?comment_id=6759748981397799941" TargetMode="External"/><Relationship Id="rId_hyperlink_10244" Type="http://schemas.openxmlformats.org/officeDocument/2006/relationships/hyperlink" Target="https://www.tiktok.com/@canadiancutie6/video/?comment_id=6811867299425240070" TargetMode="External"/><Relationship Id="rId_hyperlink_10245" Type="http://schemas.openxmlformats.org/officeDocument/2006/relationships/hyperlink" Target="https://www.tiktok.com/@that_girljocelyn/video/?comment_id=6773843494705890309" TargetMode="External"/><Relationship Id="rId_hyperlink_10246" Type="http://schemas.openxmlformats.org/officeDocument/2006/relationships/hyperlink" Target="https://www.tiktok.com/@truexbuddha/video/?comment_id=7039031197825696774" TargetMode="External"/><Relationship Id="rId_hyperlink_10247" Type="http://schemas.openxmlformats.org/officeDocument/2006/relationships/hyperlink" Target="https://www.tiktok.com/@sarabellamfncooks/video/?comment_id=80161614779305984" TargetMode="External"/><Relationship Id="rId_hyperlink_10248" Type="http://schemas.openxmlformats.org/officeDocument/2006/relationships/hyperlink" Target="https://www.tiktok.com/@kaylamae013/video/?comment_id=6842651696338994182" TargetMode="External"/><Relationship Id="rId_hyperlink_10249" Type="http://schemas.openxmlformats.org/officeDocument/2006/relationships/hyperlink" Target="https://www.tiktok.com/@candaceee.m/video/?comment_id=7049534092419269679" TargetMode="External"/><Relationship Id="rId_hyperlink_10250" Type="http://schemas.openxmlformats.org/officeDocument/2006/relationships/hyperlink" Target="https://www.tiktok.com/@mixed_.tape_.volume_.up/video/?comment_id=6532013264291758081" TargetMode="External"/><Relationship Id="rId_hyperlink_10251" Type="http://schemas.openxmlformats.org/officeDocument/2006/relationships/hyperlink" Target="https://www.tiktok.com/@fitnesstina_/video/?comment_id=6806322417230726150" TargetMode="External"/><Relationship Id="rId_hyperlink_10252" Type="http://schemas.openxmlformats.org/officeDocument/2006/relationships/hyperlink" Target="https://www.tiktok.com/@jtmcconnell/video/?comment_id=6882188091756364805" TargetMode="External"/><Relationship Id="rId_hyperlink_10253" Type="http://schemas.openxmlformats.org/officeDocument/2006/relationships/hyperlink" Target="https://www.tiktok.com/@rosegolden10/video/?comment_id=6922651019324081158" TargetMode="External"/><Relationship Id="rId_hyperlink_10254" Type="http://schemas.openxmlformats.org/officeDocument/2006/relationships/hyperlink" Target="https://www.tiktok.com/@ashleyreppy/video/?comment_id=6566742142567546886" TargetMode="External"/><Relationship Id="rId_hyperlink_10255" Type="http://schemas.openxmlformats.org/officeDocument/2006/relationships/hyperlink" Target="https://www.tiktok.com/@rashmeert/video/?comment_id=7048950884285875201" TargetMode="External"/><Relationship Id="rId_hyperlink_10256" Type="http://schemas.openxmlformats.org/officeDocument/2006/relationships/hyperlink" Target="https://www.tiktok.com/@brad_rainwater1962/video/?comment_id=7039857426472518662" TargetMode="External"/><Relationship Id="rId_hyperlink_10257" Type="http://schemas.openxmlformats.org/officeDocument/2006/relationships/hyperlink" Target="https://www.tiktok.com/@beautybylucy_1/video/?comment_id=2215195" TargetMode="External"/><Relationship Id="rId_hyperlink_10258" Type="http://schemas.openxmlformats.org/officeDocument/2006/relationships/hyperlink" Target="https://www.tiktok.com/@main.man.rc/video/?comment_id=6865008035749692422" TargetMode="External"/><Relationship Id="rId_hyperlink_10259" Type="http://schemas.openxmlformats.org/officeDocument/2006/relationships/hyperlink" Target="https://www.tiktok.com/@hahdjdksmns/video/?comment_id=6785946462930863110" TargetMode="External"/><Relationship Id="rId_hyperlink_10260" Type="http://schemas.openxmlformats.org/officeDocument/2006/relationships/hyperlink" Target="https://www.tiktok.com/@lif3with_rosi3e/video/?comment_id=6973363255649747974" TargetMode="External"/><Relationship Id="rId_hyperlink_10261" Type="http://schemas.openxmlformats.org/officeDocument/2006/relationships/hyperlink" Target="https://www.tiktok.com/@salplusal/video/?comment_id=6778985770852238342" TargetMode="External"/><Relationship Id="rId_hyperlink_10262" Type="http://schemas.openxmlformats.org/officeDocument/2006/relationships/hyperlink" Target="https://www.tiktok.com/@wigglebutt333/video/?comment_id=6602685413490966534" TargetMode="External"/><Relationship Id="rId_hyperlink_10263" Type="http://schemas.openxmlformats.org/officeDocument/2006/relationships/hyperlink" Target="https://www.tiktok.com/@suchnaries/video/?comment_id=7020528834311439365" TargetMode="External"/><Relationship Id="rId_hyperlink_10264" Type="http://schemas.openxmlformats.org/officeDocument/2006/relationships/hyperlink" Target="https://www.tiktok.com/@suchadave/video/?comment_id=6803609641319138310" TargetMode="External"/><Relationship Id="rId_hyperlink_10265" Type="http://schemas.openxmlformats.org/officeDocument/2006/relationships/hyperlink" Target="https://www.tiktok.com/@lissheartsg1/video/?comment_id=6893700347946370053" TargetMode="External"/><Relationship Id="rId_hyperlink_10266" Type="http://schemas.openxmlformats.org/officeDocument/2006/relationships/hyperlink" Target="https://www.tiktok.com/@truthieteller85/video/?comment_id=7054966707060327430" TargetMode="External"/><Relationship Id="rId_hyperlink_10267" Type="http://schemas.openxmlformats.org/officeDocument/2006/relationships/hyperlink" Target="https://www.tiktok.com/@erica.sperl/video/?comment_id=6819428761583780869" TargetMode="External"/><Relationship Id="rId_hyperlink_10268" Type="http://schemas.openxmlformats.org/officeDocument/2006/relationships/hyperlink" Target="https://www.tiktok.com/@rocknrolla1776/video/?comment_id=6870238250645128198" TargetMode="External"/><Relationship Id="rId_hyperlink_10269" Type="http://schemas.openxmlformats.org/officeDocument/2006/relationships/hyperlink" Target="https://www.tiktok.com/@twannnem/video/?comment_id=7064001460775306287" TargetMode="External"/><Relationship Id="rId_hyperlink_10270" Type="http://schemas.openxmlformats.org/officeDocument/2006/relationships/hyperlink" Target="https://www.tiktok.com/@fionac86/video/?comment_id=6919532302977401861" TargetMode="External"/><Relationship Id="rId_hyperlink_10271" Type="http://schemas.openxmlformats.org/officeDocument/2006/relationships/hyperlink" Target="https://www.tiktok.com/@brittanyartrip/video/?comment_id=6820238725215699974" TargetMode="External"/><Relationship Id="rId_hyperlink_10272" Type="http://schemas.openxmlformats.org/officeDocument/2006/relationships/hyperlink" Target="https://www.tiktok.com/@heathermarie707/video/?comment_id=6794488435156780037" TargetMode="External"/><Relationship Id="rId_hyperlink_10273" Type="http://schemas.openxmlformats.org/officeDocument/2006/relationships/hyperlink" Target="https://www.tiktok.com/@xashleighkx/video/?comment_id=7015907062798828550" TargetMode="External"/><Relationship Id="rId_hyperlink_10274" Type="http://schemas.openxmlformats.org/officeDocument/2006/relationships/hyperlink" Target="https://www.tiktok.com/@_mamawifelife/video/?comment_id=7037166653742040070" TargetMode="External"/><Relationship Id="rId_hyperlink_10275" Type="http://schemas.openxmlformats.org/officeDocument/2006/relationships/hyperlink" Target="https://www.tiktok.com/@stacey.ahearne/video/?comment_id=6827847595772642310" TargetMode="External"/><Relationship Id="rId_hyperlink_10276" Type="http://schemas.openxmlformats.org/officeDocument/2006/relationships/hyperlink" Target="https://www.tiktok.com/@kandikane863/video/?comment_id=6730183835256914950" TargetMode="External"/><Relationship Id="rId_hyperlink_10277" Type="http://schemas.openxmlformats.org/officeDocument/2006/relationships/hyperlink" Target="https://www.tiktok.com/@levay618/video/?comment_id=7003436177399694342" TargetMode="External"/><Relationship Id="rId_hyperlink_10278" Type="http://schemas.openxmlformats.org/officeDocument/2006/relationships/hyperlink" Target="https://www.tiktok.com/@that_1_guy1962/video/?comment_id=6963651436707480582" TargetMode="External"/><Relationship Id="rId_hyperlink_10279" Type="http://schemas.openxmlformats.org/officeDocument/2006/relationships/hyperlink" Target="https://www.tiktok.com/@miss_felicia_1/video/?comment_id=6532329311528058881" TargetMode="External"/><Relationship Id="rId_hyperlink_10280" Type="http://schemas.openxmlformats.org/officeDocument/2006/relationships/hyperlink" Target="https://www.tiktok.com/@evana.kisa/video/?comment_id=6716508645880218629" TargetMode="External"/><Relationship Id="rId_hyperlink_10281" Type="http://schemas.openxmlformats.org/officeDocument/2006/relationships/hyperlink" Target="https://www.tiktok.com/@beccaf.leeswife/video/?comment_id=6868089380860642309" TargetMode="External"/><Relationship Id="rId_hyperlink_10282" Type="http://schemas.openxmlformats.org/officeDocument/2006/relationships/hyperlink" Target="https://www.tiktok.com/@michbargagli/video/?comment_id=6994117336522195973" TargetMode="External"/><Relationship Id="rId_hyperlink_10283" Type="http://schemas.openxmlformats.org/officeDocument/2006/relationships/hyperlink" Target="https://www.tiktok.com/@sandraskb0/video/?comment_id=6921126722784986117" TargetMode="External"/><Relationship Id="rId_hyperlink_10284" Type="http://schemas.openxmlformats.org/officeDocument/2006/relationships/hyperlink" Target="https://www.tiktok.com/@nicolelovick2017/video/?comment_id=191346608658268160" TargetMode="External"/><Relationship Id="rId_hyperlink_10285" Type="http://schemas.openxmlformats.org/officeDocument/2006/relationships/hyperlink" Target="https://www.tiktok.com/@aviibabbey/video/?comment_id=6977848176599122949" TargetMode="External"/><Relationship Id="rId_hyperlink_10286" Type="http://schemas.openxmlformats.org/officeDocument/2006/relationships/hyperlink" Target="https://www.tiktok.com/@michaelerik2424/video/?comment_id=7049715299323692038" TargetMode="External"/><Relationship Id="rId_hyperlink_10287" Type="http://schemas.openxmlformats.org/officeDocument/2006/relationships/hyperlink" Target="https://www.tiktok.com/@lucan362215/video/?comment_id=84489801227239425" TargetMode="External"/><Relationship Id="rId_hyperlink_10288" Type="http://schemas.openxmlformats.org/officeDocument/2006/relationships/hyperlink" Target="https://www.tiktok.com/@heartfeltbliss45/video/?comment_id=7053271987145229318" TargetMode="External"/><Relationship Id="rId_hyperlink_10289" Type="http://schemas.openxmlformats.org/officeDocument/2006/relationships/hyperlink" Target="https://www.tiktok.com/@k2705_lundy/video/?comment_id=7033398916772037637" TargetMode="External"/><Relationship Id="rId_hyperlink_10290" Type="http://schemas.openxmlformats.org/officeDocument/2006/relationships/hyperlink" Target="https://www.tiktok.com/@fire_fighter0023/video/?comment_id=6789682628197663749" TargetMode="External"/><Relationship Id="rId_hyperlink_10291" Type="http://schemas.openxmlformats.org/officeDocument/2006/relationships/hyperlink" Target="https://www.tiktok.com/@pausetheremote/video/?comment_id=6992963555310879750" TargetMode="External"/><Relationship Id="rId_hyperlink_10292" Type="http://schemas.openxmlformats.org/officeDocument/2006/relationships/hyperlink" Target="https://www.tiktok.com/@turtle1252/video/?comment_id=6772119763214271494" TargetMode="External"/><Relationship Id="rId_hyperlink_10293" Type="http://schemas.openxmlformats.org/officeDocument/2006/relationships/hyperlink" Target="https://www.tiktok.com/@thehodgepodgeplace/video/?comment_id=6584756834035712006" TargetMode="External"/><Relationship Id="rId_hyperlink_10294" Type="http://schemas.openxmlformats.org/officeDocument/2006/relationships/hyperlink" Target="https://www.tiktok.com/@quad_guy_327/video/?comment_id=7036775208077820934" TargetMode="External"/><Relationship Id="rId_hyperlink_10295" Type="http://schemas.openxmlformats.org/officeDocument/2006/relationships/hyperlink" Target="https://www.tiktok.com/@uprootedchaos_wb/video/?comment_id=6663401397611921413" TargetMode="External"/><Relationship Id="rId_hyperlink_10296" Type="http://schemas.openxmlformats.org/officeDocument/2006/relationships/hyperlink" Target="https://www.tiktok.com/@jaja__777/video/?comment_id=6780192804913333253" TargetMode="External"/><Relationship Id="rId_hyperlink_10297" Type="http://schemas.openxmlformats.org/officeDocument/2006/relationships/hyperlink" Target="https://www.tiktok.com/@darrenbrian605/video/?comment_id=7021496096242140165" TargetMode="External"/><Relationship Id="rId_hyperlink_10298" Type="http://schemas.openxmlformats.org/officeDocument/2006/relationships/hyperlink" Target="https://www.tiktok.com/@lifesimplicity74/video/?comment_id=6833394719269291014" TargetMode="External"/><Relationship Id="rId_hyperlink_10299" Type="http://schemas.openxmlformats.org/officeDocument/2006/relationships/hyperlink" Target="https://www.tiktok.com/@brittjohnson925/video/?comment_id=7008712290204140549" TargetMode="External"/><Relationship Id="rId_hyperlink_10300" Type="http://schemas.openxmlformats.org/officeDocument/2006/relationships/hyperlink" Target="https://www.tiktok.com/@jlmjcreations/video/?comment_id=6869168143391572998" TargetMode="External"/><Relationship Id="rId_hyperlink_10301" Type="http://schemas.openxmlformats.org/officeDocument/2006/relationships/hyperlink" Target="https://www.tiktok.com/@weens_on_the_road/video/?comment_id=6809837899238294534" TargetMode="External"/><Relationship Id="rId_hyperlink_10302" Type="http://schemas.openxmlformats.org/officeDocument/2006/relationships/hyperlink" Target="https://www.tiktok.com/@renekasm/video/?comment_id=6683568967020692485" TargetMode="External"/><Relationship Id="rId_hyperlink_10303" Type="http://schemas.openxmlformats.org/officeDocument/2006/relationships/hyperlink" Target="https://www.tiktok.com/@wealthwithanna/video/?comment_id=6879466617873875973" TargetMode="External"/><Relationship Id="rId_hyperlink_10304" Type="http://schemas.openxmlformats.org/officeDocument/2006/relationships/hyperlink" Target="https://www.tiktok.com/@puppadews/video/?comment_id=7057247112409990191" TargetMode="External"/><Relationship Id="rId_hyperlink_10305" Type="http://schemas.openxmlformats.org/officeDocument/2006/relationships/hyperlink" Target="https://www.tiktok.com/@cguster/video/?comment_id=6811736556086346757" TargetMode="External"/><Relationship Id="rId_hyperlink_10306" Type="http://schemas.openxmlformats.org/officeDocument/2006/relationships/hyperlink" Target="https://www.tiktok.com/@lola_w1510/video/?comment_id=6969533994976117766" TargetMode="External"/><Relationship Id="rId_hyperlink_10307" Type="http://schemas.openxmlformats.org/officeDocument/2006/relationships/hyperlink" Target="https://www.tiktok.com/@glowuplori/video/?comment_id=6818622434498855942" TargetMode="External"/><Relationship Id="rId_hyperlink_10308" Type="http://schemas.openxmlformats.org/officeDocument/2006/relationships/hyperlink" Target="https://www.tiktok.com/@rngal999/video/?comment_id=6952983881184543749" TargetMode="External"/><Relationship Id="rId_hyperlink_10309" Type="http://schemas.openxmlformats.org/officeDocument/2006/relationships/hyperlink" Target="https://www.tiktok.com/@tamikas88/video/?comment_id=6839085186086044677" TargetMode="External"/><Relationship Id="rId_hyperlink_10310" Type="http://schemas.openxmlformats.org/officeDocument/2006/relationships/hyperlink" Target="https://www.tiktok.com/@eliishaaaaxo/video/?comment_id=6653130571408392198" TargetMode="External"/><Relationship Id="rId_hyperlink_10311" Type="http://schemas.openxmlformats.org/officeDocument/2006/relationships/hyperlink" Target="https://www.tiktok.com/@kath_shady/video/?comment_id=123029608576204800" TargetMode="External"/><Relationship Id="rId_hyperlink_10312" Type="http://schemas.openxmlformats.org/officeDocument/2006/relationships/hyperlink" Target="https://www.tiktok.com/@chelsea_bunz.1/video/?comment_id=6842918234150552582" TargetMode="External"/><Relationship Id="rId_hyperlink_10313" Type="http://schemas.openxmlformats.org/officeDocument/2006/relationships/hyperlink" Target="https://www.tiktok.com/@thalf77/video/?comment_id=6617093403681341446" TargetMode="External"/><Relationship Id="rId_hyperlink_10314" Type="http://schemas.openxmlformats.org/officeDocument/2006/relationships/hyperlink" Target="https://www.tiktok.com/@clas_half_full/video/?comment_id=6880630844781118469" TargetMode="External"/><Relationship Id="rId_hyperlink_10315" Type="http://schemas.openxmlformats.org/officeDocument/2006/relationships/hyperlink" Target="https://www.tiktok.com/@wardmattew0/video/?comment_id=7038173905055892485" TargetMode="External"/><Relationship Id="rId_hyperlink_10316" Type="http://schemas.openxmlformats.org/officeDocument/2006/relationships/hyperlink" Target="https://www.tiktok.com/@babygurl8373/video/?comment_id=6893181064081949702" TargetMode="External"/><Relationship Id="rId_hyperlink_10317" Type="http://schemas.openxmlformats.org/officeDocument/2006/relationships/hyperlink" Target="https://www.tiktok.com/@chelebelle_/video/?comment_id=6836828490744087557" TargetMode="External"/><Relationship Id="rId_hyperlink_10318" Type="http://schemas.openxmlformats.org/officeDocument/2006/relationships/hyperlink" Target="https://www.tiktok.com/@halibbebbebe/video/?comment_id=6815569315997189125" TargetMode="External"/><Relationship Id="rId_hyperlink_10319" Type="http://schemas.openxmlformats.org/officeDocument/2006/relationships/hyperlink" Target="https://www.tiktok.com/@countess_night/video/?comment_id=6945454361489409030" TargetMode="External"/><Relationship Id="rId_hyperlink_10320" Type="http://schemas.openxmlformats.org/officeDocument/2006/relationships/hyperlink" Target="https://www.tiktok.com/@uhbizmul/video/?comment_id=6978680501579367429" TargetMode="External"/><Relationship Id="rId_hyperlink_10321" Type="http://schemas.openxmlformats.org/officeDocument/2006/relationships/hyperlink" Target="https://www.tiktok.com/@babybonz00/video/?comment_id=6691764170948297734" TargetMode="External"/><Relationship Id="rId_hyperlink_10322" Type="http://schemas.openxmlformats.org/officeDocument/2006/relationships/hyperlink" Target="https://www.tiktok.com/@caseyxoxo23/video/?comment_id=6775695838360912902" TargetMode="External"/><Relationship Id="rId_hyperlink_10323" Type="http://schemas.openxmlformats.org/officeDocument/2006/relationships/hyperlink" Target="https://www.tiktok.com/@lwowizzle/video/?comment_id=6769723369728246790" TargetMode="External"/><Relationship Id="rId_hyperlink_10324" Type="http://schemas.openxmlformats.org/officeDocument/2006/relationships/hyperlink" Target="https://www.tiktok.com/@desireeoverla/video/?comment_id=7042855501679985669" TargetMode="External"/><Relationship Id="rId_hyperlink_10325" Type="http://schemas.openxmlformats.org/officeDocument/2006/relationships/hyperlink" Target="https://www.tiktok.com/@hannahm1.0/video/?comment_id=6558438944416694278" TargetMode="External"/><Relationship Id="rId_hyperlink_10326" Type="http://schemas.openxmlformats.org/officeDocument/2006/relationships/hyperlink" Target="https://www.tiktok.com/@lockedinmaybeidk/video/?comment_id=7061079179048469551" TargetMode="External"/><Relationship Id="rId_hyperlink_10327" Type="http://schemas.openxmlformats.org/officeDocument/2006/relationships/hyperlink" Target="https://www.tiktok.com/@bigo10_4/video/?comment_id=6800516472335811589" TargetMode="External"/><Relationship Id="rId_hyperlink_10328" Type="http://schemas.openxmlformats.org/officeDocument/2006/relationships/hyperlink" Target="https://www.tiktok.com/@juss_jess11/video/?comment_id=6788690274895496198" TargetMode="External"/><Relationship Id="rId_hyperlink_10329" Type="http://schemas.openxmlformats.org/officeDocument/2006/relationships/hyperlink" Target="https://www.tiktok.com/@shannon_kendricks83/video/?comment_id=6799320130189165573" TargetMode="External"/><Relationship Id="rId_hyperlink_10330" Type="http://schemas.openxmlformats.org/officeDocument/2006/relationships/hyperlink" Target="https://www.tiktok.com/@mrmindyourbusiness215/video/?comment_id=86373483831549952" TargetMode="External"/><Relationship Id="rId_hyperlink_10331" Type="http://schemas.openxmlformats.org/officeDocument/2006/relationships/hyperlink" Target="https://www.tiktok.com/@leslie.likes.love/video/?comment_id=228071109227724800" TargetMode="External"/><Relationship Id="rId_hyperlink_10332" Type="http://schemas.openxmlformats.org/officeDocument/2006/relationships/hyperlink" Target="https://www.tiktok.com/@itsjustchristina21/video/?comment_id=6917437959163610118" TargetMode="External"/><Relationship Id="rId_hyperlink_10333" Type="http://schemas.openxmlformats.org/officeDocument/2006/relationships/hyperlink" Target="https://www.tiktok.com/@blessmyheartshann/video/?comment_id=6806322085369332741" TargetMode="External"/><Relationship Id="rId_hyperlink_10334" Type="http://schemas.openxmlformats.org/officeDocument/2006/relationships/hyperlink" Target="https://www.tiktok.com/@twistedtoothfairy23/video/?comment_id=6633186115594797061" TargetMode="External"/><Relationship Id="rId_hyperlink_10335" Type="http://schemas.openxmlformats.org/officeDocument/2006/relationships/hyperlink" Target="https://www.tiktok.com/@user151561738/video/?comment_id=6802606564530471942" TargetMode="External"/><Relationship Id="rId_hyperlink_10336" Type="http://schemas.openxmlformats.org/officeDocument/2006/relationships/hyperlink" Target="https://www.tiktok.com/@habanugrendge/video/?comment_id=6919316369734665222" TargetMode="External"/><Relationship Id="rId_hyperlink_10337" Type="http://schemas.openxmlformats.org/officeDocument/2006/relationships/hyperlink" Target="https://www.tiktok.com/@candycane7913/video/?comment_id=6667628528857366534" TargetMode="External"/><Relationship Id="rId_hyperlink_10338" Type="http://schemas.openxmlformats.org/officeDocument/2006/relationships/hyperlink" Target="https://www.tiktok.com/@sugarbabii30/video/?comment_id=6988580655911322629" TargetMode="External"/><Relationship Id="rId_hyperlink_10339" Type="http://schemas.openxmlformats.org/officeDocument/2006/relationships/hyperlink" Target="https://www.tiktok.com/@staceyvmr/video/?comment_id=6718749198265648134" TargetMode="External"/><Relationship Id="rId_hyperlink_10340" Type="http://schemas.openxmlformats.org/officeDocument/2006/relationships/hyperlink" Target="https://www.tiktok.com/@realpeoplerealnews/video/?comment_id=7059260315269383215" TargetMode="External"/><Relationship Id="rId_hyperlink_10341" Type="http://schemas.openxmlformats.org/officeDocument/2006/relationships/hyperlink" Target="https://www.tiktok.com/@andreabrossman/video/?comment_id=6626597478652084230" TargetMode="External"/><Relationship Id="rId_hyperlink_10342" Type="http://schemas.openxmlformats.org/officeDocument/2006/relationships/hyperlink" Target="https://www.tiktok.com/@tmiller1001/video/?comment_id=6602721932910985222" TargetMode="External"/><Relationship Id="rId_hyperlink_10343" Type="http://schemas.openxmlformats.org/officeDocument/2006/relationships/hyperlink" Target="https://www.tiktok.com/@anisasaenz/video/?comment_id=6782692167896646662" TargetMode="External"/><Relationship Id="rId_hyperlink_10344" Type="http://schemas.openxmlformats.org/officeDocument/2006/relationships/hyperlink" Target="https://www.tiktok.com/@jenniferelam251/video/?comment_id=6607202226430509061" TargetMode="External"/><Relationship Id="rId_hyperlink_10345" Type="http://schemas.openxmlformats.org/officeDocument/2006/relationships/hyperlink" Target="https://www.tiktok.com/@katerai4.0/video/?comment_id=6828799767050470406" TargetMode="External"/><Relationship Id="rId_hyperlink_10346" Type="http://schemas.openxmlformats.org/officeDocument/2006/relationships/hyperlink" Target="https://www.tiktok.com/@k9onetraining/video/?comment_id=6987615462105515013" TargetMode="External"/><Relationship Id="rId_hyperlink_10347" Type="http://schemas.openxmlformats.org/officeDocument/2006/relationships/hyperlink" Target="https://www.tiktok.com/@becker586/video/?comment_id=7064231105549911046" TargetMode="External"/><Relationship Id="rId_hyperlink_10348" Type="http://schemas.openxmlformats.org/officeDocument/2006/relationships/hyperlink" Target="https://www.tiktok.com/@.amc2000/video/?comment_id=6827482807960339462" TargetMode="External"/><Relationship Id="rId_hyperlink_10349" Type="http://schemas.openxmlformats.org/officeDocument/2006/relationships/hyperlink" Target="https://www.tiktok.com/@grovemikewbs/video/?comment_id=6800240602653312005" TargetMode="External"/><Relationship Id="rId_hyperlink_10350" Type="http://schemas.openxmlformats.org/officeDocument/2006/relationships/hyperlink" Target="https://www.tiktok.com/@tracyr310/video/?comment_id=7060298469604410414" TargetMode="External"/><Relationship Id="rId_hyperlink_10351" Type="http://schemas.openxmlformats.org/officeDocument/2006/relationships/hyperlink" Target="https://www.tiktok.com/@triggertroy_/video/?comment_id=6983662542434386949" TargetMode="External"/><Relationship Id="rId_hyperlink_10352" Type="http://schemas.openxmlformats.org/officeDocument/2006/relationships/hyperlink" Target="https://www.tiktok.com/@jadedhld/video/?comment_id=7044703834909131782" TargetMode="External"/><Relationship Id="rId_hyperlink_10353" Type="http://schemas.openxmlformats.org/officeDocument/2006/relationships/hyperlink" Target="https://www.tiktok.com/@migggy427/video/?comment_id=7028968124763571206" TargetMode="External"/><Relationship Id="rId_hyperlink_10354" Type="http://schemas.openxmlformats.org/officeDocument/2006/relationships/hyperlink" Target="https://www.tiktok.com/@leticianunezrealtor/video/?comment_id=6852448422265111557" TargetMode="External"/><Relationship Id="rId_hyperlink_10355" Type="http://schemas.openxmlformats.org/officeDocument/2006/relationships/hyperlink" Target="https://www.tiktok.com/@pinkiepie316backup/video/?comment_id=6931818393520079878" TargetMode="External"/><Relationship Id="rId_hyperlink_10356" Type="http://schemas.openxmlformats.org/officeDocument/2006/relationships/hyperlink" Target="https://www.tiktok.com/@infinit3st4rdust/video/?comment_id=6897734007636771846" TargetMode="External"/><Relationship Id="rId_hyperlink_10357" Type="http://schemas.openxmlformats.org/officeDocument/2006/relationships/hyperlink" Target="https://www.tiktok.com/@becca_robert.s/video/?comment_id=6737651309543015429" TargetMode="External"/><Relationship Id="rId_hyperlink_10358" Type="http://schemas.openxmlformats.org/officeDocument/2006/relationships/hyperlink" Target="https://www.tiktok.com/@makeupqueenxo90/video/?comment_id=7015952108685100038" TargetMode="External"/><Relationship Id="rId_hyperlink_10359" Type="http://schemas.openxmlformats.org/officeDocument/2006/relationships/hyperlink" Target="https://www.tiktok.com/@lisaelliott577/video/?comment_id=6809706468566074374" TargetMode="External"/><Relationship Id="rId_hyperlink_10360" Type="http://schemas.openxmlformats.org/officeDocument/2006/relationships/hyperlink" Target="https://www.tiktok.com/@coachingwithmaria/video/?comment_id=7061648021328544815" TargetMode="External"/><Relationship Id="rId_hyperlink_10361" Type="http://schemas.openxmlformats.org/officeDocument/2006/relationships/hyperlink" Target="https://www.tiktok.com/@rmddb/video/?comment_id=6989731351654548486" TargetMode="External"/><Relationship Id="rId_hyperlink_10362" Type="http://schemas.openxmlformats.org/officeDocument/2006/relationships/hyperlink" Target="https://www.tiktok.com/@voxeltwig/video/?comment_id=7065742951209567279" TargetMode="External"/><Relationship Id="rId_hyperlink_10363" Type="http://schemas.openxmlformats.org/officeDocument/2006/relationships/hyperlink" Target="https://www.tiktok.com/@ndshields/video/?comment_id=7059178041763071023" TargetMode="External"/><Relationship Id="rId_hyperlink_10364" Type="http://schemas.openxmlformats.org/officeDocument/2006/relationships/hyperlink" Target="https://www.tiktok.com/@preysoso/video/?comment_id=7041382531920299013" TargetMode="External"/><Relationship Id="rId_hyperlink_10365" Type="http://schemas.openxmlformats.org/officeDocument/2006/relationships/hyperlink" Target="https://www.tiktok.com/@misslivesforbluecollar/video/?comment_id=6657005819325120517" TargetMode="External"/><Relationship Id="rId_hyperlink_10366" Type="http://schemas.openxmlformats.org/officeDocument/2006/relationships/hyperlink" Target="https://www.tiktok.com/@bigturkey182/video/?comment_id=6922536099978281989" TargetMode="External"/><Relationship Id="rId_hyperlink_10367" Type="http://schemas.openxmlformats.org/officeDocument/2006/relationships/hyperlink" Target="https://www.tiktok.com/@sarabi_shhhh/video/?comment_id=6973487372986401797" TargetMode="External"/><Relationship Id="rId_hyperlink_10368" Type="http://schemas.openxmlformats.org/officeDocument/2006/relationships/hyperlink" Target="https://www.tiktok.com/@jennifermarieblac/video/?comment_id=6974214652939158534" TargetMode="External"/><Relationship Id="rId_hyperlink_10369" Type="http://schemas.openxmlformats.org/officeDocument/2006/relationships/hyperlink" Target="https://www.tiktok.com/@chantieholliday92/video/?comment_id=6525066594010272768" TargetMode="External"/><Relationship Id="rId_hyperlink_10370" Type="http://schemas.openxmlformats.org/officeDocument/2006/relationships/hyperlink" Target="https://www.tiktok.com/@jenniferdaffern/video/?comment_id=6838654062251443206" TargetMode="External"/><Relationship Id="rId_hyperlink_10371" Type="http://schemas.openxmlformats.org/officeDocument/2006/relationships/hyperlink" Target="https://www.tiktok.com/@merlovesjetsfootball/video/?comment_id=6807183318317892613" TargetMode="External"/><Relationship Id="rId_hyperlink_10372" Type="http://schemas.openxmlformats.org/officeDocument/2006/relationships/hyperlink" Target="https://www.tiktok.com/@kathleenmw/video/?comment_id=137735041492779008" TargetMode="External"/><Relationship Id="rId_hyperlink_10373" Type="http://schemas.openxmlformats.org/officeDocument/2006/relationships/hyperlink" Target="https://www.tiktok.com/@stephaniehallmoor/video/?comment_id=6515424024491098122" TargetMode="External"/><Relationship Id="rId_hyperlink_10374" Type="http://schemas.openxmlformats.org/officeDocument/2006/relationships/hyperlink" Target="https://www.tiktok.com/@gangidinefamily/video/?comment_id=6863943099921187846" TargetMode="External"/><Relationship Id="rId_hyperlink_10375" Type="http://schemas.openxmlformats.org/officeDocument/2006/relationships/hyperlink" Target="https://www.tiktok.com/@kateshalane/video/?comment_id=300730071383011328" TargetMode="External"/><Relationship Id="rId_hyperlink_10376" Type="http://schemas.openxmlformats.org/officeDocument/2006/relationships/hyperlink" Target="https://www.tiktok.com/@mistycooper6/video/?comment_id=6731062967298016261" TargetMode="External"/><Relationship Id="rId_hyperlink_10377" Type="http://schemas.openxmlformats.org/officeDocument/2006/relationships/hyperlink" Target="https://www.tiktok.com/@yvonnelynelle/video/?comment_id=6631769610227073030" TargetMode="External"/><Relationship Id="rId_hyperlink_10378" Type="http://schemas.openxmlformats.org/officeDocument/2006/relationships/hyperlink" Target="https://www.tiktok.com/@dizzylizzie47/video/?comment_id=6877971425640072198" TargetMode="External"/><Relationship Id="rId_hyperlink_10379" Type="http://schemas.openxmlformats.org/officeDocument/2006/relationships/hyperlink" Target="https://www.tiktok.com/@allyderouin/video/?comment_id=6783474868786349061" TargetMode="External"/><Relationship Id="rId_hyperlink_10380" Type="http://schemas.openxmlformats.org/officeDocument/2006/relationships/hyperlink" Target="https://www.tiktok.com/@kimsamwow/video/?comment_id=6936533338627228678" TargetMode="External"/><Relationship Id="rId_hyperlink_10381" Type="http://schemas.openxmlformats.org/officeDocument/2006/relationships/hyperlink" Target="https://www.tiktok.com/@ross_fam_5/video/?comment_id=6814594691801056261" TargetMode="External"/><Relationship Id="rId_hyperlink_10382" Type="http://schemas.openxmlformats.org/officeDocument/2006/relationships/hyperlink" Target="https://www.tiktok.com/@destenyhuete2/video/?comment_id=7052118096211887109" TargetMode="External"/><Relationship Id="rId_hyperlink_10383" Type="http://schemas.openxmlformats.org/officeDocument/2006/relationships/hyperlink" Target="https://www.tiktok.com/@johnnica1/video/?comment_id=6670105607569145861" TargetMode="External"/><Relationship Id="rId_hyperlink_10384" Type="http://schemas.openxmlformats.org/officeDocument/2006/relationships/hyperlink" Target="https://www.tiktok.com/@xxxtemptress/video/?comment_id=6895394985304802310" TargetMode="External"/><Relationship Id="rId_hyperlink_10385" Type="http://schemas.openxmlformats.org/officeDocument/2006/relationships/hyperlink" Target="https://www.tiktok.com/@ashl3ylittl30517/video/?comment_id=6933030029299778566" TargetMode="External"/><Relationship Id="rId_hyperlink_10386" Type="http://schemas.openxmlformats.org/officeDocument/2006/relationships/hyperlink" Target="https://www.tiktok.com/@lisalynettejones/video/?comment_id=6651612052413382662" TargetMode="External"/><Relationship Id="rId_hyperlink_10387" Type="http://schemas.openxmlformats.org/officeDocument/2006/relationships/hyperlink" Target="https://www.tiktok.com/@stacatwood/video/?comment_id=6926708508885812230" TargetMode="External"/><Relationship Id="rId_hyperlink_10388" Type="http://schemas.openxmlformats.org/officeDocument/2006/relationships/hyperlink" Target="https://www.tiktok.com/@thepathwaytoabundance/video/?comment_id=7066225685628585006" TargetMode="External"/><Relationship Id="rId_hyperlink_10389" Type="http://schemas.openxmlformats.org/officeDocument/2006/relationships/hyperlink" Target="https://www.tiktok.com/@thedude8450/video/?comment_id=6837872331421418502" TargetMode="External"/><Relationship Id="rId_hyperlink_10390" Type="http://schemas.openxmlformats.org/officeDocument/2006/relationships/hyperlink" Target="https://www.tiktok.com/@badgurl_inspire/video/?comment_id=7046615805996172294" TargetMode="External"/><Relationship Id="rId_hyperlink_10391" Type="http://schemas.openxmlformats.org/officeDocument/2006/relationships/hyperlink" Target="https://www.tiktok.com/@nay_rose00/video/?comment_id=6711398298932773893" TargetMode="External"/><Relationship Id="rId_hyperlink_10392" Type="http://schemas.openxmlformats.org/officeDocument/2006/relationships/hyperlink" Target="https://www.tiktok.com/@therealsavagejuju/video/?comment_id=6633145230303739909" TargetMode="External"/><Relationship Id="rId_hyperlink_10393" Type="http://schemas.openxmlformats.org/officeDocument/2006/relationships/hyperlink" Target="https://www.tiktok.com/@chocolatefairysweets/video/?comment_id=6934911662336918534" TargetMode="External"/><Relationship Id="rId_hyperlink_10394" Type="http://schemas.openxmlformats.org/officeDocument/2006/relationships/hyperlink" Target="https://www.tiktok.com/@mo.naye/video/?comment_id=6989325277634135045" TargetMode="External"/><Relationship Id="rId_hyperlink_10395" Type="http://schemas.openxmlformats.org/officeDocument/2006/relationships/hyperlink" Target="https://www.tiktok.com/@tinks_1996/video/?comment_id=6810705191085212677" TargetMode="External"/><Relationship Id="rId_hyperlink_10396" Type="http://schemas.openxmlformats.org/officeDocument/2006/relationships/hyperlink" Target="https://www.tiktok.com/@wesleyborder/video/?comment_id=6934797526206350341" TargetMode="External"/><Relationship Id="rId_hyperlink_10397" Type="http://schemas.openxmlformats.org/officeDocument/2006/relationships/hyperlink" Target="https://www.tiktok.com/@amandarockwell17/video/?comment_id=6604078009077612550" TargetMode="External"/><Relationship Id="rId_hyperlink_10398" Type="http://schemas.openxmlformats.org/officeDocument/2006/relationships/hyperlink" Target="https://www.tiktok.com/@thebigboss69694/video/?comment_id=6600378560120553478" TargetMode="External"/><Relationship Id="rId_hyperlink_10399" Type="http://schemas.openxmlformats.org/officeDocument/2006/relationships/hyperlink" Target="https://www.tiktok.com/@voodooscreations/video/?comment_id=6701089372772516869" TargetMode="External"/><Relationship Id="rId_hyperlink_10400" Type="http://schemas.openxmlformats.org/officeDocument/2006/relationships/hyperlink" Target="https://www.tiktok.com/@blakethebully7/video/?comment_id=6813560856828331014" TargetMode="External"/><Relationship Id="rId_hyperlink_10401" Type="http://schemas.openxmlformats.org/officeDocument/2006/relationships/hyperlink" Target="https://www.tiktok.com/@thechitwnimmrtl/video/?comment_id=7063529163720377390" TargetMode="External"/><Relationship Id="rId_hyperlink_10402" Type="http://schemas.openxmlformats.org/officeDocument/2006/relationships/hyperlink" Target="https://www.tiktok.com/@renatahaynes39/video/?comment_id=6922291944233501701" TargetMode="External"/><Relationship Id="rId_hyperlink_10403" Type="http://schemas.openxmlformats.org/officeDocument/2006/relationships/hyperlink" Target="https://www.tiktok.com/@impettywright/video/?comment_id=264211862894899200" TargetMode="External"/><Relationship Id="rId_hyperlink_10404" Type="http://schemas.openxmlformats.org/officeDocument/2006/relationships/hyperlink" Target="https://www.tiktok.com/@chrissy_mahogany/video/?comment_id=6848181496478598149" TargetMode="External"/><Relationship Id="rId_hyperlink_10405" Type="http://schemas.openxmlformats.org/officeDocument/2006/relationships/hyperlink" Target="https://www.tiktok.com/@melodys_song/video/?comment_id=6848819501724877829" TargetMode="External"/><Relationship Id="rId_hyperlink_10406" Type="http://schemas.openxmlformats.org/officeDocument/2006/relationships/hyperlink" Target="https://www.tiktok.com/@dawnl336/video/?comment_id=6951322656201458693" TargetMode="External"/><Relationship Id="rId_hyperlink_10407" Type="http://schemas.openxmlformats.org/officeDocument/2006/relationships/hyperlink" Target="https://www.tiktok.com/@nursevirginia64/video/?comment_id=7029465825380664325" TargetMode="External"/><Relationship Id="rId_hyperlink_10408" Type="http://schemas.openxmlformats.org/officeDocument/2006/relationships/hyperlink" Target="https://www.tiktok.com/@nolongernastynate1221/video/?comment_id=7053552516282172421" TargetMode="External"/><Relationship Id="rId_hyperlink_10409" Type="http://schemas.openxmlformats.org/officeDocument/2006/relationships/hyperlink" Target="https://www.tiktok.com/@scorpio79darkness/video/?comment_id=6774131619513353221" TargetMode="External"/><Relationship Id="rId_hyperlink_10410" Type="http://schemas.openxmlformats.org/officeDocument/2006/relationships/hyperlink" Target="https://www.tiktok.com/@justkell0/video/?comment_id=7058451213252183046" TargetMode="External"/><Relationship Id="rId_hyperlink_10411" Type="http://schemas.openxmlformats.org/officeDocument/2006/relationships/hyperlink" Target="https://www.tiktok.com/@emmak762/video/?comment_id=6759959848097858566" TargetMode="External"/><Relationship Id="rId_hyperlink_10412" Type="http://schemas.openxmlformats.org/officeDocument/2006/relationships/hyperlink" Target="https://www.tiktok.com/@cherryblonde22/video/?comment_id=6901200035426599941" TargetMode="External"/><Relationship Id="rId_hyperlink_10413" Type="http://schemas.openxmlformats.org/officeDocument/2006/relationships/hyperlink" Target="https://www.tiktok.com/@aleah_francesca/video/?comment_id=6944163929360040966" TargetMode="External"/><Relationship Id="rId_hyperlink_10414" Type="http://schemas.openxmlformats.org/officeDocument/2006/relationships/hyperlink" Target="https://www.tiktok.com/@francis_m.59/video/?comment_id=7041701734238798854" TargetMode="External"/><Relationship Id="rId_hyperlink_10415" Type="http://schemas.openxmlformats.org/officeDocument/2006/relationships/hyperlink" Target="https://www.tiktok.com/@dazzlewifey/video/?comment_id=6817829235957466118" TargetMode="External"/><Relationship Id="rId_hyperlink_10416" Type="http://schemas.openxmlformats.org/officeDocument/2006/relationships/hyperlink" Target="https://www.tiktok.com/@teacuplolabean/video/?comment_id=6796283526318572550" TargetMode="External"/><Relationship Id="rId_hyperlink_10417" Type="http://schemas.openxmlformats.org/officeDocument/2006/relationships/hyperlink" Target="https://www.tiktok.com/@knuckles88880/video/?comment_id=6808611904802948102" TargetMode="External"/><Relationship Id="rId_hyperlink_10418" Type="http://schemas.openxmlformats.org/officeDocument/2006/relationships/hyperlink" Target="https://www.tiktok.com/@515homegirl/video/?comment_id=7021825977894765574" TargetMode="External"/><Relationship Id="rId_hyperlink_10419" Type="http://schemas.openxmlformats.org/officeDocument/2006/relationships/hyperlink" Target="https://www.tiktok.com/@davidwessbradley2/video/?comment_id=7036984523553817606" TargetMode="External"/><Relationship Id="rId_hyperlink_10420" Type="http://schemas.openxmlformats.org/officeDocument/2006/relationships/hyperlink" Target="https://www.tiktok.com/@arielmiller91/video/?comment_id=6973874997933376517" TargetMode="External"/><Relationship Id="rId_hyperlink_10421" Type="http://schemas.openxmlformats.org/officeDocument/2006/relationships/hyperlink" Target="https://www.tiktok.com/@tristynjonesx3/video/?comment_id=6980525735368246278" TargetMode="External"/><Relationship Id="rId_hyperlink_10422" Type="http://schemas.openxmlformats.org/officeDocument/2006/relationships/hyperlink" Target="https://www.tiktok.com/@johnnybrown189/video/?comment_id=6918273642314040326" TargetMode="External"/><Relationship Id="rId_hyperlink_10423" Type="http://schemas.openxmlformats.org/officeDocument/2006/relationships/hyperlink" Target="https://www.tiktok.com/@ethancall3/video/?comment_id=6981790520335385605" TargetMode="External"/><Relationship Id="rId_hyperlink_10424" Type="http://schemas.openxmlformats.org/officeDocument/2006/relationships/hyperlink" Target="https://www.tiktok.com/@mama._jen/video/?comment_id=6800862387505775621" TargetMode="External"/><Relationship Id="rId_hyperlink_10425" Type="http://schemas.openxmlformats.org/officeDocument/2006/relationships/hyperlink" Target="https://www.tiktok.com/@ayo____q/video/?comment_id=6901124342328706053" TargetMode="External"/><Relationship Id="rId_hyperlink_10426" Type="http://schemas.openxmlformats.org/officeDocument/2006/relationships/hyperlink" Target="https://www.tiktok.com/@jonjonmississippi/video/?comment_id=6594473533731127301" TargetMode="External"/><Relationship Id="rId_hyperlink_10427" Type="http://schemas.openxmlformats.org/officeDocument/2006/relationships/hyperlink" Target="https://www.tiktok.com/@josy585drqueen/video/?comment_id=130603774338940928" TargetMode="External"/><Relationship Id="rId_hyperlink_10428" Type="http://schemas.openxmlformats.org/officeDocument/2006/relationships/hyperlink" Target="https://www.tiktok.com/@florida..living..genx/video/?comment_id=6956622649145639942" TargetMode="External"/><Relationship Id="rId_hyperlink_10429" Type="http://schemas.openxmlformats.org/officeDocument/2006/relationships/hyperlink" Target="https://www.tiktok.com/@yesse_39/video/?comment_id=6780334285829309446" TargetMode="External"/><Relationship Id="rId_hyperlink_10430" Type="http://schemas.openxmlformats.org/officeDocument/2006/relationships/hyperlink" Target="https://www.tiktok.com/@jas_babe97/video/?comment_id=6798746584630625286" TargetMode="External"/><Relationship Id="rId_hyperlink_10431" Type="http://schemas.openxmlformats.org/officeDocument/2006/relationships/hyperlink" Target="https://www.tiktok.com/@the.matriarchal.muse/video/?comment_id=6970298792579875846" TargetMode="External"/><Relationship Id="rId_hyperlink_10432" Type="http://schemas.openxmlformats.org/officeDocument/2006/relationships/hyperlink" Target="https://www.tiktok.com/@skarlequin/video/?comment_id=6718767497834005510" TargetMode="External"/><Relationship Id="rId_hyperlink_10433" Type="http://schemas.openxmlformats.org/officeDocument/2006/relationships/hyperlink" Target="https://www.tiktok.com/@minnie_sweets_tampa_bay/video/?comment_id=7052051779807511557" TargetMode="External"/><Relationship Id="rId_hyperlink_10434" Type="http://schemas.openxmlformats.org/officeDocument/2006/relationships/hyperlink" Target="https://www.tiktok.com/@clarissasbowtique/video/?comment_id=7043629064973681711" TargetMode="External"/><Relationship Id="rId_hyperlink_10435" Type="http://schemas.openxmlformats.org/officeDocument/2006/relationships/hyperlink" Target="https://www.tiktok.com/@niknaknikki_jackson/video/?comment_id=6809853247685067782" TargetMode="External"/><Relationship Id="rId_hyperlink_10436" Type="http://schemas.openxmlformats.org/officeDocument/2006/relationships/hyperlink" Target="https://www.tiktok.com/@camillahacking/video/?comment_id=6930429831603930118" TargetMode="External"/><Relationship Id="rId_hyperlink_10437" Type="http://schemas.openxmlformats.org/officeDocument/2006/relationships/hyperlink" Target="https://www.tiktok.com/@lastofmykin/video/?comment_id=6775289553546937349" TargetMode="External"/><Relationship Id="rId_hyperlink_10438" Type="http://schemas.openxmlformats.org/officeDocument/2006/relationships/hyperlink" Target="https://www.tiktok.com/@sunnybunny_87/video/?comment_id=7047234526725440517" TargetMode="External"/><Relationship Id="rId_hyperlink_10439" Type="http://schemas.openxmlformats.org/officeDocument/2006/relationships/hyperlink" Target="https://www.tiktok.com/@just__rachel__/video/?comment_id=6949218280579580934" TargetMode="External"/><Relationship Id="rId_hyperlink_10440" Type="http://schemas.openxmlformats.org/officeDocument/2006/relationships/hyperlink" Target="https://www.tiktok.com/@heymrvera/video/?comment_id=6946891333379507205" TargetMode="External"/><Relationship Id="rId_hyperlink_10441" Type="http://schemas.openxmlformats.org/officeDocument/2006/relationships/hyperlink" Target="https://www.tiktok.com/@lauradoig/video/?comment_id=6650172417506787333" TargetMode="External"/><Relationship Id="rId_hyperlink_10442" Type="http://schemas.openxmlformats.org/officeDocument/2006/relationships/hyperlink" Target="https://www.tiktok.com/@benosovich/video/?comment_id=6542365770163164160" TargetMode="External"/><Relationship Id="rId_hyperlink_10443" Type="http://schemas.openxmlformats.org/officeDocument/2006/relationships/hyperlink" Target="https://www.tiktok.com/@foxy1uk/video/?comment_id=6612267013714935813" TargetMode="External"/><Relationship Id="rId_hyperlink_10444" Type="http://schemas.openxmlformats.org/officeDocument/2006/relationships/hyperlink" Target="https://www.tiktok.com/@akatsukiestheticbeats/video/?comment_id=6558132477021339654" TargetMode="External"/><Relationship Id="rId_hyperlink_10445" Type="http://schemas.openxmlformats.org/officeDocument/2006/relationships/hyperlink" Target="https://www.tiktok.com/@bareaware/video/?comment_id=7050652889775621166" TargetMode="External"/><Relationship Id="rId_hyperlink_10446" Type="http://schemas.openxmlformats.org/officeDocument/2006/relationships/hyperlink" Target="https://www.tiktok.com/@mariandmariehaircare/video/?comment_id=6900014007814620166" TargetMode="External"/><Relationship Id="rId_hyperlink_10447" Type="http://schemas.openxmlformats.org/officeDocument/2006/relationships/hyperlink" Target="https://www.tiktok.com/@akatylle90/video/?comment_id=6956663036334932998" TargetMode="External"/><Relationship Id="rId_hyperlink_10448" Type="http://schemas.openxmlformats.org/officeDocument/2006/relationships/hyperlink" Target="https://www.tiktok.com/@claudiaxgeorge/video/?comment_id=7029801641269281797" TargetMode="External"/><Relationship Id="rId_hyperlink_10449" Type="http://schemas.openxmlformats.org/officeDocument/2006/relationships/hyperlink" Target="https://www.tiktok.com/@mrsnatalie_41/video/?comment_id=7046100979217466373" TargetMode="External"/><Relationship Id="rId_hyperlink_10450" Type="http://schemas.openxmlformats.org/officeDocument/2006/relationships/hyperlink" Target="https://www.tiktok.com/@siso_extra/video/?comment_id=6601995256231870469" TargetMode="External"/><Relationship Id="rId_hyperlink_10451" Type="http://schemas.openxmlformats.org/officeDocument/2006/relationships/hyperlink" Target="https://www.tiktok.com/@carolestrella23/video/?comment_id=165354438927376384" TargetMode="External"/><Relationship Id="rId_hyperlink_10452" Type="http://schemas.openxmlformats.org/officeDocument/2006/relationships/hyperlink" Target="https://www.tiktok.com/@susie_jane86/video/?comment_id=6949956934544917509" TargetMode="External"/><Relationship Id="rId_hyperlink_10453" Type="http://schemas.openxmlformats.org/officeDocument/2006/relationships/hyperlink" Target="https://www.tiktok.com/@fernweh79/video/?comment_id=6847563998037148677" TargetMode="External"/><Relationship Id="rId_hyperlink_10454" Type="http://schemas.openxmlformats.org/officeDocument/2006/relationships/hyperlink" Target="https://www.tiktok.com/@daddio4lyfe/video/?comment_id=26650173" TargetMode="External"/><Relationship Id="rId_hyperlink_10455" Type="http://schemas.openxmlformats.org/officeDocument/2006/relationships/hyperlink" Target="https://www.tiktok.com/@theelovelybrandi/video/?comment_id=6959935936878003205" TargetMode="External"/><Relationship Id="rId_hyperlink_10456" Type="http://schemas.openxmlformats.org/officeDocument/2006/relationships/hyperlink" Target="https://www.tiktok.com/@lily_b__/video/?comment_id=6817530153171813382" TargetMode="External"/><Relationship Id="rId_hyperlink_10457" Type="http://schemas.openxmlformats.org/officeDocument/2006/relationships/hyperlink" Target="https://www.tiktok.com/@ashwin.carwash.kuils.riv/video/?comment_id=7006384078875034630" TargetMode="External"/><Relationship Id="rId_hyperlink_10458" Type="http://schemas.openxmlformats.org/officeDocument/2006/relationships/hyperlink" Target="https://www.tiktok.com/@xoxo_selena8414/video/?comment_id=6683768085877769221" TargetMode="External"/><Relationship Id="rId_hyperlink_10459" Type="http://schemas.openxmlformats.org/officeDocument/2006/relationships/hyperlink" Target="https://www.tiktok.com/@cindydamm0/video/?comment_id=6929571800264131590" TargetMode="External"/><Relationship Id="rId_hyperlink_10460" Type="http://schemas.openxmlformats.org/officeDocument/2006/relationships/hyperlink" Target="https://www.tiktok.com/@smithfamxo/video/?comment_id=6998324785261577221" TargetMode="External"/><Relationship Id="rId_hyperlink_10461" Type="http://schemas.openxmlformats.org/officeDocument/2006/relationships/hyperlink" Target="https://www.tiktok.com/@itsyofavoritebraider/video/?comment_id=6963463939343762437" TargetMode="External"/><Relationship Id="rId_hyperlink_10462" Type="http://schemas.openxmlformats.org/officeDocument/2006/relationships/hyperlink" Target="https://www.tiktok.com/@blasian3369/video/?comment_id=6888905685037237254" TargetMode="External"/><Relationship Id="rId_hyperlink_10463" Type="http://schemas.openxmlformats.org/officeDocument/2006/relationships/hyperlink" Target="https://www.tiktok.com/@nutnhny_robin/video/?comment_id=6810559236054893573" TargetMode="External"/><Relationship Id="rId_hyperlink_10464" Type="http://schemas.openxmlformats.org/officeDocument/2006/relationships/hyperlink" Target="https://www.tiktok.com/@meant2betumblers/video/?comment_id=6826763883241391110" TargetMode="External"/><Relationship Id="rId_hyperlink_10465" Type="http://schemas.openxmlformats.org/officeDocument/2006/relationships/hyperlink" Target="https://www.tiktok.com/@kimhowlett102784/video/?comment_id=6967351205161927685" TargetMode="External"/><Relationship Id="rId_hyperlink_10466" Type="http://schemas.openxmlformats.org/officeDocument/2006/relationships/hyperlink" Target="https://www.tiktok.com/@jayhub7/video/?comment_id=6811679577175540742" TargetMode="External"/><Relationship Id="rId_hyperlink_10467" Type="http://schemas.openxmlformats.org/officeDocument/2006/relationships/hyperlink" Target="https://www.tiktok.com/@liz_m8582/video/?comment_id=6652400" TargetMode="External"/><Relationship Id="rId_hyperlink_10468" Type="http://schemas.openxmlformats.org/officeDocument/2006/relationships/hyperlink" Target="https://www.tiktok.com/@cubananita1/video/?comment_id=6817855229770810374" TargetMode="External"/><Relationship Id="rId_hyperlink_10469" Type="http://schemas.openxmlformats.org/officeDocument/2006/relationships/hyperlink" Target="https://www.tiktok.com/@patrickjohn71/video/?comment_id=6632008871362347014" TargetMode="External"/><Relationship Id="rId_hyperlink_10470" Type="http://schemas.openxmlformats.org/officeDocument/2006/relationships/hyperlink" Target="https://www.tiktok.com/@jiomkllm561/video/?comment_id=6782164582913442821" TargetMode="External"/><Relationship Id="rId_hyperlink_10471" Type="http://schemas.openxmlformats.org/officeDocument/2006/relationships/hyperlink" Target="https://www.tiktok.com/@tonyrabotinsky/video/?comment_id=6751583416493540357" TargetMode="External"/><Relationship Id="rId_hyperlink_10472" Type="http://schemas.openxmlformats.org/officeDocument/2006/relationships/hyperlink" Target="https://www.tiktok.com/@shannoncallahan13/video/?comment_id=6840299804179039237" TargetMode="External"/><Relationship Id="rId_hyperlink_10473" Type="http://schemas.openxmlformats.org/officeDocument/2006/relationships/hyperlink" Target="https://www.tiktok.com/@danadwilliams1/video/?comment_id=6816501734245008390" TargetMode="External"/><Relationship Id="rId_hyperlink_10474" Type="http://schemas.openxmlformats.org/officeDocument/2006/relationships/hyperlink" Target="https://www.tiktok.com/@ashbabygirl25/video/?comment_id=6892181420783584262" TargetMode="External"/><Relationship Id="rId_hyperlink_10475" Type="http://schemas.openxmlformats.org/officeDocument/2006/relationships/hyperlink" Target="https://www.tiktok.com/@maga.1.2/video/?comment_id=6972567228203025413" TargetMode="External"/><Relationship Id="rId_hyperlink_10476" Type="http://schemas.openxmlformats.org/officeDocument/2006/relationships/hyperlink" Target="https://www.tiktok.com/@mamachelsreads/video/?comment_id=6912567137337803781" TargetMode="External"/><Relationship Id="rId_hyperlink_10477" Type="http://schemas.openxmlformats.org/officeDocument/2006/relationships/hyperlink" Target="https://www.tiktok.com/@sindylopez117/video/?comment_id=6803694694242010118" TargetMode="External"/><Relationship Id="rId_hyperlink_10478" Type="http://schemas.openxmlformats.org/officeDocument/2006/relationships/hyperlink" Target="https://www.tiktok.com/@thejourneiishow/video/?comment_id=6918836817954653190" TargetMode="External"/><Relationship Id="rId_hyperlink_10479" Type="http://schemas.openxmlformats.org/officeDocument/2006/relationships/hyperlink" Target="https://www.tiktok.com/@mrsmccomish831/video/?comment_id=6917669260140119045" TargetMode="External"/><Relationship Id="rId_hyperlink_10480" Type="http://schemas.openxmlformats.org/officeDocument/2006/relationships/hyperlink" Target="https://www.tiktok.com/@mummaof11/video/?comment_id=6742389894989743110" TargetMode="External"/><Relationship Id="rId_hyperlink_10481" Type="http://schemas.openxmlformats.org/officeDocument/2006/relationships/hyperlink" Target="https://www.tiktok.com/@amandamissita112282/video/?comment_id=6868765544751219717" TargetMode="External"/><Relationship Id="rId_hyperlink_10482" Type="http://schemas.openxmlformats.org/officeDocument/2006/relationships/hyperlink" Target="https://www.tiktok.com/@bcjbutterfly/video/?comment_id=7013409550314619909" TargetMode="External"/><Relationship Id="rId_hyperlink_10483" Type="http://schemas.openxmlformats.org/officeDocument/2006/relationships/hyperlink" Target="https://www.tiktok.com/@kitcatshenanigans/video/?comment_id=6845714244315431942" TargetMode="External"/><Relationship Id="rId_hyperlink_10484" Type="http://schemas.openxmlformats.org/officeDocument/2006/relationships/hyperlink" Target="https://www.tiktok.com/@timbesson/video/?comment_id=7068738055834616838" TargetMode="External"/><Relationship Id="rId_hyperlink_10485" Type="http://schemas.openxmlformats.org/officeDocument/2006/relationships/hyperlink" Target="https://www.tiktok.com/@kinglos2025/video/?comment_id=6907346021485151238" TargetMode="External"/><Relationship Id="rId_hyperlink_10486" Type="http://schemas.openxmlformats.org/officeDocument/2006/relationships/hyperlink" Target="https://www.tiktok.com/@bad_bish141/video/?comment_id=7047796417666581509" TargetMode="External"/><Relationship Id="rId_hyperlink_10487" Type="http://schemas.openxmlformats.org/officeDocument/2006/relationships/hyperlink" Target="https://www.tiktok.com/@leannee1995/video/?comment_id=6814189524203521030" TargetMode="External"/><Relationship Id="rId_hyperlink_10488" Type="http://schemas.openxmlformats.org/officeDocument/2006/relationships/hyperlink" Target="https://www.tiktok.com/@harryfox0/video/?comment_id=6768479868650046469" TargetMode="External"/><Relationship Id="rId_hyperlink_10489" Type="http://schemas.openxmlformats.org/officeDocument/2006/relationships/hyperlink" Target="https://www.tiktok.com/@gypsyrosegypsy/video/?comment_id=7066169511462798383" TargetMode="External"/><Relationship Id="rId_hyperlink_10490" Type="http://schemas.openxmlformats.org/officeDocument/2006/relationships/hyperlink" Target="https://www.tiktok.com/@emostacey/video/?comment_id=7019126092573393925" TargetMode="External"/><Relationship Id="rId_hyperlink_10491" Type="http://schemas.openxmlformats.org/officeDocument/2006/relationships/hyperlink" Target="https://www.tiktok.com/@johnsoncity592/video/?comment_id=7058999205205951493" TargetMode="External"/><Relationship Id="rId_hyperlink_10492" Type="http://schemas.openxmlformats.org/officeDocument/2006/relationships/hyperlink" Target="https://www.tiktok.com/@missygray0205/video/?comment_id=6838317308830925829" TargetMode="External"/><Relationship Id="rId_hyperlink_10493" Type="http://schemas.openxmlformats.org/officeDocument/2006/relationships/hyperlink" Target="https://www.tiktok.com/@betruetoyou_truth/video/?comment_id=6810085186887042053" TargetMode="External"/><Relationship Id="rId_hyperlink_10494" Type="http://schemas.openxmlformats.org/officeDocument/2006/relationships/hyperlink" Target="https://www.tiktok.com/@the_one_and_only___/video/?comment_id=6795965089108411393" TargetMode="External"/><Relationship Id="rId_hyperlink_10495" Type="http://schemas.openxmlformats.org/officeDocument/2006/relationships/hyperlink" Target="https://www.tiktok.com/@mommabear5proud/video/?comment_id=7020979182063797253" TargetMode="External"/><Relationship Id="rId_hyperlink_10496" Type="http://schemas.openxmlformats.org/officeDocument/2006/relationships/hyperlink" Target="https://www.tiktok.com/@reformed_mapsa/video/?comment_id=6710597712297182213" TargetMode="External"/><Relationship Id="rId_hyperlink_10497" Type="http://schemas.openxmlformats.org/officeDocument/2006/relationships/hyperlink" Target="https://www.tiktok.com/@jen_jen1506/video/?comment_id=6806733453619577862" TargetMode="External"/><Relationship Id="rId_hyperlink_10498" Type="http://schemas.openxmlformats.org/officeDocument/2006/relationships/hyperlink" Target="https://www.tiktok.com/@hybriduniversity/video/?comment_id=6732249868138890245" TargetMode="External"/><Relationship Id="rId_hyperlink_10499" Type="http://schemas.openxmlformats.org/officeDocument/2006/relationships/hyperlink" Target="https://www.tiktok.com/@chardesty22/video/?comment_id=6805721304509105157" TargetMode="External"/><Relationship Id="rId_hyperlink_10500" Type="http://schemas.openxmlformats.org/officeDocument/2006/relationships/hyperlink" Target="https://www.tiktok.com/@kelsicotter2020/video/?comment_id=6828361793422885893" TargetMode="External"/><Relationship Id="rId_hyperlink_10501" Type="http://schemas.openxmlformats.org/officeDocument/2006/relationships/hyperlink" Target="https://www.tiktok.com/@starrcc/video/?comment_id=6837906037392671749" TargetMode="External"/><Relationship Id="rId_hyperlink_10502" Type="http://schemas.openxmlformats.org/officeDocument/2006/relationships/hyperlink" Target="https://www.tiktok.com/@mommabearxx2/video/?comment_id=6827454370076230662" TargetMode="External"/><Relationship Id="rId_hyperlink_10503" Type="http://schemas.openxmlformats.org/officeDocument/2006/relationships/hyperlink" Target="https://www.tiktok.com/@sarky_sara6_6/video/?comment_id=6883829479698760706" TargetMode="External"/><Relationship Id="rId_hyperlink_10504" Type="http://schemas.openxmlformats.org/officeDocument/2006/relationships/hyperlink" Target="https://www.tiktok.com/@sarah24422/video/?comment_id=6971604251702264837" TargetMode="External"/><Relationship Id="rId_hyperlink_10505" Type="http://schemas.openxmlformats.org/officeDocument/2006/relationships/hyperlink" Target="https://www.tiktok.com/@nichollingsworth/video/?comment_id=6739850949605409797" TargetMode="External"/><Relationship Id="rId_hyperlink_10506" Type="http://schemas.openxmlformats.org/officeDocument/2006/relationships/hyperlink" Target="https://www.tiktok.com/@queen_tkay84/video/?comment_id=6748447213855196165" TargetMode="External"/><Relationship Id="rId_hyperlink_10507" Type="http://schemas.openxmlformats.org/officeDocument/2006/relationships/hyperlink" Target="https://www.tiktok.com/@bbwqueen1983/video/?comment_id=6902151450668811270" TargetMode="External"/><Relationship Id="rId_hyperlink_10508" Type="http://schemas.openxmlformats.org/officeDocument/2006/relationships/hyperlink" Target="https://www.tiktok.com/@cherelleallen7/video/?comment_id=6777537941030339589" TargetMode="External"/><Relationship Id="rId_hyperlink_10509" Type="http://schemas.openxmlformats.org/officeDocument/2006/relationships/hyperlink" Target="https://www.tiktok.com/@krissi528/video/?comment_id=6771894455894066181" TargetMode="External"/><Relationship Id="rId_hyperlink_10510" Type="http://schemas.openxmlformats.org/officeDocument/2006/relationships/hyperlink" Target="https://www.tiktok.com/@debmar9247/video/?comment_id=6924788216927699974" TargetMode="External"/><Relationship Id="rId_hyperlink_10511" Type="http://schemas.openxmlformats.org/officeDocument/2006/relationships/hyperlink" Target="https://www.tiktok.com/@mstiffjacks/video/?comment_id=7063740164616897582" TargetMode="External"/><Relationship Id="rId_hyperlink_10512" Type="http://schemas.openxmlformats.org/officeDocument/2006/relationships/hyperlink" Target="https://www.tiktok.com/@niinii1208/video/?comment_id=6814942716083241989" TargetMode="External"/><Relationship Id="rId_hyperlink_10513" Type="http://schemas.openxmlformats.org/officeDocument/2006/relationships/hyperlink" Target="https://www.tiktok.com/@trice8369/video/?comment_id=6810420900358865926" TargetMode="External"/><Relationship Id="rId_hyperlink_10514" Type="http://schemas.openxmlformats.org/officeDocument/2006/relationships/hyperlink" Target="https://www.tiktok.com/@lizreyes1994/video/?comment_id=6719164445074359302" TargetMode="External"/><Relationship Id="rId_hyperlink_10515" Type="http://schemas.openxmlformats.org/officeDocument/2006/relationships/hyperlink" Target="https://www.tiktok.com/@servaas4/video/?comment_id=7008130106507445254" TargetMode="External"/><Relationship Id="rId_hyperlink_10516" Type="http://schemas.openxmlformats.org/officeDocument/2006/relationships/hyperlink" Target="https://www.tiktok.com/@retiredvet2008/video/?comment_id=7050115937614005254" TargetMode="External"/><Relationship Id="rId_hyperlink_10517" Type="http://schemas.openxmlformats.org/officeDocument/2006/relationships/hyperlink" Target="https://www.tiktok.com/@lightburn_engraving/video/?comment_id=7060282515780830254" TargetMode="External"/><Relationship Id="rId_hyperlink_10518" Type="http://schemas.openxmlformats.org/officeDocument/2006/relationships/hyperlink" Target="https://www.tiktok.com/@perfectlypatricia/video/?comment_id=6880278370400093190" TargetMode="External"/><Relationship Id="rId_hyperlink_10519" Type="http://schemas.openxmlformats.org/officeDocument/2006/relationships/hyperlink" Target="https://www.tiktok.com/@hayleyb_90/video/?comment_id=6633207304387559430" TargetMode="External"/><Relationship Id="rId_hyperlink_10520" Type="http://schemas.openxmlformats.org/officeDocument/2006/relationships/hyperlink" Target="https://www.tiktok.com/@hdjdjfyyj/video/?comment_id=6805349890375844870" TargetMode="External"/><Relationship Id="rId_hyperlink_10521" Type="http://schemas.openxmlformats.org/officeDocument/2006/relationships/hyperlink" Target="https://www.tiktok.com/@upbeat.teach/video/?comment_id=6996963220695909381" TargetMode="External"/><Relationship Id="rId_hyperlink_10522" Type="http://schemas.openxmlformats.org/officeDocument/2006/relationships/hyperlink" Target="https://www.tiktok.com/@feelgoodvideos1/video/?comment_id=6932247363806151685" TargetMode="External"/><Relationship Id="rId_hyperlink_10523" Type="http://schemas.openxmlformats.org/officeDocument/2006/relationships/hyperlink" Target="https://www.tiktok.com/@chuckellis077/video/?comment_id=6603370198891479045" TargetMode="External"/><Relationship Id="rId_hyperlink_10524" Type="http://schemas.openxmlformats.org/officeDocument/2006/relationships/hyperlink" Target="https://www.tiktok.com/@introvertedloverrrgirlll/video/?comment_id=6807539851056530438" TargetMode="External"/><Relationship Id="rId_hyperlink_10525" Type="http://schemas.openxmlformats.org/officeDocument/2006/relationships/hyperlink" Target="https://www.tiktok.com/@headen2014/video/?comment_id=6966981638552355845" TargetMode="External"/><Relationship Id="rId_hyperlink_10526" Type="http://schemas.openxmlformats.org/officeDocument/2006/relationships/hyperlink" Target="https://www.tiktok.com/@carlmos/video/?comment_id=6808027755063739397" TargetMode="External"/><Relationship Id="rId_hyperlink_10527" Type="http://schemas.openxmlformats.org/officeDocument/2006/relationships/hyperlink" Target="https://www.tiktok.com/@suwaries/video/?comment_id=7067312758853141510" TargetMode="External"/><Relationship Id="rId_hyperlink_10528" Type="http://schemas.openxmlformats.org/officeDocument/2006/relationships/hyperlink" Target="https://www.tiktok.com/@j3nnuhrs/video/?comment_id=6836891311078261765" TargetMode="External"/><Relationship Id="rId_hyperlink_10529" Type="http://schemas.openxmlformats.org/officeDocument/2006/relationships/hyperlink" Target="https://www.tiktok.com/@genjamescmconville38/video/?comment_id=7058051592810005510" TargetMode="External"/><Relationship Id="rId_hyperlink_10530" Type="http://schemas.openxmlformats.org/officeDocument/2006/relationships/hyperlink" Target="https://www.tiktok.com/@dwarren2982/video/?comment_id=6865786771209552901" TargetMode="External"/><Relationship Id="rId_hyperlink_10531" Type="http://schemas.openxmlformats.org/officeDocument/2006/relationships/hyperlink" Target="https://www.tiktok.com/@jenniferbizefskig/video/?comment_id=6989023557171053573" TargetMode="External"/><Relationship Id="rId_hyperlink_10532" Type="http://schemas.openxmlformats.org/officeDocument/2006/relationships/hyperlink" Target="https://www.tiktok.com/@gains420baby/video/?comment_id=7020080267546100742" TargetMode="External"/><Relationship Id="rId_hyperlink_10533" Type="http://schemas.openxmlformats.org/officeDocument/2006/relationships/hyperlink" Target="https://www.tiktok.com/@carleycollective/video/?comment_id=6745435945209103366" TargetMode="External"/><Relationship Id="rId_hyperlink_10534" Type="http://schemas.openxmlformats.org/officeDocument/2006/relationships/hyperlink" Target="https://www.tiktok.com/@sandyly3/video/?comment_id=6869605437274489861" TargetMode="External"/><Relationship Id="rId_hyperlink_10535" Type="http://schemas.openxmlformats.org/officeDocument/2006/relationships/hyperlink" Target="https://www.tiktok.com/@kandisinthesouth/video/?comment_id=6812695536987522053" TargetMode="External"/><Relationship Id="rId_hyperlink_10536" Type="http://schemas.openxmlformats.org/officeDocument/2006/relationships/hyperlink" Target="https://www.tiktok.com/@buddys_army/video/?comment_id=7053428522676749318" TargetMode="External"/><Relationship Id="rId_hyperlink_10537" Type="http://schemas.openxmlformats.org/officeDocument/2006/relationships/hyperlink" Target="https://www.tiktok.com/@janetkillpack/video/?comment_id=6870887592936047622" TargetMode="External"/><Relationship Id="rId_hyperlink_10538" Type="http://schemas.openxmlformats.org/officeDocument/2006/relationships/hyperlink" Target="https://www.tiktok.com/@amy.nikki.b.utterfly827/video/?comment_id=6867699058569610245" TargetMode="External"/><Relationship Id="rId_hyperlink_10539" Type="http://schemas.openxmlformats.org/officeDocument/2006/relationships/hyperlink" Target="https://www.tiktok.com/@tamcliff/video/?comment_id=6546125607087226881" TargetMode="External"/><Relationship Id="rId_hyperlink_10540" Type="http://schemas.openxmlformats.org/officeDocument/2006/relationships/hyperlink" Target="https://www.tiktok.com/@martinborton/video/?comment_id=6820892404595672069" TargetMode="External"/><Relationship Id="rId_hyperlink_10541" Type="http://schemas.openxmlformats.org/officeDocument/2006/relationships/hyperlink" Target="https://www.tiktok.com/@suziehouse/video/?comment_id=6813844461028049926" TargetMode="External"/><Relationship Id="rId_hyperlink_10542" Type="http://schemas.openxmlformats.org/officeDocument/2006/relationships/hyperlink" Target="https://www.tiktok.com/@4baggerz21/video/?comment_id=6810610498054652933" TargetMode="External"/><Relationship Id="rId_hyperlink_10543" Type="http://schemas.openxmlformats.org/officeDocument/2006/relationships/hyperlink" Target="https://www.tiktok.com/@affirmyourpath/video/?comment_id=6919621776629154822" TargetMode="External"/><Relationship Id="rId_hyperlink_10544" Type="http://schemas.openxmlformats.org/officeDocument/2006/relationships/hyperlink" Target="https://www.tiktok.com/@jasmine.jazzzyi/video/?comment_id=6692910389107115014" TargetMode="External"/><Relationship Id="rId_hyperlink_10545" Type="http://schemas.openxmlformats.org/officeDocument/2006/relationships/hyperlink" Target="https://www.tiktok.com/@neenie1101/video/?comment_id=6875406816294716422" TargetMode="External"/><Relationship Id="rId_hyperlink_10546" Type="http://schemas.openxmlformats.org/officeDocument/2006/relationships/hyperlink" Target="https://www.tiktok.com/@bianca111100/video/?comment_id=6855755056580854790" TargetMode="External"/><Relationship Id="rId_hyperlink_10547" Type="http://schemas.openxmlformats.org/officeDocument/2006/relationships/hyperlink" Target="https://www.tiktok.com/@rachplus2smilingkids/video/?comment_id=6991129850899792902" TargetMode="External"/><Relationship Id="rId_hyperlink_10548" Type="http://schemas.openxmlformats.org/officeDocument/2006/relationships/hyperlink" Target="https://www.tiktok.com/@catesy_bigdreamer/video/?comment_id=6821946534856360966" TargetMode="External"/><Relationship Id="rId_hyperlink_10549" Type="http://schemas.openxmlformats.org/officeDocument/2006/relationships/hyperlink" Target="https://www.tiktok.com/@rachels1987/video/?comment_id=56371677911072768" TargetMode="External"/><Relationship Id="rId_hyperlink_10550" Type="http://schemas.openxmlformats.org/officeDocument/2006/relationships/hyperlink" Target="https://www.tiktok.com/@jessicarubybrambley/video/?comment_id=6937623706903380997" TargetMode="External"/><Relationship Id="rId_hyperlink_10551" Type="http://schemas.openxmlformats.org/officeDocument/2006/relationships/hyperlink" Target="https://www.tiktok.com/@donald221343/video/?comment_id=6989515588239705093" TargetMode="External"/><Relationship Id="rId_hyperlink_10552" Type="http://schemas.openxmlformats.org/officeDocument/2006/relationships/hyperlink" Target="https://www.tiktok.com/@caratcatzzzz93/video/?comment_id=6799308809896248325" TargetMode="External"/><Relationship Id="rId_hyperlink_10553" Type="http://schemas.openxmlformats.org/officeDocument/2006/relationships/hyperlink" Target="https://www.tiktok.com/@mr_unknown_204/video/?comment_id=6628933552019865606" TargetMode="External"/><Relationship Id="rId_hyperlink_10554" Type="http://schemas.openxmlformats.org/officeDocument/2006/relationships/hyperlink" Target="https://www.tiktok.com/@justgray93/video/?comment_id=6983090251201086470" TargetMode="External"/><Relationship Id="rId_hyperlink_10555" Type="http://schemas.openxmlformats.org/officeDocument/2006/relationships/hyperlink" Target="https://www.tiktok.com/@crystalgh1992/video/?comment_id=6954760676045620229" TargetMode="External"/><Relationship Id="rId_hyperlink_10556" Type="http://schemas.openxmlformats.org/officeDocument/2006/relationships/hyperlink" Target="https://www.tiktok.com/@savedbygrace0325/video/?comment_id=6936990443414799366" TargetMode="External"/><Relationship Id="rId_hyperlink_10557" Type="http://schemas.openxmlformats.org/officeDocument/2006/relationships/hyperlink" Target="https://www.tiktok.com/@friend76676/video/?comment_id=6580082786685386758" TargetMode="External"/><Relationship Id="rId_hyperlink_10558" Type="http://schemas.openxmlformats.org/officeDocument/2006/relationships/hyperlink" Target="https://www.tiktok.com/@burlyboys6/video/?comment_id=7056324844064982021" TargetMode="External"/><Relationship Id="rId_hyperlink_10559" Type="http://schemas.openxmlformats.org/officeDocument/2006/relationships/hyperlink" Target="https://www.tiktok.com/@seriroyalty/video/?comment_id=6772693768032420870" TargetMode="External"/><Relationship Id="rId_hyperlink_10560" Type="http://schemas.openxmlformats.org/officeDocument/2006/relationships/hyperlink" Target="https://www.tiktok.com/@angelanippard/video/?comment_id=7016372743189169158" TargetMode="External"/><Relationship Id="rId_hyperlink_10561" Type="http://schemas.openxmlformats.org/officeDocument/2006/relationships/hyperlink" Target="https://www.tiktok.com/@cassiemarie617/video/?comment_id=7016425847666230278" TargetMode="External"/><Relationship Id="rId_hyperlink_10562" Type="http://schemas.openxmlformats.org/officeDocument/2006/relationships/hyperlink" Target="https://www.tiktok.com/@tammynova/video/?comment_id=7048740134602720262" TargetMode="External"/><Relationship Id="rId_hyperlink_10563" Type="http://schemas.openxmlformats.org/officeDocument/2006/relationships/hyperlink" Target="https://www.tiktok.com/@anatwilliams2/video/?comment_id=6862685208019321861" TargetMode="External"/><Relationship Id="rId_hyperlink_10564" Type="http://schemas.openxmlformats.org/officeDocument/2006/relationships/hyperlink" Target="https://www.tiktok.com/@aylinprences/video/?comment_id=6733614588773843974" TargetMode="External"/><Relationship Id="rId_hyperlink_10565" Type="http://schemas.openxmlformats.org/officeDocument/2006/relationships/hyperlink" Target="https://www.tiktok.com/@jennarae385/video/?comment_id=6707743939828843526" TargetMode="External"/><Relationship Id="rId_hyperlink_10566" Type="http://schemas.openxmlformats.org/officeDocument/2006/relationships/hyperlink" Target="https://www.tiktok.com/@teaserbeauty/video/?comment_id=6993983404534744065" TargetMode="External"/><Relationship Id="rId_hyperlink_10567" Type="http://schemas.openxmlformats.org/officeDocument/2006/relationships/hyperlink" Target="https://www.tiktok.com/@theannagodfrey/video/?comment_id=6823923896962745349" TargetMode="External"/><Relationship Id="rId_hyperlink_10568" Type="http://schemas.openxmlformats.org/officeDocument/2006/relationships/hyperlink" Target="https://www.tiktok.com/@kjay699/video/?comment_id=6899637865019802630" TargetMode="External"/><Relationship Id="rId_hyperlink_10569" Type="http://schemas.openxmlformats.org/officeDocument/2006/relationships/hyperlink" Target="https://www.tiktok.com/@henhouse_momma/video/?comment_id=7065432040871396398" TargetMode="External"/><Relationship Id="rId_hyperlink_10570" Type="http://schemas.openxmlformats.org/officeDocument/2006/relationships/hyperlink" Target="https://www.tiktok.com/@kdwstewart/video/?comment_id=6813079189014660102" TargetMode="External"/><Relationship Id="rId_hyperlink_10571" Type="http://schemas.openxmlformats.org/officeDocument/2006/relationships/hyperlink" Target="https://www.tiktok.com/@raynayhat/video/?comment_id=6821752509964780549" TargetMode="External"/><Relationship Id="rId_hyperlink_10572" Type="http://schemas.openxmlformats.org/officeDocument/2006/relationships/hyperlink" Target="https://www.tiktok.com/@annikaknight/video/?comment_id=6806855355503707141" TargetMode="External"/><Relationship Id="rId_hyperlink_10573" Type="http://schemas.openxmlformats.org/officeDocument/2006/relationships/hyperlink" Target="https://www.tiktok.com/@erhunse_johnson/video/?comment_id=6792164653851427846" TargetMode="External"/><Relationship Id="rId_hyperlink_10574" Type="http://schemas.openxmlformats.org/officeDocument/2006/relationships/hyperlink" Target="https://www.tiktok.com/@itsleajade/video/?comment_id=6858951137866417158" TargetMode="External"/><Relationship Id="rId_hyperlink_10575" Type="http://schemas.openxmlformats.org/officeDocument/2006/relationships/hyperlink" Target="https://www.tiktok.com/@mwalls50/video/?comment_id=6956779141636129797" TargetMode="External"/><Relationship Id="rId_hyperlink_10576" Type="http://schemas.openxmlformats.org/officeDocument/2006/relationships/hyperlink" Target="https://www.tiktok.com/@erinmackenzierees/video/?comment_id=6481462935800513545" TargetMode="External"/><Relationship Id="rId_hyperlink_10577" Type="http://schemas.openxmlformats.org/officeDocument/2006/relationships/hyperlink" Target="https://www.tiktok.com/@stephhhy_/video/?comment_id=6722604058153452550" TargetMode="External"/><Relationship Id="rId_hyperlink_10578" Type="http://schemas.openxmlformats.org/officeDocument/2006/relationships/hyperlink" Target="https://www.tiktok.com/@ashleydegrasse/video/?comment_id=6891383340882379782" TargetMode="External"/><Relationship Id="rId_hyperlink_10579" Type="http://schemas.openxmlformats.org/officeDocument/2006/relationships/hyperlink" Target="https://www.tiktok.com/@brandyscott47/video/?comment_id=6822723739253769221" TargetMode="External"/><Relationship Id="rId_hyperlink_10580" Type="http://schemas.openxmlformats.org/officeDocument/2006/relationships/hyperlink" Target="https://www.tiktok.com/@zionsdaughter/video/?comment_id=7049870919661454341" TargetMode="External"/><Relationship Id="rId_hyperlink_10581" Type="http://schemas.openxmlformats.org/officeDocument/2006/relationships/hyperlink" Target="https://www.tiktok.com/@melissa_mcdaniel40/video/?comment_id=6869579968184321030" TargetMode="External"/><Relationship Id="rId_hyperlink_10582" Type="http://schemas.openxmlformats.org/officeDocument/2006/relationships/hyperlink" Target="https://www.tiktok.com/@diynails_amyc/video/?comment_id=6955711928066081797" TargetMode="External"/><Relationship Id="rId_hyperlink_10583" Type="http://schemas.openxmlformats.org/officeDocument/2006/relationships/hyperlink" Target="https://www.tiktok.com/@laurababecki/video/?comment_id=6819039811073311750" TargetMode="External"/><Relationship Id="rId_hyperlink_10584" Type="http://schemas.openxmlformats.org/officeDocument/2006/relationships/hyperlink" Target="https://www.tiktok.com/@itsrockyblackiedottie3/video/?comment_id=7015257735555384326" TargetMode="External"/><Relationship Id="rId_hyperlink_10585" Type="http://schemas.openxmlformats.org/officeDocument/2006/relationships/hyperlink" Target="https://www.tiktok.com/@mommarhonda7/video/?comment_id=7013530619036746758" TargetMode="External"/><Relationship Id="rId_hyperlink_10586" Type="http://schemas.openxmlformats.org/officeDocument/2006/relationships/hyperlink" Target="https://www.tiktok.com/@meatballmadnessxox/video/?comment_id=6817890823625278469" TargetMode="External"/><Relationship Id="rId_hyperlink_10587" Type="http://schemas.openxmlformats.org/officeDocument/2006/relationships/hyperlink" Target="https://www.tiktok.com/@skellingtoncatmusic/video/?comment_id=6837689705796174853" TargetMode="External"/><Relationship Id="rId_hyperlink_10588" Type="http://schemas.openxmlformats.org/officeDocument/2006/relationships/hyperlink" Target="https://www.tiktok.com/@mariuspetcu716/video/?comment_id=7003410905825526790" TargetMode="External"/><Relationship Id="rId_hyperlink_10589" Type="http://schemas.openxmlformats.org/officeDocument/2006/relationships/hyperlink" Target="https://www.tiktok.com/@nina_cookiepeyton18/video/?comment_id=6796433826341553158" TargetMode="External"/><Relationship Id="rId_hyperlink_10590" Type="http://schemas.openxmlformats.org/officeDocument/2006/relationships/hyperlink" Target="https://www.tiktok.com/@wacker80/video/?comment_id=6813706200443765766" TargetMode="External"/><Relationship Id="rId_hyperlink_10591" Type="http://schemas.openxmlformats.org/officeDocument/2006/relationships/hyperlink" Target="https://www.tiktok.com/@denisetucholski/video/?comment_id=7019271791885927429" TargetMode="External"/><Relationship Id="rId_hyperlink_10592" Type="http://schemas.openxmlformats.org/officeDocument/2006/relationships/hyperlink" Target="https://www.tiktok.com/@..debbiecameron/video/?comment_id=7009583691479548929" TargetMode="External"/><Relationship Id="rId_hyperlink_10593" Type="http://schemas.openxmlformats.org/officeDocument/2006/relationships/hyperlink" Target="https://www.tiktok.com/@mary_basile/video/?comment_id=6678437887471764486" TargetMode="External"/><Relationship Id="rId_hyperlink_10594" Type="http://schemas.openxmlformats.org/officeDocument/2006/relationships/hyperlink" Target="https://www.tiktok.com/@._tyebum_hendi_754/video/?comment_id=6981001247923291137" TargetMode="External"/><Relationship Id="rId_hyperlink_10595" Type="http://schemas.openxmlformats.org/officeDocument/2006/relationships/hyperlink" Target="https://www.tiktok.com/@amysuesweets/video/?comment_id=6794846945359102981" TargetMode="External"/><Relationship Id="rId_hyperlink_10596" Type="http://schemas.openxmlformats.org/officeDocument/2006/relationships/hyperlink" Target="https://www.tiktok.com/@katiegirlz87/video/?comment_id=6600899876148510726" TargetMode="External"/><Relationship Id="rId_hyperlink_10597" Type="http://schemas.openxmlformats.org/officeDocument/2006/relationships/hyperlink" Target="https://www.tiktok.com/@emmythekiddo/video/?comment_id=6926308975730770949" TargetMode="External"/><Relationship Id="rId_hyperlink_10598" Type="http://schemas.openxmlformats.org/officeDocument/2006/relationships/hyperlink" Target="https://www.tiktok.com/@catfire28/video/?comment_id=6915179210647929862" TargetMode="External"/><Relationship Id="rId_hyperlink_10599" Type="http://schemas.openxmlformats.org/officeDocument/2006/relationships/hyperlink" Target="https://www.tiktok.com/@jessicabell060/video/?comment_id=7057924485987222534" TargetMode="External"/><Relationship Id="rId_hyperlink_10600" Type="http://schemas.openxmlformats.org/officeDocument/2006/relationships/hyperlink" Target="https://www.tiktok.com/@garrett_wilfred1/video/?comment_id=7063970530408268805" TargetMode="External"/><Relationship Id="rId_hyperlink_10601" Type="http://schemas.openxmlformats.org/officeDocument/2006/relationships/hyperlink" Target="https://www.tiktok.com/@kimberlycleghorn71/video/?comment_id=6881806141246440454" TargetMode="External"/><Relationship Id="rId_hyperlink_10602" Type="http://schemas.openxmlformats.org/officeDocument/2006/relationships/hyperlink" Target="https://www.tiktok.com/@b.e.x.s.t.a/video/?comment_id=6738823062643688454" TargetMode="External"/><Relationship Id="rId_hyperlink_10603" Type="http://schemas.openxmlformats.org/officeDocument/2006/relationships/hyperlink" Target="https://www.tiktok.com/@briansantiago6/video/?comment_id=8691958" TargetMode="External"/><Relationship Id="rId_hyperlink_10604" Type="http://schemas.openxmlformats.org/officeDocument/2006/relationships/hyperlink" Target="https://www.tiktok.com/@kikililidzus/video/?comment_id=6702435372968870917" TargetMode="External"/><Relationship Id="rId_hyperlink_10605" Type="http://schemas.openxmlformats.org/officeDocument/2006/relationships/hyperlink" Target="https://www.tiktok.com/@henrymauran/video/?comment_id=7063088809197995013" TargetMode="External"/><Relationship Id="rId_hyperlink_10606" Type="http://schemas.openxmlformats.org/officeDocument/2006/relationships/hyperlink" Target="https://www.tiktok.com/@tiredmoma44/video/?comment_id=6747338836176946181" TargetMode="External"/><Relationship Id="rId_hyperlink_10607" Type="http://schemas.openxmlformats.org/officeDocument/2006/relationships/hyperlink" Target="https://www.tiktok.com/@bubbles509c/video/?comment_id=6768958537651307526" TargetMode="External"/><Relationship Id="rId_hyperlink_10608" Type="http://schemas.openxmlformats.org/officeDocument/2006/relationships/hyperlink" Target="https://www.tiktok.com/@mamamunroe1/video/?comment_id=6614468211491438598" TargetMode="External"/><Relationship Id="rId_hyperlink_10609" Type="http://schemas.openxmlformats.org/officeDocument/2006/relationships/hyperlink" Target="https://www.tiktok.com/@britneyrae307/video/?comment_id=6814270140819211270" TargetMode="External"/><Relationship Id="rId_hyperlink_10610" Type="http://schemas.openxmlformats.org/officeDocument/2006/relationships/hyperlink" Target="https://www.tiktok.com/@reba_mer/video/?comment_id=7042718760008942598" TargetMode="External"/><Relationship Id="rId_hyperlink_10611" Type="http://schemas.openxmlformats.org/officeDocument/2006/relationships/hyperlink" Target="https://www.tiktok.com/@thats.so.misty/video/?comment_id=127371832676130816" TargetMode="External"/><Relationship Id="rId_hyperlink_10612" Type="http://schemas.openxmlformats.org/officeDocument/2006/relationships/hyperlink" Target="https://www.tiktok.com/@allys_reality/video/?comment_id=6967666626574976005" TargetMode="External"/><Relationship Id="rId_hyperlink_10613" Type="http://schemas.openxmlformats.org/officeDocument/2006/relationships/hyperlink" Target="https://www.tiktok.com/@arnettsattic/video/?comment_id=7060699822916551726" TargetMode="External"/><Relationship Id="rId_hyperlink_10614" Type="http://schemas.openxmlformats.org/officeDocument/2006/relationships/hyperlink" Target="https://www.tiktok.com/@breezy.nicole16/video/?comment_id=7037920437523989551" TargetMode="External"/><Relationship Id="rId_hyperlink_10615" Type="http://schemas.openxmlformats.org/officeDocument/2006/relationships/hyperlink" Target="https://www.tiktok.com/@jessicahewatthoover/video/?comment_id=6520960231114036224" TargetMode="External"/><Relationship Id="rId_hyperlink_10616" Type="http://schemas.openxmlformats.org/officeDocument/2006/relationships/hyperlink" Target="https://www.tiktok.com/@tjecker679/video/?comment_id=7061421769647637550" TargetMode="External"/><Relationship Id="rId_hyperlink_10617" Type="http://schemas.openxmlformats.org/officeDocument/2006/relationships/hyperlink" Target="https://www.tiktok.com/@midwestmedic36/video/?comment_id=6825572249827820549" TargetMode="External"/><Relationship Id="rId_hyperlink_10618" Type="http://schemas.openxmlformats.org/officeDocument/2006/relationships/hyperlink" Target="https://www.tiktok.com/@allisonimberi/video/?comment_id=6801271992165057541" TargetMode="External"/><Relationship Id="rId_hyperlink_10619" Type="http://schemas.openxmlformats.org/officeDocument/2006/relationships/hyperlink" Target="https://www.tiktok.com/@bigbootyk81/video/?comment_id=7062430986177643567" TargetMode="External"/><Relationship Id="rId_hyperlink_10620" Type="http://schemas.openxmlformats.org/officeDocument/2006/relationships/hyperlink" Target="https://www.tiktok.com/@heidicampbellfoster4/video/?comment_id=6987381692050998277" TargetMode="External"/><Relationship Id="rId_hyperlink_10621" Type="http://schemas.openxmlformats.org/officeDocument/2006/relationships/hyperlink" Target="https://www.tiktok.com/@taraheath28/video/?comment_id=6794156353503183878" TargetMode="External"/><Relationship Id="rId_hyperlink_10622" Type="http://schemas.openxmlformats.org/officeDocument/2006/relationships/hyperlink" Target="https://www.tiktok.com/@misorh03/video/?comment_id=6734035669515174918" TargetMode="External"/><Relationship Id="rId_hyperlink_10623" Type="http://schemas.openxmlformats.org/officeDocument/2006/relationships/hyperlink" Target="https://www.tiktok.com/@brittanywilliams1030/video/?comment_id=7046650896675144751" TargetMode="External"/><Relationship Id="rId_hyperlink_10624" Type="http://schemas.openxmlformats.org/officeDocument/2006/relationships/hyperlink" Target="https://www.tiktok.com/@simplyshelisa/video/?comment_id=6799816009797714950" TargetMode="External"/><Relationship Id="rId_hyperlink_10625" Type="http://schemas.openxmlformats.org/officeDocument/2006/relationships/hyperlink" Target="https://www.tiktok.com/@beautybyzara3/video/?comment_id=7021670217126659078" TargetMode="External"/><Relationship Id="rId_hyperlink_10626" Type="http://schemas.openxmlformats.org/officeDocument/2006/relationships/hyperlink" Target="https://www.tiktok.com/@mimi_sadler/video/?comment_id=6827605245536584709" TargetMode="External"/><Relationship Id="rId_hyperlink_10627" Type="http://schemas.openxmlformats.org/officeDocument/2006/relationships/hyperlink" Target="https://www.tiktok.com/@t1dmomm/video/?comment_id=6860686007505257478" TargetMode="External"/><Relationship Id="rId_hyperlink_10628" Type="http://schemas.openxmlformats.org/officeDocument/2006/relationships/hyperlink" Target="https://www.tiktok.com/@usercarrie/video/?comment_id=6784866940080931846" TargetMode="External"/><Relationship Id="rId_hyperlink_10629" Type="http://schemas.openxmlformats.org/officeDocument/2006/relationships/hyperlink" Target="https://www.tiktok.com/@destinopanda/video/?comment_id=7066451387705623557" TargetMode="External"/><Relationship Id="rId_hyperlink_10630" Type="http://schemas.openxmlformats.org/officeDocument/2006/relationships/hyperlink" Target="https://www.tiktok.com/@southernmomfl/video/?comment_id=14825486" TargetMode="External"/><Relationship Id="rId_hyperlink_10631" Type="http://schemas.openxmlformats.org/officeDocument/2006/relationships/hyperlink" Target="https://www.tiktok.com/@kimmayyy123/video/?comment_id=6729109166658995205" TargetMode="External"/><Relationship Id="rId_hyperlink_10632" Type="http://schemas.openxmlformats.org/officeDocument/2006/relationships/hyperlink" Target="https://www.tiktok.com/@cory1687/video/?comment_id=6803431224470012933" TargetMode="External"/><Relationship Id="rId_hyperlink_10633" Type="http://schemas.openxmlformats.org/officeDocument/2006/relationships/hyperlink" Target="https://www.tiktok.com/@moodygirlandco/video/?comment_id=6892242510656521222" TargetMode="External"/><Relationship Id="rId_hyperlink_10634" Type="http://schemas.openxmlformats.org/officeDocument/2006/relationships/hyperlink" Target="https://www.tiktok.com/@tinamartinportalromance/video/?comment_id=7051236608529515567" TargetMode="External"/><Relationship Id="rId_hyperlink_10635" Type="http://schemas.openxmlformats.org/officeDocument/2006/relationships/hyperlink" Target="https://www.tiktok.com/@no.yeahh/video/?comment_id=6957407567140602886" TargetMode="External"/><Relationship Id="rId_hyperlink_10636" Type="http://schemas.openxmlformats.org/officeDocument/2006/relationships/hyperlink" Target="https://www.tiktok.com/@jannagwyn34/video/?comment_id=7033843325229057029" TargetMode="External"/><Relationship Id="rId_hyperlink_10637" Type="http://schemas.openxmlformats.org/officeDocument/2006/relationships/hyperlink" Target="https://www.tiktok.com/@thibongnguyen714/video/?comment_id=6972328343052190725" TargetMode="External"/><Relationship Id="rId_hyperlink_10638" Type="http://schemas.openxmlformats.org/officeDocument/2006/relationships/hyperlink" Target="https://www.tiktok.com/@natashamck18/video/?comment_id=7067467939596141573" TargetMode="External"/><Relationship Id="rId_hyperlink_10639" Type="http://schemas.openxmlformats.org/officeDocument/2006/relationships/hyperlink" Target="https://www.tiktok.com/@tashamiller018/video/?comment_id=7013093925478073350" TargetMode="External"/><Relationship Id="rId_hyperlink_10640" Type="http://schemas.openxmlformats.org/officeDocument/2006/relationships/hyperlink" Target="https://www.tiktok.com/@makeitmakesensemom/video/?comment_id=7051703077624349701" TargetMode="External"/><Relationship Id="rId_hyperlink_10641" Type="http://schemas.openxmlformats.org/officeDocument/2006/relationships/hyperlink" Target="https://www.tiktok.com/@2kateyez2/video/?comment_id=6609259108019863557" TargetMode="External"/><Relationship Id="rId_hyperlink_10642" Type="http://schemas.openxmlformats.org/officeDocument/2006/relationships/hyperlink" Target="https://www.tiktok.com/@thescarecrow2/video/?comment_id=6777135614929978373" TargetMode="External"/><Relationship Id="rId_hyperlink_10643" Type="http://schemas.openxmlformats.org/officeDocument/2006/relationships/hyperlink" Target="https://www.tiktok.com/@beccajane9/video/?comment_id=6579258517021507590" TargetMode="External"/><Relationship Id="rId_hyperlink_10644" Type="http://schemas.openxmlformats.org/officeDocument/2006/relationships/hyperlink" Target="https://www.tiktok.com/@tonya_names/video/?comment_id=6815007820385469446" TargetMode="External"/><Relationship Id="rId_hyperlink_10645" Type="http://schemas.openxmlformats.org/officeDocument/2006/relationships/hyperlink" Target="https://www.tiktok.com/@bourbon_cowboy_1/video/?comment_id=6998371883276207110" TargetMode="External"/><Relationship Id="rId_hyperlink_10646" Type="http://schemas.openxmlformats.org/officeDocument/2006/relationships/hyperlink" Target="https://www.tiktok.com/@madeliinarosaajak/video/?comment_id=6648259781930811397" TargetMode="External"/><Relationship Id="rId_hyperlink_10647" Type="http://schemas.openxmlformats.org/officeDocument/2006/relationships/hyperlink" Target="https://www.tiktok.com/@kayakfishingkansas/video/?comment_id=7066249748070515759" TargetMode="External"/><Relationship Id="rId_hyperlink_10648" Type="http://schemas.openxmlformats.org/officeDocument/2006/relationships/hyperlink" Target="https://www.tiktok.com/@chi_chi_roo/video/?comment_id=7054741149706306566" TargetMode="External"/><Relationship Id="rId_hyperlink_10649" Type="http://schemas.openxmlformats.org/officeDocument/2006/relationships/hyperlink" Target="https://www.tiktok.com/@annieupsidedown/video/?comment_id=6733274343059686406" TargetMode="External"/><Relationship Id="rId_hyperlink_10650" Type="http://schemas.openxmlformats.org/officeDocument/2006/relationships/hyperlink" Target="https://www.tiktok.com/@meredithsteiner/video/?comment_id=7023513061043651590" TargetMode="External"/><Relationship Id="rId_hyperlink_10651" Type="http://schemas.openxmlformats.org/officeDocument/2006/relationships/hyperlink" Target="https://www.tiktok.com/@wendychetockmille/video/?comment_id=6979967030455796742" TargetMode="External"/><Relationship Id="rId_hyperlink_10652" Type="http://schemas.openxmlformats.org/officeDocument/2006/relationships/hyperlink" Target="https://www.tiktok.com/@missyhanohano/video/?comment_id=7004830" TargetMode="External"/><Relationship Id="rId_hyperlink_10653" Type="http://schemas.openxmlformats.org/officeDocument/2006/relationships/hyperlink" Target="https://www.tiktok.com/@mimi022713/video/?comment_id=6899530103794582534" TargetMode="External"/><Relationship Id="rId_hyperlink_10654" Type="http://schemas.openxmlformats.org/officeDocument/2006/relationships/hyperlink" Target="https://www.tiktok.com/@theetolokazi/video/?comment_id=6977017711234909189" TargetMode="External"/><Relationship Id="rId_hyperlink_10655" Type="http://schemas.openxmlformats.org/officeDocument/2006/relationships/hyperlink" Target="https://www.tiktok.com/@maluife5/video/?comment_id=7016454732115362822" TargetMode="External"/><Relationship Id="rId_hyperlink_10656" Type="http://schemas.openxmlformats.org/officeDocument/2006/relationships/hyperlink" Target="https://www.tiktok.com/@shaddobean/video/?comment_id=7043340901925716997" TargetMode="External"/><Relationship Id="rId_hyperlink_10657" Type="http://schemas.openxmlformats.org/officeDocument/2006/relationships/hyperlink" Target="https://www.tiktok.com/@thomaspablo196/video/?comment_id=7051654912601490437" TargetMode="External"/><Relationship Id="rId_hyperlink_10658" Type="http://schemas.openxmlformats.org/officeDocument/2006/relationships/hyperlink" Target="https://www.tiktok.com/@saltysailorswife/video/?comment_id=6872076984969724933" TargetMode="External"/><Relationship Id="rId_hyperlink_10659" Type="http://schemas.openxmlformats.org/officeDocument/2006/relationships/hyperlink" Target="https://www.tiktok.com/@brads_tunes1400/video/?comment_id=6811968471917102085" TargetMode="External"/><Relationship Id="rId_hyperlink_10660" Type="http://schemas.openxmlformats.org/officeDocument/2006/relationships/hyperlink" Target="https://www.tiktok.com/@tazzyman65/video/?comment_id=6795713861087675398" TargetMode="External"/><Relationship Id="rId_hyperlink_10661" Type="http://schemas.openxmlformats.org/officeDocument/2006/relationships/hyperlink" Target="https://www.tiktok.com/@randymiller47/video/?comment_id=6881001901576504325" TargetMode="External"/><Relationship Id="rId_hyperlink_10662" Type="http://schemas.openxmlformats.org/officeDocument/2006/relationships/hyperlink" Target="https://www.tiktok.com/@crystalpottie/video/?comment_id=7046391451189871621" TargetMode="External"/><Relationship Id="rId_hyperlink_10663" Type="http://schemas.openxmlformats.org/officeDocument/2006/relationships/hyperlink" Target="https://www.tiktok.com/@its_me_nat00/video/?comment_id=6987888989533881345" TargetMode="External"/><Relationship Id="rId_hyperlink_10664" Type="http://schemas.openxmlformats.org/officeDocument/2006/relationships/hyperlink" Target="https://www.tiktok.com/@the_affiliate_marketer/video/?comment_id=7065436907711726597" TargetMode="External"/><Relationship Id="rId_hyperlink_10665" Type="http://schemas.openxmlformats.org/officeDocument/2006/relationships/hyperlink" Target="https://www.tiktok.com/@jennyfromtheburgh/video/?comment_id=6924785573472666630" TargetMode="External"/><Relationship Id="rId_hyperlink_10666" Type="http://schemas.openxmlformats.org/officeDocument/2006/relationships/hyperlink" Target="https://www.tiktok.com/@pablodnalloh/video/?comment_id=6902590420107609094" TargetMode="External"/><Relationship Id="rId_hyperlink_10667" Type="http://schemas.openxmlformats.org/officeDocument/2006/relationships/hyperlink" Target="https://www.tiktok.com/@bdumpodcast/video/?comment_id=6806453808656811014" TargetMode="External"/><Relationship Id="rId_hyperlink_10668" Type="http://schemas.openxmlformats.org/officeDocument/2006/relationships/hyperlink" Target="https://www.tiktok.com/@robotlouis007/video/?comment_id=7061022198685139973" TargetMode="External"/><Relationship Id="rId_hyperlink_10669" Type="http://schemas.openxmlformats.org/officeDocument/2006/relationships/hyperlink" Target="https://www.tiktok.com/@mamakay3333/video/?comment_id=6903380194930082822" TargetMode="External"/><Relationship Id="rId_hyperlink_10670" Type="http://schemas.openxmlformats.org/officeDocument/2006/relationships/hyperlink" Target="https://www.tiktok.com/@jayjupin3/video/?comment_id=7069533786854065158" TargetMode="External"/><Relationship Id="rId_hyperlink_10671" Type="http://schemas.openxmlformats.org/officeDocument/2006/relationships/hyperlink" Target="https://www.tiktok.com/@robertlwooldridge/video/?comment_id=7066531292536030213" TargetMode="External"/><Relationship Id="rId_hyperlink_10672" Type="http://schemas.openxmlformats.org/officeDocument/2006/relationships/hyperlink" Target="https://www.tiktok.com/@emm2k04/video/?comment_id=7038923570446320645" TargetMode="External"/><Relationship Id="rId_hyperlink_10673" Type="http://schemas.openxmlformats.org/officeDocument/2006/relationships/hyperlink" Target="https://www.tiktok.com/@sassystonescreations/video/?comment_id=7067163568648176687" TargetMode="External"/><Relationship Id="rId_hyperlink_10674" Type="http://schemas.openxmlformats.org/officeDocument/2006/relationships/hyperlink" Target="https://www.tiktok.com/@jennydickson92/video/?comment_id=6892573165135922181" TargetMode="External"/><Relationship Id="rId_hyperlink_10675" Type="http://schemas.openxmlformats.org/officeDocument/2006/relationships/hyperlink" Target="https://www.tiktok.com/@brandi_1227/video/?comment_id=6743704896162006022" TargetMode="External"/><Relationship Id="rId_hyperlink_10676" Type="http://schemas.openxmlformats.org/officeDocument/2006/relationships/hyperlink" Target="https://www.tiktok.com/@vonniesshugashack/video/?comment_id=6987183618809414662" TargetMode="External"/><Relationship Id="rId_hyperlink_10677" Type="http://schemas.openxmlformats.org/officeDocument/2006/relationships/hyperlink" Target="https://www.tiktok.com/@amelaamel25/video/?comment_id=7010457005316244485" TargetMode="External"/><Relationship Id="rId_hyperlink_10678" Type="http://schemas.openxmlformats.org/officeDocument/2006/relationships/hyperlink" Target="https://www.tiktok.com/@lacocoafemme/video/?comment_id=6924786299660633094" TargetMode="External"/><Relationship Id="rId_hyperlink_10679" Type="http://schemas.openxmlformats.org/officeDocument/2006/relationships/hyperlink" Target="https://www.tiktok.com/@martian688/video/?comment_id=6810392698051494918" TargetMode="External"/><Relationship Id="rId_hyperlink_10680" Type="http://schemas.openxmlformats.org/officeDocument/2006/relationships/hyperlink" Target="https://www.tiktok.com/@terrancewright47/video/?comment_id=7067394239625692166" TargetMode="External"/><Relationship Id="rId_hyperlink_10681" Type="http://schemas.openxmlformats.org/officeDocument/2006/relationships/hyperlink" Target="https://www.tiktok.com/@leannesutherland4/video/?comment_id=7009344752164865029" TargetMode="External"/><Relationship Id="rId_hyperlink_10682" Type="http://schemas.openxmlformats.org/officeDocument/2006/relationships/hyperlink" Target="https://www.tiktok.com/@morgandominique22/video/?comment_id=6532042252477284354" TargetMode="External"/><Relationship Id="rId_hyperlink_10683" Type="http://schemas.openxmlformats.org/officeDocument/2006/relationships/hyperlink" Target="https://www.tiktok.com/@acenovaz/video/?comment_id=6890711466254763014" TargetMode="External"/><Relationship Id="rId_hyperlink_10684" Type="http://schemas.openxmlformats.org/officeDocument/2006/relationships/hyperlink" Target="https://www.tiktok.com/@ashawinkley/video/?comment_id=7046672709405934598" TargetMode="External"/><Relationship Id="rId_hyperlink_10685" Type="http://schemas.openxmlformats.org/officeDocument/2006/relationships/hyperlink" Target="https://www.tiktok.com/@jamies_creations/video/?comment_id=6921164310144664582" TargetMode="External"/><Relationship Id="rId_hyperlink_10686" Type="http://schemas.openxmlformats.org/officeDocument/2006/relationships/hyperlink" Target="https://www.tiktok.com/@stevesmith100022/video/?comment_id=7066827603546768389" TargetMode="External"/><Relationship Id="rId_hyperlink_10687" Type="http://schemas.openxmlformats.org/officeDocument/2006/relationships/hyperlink" Target="https://www.tiktok.com/@designs.by.nicky/video/?comment_id=7063893333119697967" TargetMode="External"/><Relationship Id="rId_hyperlink_10688" Type="http://schemas.openxmlformats.org/officeDocument/2006/relationships/hyperlink" Target="https://www.tiktok.com/@krizemma/video/?comment_id=7043414745404146693" TargetMode="External"/><Relationship Id="rId_hyperlink_10689" Type="http://schemas.openxmlformats.org/officeDocument/2006/relationships/hyperlink" Target="https://www.tiktok.com/@beautiful_disaster0496/video/?comment_id=6796674759767196678" TargetMode="External"/><Relationship Id="rId_hyperlink_10690" Type="http://schemas.openxmlformats.org/officeDocument/2006/relationships/hyperlink" Target="https://www.tiktok.com/@shiv0fficials/video/?comment_id=7056484724176765957" TargetMode="External"/><Relationship Id="rId_hyperlink_10691" Type="http://schemas.openxmlformats.org/officeDocument/2006/relationships/hyperlink" Target="https://www.tiktok.com/@tonyap24/video/?comment_id=6875470844718793733" TargetMode="External"/><Relationship Id="rId_hyperlink_10692" Type="http://schemas.openxmlformats.org/officeDocument/2006/relationships/hyperlink" Target="https://www.tiktok.com/@vickitootellbolton/video/?comment_id=6848345262897988614" TargetMode="External"/><Relationship Id="rId_hyperlink_10693" Type="http://schemas.openxmlformats.org/officeDocument/2006/relationships/hyperlink" Target="https://www.tiktok.com/@loucinda48/video/?comment_id=6910979359080973318" TargetMode="External"/><Relationship Id="rId_hyperlink_10694" Type="http://schemas.openxmlformats.org/officeDocument/2006/relationships/hyperlink" Target="https://www.tiktok.com/@heavendozier1/video/?comment_id=6578548083662798854" TargetMode="External"/><Relationship Id="rId_hyperlink_10695" Type="http://schemas.openxmlformats.org/officeDocument/2006/relationships/hyperlink" Target="https://www.tiktok.com/@elizabethjune2022/video/?comment_id=6988668427491099654" TargetMode="External"/><Relationship Id="rId_hyperlink_10696" Type="http://schemas.openxmlformats.org/officeDocument/2006/relationships/hyperlink" Target="https://www.tiktok.com/@cheifsfan1984/video/?comment_id=111357757324161025" TargetMode="External"/><Relationship Id="rId_hyperlink_10697" Type="http://schemas.openxmlformats.org/officeDocument/2006/relationships/hyperlink" Target="https://www.tiktok.com/@pretty_ketty0/video/?comment_id=7064795651724903430" TargetMode="External"/><Relationship Id="rId_hyperlink_10698" Type="http://schemas.openxmlformats.org/officeDocument/2006/relationships/hyperlink" Target="https://www.tiktok.com/@vbabylicious/video/?comment_id=14747689" TargetMode="External"/><Relationship Id="rId_hyperlink_10699" Type="http://schemas.openxmlformats.org/officeDocument/2006/relationships/hyperlink" Target="https://www.tiktok.com/@shawnmh73/video/?comment_id=6859195961219367942" TargetMode="External"/><Relationship Id="rId_hyperlink_10700" Type="http://schemas.openxmlformats.org/officeDocument/2006/relationships/hyperlink" Target="https://www.tiktok.com/@215primo/video/?comment_id=159096620285030400" TargetMode="External"/><Relationship Id="rId_hyperlink_10701" Type="http://schemas.openxmlformats.org/officeDocument/2006/relationships/hyperlink" Target="https://www.tiktok.com/@lilbndontcare/video/?comment_id=6787844727507518469" TargetMode="External"/><Relationship Id="rId_hyperlink_10702" Type="http://schemas.openxmlformats.org/officeDocument/2006/relationships/hyperlink" Target="https://www.tiktok.com/@ladiesthatlean/video/?comment_id=7025250027510203397" TargetMode="External"/><Relationship Id="rId_hyperlink_10703" Type="http://schemas.openxmlformats.org/officeDocument/2006/relationships/hyperlink" Target="https://www.tiktok.com/@elvelaela/video/?comment_id=6892159831961666566" TargetMode="External"/><Relationship Id="rId_hyperlink_10704" Type="http://schemas.openxmlformats.org/officeDocument/2006/relationships/hyperlink" Target="https://www.tiktok.com/@evloveme4me/video/?comment_id=6643890231778000901" TargetMode="External"/><Relationship Id="rId_hyperlink_10705" Type="http://schemas.openxmlformats.org/officeDocument/2006/relationships/hyperlink" Target="https://www.tiktok.com/@jenniferbilla22/video/?comment_id=7055815393684079621" TargetMode="External"/><Relationship Id="rId_hyperlink_10706" Type="http://schemas.openxmlformats.org/officeDocument/2006/relationships/hyperlink" Target="https://www.tiktok.com/@tiffp1126/video/?comment_id=6791085013289157638" TargetMode="External"/><Relationship Id="rId_hyperlink_10707" Type="http://schemas.openxmlformats.org/officeDocument/2006/relationships/hyperlink" Target="https://www.tiktok.com/@middlecreeksgoldens/video/?comment_id=7066959020248040494" TargetMode="External"/><Relationship Id="rId_hyperlink_10708" Type="http://schemas.openxmlformats.org/officeDocument/2006/relationships/hyperlink" Target="https://www.tiktok.com/@matessa1969/video/?comment_id=7033166053379736581" TargetMode="External"/><Relationship Id="rId_hyperlink_10709" Type="http://schemas.openxmlformats.org/officeDocument/2006/relationships/hyperlink" Target="https://www.tiktok.com/@bethjohnson294/video/?comment_id=6801474374149047302" TargetMode="External"/><Relationship Id="rId_hyperlink_10710" Type="http://schemas.openxmlformats.org/officeDocument/2006/relationships/hyperlink" Target="https://www.tiktok.com/@alvanicole3/video/?comment_id=6915932774227510277" TargetMode="External"/><Relationship Id="rId_hyperlink_10711" Type="http://schemas.openxmlformats.org/officeDocument/2006/relationships/hyperlink" Target="https://www.tiktok.com/@pattymattersadventures/video/?comment_id=7062367563764433966" TargetMode="External"/><Relationship Id="rId_hyperlink_10712" Type="http://schemas.openxmlformats.org/officeDocument/2006/relationships/hyperlink" Target="https://www.tiktok.com/@babymomma012021/video/?comment_id=6751014124979225606" TargetMode="External"/><Relationship Id="rId_hyperlink_10713" Type="http://schemas.openxmlformats.org/officeDocument/2006/relationships/hyperlink" Target="https://www.tiktok.com/@mccandlesscustomcreation/video/?comment_id=6968224695838147590" TargetMode="External"/><Relationship Id="rId_hyperlink_10714" Type="http://schemas.openxmlformats.org/officeDocument/2006/relationships/hyperlink" Target="https://www.tiktok.com/@owlperson6063/video/?comment_id=6783399856368075782" TargetMode="External"/><Relationship Id="rId_hyperlink_10715" Type="http://schemas.openxmlformats.org/officeDocument/2006/relationships/hyperlink" Target="https://www.tiktok.com/@sicabutterfly/video/?comment_id=6923321627523351557" TargetMode="External"/><Relationship Id="rId_hyperlink_10716" Type="http://schemas.openxmlformats.org/officeDocument/2006/relationships/hyperlink" Target="https://www.tiktok.com/@chaoticdisasterdesigns/video/?comment_id=6781744919759602694" TargetMode="External"/><Relationship Id="rId_hyperlink_10717" Type="http://schemas.openxmlformats.org/officeDocument/2006/relationships/hyperlink" Target="https://www.tiktok.com/@laurag80x/video/?comment_id=7029460881453040645" TargetMode="External"/><Relationship Id="rId_hyperlink_10718" Type="http://schemas.openxmlformats.org/officeDocument/2006/relationships/hyperlink" Target="https://www.tiktok.com/@mimisfizzparty/video/?comment_id=6772897088566297605" TargetMode="External"/><Relationship Id="rId_hyperlink_10719" Type="http://schemas.openxmlformats.org/officeDocument/2006/relationships/hyperlink" Target="https://www.tiktok.com/@raulcalderafit/video/?comment_id=6805515710636622854" TargetMode="External"/><Relationship Id="rId_hyperlink_10720" Type="http://schemas.openxmlformats.org/officeDocument/2006/relationships/hyperlink" Target="https://www.tiktok.com/@natasa7745/video/?comment_id=6950180641821262854" TargetMode="External"/><Relationship Id="rId_hyperlink_10721" Type="http://schemas.openxmlformats.org/officeDocument/2006/relationships/hyperlink" Target="https://www.tiktok.com/@sheabutter73/video/?comment_id=6777884617728787461" TargetMode="External"/><Relationship Id="rId_hyperlink_10722" Type="http://schemas.openxmlformats.org/officeDocument/2006/relationships/hyperlink" Target="https://www.tiktok.com/@stephaniemburns/video/?comment_id=6643576690163974150" TargetMode="External"/><Relationship Id="rId_hyperlink_10723" Type="http://schemas.openxmlformats.org/officeDocument/2006/relationships/hyperlink" Target="https://www.tiktok.com/@jissekahallen/video/?comment_id=7065244019726812165" TargetMode="External"/><Relationship Id="rId_hyperlink_10724" Type="http://schemas.openxmlformats.org/officeDocument/2006/relationships/hyperlink" Target="https://www.tiktok.com/@glamsparkbeautybossllc/video/?comment_id=6947361873407411205" TargetMode="External"/><Relationship Id="rId_hyperlink_10725" Type="http://schemas.openxmlformats.org/officeDocument/2006/relationships/hyperlink" Target="https://www.tiktok.com/@blobb50/video/?comment_id=6975186953567306758" TargetMode="External"/><Relationship Id="rId_hyperlink_10726" Type="http://schemas.openxmlformats.org/officeDocument/2006/relationships/hyperlink" Target="https://www.tiktok.com/@prettygirlkayla1997/video/?comment_id=6963021614359430149" TargetMode="External"/><Relationship Id="rId_hyperlink_10727" Type="http://schemas.openxmlformats.org/officeDocument/2006/relationships/hyperlink" Target="https://www.tiktok.com/@jforkner87/video/?comment_id=6959193558059140101" TargetMode="External"/><Relationship Id="rId_hyperlink_10728" Type="http://schemas.openxmlformats.org/officeDocument/2006/relationships/hyperlink" Target="https://www.tiktok.com/@christinecoppage/video/?comment_id=7019398264194581510" TargetMode="External"/><Relationship Id="rId_hyperlink_10729" Type="http://schemas.openxmlformats.org/officeDocument/2006/relationships/hyperlink" Target="https://www.tiktok.com/@pixelmom.exe/video/?comment_id=7069152373957608494" TargetMode="External"/><Relationship Id="rId_hyperlink_10730" Type="http://schemas.openxmlformats.org/officeDocument/2006/relationships/hyperlink" Target="https://www.tiktok.com/@sunflower_2012/video/?comment_id=6746040049509565446" TargetMode="External"/><Relationship Id="rId_hyperlink_10731" Type="http://schemas.openxmlformats.org/officeDocument/2006/relationships/hyperlink" Target="https://www.tiktok.com/@alexusmorgannn/video/?comment_id=6785961405956080646" TargetMode="External"/><Relationship Id="rId_hyperlink_10732" Type="http://schemas.openxmlformats.org/officeDocument/2006/relationships/hyperlink" Target="https://www.tiktok.com/@jamiesalterego/video/?comment_id=6908809841881695237" TargetMode="External"/><Relationship Id="rId_hyperlink_10733" Type="http://schemas.openxmlformats.org/officeDocument/2006/relationships/hyperlink" Target="https://www.tiktok.com/@thisgameoflife/video/?comment_id=6532052246484500481" TargetMode="External"/><Relationship Id="rId_hyperlink_10734" Type="http://schemas.openxmlformats.org/officeDocument/2006/relationships/hyperlink" Target="https://www.tiktok.com/@gogetem_stevie/video/?comment_id=6817410379145921541" TargetMode="External"/><Relationship Id="rId_hyperlink_10735" Type="http://schemas.openxmlformats.org/officeDocument/2006/relationships/hyperlink" Target="https://www.tiktok.com/@sophiereannahjoseph/video/?comment_id=6836331778308195334" TargetMode="External"/><Relationship Id="rId_hyperlink_10736" Type="http://schemas.openxmlformats.org/officeDocument/2006/relationships/hyperlink" Target="https://www.tiktok.com/@melodietyler/video/?comment_id=6941620639741019141" TargetMode="External"/><Relationship Id="rId_hyperlink_10737" Type="http://schemas.openxmlformats.org/officeDocument/2006/relationships/hyperlink" Target="https://www.tiktok.com/@somerjohnson1/video/?comment_id=176825035716870145" TargetMode="External"/><Relationship Id="rId_hyperlink_10738" Type="http://schemas.openxmlformats.org/officeDocument/2006/relationships/hyperlink" Target="https://www.tiktok.com/@peaceful_mind777/video/?comment_id=6970671431794836486" TargetMode="External"/><Relationship Id="rId_hyperlink_10739" Type="http://schemas.openxmlformats.org/officeDocument/2006/relationships/hyperlink" Target="https://www.tiktok.com/@johnmorrison1954/video/?comment_id=7052704358491882502" TargetMode="External"/><Relationship Id="rId_hyperlink_10740" Type="http://schemas.openxmlformats.org/officeDocument/2006/relationships/hyperlink" Target="https://www.tiktok.com/@fullofmaloneeee/video/?comment_id=6754308786687067142" TargetMode="External"/><Relationship Id="rId_hyperlink_10741" Type="http://schemas.openxmlformats.org/officeDocument/2006/relationships/hyperlink" Target="https://www.tiktok.com/@jdthegreat8/video/?comment_id=6873048770877539334" TargetMode="External"/><Relationship Id="rId_hyperlink_10742" Type="http://schemas.openxmlformats.org/officeDocument/2006/relationships/hyperlink" Target="https://www.tiktok.com/@okimtayy/video/?comment_id=17208489" TargetMode="External"/><Relationship Id="rId_hyperlink_10743" Type="http://schemas.openxmlformats.org/officeDocument/2006/relationships/hyperlink" Target="https://www.tiktok.com/@embellashive/video/?comment_id=7047463590262277126" TargetMode="External"/><Relationship Id="rId_hyperlink_10744" Type="http://schemas.openxmlformats.org/officeDocument/2006/relationships/hyperlink" Target="https://www.tiktok.com/@jessicaphillips7306/video/?comment_id=6764937915605763077" TargetMode="External"/><Relationship Id="rId_hyperlink_10745" Type="http://schemas.openxmlformats.org/officeDocument/2006/relationships/hyperlink" Target="https://www.tiktok.com/@erewttyer78/video/?comment_id=6791879357717840902" TargetMode="External"/><Relationship Id="rId_hyperlink_10746" Type="http://schemas.openxmlformats.org/officeDocument/2006/relationships/hyperlink" Target="https://www.tiktok.com/@bri_bri_0420/video/?comment_id=6666570279214530566" TargetMode="External"/><Relationship Id="rId_hyperlink_10747" Type="http://schemas.openxmlformats.org/officeDocument/2006/relationships/hyperlink" Target="https://www.tiktok.com/@eagles79straighttalk/video/?comment_id=6837597186864382982" TargetMode="External"/><Relationship Id="rId_hyperlink_10748" Type="http://schemas.openxmlformats.org/officeDocument/2006/relationships/hyperlink" Target="https://www.tiktok.com/@just_a_mama7/video/?comment_id=20423543" TargetMode="External"/><Relationship Id="rId_hyperlink_10749" Type="http://schemas.openxmlformats.org/officeDocument/2006/relationships/hyperlink" Target="https://www.tiktok.com/@roxiemc91/video/?comment_id=6857366113639498758" TargetMode="External"/><Relationship Id="rId_hyperlink_10750" Type="http://schemas.openxmlformats.org/officeDocument/2006/relationships/hyperlink" Target="https://www.tiktok.com/@cyndi_ramon/video/?comment_id=6739298119340655621" TargetMode="External"/><Relationship Id="rId_hyperlink_10751" Type="http://schemas.openxmlformats.org/officeDocument/2006/relationships/hyperlink" Target="https://www.tiktok.com/@toshamaples/video/?comment_id=6825511663740797958" TargetMode="External"/><Relationship Id="rId_hyperlink_10752" Type="http://schemas.openxmlformats.org/officeDocument/2006/relationships/hyperlink" Target="https://www.tiktok.com/@thethreewackjobs/video/?comment_id=7067568133900829742" TargetMode="External"/><Relationship Id="rId_hyperlink_10753" Type="http://schemas.openxmlformats.org/officeDocument/2006/relationships/hyperlink" Target="https://www.tiktok.com/@the.popular.nobody/video/?comment_id=6920818553450005509" TargetMode="External"/><Relationship Id="rId_hyperlink_10754" Type="http://schemas.openxmlformats.org/officeDocument/2006/relationships/hyperlink" Target="https://www.tiktok.com/@love2ride2020/video/?comment_id=6795229370405684229" TargetMode="External"/><Relationship Id="rId_hyperlink_10755" Type="http://schemas.openxmlformats.org/officeDocument/2006/relationships/hyperlink" Target="https://www.tiktok.com/@princesspaula123/video/?comment_id=6805284173860357126" TargetMode="External"/><Relationship Id="rId_hyperlink_10756" Type="http://schemas.openxmlformats.org/officeDocument/2006/relationships/hyperlink" Target="https://www.tiktok.com/@veleef/video/?comment_id=6597023436848283654" TargetMode="External"/><Relationship Id="rId_hyperlink_10757" Type="http://schemas.openxmlformats.org/officeDocument/2006/relationships/hyperlink" Target="https://www.tiktok.com/@dczcustoms/video/?comment_id=6930987340777587717" TargetMode="External"/><Relationship Id="rId_hyperlink_10758" Type="http://schemas.openxmlformats.org/officeDocument/2006/relationships/hyperlink" Target="https://www.tiktok.com/@mandimumbles/video/?comment_id=6669637693352247301" TargetMode="External"/><Relationship Id="rId_hyperlink_10759" Type="http://schemas.openxmlformats.org/officeDocument/2006/relationships/hyperlink" Target="https://www.tiktok.com/@jiggz1176/video/?comment_id=309357106841944064" TargetMode="External"/><Relationship Id="rId_hyperlink_10760" Type="http://schemas.openxmlformats.org/officeDocument/2006/relationships/hyperlink" Target="https://www.tiktok.com/@shakeup2025.0/video/?comment_id=6827481545482863621" TargetMode="External"/><Relationship Id="rId_hyperlink_10761" Type="http://schemas.openxmlformats.org/officeDocument/2006/relationships/hyperlink" Target="https://www.tiktok.com/@olamzidaparaboi/video/?comment_id=7053835319036347397" TargetMode="External"/><Relationship Id="rId_hyperlink_10762" Type="http://schemas.openxmlformats.org/officeDocument/2006/relationships/hyperlink" Target="https://www.tiktok.com/@prettythickxo/video/?comment_id=6864613128077984774" TargetMode="External"/><Relationship Id="rId_hyperlink_10763" Type="http://schemas.openxmlformats.org/officeDocument/2006/relationships/hyperlink" Target="https://www.tiktok.com/@wlee041/video/?comment_id=7068458437747639301" TargetMode="External"/><Relationship Id="rId_hyperlink_10764" Type="http://schemas.openxmlformats.org/officeDocument/2006/relationships/hyperlink" Target="https://www.tiktok.com/@donna19757/video/?comment_id=6979812939289084933" TargetMode="External"/><Relationship Id="rId_hyperlink_10765" Type="http://schemas.openxmlformats.org/officeDocument/2006/relationships/hyperlink" Target="https://www.tiktok.com/@www.tiktok.comgreatness8/video/?comment_id=7034598173649748998" TargetMode="External"/><Relationship Id="rId_hyperlink_10766" Type="http://schemas.openxmlformats.org/officeDocument/2006/relationships/hyperlink" Target="https://www.tiktok.com/@victors_manifest/video/?comment_id=6822742621866558469" TargetMode="External"/><Relationship Id="rId_hyperlink_10767" Type="http://schemas.openxmlformats.org/officeDocument/2006/relationships/hyperlink" Target="https://www.tiktok.com/@vincey.unique/video/?comment_id=7067076591201207301" TargetMode="External"/><Relationship Id="rId_hyperlink_10768" Type="http://schemas.openxmlformats.org/officeDocument/2006/relationships/hyperlink" Target="https://www.tiktok.com/@ssekotammy/video/?comment_id=7060707794501731374" TargetMode="External"/><Relationship Id="rId_hyperlink_10769" Type="http://schemas.openxmlformats.org/officeDocument/2006/relationships/hyperlink" Target="https://www.tiktok.com/@kadriyekerim328/video/?comment_id=6905440022791586817" TargetMode="External"/><Relationship Id="rId_hyperlink_10770" Type="http://schemas.openxmlformats.org/officeDocument/2006/relationships/hyperlink" Target="https://www.tiktok.com/@busybaromas/video/?comment_id=6795281846131115013" TargetMode="External"/><Relationship Id="rId_hyperlink_10771" Type="http://schemas.openxmlformats.org/officeDocument/2006/relationships/hyperlink" Target="https://www.tiktok.com/@cindyjackson6/video/?comment_id=6829053241519571973" TargetMode="External"/><Relationship Id="rId_hyperlink_10772" Type="http://schemas.openxmlformats.org/officeDocument/2006/relationships/hyperlink" Target="https://www.tiktok.com/@queen_fisher_person/video/?comment_id=6969303919332000774" TargetMode="External"/><Relationship Id="rId_hyperlink_10773" Type="http://schemas.openxmlformats.org/officeDocument/2006/relationships/hyperlink" Target="https://www.tiktok.com/@lone_68_wolf/video/?comment_id=6803624627550946309" TargetMode="External"/><Relationship Id="rId_hyperlink_10774" Type="http://schemas.openxmlformats.org/officeDocument/2006/relationships/hyperlink" Target="https://www.tiktok.com/@fw._.kamieditzz/video/?comment_id=6805014035999228933" TargetMode="External"/><Relationship Id="rId_hyperlink_10775" Type="http://schemas.openxmlformats.org/officeDocument/2006/relationships/hyperlink" Target="https://www.tiktok.com/@jyell0wboy/video/?comment_id=6879876166464979973" TargetMode="External"/><Relationship Id="rId_hyperlink_10776" Type="http://schemas.openxmlformats.org/officeDocument/2006/relationships/hyperlink" Target="https://www.tiktok.com/@j3sibabi/video/?comment_id=7015070247306118149" TargetMode="External"/><Relationship Id="rId_hyperlink_10777" Type="http://schemas.openxmlformats.org/officeDocument/2006/relationships/hyperlink" Target="https://www.tiktok.com/@stephaniewaton_1/video/?comment_id=6805350170068599814" TargetMode="External"/><Relationship Id="rId_hyperlink_10778" Type="http://schemas.openxmlformats.org/officeDocument/2006/relationships/hyperlink" Target="https://www.tiktok.com/@pauldavid4987/video/?comment_id=7069872099914433542" TargetMode="External"/><Relationship Id="rId_hyperlink_10779" Type="http://schemas.openxmlformats.org/officeDocument/2006/relationships/hyperlink" Target="https://www.tiktok.com/@mylifeinthailand/video/?comment_id=6837016374352577541" TargetMode="External"/><Relationship Id="rId_hyperlink_10780" Type="http://schemas.openxmlformats.org/officeDocument/2006/relationships/hyperlink" Target="https://www.tiktok.com/@davisscott503/video/?comment_id=7007391200995689478" TargetMode="External"/><Relationship Id="rId_hyperlink_10781" Type="http://schemas.openxmlformats.org/officeDocument/2006/relationships/hyperlink" Target="https://www.tiktok.com/@kingmayhem319/video/?comment_id=6630191188471955462" TargetMode="External"/><Relationship Id="rId_hyperlink_10782" Type="http://schemas.openxmlformats.org/officeDocument/2006/relationships/hyperlink" Target="https://www.tiktok.com/@jimbash_donna/video/?comment_id=6986266723263857669" TargetMode="External"/><Relationship Id="rId_hyperlink_10783" Type="http://schemas.openxmlformats.org/officeDocument/2006/relationships/hyperlink" Target="https://www.tiktok.com/@terrygreen388/video/?comment_id=6995201109769978886" TargetMode="External"/><Relationship Id="rId_hyperlink_10784" Type="http://schemas.openxmlformats.org/officeDocument/2006/relationships/hyperlink" Target="https://www.tiktok.com/@foreverfoxycreations/video/?comment_id=7060193854582359087" TargetMode="External"/><Relationship Id="rId_hyperlink_10785" Type="http://schemas.openxmlformats.org/officeDocument/2006/relationships/hyperlink" Target="https://www.tiktok.com/@enidhood2019/video/?comment_id=7052501390950761478" TargetMode="External"/><Relationship Id="rId_hyperlink_10786" Type="http://schemas.openxmlformats.org/officeDocument/2006/relationships/hyperlink" Target="https://www.tiktok.com/@igotthemcakesjd/video/?comment_id=6642858919688372229" TargetMode="External"/><Relationship Id="rId_hyperlink_10787" Type="http://schemas.openxmlformats.org/officeDocument/2006/relationships/hyperlink" Target="https://www.tiktok.com/@cheryshddezyre/video/?comment_id=6867772105569928197" TargetMode="External"/><Relationship Id="rId_hyperlink_10788" Type="http://schemas.openxmlformats.org/officeDocument/2006/relationships/hyperlink" Target="https://www.tiktok.com/@firstborntomymamma72/video/?comment_id=6981488173238977542" TargetMode="External"/><Relationship Id="rId_hyperlink_10789" Type="http://schemas.openxmlformats.org/officeDocument/2006/relationships/hyperlink" Target="https://www.tiktok.com/@saintstarz4/video/?comment_id=6607234895273197574" TargetMode="External"/><Relationship Id="rId_hyperlink_10790" Type="http://schemas.openxmlformats.org/officeDocument/2006/relationships/hyperlink" Target="https://www.tiktok.com/@stephanie_skaarnes/video/?comment_id=6808210127105344517" TargetMode="External"/><Relationship Id="rId_hyperlink_10791" Type="http://schemas.openxmlformats.org/officeDocument/2006/relationships/hyperlink" Target="https://www.tiktok.com/@jakiarra93/video/?comment_id=6589266756619255814" TargetMode="External"/><Relationship Id="rId_hyperlink_10792" Type="http://schemas.openxmlformats.org/officeDocument/2006/relationships/hyperlink" Target="https://www.tiktok.com/@bamthe1/video/?comment_id=6808712965106566150" TargetMode="External"/><Relationship Id="rId_hyperlink_10793" Type="http://schemas.openxmlformats.org/officeDocument/2006/relationships/hyperlink" Target="https://www.tiktok.com/@jillmariehill/video/?comment_id=56789827882332160" TargetMode="External"/><Relationship Id="rId_hyperlink_10794" Type="http://schemas.openxmlformats.org/officeDocument/2006/relationships/hyperlink" Target="https://www.tiktok.com/@queentjs/video/?comment_id=6805746553572557830" TargetMode="External"/><Relationship Id="rId_hyperlink_10795" Type="http://schemas.openxmlformats.org/officeDocument/2006/relationships/hyperlink" Target="https://www.tiktok.com/@ibdhub/video/?comment_id=7020263353009030149" TargetMode="External"/><Relationship Id="rId_hyperlink_10796" Type="http://schemas.openxmlformats.org/officeDocument/2006/relationships/hyperlink" Target="https://www.tiktok.com/@l84supr/video/?comment_id=7015474930755011589" TargetMode="External"/><Relationship Id="rId_hyperlink_10797" Type="http://schemas.openxmlformats.org/officeDocument/2006/relationships/hyperlink" Target="https://www.tiktok.com/@annikagkey/video/?comment_id=6773487133229810694" TargetMode="External"/><Relationship Id="rId_hyperlink_10798" Type="http://schemas.openxmlformats.org/officeDocument/2006/relationships/hyperlink" Target="https://www.tiktok.com/@maxiwaxi1234/video/?comment_id=146287277508313088" TargetMode="External"/><Relationship Id="rId_hyperlink_10799" Type="http://schemas.openxmlformats.org/officeDocument/2006/relationships/hyperlink" Target="https://www.tiktok.com/@kingofweens/video/?comment_id=6621576119182278661" TargetMode="External"/><Relationship Id="rId_hyperlink_10800" Type="http://schemas.openxmlformats.org/officeDocument/2006/relationships/hyperlink" Target="https://www.tiktok.com/@carlajean101/video/?comment_id=6836135058493408261" TargetMode="External"/><Relationship Id="rId_hyperlink_10801" Type="http://schemas.openxmlformats.org/officeDocument/2006/relationships/hyperlink" Target="https://www.tiktok.com/@traderjessicaobrein2/video/?comment_id=7041679697549788165" TargetMode="External"/><Relationship Id="rId_hyperlink_10802" Type="http://schemas.openxmlformats.org/officeDocument/2006/relationships/hyperlink" Target="https://www.tiktok.com/@luisastillwaterok/video/?comment_id=6974428292842767365" TargetMode="External"/><Relationship Id="rId_hyperlink_10803" Type="http://schemas.openxmlformats.org/officeDocument/2006/relationships/hyperlink" Target="https://www.tiktok.com/@kimlovesskincare/video/?comment_id=6776454868891796486" TargetMode="External"/><Relationship Id="rId_hyperlink_10804" Type="http://schemas.openxmlformats.org/officeDocument/2006/relationships/hyperlink" Target="https://www.tiktok.com/@missbadmagic0117/video/?comment_id=6806122214590530566" TargetMode="External"/><Relationship Id="rId_hyperlink_10805" Type="http://schemas.openxmlformats.org/officeDocument/2006/relationships/hyperlink" Target="https://www.tiktok.com/@mareli_117/video/?comment_id=6860331727639774213" TargetMode="External"/><Relationship Id="rId_hyperlink_10806" Type="http://schemas.openxmlformats.org/officeDocument/2006/relationships/hyperlink" Target="https://www.tiktok.com/@triciabryant734/video/?comment_id=7065422772824523823" TargetMode="External"/><Relationship Id="rId_hyperlink_10807" Type="http://schemas.openxmlformats.org/officeDocument/2006/relationships/hyperlink" Target="https://www.tiktok.com/@sidragenxdiva/video/?comment_id=6975303989567636486" TargetMode="External"/><Relationship Id="rId_hyperlink_10808" Type="http://schemas.openxmlformats.org/officeDocument/2006/relationships/hyperlink" Target="https://www.tiktok.com/@mothertodragons/video/?comment_id=6911383391943083014" TargetMode="External"/><Relationship Id="rId_hyperlink_10809" Type="http://schemas.openxmlformats.org/officeDocument/2006/relationships/hyperlink" Target="https://www.tiktok.com/@modellife13/video/?comment_id=7061019534201635886" TargetMode="External"/><Relationship Id="rId_hyperlink_10810" Type="http://schemas.openxmlformats.org/officeDocument/2006/relationships/hyperlink" Target="https://www.tiktok.com/@chelld2/video/?comment_id=7022750871579132934" TargetMode="External"/><Relationship Id="rId_hyperlink_10811" Type="http://schemas.openxmlformats.org/officeDocument/2006/relationships/hyperlink" Target="https://www.tiktok.com/@davidgperkins45/video/?comment_id=7069774866215879685" TargetMode="External"/><Relationship Id="rId_hyperlink_10812" Type="http://schemas.openxmlformats.org/officeDocument/2006/relationships/hyperlink" Target="https://www.tiktok.com/@cristianopina1407/video/?comment_id=7055007233951777798" TargetMode="External"/><Relationship Id="rId_hyperlink_10813" Type="http://schemas.openxmlformats.org/officeDocument/2006/relationships/hyperlink" Target="https://www.tiktok.com/@starrteyedstiches/video/?comment_id=6726214187406984198" TargetMode="External"/><Relationship Id="rId_hyperlink_10814" Type="http://schemas.openxmlformats.org/officeDocument/2006/relationships/hyperlink" Target="https://www.tiktok.com/@sassysierra20/video/?comment_id=7058438235165393967" TargetMode="External"/><Relationship Id="rId_hyperlink_10815" Type="http://schemas.openxmlformats.org/officeDocument/2006/relationships/hyperlink" Target="https://www.tiktok.com/@paigesmith579/video/?comment_id=7004512972693341189" TargetMode="External"/><Relationship Id="rId_hyperlink_10816" Type="http://schemas.openxmlformats.org/officeDocument/2006/relationships/hyperlink" Target="https://www.tiktok.com/@theon928/video/?comment_id=6896031558898861057" TargetMode="External"/><Relationship Id="rId_hyperlink_10817" Type="http://schemas.openxmlformats.org/officeDocument/2006/relationships/hyperlink" Target="https://www.tiktok.com/@glentsch78/video/?comment_id=6885522494012589061" TargetMode="External"/><Relationship Id="rId_hyperlink_10818" Type="http://schemas.openxmlformats.org/officeDocument/2006/relationships/hyperlink" Target="https://www.tiktok.com/@rip_city_unboxed/video/?comment_id=7035443517451142191" TargetMode="External"/><Relationship Id="rId_hyperlink_10819" Type="http://schemas.openxmlformats.org/officeDocument/2006/relationships/hyperlink" Target="https://www.tiktok.com/@mariaoneson/video/?comment_id=6933145560010851334" TargetMode="External"/><Relationship Id="rId_hyperlink_10820" Type="http://schemas.openxmlformats.org/officeDocument/2006/relationships/hyperlink" Target="https://www.tiktok.com/@crafty_man1224/video/?comment_id=6825297067712611333" TargetMode="External"/><Relationship Id="rId_hyperlink_10821" Type="http://schemas.openxmlformats.org/officeDocument/2006/relationships/hyperlink" Target="https://www.tiktok.com/@torijean6/video/?comment_id=6652882833537138694" TargetMode="External"/><Relationship Id="rId_hyperlink_10822" Type="http://schemas.openxmlformats.org/officeDocument/2006/relationships/hyperlink" Target="https://www.tiktok.com/@keciaismzlay/video/?comment_id=6812072103430128645" TargetMode="External"/><Relationship Id="rId_hyperlink_10823" Type="http://schemas.openxmlformats.org/officeDocument/2006/relationships/hyperlink" Target="https://www.tiktok.com/@cyndim87girl/video/?comment_id=91019451445170176" TargetMode="External"/><Relationship Id="rId_hyperlink_10824" Type="http://schemas.openxmlformats.org/officeDocument/2006/relationships/hyperlink" Target="https://www.tiktok.com/@jenkins872/video/?comment_id=6999519823798961157" TargetMode="External"/><Relationship Id="rId_hyperlink_10825" Type="http://schemas.openxmlformats.org/officeDocument/2006/relationships/hyperlink" Target="https://www.tiktok.com/@dandylionstreet/video/?comment_id=6987603708339422213" TargetMode="External"/><Relationship Id="rId_hyperlink_10826" Type="http://schemas.openxmlformats.org/officeDocument/2006/relationships/hyperlink" Target="https://www.tiktok.com/@chelseahendrix6/video/?comment_id=6652275254378283014" TargetMode="External"/><Relationship Id="rId_hyperlink_10827" Type="http://schemas.openxmlformats.org/officeDocument/2006/relationships/hyperlink" Target="https://www.tiktok.com/@30shadesoftae/video/?comment_id=6807068007761232902" TargetMode="External"/><Relationship Id="rId_hyperlink_10828" Type="http://schemas.openxmlformats.org/officeDocument/2006/relationships/hyperlink" Target="https://www.tiktok.com/@paulalexander19978/video/?comment_id=7061226895878931462" TargetMode="External"/><Relationship Id="rId_hyperlink_10829" Type="http://schemas.openxmlformats.org/officeDocument/2006/relationships/hyperlink" Target="https://www.tiktok.com/@sherylbigley/video/?comment_id=6975249826725479430" TargetMode="External"/><Relationship Id="rId_hyperlink_10830" Type="http://schemas.openxmlformats.org/officeDocument/2006/relationships/hyperlink" Target="https://www.tiktok.com/@nelson_dorsey_/video/?comment_id=7068175984562127877" TargetMode="External"/><Relationship Id="rId_hyperlink_10831" Type="http://schemas.openxmlformats.org/officeDocument/2006/relationships/hyperlink" Target="https://www.tiktok.com/@angell_nn/video/?comment_id=7055701003370742789" TargetMode="External"/><Relationship Id="rId_hyperlink_10832" Type="http://schemas.openxmlformats.org/officeDocument/2006/relationships/hyperlink" Target="https://www.tiktok.com/@angelamarie9692/video/?comment_id=6738249188268360709" TargetMode="External"/><Relationship Id="rId_hyperlink_10833" Type="http://schemas.openxmlformats.org/officeDocument/2006/relationships/hyperlink" Target="https://www.tiktok.com/@magicalmarauders/video/?comment_id=7015414660162192389" TargetMode="External"/><Relationship Id="rId_hyperlink_10834" Type="http://schemas.openxmlformats.org/officeDocument/2006/relationships/hyperlink" Target="https://www.tiktok.com/@mommalex01/video/?comment_id=6778347114029777925" TargetMode="External"/><Relationship Id="rId_hyperlink_10835" Type="http://schemas.openxmlformats.org/officeDocument/2006/relationships/hyperlink" Target="https://www.tiktok.com/@ftejj/video/?comment_id=7069248799370019883" TargetMode="External"/><Relationship Id="rId_hyperlink_10836" Type="http://schemas.openxmlformats.org/officeDocument/2006/relationships/hyperlink" Target="https://www.tiktok.com/@noneyah73/video/?comment_id=6915906288850502662" TargetMode="External"/><Relationship Id="rId_hyperlink_10837" Type="http://schemas.openxmlformats.org/officeDocument/2006/relationships/hyperlink" Target="https://www.tiktok.com/@michelle.e61/video/?comment_id=6907712769530823685" TargetMode="External"/><Relationship Id="rId_hyperlink_10838" Type="http://schemas.openxmlformats.org/officeDocument/2006/relationships/hyperlink" Target="https://www.tiktok.com/@thatredheadmomma/video/?comment_id=7069830722286371886" TargetMode="External"/><Relationship Id="rId_hyperlink_10839" Type="http://schemas.openxmlformats.org/officeDocument/2006/relationships/hyperlink" Target="https://www.tiktok.com/@tiffanyanbrad/video/?comment_id=19313929" TargetMode="External"/><Relationship Id="rId_hyperlink_10840" Type="http://schemas.openxmlformats.org/officeDocument/2006/relationships/hyperlink" Target="https://www.tiktok.com/@leesteele275/video/?comment_id=7019065266366186501" TargetMode="External"/><Relationship Id="rId_hyperlink_10841" Type="http://schemas.openxmlformats.org/officeDocument/2006/relationships/hyperlink" Target="https://www.tiktok.com/@snakebite_50/video/?comment_id=7066246507717411846" TargetMode="External"/><Relationship Id="rId_hyperlink_10842" Type="http://schemas.openxmlformats.org/officeDocument/2006/relationships/hyperlink" Target="https://www.tiktok.com/@kenjongewaard/video/?comment_id=6894102782098670598" TargetMode="External"/><Relationship Id="rId_hyperlink_10843" Type="http://schemas.openxmlformats.org/officeDocument/2006/relationships/hyperlink" Target="https://www.tiktok.com/@mullenslifefinds/video/?comment_id=6643193804676939781" TargetMode="External"/><Relationship Id="rId_hyperlink_10844" Type="http://schemas.openxmlformats.org/officeDocument/2006/relationships/hyperlink" Target="https://www.tiktok.com/@punkinpie724/video/?comment_id=6926338807701472261" TargetMode="External"/><Relationship Id="rId_hyperlink_10845" Type="http://schemas.openxmlformats.org/officeDocument/2006/relationships/hyperlink" Target="https://www.tiktok.com/@randypestconsultant/video/?comment_id=6856513033063040006" TargetMode="External"/><Relationship Id="rId_hyperlink_10846" Type="http://schemas.openxmlformats.org/officeDocument/2006/relationships/hyperlink" Target="https://www.tiktok.com/@shamizmyname/video/?comment_id=2716602" TargetMode="External"/><Relationship Id="rId_hyperlink_10847" Type="http://schemas.openxmlformats.org/officeDocument/2006/relationships/hyperlink" Target="https://www.tiktok.com/@evangelistvee3/video/?comment_id=6851003934418043909" TargetMode="External"/><Relationship Id="rId_hyperlink_10848" Type="http://schemas.openxmlformats.org/officeDocument/2006/relationships/hyperlink" Target="https://www.tiktok.com/@daltonfrederick92/video/?comment_id=6795564858403603461" TargetMode="External"/><Relationship Id="rId_hyperlink_10849" Type="http://schemas.openxmlformats.org/officeDocument/2006/relationships/hyperlink" Target="https://www.tiktok.com/@georginamiller0/video/?comment_id=6807934695780582405" TargetMode="External"/><Relationship Id="rId_hyperlink_10850" Type="http://schemas.openxmlformats.org/officeDocument/2006/relationships/hyperlink" Target="https://www.tiktok.com/@whiteland2367/video/?comment_id=7069491919399961606" TargetMode="External"/><Relationship Id="rId_hyperlink_10851" Type="http://schemas.openxmlformats.org/officeDocument/2006/relationships/hyperlink" Target="https://www.tiktok.com/@bre4christ/video/?comment_id=6741814775816373253" TargetMode="External"/><Relationship Id="rId_hyperlink_10852" Type="http://schemas.openxmlformats.org/officeDocument/2006/relationships/hyperlink" Target="https://www.tiktok.com/@michellescholz33/video/?comment_id=6822340208438084614" TargetMode="External"/><Relationship Id="rId_hyperlink_10853" Type="http://schemas.openxmlformats.org/officeDocument/2006/relationships/hyperlink" Target="https://www.tiktok.com/@marianneelisabethe/video/?comment_id=6987842444945130501" TargetMode="External"/><Relationship Id="rId_hyperlink_10854" Type="http://schemas.openxmlformats.org/officeDocument/2006/relationships/hyperlink" Target="https://www.tiktok.com/@dappadon437/video/?comment_id=7056463172563764229" TargetMode="External"/><Relationship Id="rId_hyperlink_10855" Type="http://schemas.openxmlformats.org/officeDocument/2006/relationships/hyperlink" Target="https://www.tiktok.com/@iamcoachblair/video/?comment_id=6969914101620294662" TargetMode="External"/><Relationship Id="rId_hyperlink_10856" Type="http://schemas.openxmlformats.org/officeDocument/2006/relationships/hyperlink" Target="https://www.tiktok.com/@veronicarena85/video/?comment_id=6984435027153306630" TargetMode="External"/><Relationship Id="rId_hyperlink_10857" Type="http://schemas.openxmlformats.org/officeDocument/2006/relationships/hyperlink" Target="https://www.tiktok.com/@0_overit_0/video/?comment_id=6921679744660980741" TargetMode="External"/><Relationship Id="rId_hyperlink_10858" Type="http://schemas.openxmlformats.org/officeDocument/2006/relationships/hyperlink" Target="https://www.tiktok.com/@tomm7273/video/?comment_id=6926206179224077317" TargetMode="External"/><Relationship Id="rId_hyperlink_10859" Type="http://schemas.openxmlformats.org/officeDocument/2006/relationships/hyperlink" Target="https://www.tiktok.com/@dellabrown192/video/?comment_id=7031220943780267014" TargetMode="External"/><Relationship Id="rId_hyperlink_10860" Type="http://schemas.openxmlformats.org/officeDocument/2006/relationships/hyperlink" Target="https://www.tiktok.com/@bunnymoney5/video/?comment_id=6973723821111477253" TargetMode="External"/><Relationship Id="rId_hyperlink_10861" Type="http://schemas.openxmlformats.org/officeDocument/2006/relationships/hyperlink" Target="https://www.tiktok.com/@lucliateage/video/?comment_id=6808932862831477766" TargetMode="External"/><Relationship Id="rId_hyperlink_10862" Type="http://schemas.openxmlformats.org/officeDocument/2006/relationships/hyperlink" Target="https://www.tiktok.com/@lifewitht.will/video/?comment_id=6783727297720878085" TargetMode="External"/><Relationship Id="rId_hyperlink_10863" Type="http://schemas.openxmlformats.org/officeDocument/2006/relationships/hyperlink" Target="https://www.tiktok.com/@carimyers/video/?comment_id=6937321595783808006" TargetMode="External"/><Relationship Id="rId_hyperlink_10864" Type="http://schemas.openxmlformats.org/officeDocument/2006/relationships/hyperlink" Target="https://www.tiktok.com/@yooper553/video/?comment_id=7057637568776258607" TargetMode="External"/><Relationship Id="rId_hyperlink_10865" Type="http://schemas.openxmlformats.org/officeDocument/2006/relationships/hyperlink" Target="https://www.tiktok.com/@davidwaguespack77/video/?comment_id=7052026868271154182" TargetMode="External"/><Relationship Id="rId_hyperlink_10866" Type="http://schemas.openxmlformats.org/officeDocument/2006/relationships/hyperlink" Target="https://www.tiktok.com/@packycullen/video/?comment_id=6843108684866307077" TargetMode="External"/><Relationship Id="rId_hyperlink_10867" Type="http://schemas.openxmlformats.org/officeDocument/2006/relationships/hyperlink" Target="https://www.tiktok.com/@doctornanniegrace/video/?comment_id=6998978195760645125" TargetMode="External"/><Relationship Id="rId_hyperlink_10868" Type="http://schemas.openxmlformats.org/officeDocument/2006/relationships/hyperlink" Target="https://www.tiktok.com/@sgdfitness22/video/?comment_id=7056259225403819013" TargetMode="External"/><Relationship Id="rId_hyperlink_10869" Type="http://schemas.openxmlformats.org/officeDocument/2006/relationships/hyperlink" Target="https://www.tiktok.com/@supermanxxj90/video/?comment_id=6965679024073802757" TargetMode="External"/><Relationship Id="rId_hyperlink_10870" Type="http://schemas.openxmlformats.org/officeDocument/2006/relationships/hyperlink" Target="https://www.tiktok.com/@cynthiabartell949/video/?comment_id=7063930150228575279" TargetMode="External"/><Relationship Id="rId_hyperlink_10871" Type="http://schemas.openxmlformats.org/officeDocument/2006/relationships/hyperlink" Target="https://www.tiktok.com/@madhu_superb/video/?comment_id=6638346957193641990" TargetMode="External"/><Relationship Id="rId_hyperlink_10872" Type="http://schemas.openxmlformats.org/officeDocument/2006/relationships/hyperlink" Target="https://www.tiktok.com/@createdcreatures01/video/?comment_id=7052169565224223791" TargetMode="External"/><Relationship Id="rId_hyperlink_10873" Type="http://schemas.openxmlformats.org/officeDocument/2006/relationships/hyperlink" Target="https://www.tiktok.com/@collectorswap/video/?comment_id=6985578346383295493" TargetMode="External"/><Relationship Id="rId_hyperlink_10874" Type="http://schemas.openxmlformats.org/officeDocument/2006/relationships/hyperlink" Target="https://www.tiktok.com/@drewbugy88/video/?comment_id=7007889894052643846" TargetMode="External"/><Relationship Id="rId_hyperlink_10875" Type="http://schemas.openxmlformats.org/officeDocument/2006/relationships/hyperlink" Target="https://www.tiktok.com/@hiladots/video/?comment_id=7053191162052412422" TargetMode="External"/><Relationship Id="rId_hyperlink_10876" Type="http://schemas.openxmlformats.org/officeDocument/2006/relationships/hyperlink" Target="https://www.tiktok.com/@dreamingstarmama3/video/?comment_id=6852423642480608262" TargetMode="External"/><Relationship Id="rId_hyperlink_10877" Type="http://schemas.openxmlformats.org/officeDocument/2006/relationships/hyperlink" Target="https://www.tiktok.com/@cheffrey1972/video/?comment_id=6674636915805766661" TargetMode="External"/><Relationship Id="rId_hyperlink_10878" Type="http://schemas.openxmlformats.org/officeDocument/2006/relationships/hyperlink" Target="https://www.tiktok.com/@pauldouglas848/video/?comment_id=6979823459211953158" TargetMode="External"/><Relationship Id="rId_hyperlink_10879" Type="http://schemas.openxmlformats.org/officeDocument/2006/relationships/hyperlink" Target="https://www.tiktok.com/@phatassfit/video/?comment_id=6891127151241954309" TargetMode="External"/><Relationship Id="rId_hyperlink_10880" Type="http://schemas.openxmlformats.org/officeDocument/2006/relationships/hyperlink" Target="https://www.tiktok.com/@grannyganggadgets/video/?comment_id=6814380981161395206" TargetMode="External"/><Relationship Id="rId_hyperlink_10881" Type="http://schemas.openxmlformats.org/officeDocument/2006/relationships/hyperlink" Target="https://www.tiktok.com/@millerscott23/video/?comment_id=7062125167262974982" TargetMode="External"/><Relationship Id="rId_hyperlink_10882" Type="http://schemas.openxmlformats.org/officeDocument/2006/relationships/hyperlink" Target="https://www.tiktok.com/@marciaruddell/video/?comment_id=6717741320952497158" TargetMode="External"/><Relationship Id="rId_hyperlink_10883" Type="http://schemas.openxmlformats.org/officeDocument/2006/relationships/hyperlink" Target="https://www.tiktok.com/@micahcampbell3009/video/?comment_id=6935996306461508614" TargetMode="External"/><Relationship Id="rId_hyperlink_10884" Type="http://schemas.openxmlformats.org/officeDocument/2006/relationships/hyperlink" Target="https://www.tiktok.com/@3xclusivemike._/video/?comment_id=6829124588829606918" TargetMode="External"/><Relationship Id="rId_hyperlink_10885" Type="http://schemas.openxmlformats.org/officeDocument/2006/relationships/hyperlink" Target="https://www.tiktok.com/@campzeroo/video/?comment_id=7070046222204240901" TargetMode="External"/><Relationship Id="rId_hyperlink_10886" Type="http://schemas.openxmlformats.org/officeDocument/2006/relationships/hyperlink" Target="https://www.tiktok.com/@peanutbutter8500/video/?comment_id=7052935861197325317" TargetMode="External"/><Relationship Id="rId_hyperlink_10887" Type="http://schemas.openxmlformats.org/officeDocument/2006/relationships/hyperlink" Target="https://www.tiktok.com/@allornada21/video/?comment_id=6732486643088245766" TargetMode="External"/><Relationship Id="rId_hyperlink_10888" Type="http://schemas.openxmlformats.org/officeDocument/2006/relationships/hyperlink" Target="https://www.tiktok.com/@floridaboy920/video/?comment_id=6908346836178207749" TargetMode="External"/><Relationship Id="rId_hyperlink_10889" Type="http://schemas.openxmlformats.org/officeDocument/2006/relationships/hyperlink" Target="https://www.tiktok.com/@emperor_piff/video/?comment_id=6991723240130642950" TargetMode="External"/><Relationship Id="rId_hyperlink_10890" Type="http://schemas.openxmlformats.org/officeDocument/2006/relationships/hyperlink" Target="https://www.tiktok.com/@modelaidee2244/video/?comment_id=7028251549785768966" TargetMode="External"/><Relationship Id="rId_hyperlink_10891" Type="http://schemas.openxmlformats.org/officeDocument/2006/relationships/hyperlink" Target="https://www.tiktok.com/@kristian76468/video/?comment_id=7053780829617570822" TargetMode="External"/><Relationship Id="rId_hyperlink_10892" Type="http://schemas.openxmlformats.org/officeDocument/2006/relationships/hyperlink" Target="https://www.tiktok.com/@lucky._.five/video/?comment_id=6591874439309524998" TargetMode="External"/><Relationship Id="rId_hyperlink_10893" Type="http://schemas.openxmlformats.org/officeDocument/2006/relationships/hyperlink" Target="https://www.tiktok.com/@davidsongeorge983/video/?comment_id=7068972931980084230" TargetMode="External"/><Relationship Id="rId_hyperlink_10894" Type="http://schemas.openxmlformats.org/officeDocument/2006/relationships/hyperlink" Target="https://www.tiktok.com/@hazeleyes722/video/?comment_id=6849068517880235014" TargetMode="External"/><Relationship Id="rId_hyperlink_10895" Type="http://schemas.openxmlformats.org/officeDocument/2006/relationships/hyperlink" Target="https://www.tiktok.com/@jamessmith27585/video/?comment_id=7059128726492201989" TargetMode="External"/><Relationship Id="rId_hyperlink_10896" Type="http://schemas.openxmlformats.org/officeDocument/2006/relationships/hyperlink" Target="https://www.tiktok.com/@lee_leebabyy/video/?comment_id=6626106605686095877" TargetMode="External"/><Relationship Id="rId_hyperlink_10897" Type="http://schemas.openxmlformats.org/officeDocument/2006/relationships/hyperlink" Target="https://www.tiktok.com/@stillsomeonesson/video/?comment_id=6801424096284296198" TargetMode="External"/><Relationship Id="rId_hyperlink_10898" Type="http://schemas.openxmlformats.org/officeDocument/2006/relationships/hyperlink" Target="https://www.tiktok.com/@janeller77/video/?comment_id=6819782179536520198" TargetMode="External"/><Relationship Id="rId_hyperlink_10899" Type="http://schemas.openxmlformats.org/officeDocument/2006/relationships/hyperlink" Target="https://www.tiktok.com/@hershey_kizz77/video/?comment_id=7041263061053408303" TargetMode="External"/><Relationship Id="rId_hyperlink_10900" Type="http://schemas.openxmlformats.org/officeDocument/2006/relationships/hyperlink" Target="https://www.tiktok.com/@liaanbotha568/video/?comment_id=6968337647074296837" TargetMode="External"/><Relationship Id="rId_hyperlink_10901" Type="http://schemas.openxmlformats.org/officeDocument/2006/relationships/hyperlink" Target="https://www.tiktok.com/@glow_with_kristy/video/?comment_id=7065939458423637038" TargetMode="External"/><Relationship Id="rId_hyperlink_10902" Type="http://schemas.openxmlformats.org/officeDocument/2006/relationships/hyperlink" Target="https://www.tiktok.com/@infern0_9/video/?comment_id=6692572151666574341" TargetMode="External"/><Relationship Id="rId_hyperlink_10903" Type="http://schemas.openxmlformats.org/officeDocument/2006/relationships/hyperlink" Target="https://www.tiktok.com/@amberjuarez60/video/?comment_id=6700301451598840838" TargetMode="External"/><Relationship Id="rId_hyperlink_10904" Type="http://schemas.openxmlformats.org/officeDocument/2006/relationships/hyperlink" Target="https://www.tiktok.com/@penellybelly/video/?comment_id=6800596233968567302" TargetMode="External"/><Relationship Id="rId_hyperlink_10905" Type="http://schemas.openxmlformats.org/officeDocument/2006/relationships/hyperlink" Target="https://www.tiktok.com/@tarynrrose/video/?comment_id=6612603244416532485" TargetMode="External"/><Relationship Id="rId_hyperlink_10906" Type="http://schemas.openxmlformats.org/officeDocument/2006/relationships/hyperlink" Target="https://www.tiktok.com/@porchamonique/video/?comment_id=6907274705817650182" TargetMode="External"/><Relationship Id="rId_hyperlink_10907" Type="http://schemas.openxmlformats.org/officeDocument/2006/relationships/hyperlink" Target="https://www.tiktok.com/@scr3amqu33n420/video/?comment_id=6645726372537663493" TargetMode="External"/><Relationship Id="rId_hyperlink_10908" Type="http://schemas.openxmlformats.org/officeDocument/2006/relationships/hyperlink" Target="https://www.tiktok.com/@hasunpaniero/video/?comment_id=6956209393311695878" TargetMode="External"/><Relationship Id="rId_hyperlink_10909" Type="http://schemas.openxmlformats.org/officeDocument/2006/relationships/hyperlink" Target="https://www.tiktok.com/@nightmare_nico98/video/?comment_id=7002050965881193478" TargetMode="External"/><Relationship Id="rId_hyperlink_10910" Type="http://schemas.openxmlformats.org/officeDocument/2006/relationships/hyperlink" Target="https://www.tiktok.com/@thatgirlwiththelonglegs/video/?comment_id=7051163589008573487" TargetMode="External"/><Relationship Id="rId_hyperlink_10911" Type="http://schemas.openxmlformats.org/officeDocument/2006/relationships/hyperlink" Target="https://www.tiktok.com/@itsonlytatianna/video/?comment_id=6874703446776988677" TargetMode="External"/><Relationship Id="rId_hyperlink_10912" Type="http://schemas.openxmlformats.org/officeDocument/2006/relationships/hyperlink" Target="https://www.tiktok.com/@followmeforafollow420/video/?comment_id=7059209121027114031" TargetMode="External"/><Relationship Id="rId_hyperlink_10913" Type="http://schemas.openxmlformats.org/officeDocument/2006/relationships/hyperlink" Target="https://www.tiktok.com/@jpcooper25/video/?comment_id=6929420112593257477" TargetMode="External"/><Relationship Id="rId_hyperlink_10914" Type="http://schemas.openxmlformats.org/officeDocument/2006/relationships/hyperlink" Target="https://www.tiktok.com/@its_lit_lexx/video/?comment_id=6787587441341023237" TargetMode="External"/><Relationship Id="rId_hyperlink_10915" Type="http://schemas.openxmlformats.org/officeDocument/2006/relationships/hyperlink" Target="https://www.tiktok.com/@demonfairy10/video/?comment_id=7022674834187027457" TargetMode="External"/><Relationship Id="rId_hyperlink_10916" Type="http://schemas.openxmlformats.org/officeDocument/2006/relationships/hyperlink" Target="https://www.tiktok.com/@jeffmorgan268/video/?comment_id=7065410094426588165" TargetMode="External"/><Relationship Id="rId_hyperlink_10917" Type="http://schemas.openxmlformats.org/officeDocument/2006/relationships/hyperlink" Target="https://www.tiktok.com/@low_life82/video/?comment_id=6781755995263763461" TargetMode="External"/><Relationship Id="rId_hyperlink_10918" Type="http://schemas.openxmlformats.org/officeDocument/2006/relationships/hyperlink" Target="https://www.tiktok.com/@jazzyshazzy0/video/?comment_id=7008325069634782214" TargetMode="External"/><Relationship Id="rId_hyperlink_10919" Type="http://schemas.openxmlformats.org/officeDocument/2006/relationships/hyperlink" Target="https://www.tiktok.com/@abdisulubb/video/?comment_id=6998909462020162566" TargetMode="External"/><Relationship Id="rId_hyperlink_10920" Type="http://schemas.openxmlformats.org/officeDocument/2006/relationships/hyperlink" Target="https://www.tiktok.com/@muttsinator2k20/video/?comment_id=6973020733275423750" TargetMode="External"/><Relationship Id="rId_hyperlink_10921" Type="http://schemas.openxmlformats.org/officeDocument/2006/relationships/hyperlink" Target="https://www.tiktok.com/@jameskan24/video/?comment_id=7030354475702256645" TargetMode="External"/><Relationship Id="rId_hyperlink_10922" Type="http://schemas.openxmlformats.org/officeDocument/2006/relationships/hyperlink" Target="https://www.tiktok.com/@crazydelores.10/video/?comment_id=6771795133374972934" TargetMode="External"/><Relationship Id="rId_hyperlink_10923" Type="http://schemas.openxmlformats.org/officeDocument/2006/relationships/hyperlink" Target="https://www.tiktok.com/@ninz060/video/?comment_id=6690464555532305413" TargetMode="External"/><Relationship Id="rId_hyperlink_10924" Type="http://schemas.openxmlformats.org/officeDocument/2006/relationships/hyperlink" Target="https://www.tiktok.com/@b_o_s_s_q_u_e_e_n/video/?comment_id=6838208559177581574" TargetMode="External"/><Relationship Id="rId_hyperlink_10925" Type="http://schemas.openxmlformats.org/officeDocument/2006/relationships/hyperlink" Target="https://www.tiktok.com/@keanucharlesreevess2/video/?comment_id=7062747761389863941" TargetMode="External"/><Relationship Id="rId_hyperlink_10926" Type="http://schemas.openxmlformats.org/officeDocument/2006/relationships/hyperlink" Target="https://www.tiktok.com/@johnsonalexandre184/video/?comment_id=7069328591348597766" TargetMode="External"/><Relationship Id="rId_hyperlink_10927" Type="http://schemas.openxmlformats.org/officeDocument/2006/relationships/hyperlink" Target="https://www.tiktok.com/@noopeynamon1/video/?comment_id=6941224298011919366" TargetMode="External"/><Relationship Id="rId_hyperlink_10928" Type="http://schemas.openxmlformats.org/officeDocument/2006/relationships/hyperlink" Target="https://www.tiktok.com/@michaelbuck525/video/?comment_id=7051629387938006022" TargetMode="External"/><Relationship Id="rId_hyperlink_10929" Type="http://schemas.openxmlformats.org/officeDocument/2006/relationships/hyperlink" Target="https://www.tiktok.com/@mnmfam2/video/?comment_id=7025665492807615493" TargetMode="External"/><Relationship Id="rId_hyperlink_10930" Type="http://schemas.openxmlformats.org/officeDocument/2006/relationships/hyperlink" Target="https://www.tiktok.com/@jussie.van.roux/video/?comment_id=6909532779345445893" TargetMode="External"/><Relationship Id="rId_hyperlink_10931" Type="http://schemas.openxmlformats.org/officeDocument/2006/relationships/hyperlink" Target="https://www.tiktok.com/@emmapillivant0707/video/?comment_id=6783670608318645253" TargetMode="External"/><Relationship Id="rId_hyperlink_10932" Type="http://schemas.openxmlformats.org/officeDocument/2006/relationships/hyperlink" Target="https://www.tiktok.com/@bigbodiedwitch1/video/?comment_id=7062968661019706373" TargetMode="External"/><Relationship Id="rId_hyperlink_10933" Type="http://schemas.openxmlformats.org/officeDocument/2006/relationships/hyperlink" Target="https://www.tiktok.com/@jacksnow1235/video/?comment_id=6951550699466408965" TargetMode="External"/><Relationship Id="rId_hyperlink_10934" Type="http://schemas.openxmlformats.org/officeDocument/2006/relationships/hyperlink" Target="https://www.tiktok.com/@robert_12347/video/?comment_id=7065662345734095877" TargetMode="External"/><Relationship Id="rId_hyperlink_10935" Type="http://schemas.openxmlformats.org/officeDocument/2006/relationships/hyperlink" Target="https://www.tiktok.com/@beckyandcjay4eva/video/?comment_id=6815686405567644678" TargetMode="External"/><Relationship Id="rId_hyperlink_10936" Type="http://schemas.openxmlformats.org/officeDocument/2006/relationships/hyperlink" Target="https://www.tiktok.com/@dynettab/video/?comment_id=6640954550097838085" TargetMode="External"/><Relationship Id="rId_hyperlink_10937" Type="http://schemas.openxmlformats.org/officeDocument/2006/relationships/hyperlink" Target="https://www.tiktok.com/@dedemae94/video/?comment_id=6975498419680166917" TargetMode="External"/><Relationship Id="rId_hyperlink_10938" Type="http://schemas.openxmlformats.org/officeDocument/2006/relationships/hyperlink" Target="https://www.tiktok.com/@variabeh/video/?comment_id=6968860988717548549" TargetMode="External"/><Relationship Id="rId_hyperlink_10939" Type="http://schemas.openxmlformats.org/officeDocument/2006/relationships/hyperlink" Target="https://www.tiktok.com/@edshortt/video/?comment_id=6630383030296150021" TargetMode="External"/><Relationship Id="rId_hyperlink_10940" Type="http://schemas.openxmlformats.org/officeDocument/2006/relationships/hyperlink" Target="https://www.tiktok.com/@angkatlin24/video/?comment_id=6807961819258258437" TargetMode="External"/><Relationship Id="rId_hyperlink_10941" Type="http://schemas.openxmlformats.org/officeDocument/2006/relationships/hyperlink" Target="https://www.tiktok.com/@jeezusfam/video/?comment_id=6944444659692618757" TargetMode="External"/><Relationship Id="rId_hyperlink_10942" Type="http://schemas.openxmlformats.org/officeDocument/2006/relationships/hyperlink" Target="https://www.tiktok.com/@deja_vodou/video/?comment_id=7067989157352277038" TargetMode="External"/><Relationship Id="rId_hyperlink_10943" Type="http://schemas.openxmlformats.org/officeDocument/2006/relationships/hyperlink" Target="https://www.tiktok.com/@imjustme_ree/video/?comment_id=6860253769532933125" TargetMode="External"/><Relationship Id="rId_hyperlink_10944" Type="http://schemas.openxmlformats.org/officeDocument/2006/relationships/hyperlink" Target="https://www.tiktok.com/@rendymarie4/video/?comment_id=6843421977282544646" TargetMode="External"/><Relationship Id="rId_hyperlink_10945" Type="http://schemas.openxmlformats.org/officeDocument/2006/relationships/hyperlink" Target="https://www.tiktok.com/@terryrockwell354/video/?comment_id=7062431710251910149" TargetMode="External"/><Relationship Id="rId_hyperlink_10946" Type="http://schemas.openxmlformats.org/officeDocument/2006/relationships/hyperlink" Target="https://www.tiktok.com/@ethan.jpg27/video/?comment_id=7052861383562626053" TargetMode="External"/><Relationship Id="rId_hyperlink_10947" Type="http://schemas.openxmlformats.org/officeDocument/2006/relationships/hyperlink" Target="https://www.tiktok.com/@marysimangoh/video/?comment_id=6996024706554840069" TargetMode="External"/><Relationship Id="rId_hyperlink_10948" Type="http://schemas.openxmlformats.org/officeDocument/2006/relationships/hyperlink" Target="https://www.tiktok.com/@blessed_from_above.903/video/?comment_id=7026094726035309573" TargetMode="External"/><Relationship Id="rId_hyperlink_10949" Type="http://schemas.openxmlformats.org/officeDocument/2006/relationships/hyperlink" Target="https://www.tiktok.com/@omlcloudz/video/?comment_id=6779219444037518342" TargetMode="External"/><Relationship Id="rId_hyperlink_10950" Type="http://schemas.openxmlformats.org/officeDocument/2006/relationships/hyperlink" Target="https://www.tiktok.com/@future_liz_afton/video/?comment_id=6995355067348845573" TargetMode="External"/><Relationship Id="rId_hyperlink_10951" Type="http://schemas.openxmlformats.org/officeDocument/2006/relationships/hyperlink" Target="https://www.tiktok.com/@chasitythewarrior45/video/?comment_id=6656658166493691910" TargetMode="External"/><Relationship Id="rId_hyperlink_10952" Type="http://schemas.openxmlformats.org/officeDocument/2006/relationships/hyperlink" Target="https://www.tiktok.com/@sandy_726_/video/?comment_id=6983875601014768645" TargetMode="External"/><Relationship Id="rId_hyperlink_10953" Type="http://schemas.openxmlformats.org/officeDocument/2006/relationships/hyperlink" Target="https://www.tiktok.com/@cheyycheyy12/video/?comment_id=6602683757681295365" TargetMode="External"/><Relationship Id="rId_hyperlink_10954" Type="http://schemas.openxmlformats.org/officeDocument/2006/relationships/hyperlink" Target="https://www.tiktok.com/@joseluisgarcia351/video/?comment_id=6835571014115640326" TargetMode="External"/><Relationship Id="rId_hyperlink_10955" Type="http://schemas.openxmlformats.org/officeDocument/2006/relationships/hyperlink" Target="https://www.tiktok.com/@iam7h3kiing/video/?comment_id=6926031266014856197" TargetMode="External"/><Relationship Id="rId_hyperlink_10956" Type="http://schemas.openxmlformats.org/officeDocument/2006/relationships/hyperlink" Target="https://www.tiktok.com/@karsh1t/video/?comment_id=6785908853400126469" TargetMode="External"/><Relationship Id="rId_hyperlink_10957" Type="http://schemas.openxmlformats.org/officeDocument/2006/relationships/hyperlink" Target="https://www.tiktok.com/@yaisaavery/video/?comment_id=7031110077256942598" TargetMode="External"/><Relationship Id="rId_hyperlink_10958" Type="http://schemas.openxmlformats.org/officeDocument/2006/relationships/hyperlink" Target="https://www.tiktok.com/@cbusser87/video/?comment_id=6854302295862035462" TargetMode="External"/><Relationship Id="rId_hyperlink_10959" Type="http://schemas.openxmlformats.org/officeDocument/2006/relationships/hyperlink" Target="https://www.tiktok.com/@monicadesiree24/video/?comment_id=6818312785501914118" TargetMode="External"/><Relationship Id="rId_hyperlink_10960" Type="http://schemas.openxmlformats.org/officeDocument/2006/relationships/hyperlink" Target="https://www.tiktok.com/@zadddy_william/video/?comment_id=7024877840635544581" TargetMode="External"/><Relationship Id="rId_hyperlink_10961" Type="http://schemas.openxmlformats.org/officeDocument/2006/relationships/hyperlink" Target="https://www.tiktok.com/@dalocsista/video/?comment_id=6972234448087696385" TargetMode="External"/><Relationship Id="rId_hyperlink_10962" Type="http://schemas.openxmlformats.org/officeDocument/2006/relationships/hyperlink" Target="https://www.tiktok.com/@blanca_mimi/video/?comment_id=6941873495464100870" TargetMode="External"/><Relationship Id="rId_hyperlink_10963" Type="http://schemas.openxmlformats.org/officeDocument/2006/relationships/hyperlink" Target="https://www.tiktok.com/@rudy.watkin/video/?comment_id=7064828242486346757" TargetMode="External"/><Relationship Id="rId_hyperlink_10964" Type="http://schemas.openxmlformats.org/officeDocument/2006/relationships/hyperlink" Target="https://www.tiktok.com/@amandacj82/video/?comment_id=6780462077725508613" TargetMode="External"/><Relationship Id="rId_hyperlink_10965" Type="http://schemas.openxmlformats.org/officeDocument/2006/relationships/hyperlink" Target="https://www.tiktok.com/@purplelilywoodnymph8/video/?comment_id=6988634494782014470" TargetMode="External"/><Relationship Id="rId_hyperlink_10966" Type="http://schemas.openxmlformats.org/officeDocument/2006/relationships/hyperlink" Target="https://www.tiktok.com/@callmemoxxie/video/?comment_id=6864774911342150661" TargetMode="External"/><Relationship Id="rId_hyperlink_10967" Type="http://schemas.openxmlformats.org/officeDocument/2006/relationships/hyperlink" Target="https://www.tiktok.com/@skylark.arbon/video/?comment_id=6941003725306004486" TargetMode="External"/><Relationship Id="rId_hyperlink_10968" Type="http://schemas.openxmlformats.org/officeDocument/2006/relationships/hyperlink" Target="https://www.tiktok.com/@unknown_kris16/video/?comment_id=7005698419168068613" TargetMode="External"/><Relationship Id="rId_hyperlink_10969" Type="http://schemas.openxmlformats.org/officeDocument/2006/relationships/hyperlink" Target="https://www.tiktok.com/@omgitssarrrah/video/?comment_id=6951615200584516614" TargetMode="External"/><Relationship Id="rId_hyperlink_10970" Type="http://schemas.openxmlformats.org/officeDocument/2006/relationships/hyperlink" Target="https://www.tiktok.com/@davidwalter471/video/?comment_id=7068917751235511301" TargetMode="External"/><Relationship Id="rId_hyperlink_10971" Type="http://schemas.openxmlformats.org/officeDocument/2006/relationships/hyperlink" Target="https://www.tiktok.com/@scaryhairlady/video/?comment_id=6913777340942779397" TargetMode="External"/><Relationship Id="rId_hyperlink_10972" Type="http://schemas.openxmlformats.org/officeDocument/2006/relationships/hyperlink" Target="https://www.tiktok.com/@radicalrae_19/video/?comment_id=6620576218368835590" TargetMode="External"/><Relationship Id="rId_hyperlink_10973" Type="http://schemas.openxmlformats.org/officeDocument/2006/relationships/hyperlink" Target="https://www.tiktok.com/@bearzio297/video/?comment_id=11476430" TargetMode="External"/><Relationship Id="rId_hyperlink_10974" Type="http://schemas.openxmlformats.org/officeDocument/2006/relationships/hyperlink" Target="https://www.tiktok.com/@becca_shortandsassy/video/?comment_id=6758834610123621381" TargetMode="External"/><Relationship Id="rId_hyperlink_10975" Type="http://schemas.openxmlformats.org/officeDocument/2006/relationships/hyperlink" Target="https://www.tiktok.com/@drea_c92/video/?comment_id=6939189415927366661" TargetMode="External"/><Relationship Id="rId_hyperlink_10976" Type="http://schemas.openxmlformats.org/officeDocument/2006/relationships/hyperlink" Target="https://www.tiktok.com/@sidehustlewithrichard/video/?comment_id=7067707280720757806" TargetMode="External"/><Relationship Id="rId_hyperlink_10977" Type="http://schemas.openxmlformats.org/officeDocument/2006/relationships/hyperlink" Target="https://www.tiktok.com/@eymyshop/video/?comment_id=6712936613138482181" TargetMode="External"/><Relationship Id="rId_hyperlink_10978" Type="http://schemas.openxmlformats.org/officeDocument/2006/relationships/hyperlink" Target="https://www.tiktok.com/@jaimecollins56/video/?comment_id=6833131986619040774" TargetMode="External"/><Relationship Id="rId_hyperlink_10979" Type="http://schemas.openxmlformats.org/officeDocument/2006/relationships/hyperlink" Target="https://www.tiktok.com/@jarrednorthup/video/?comment_id=6671223626265657350" TargetMode="External"/><Relationship Id="rId_hyperlink_10980" Type="http://schemas.openxmlformats.org/officeDocument/2006/relationships/hyperlink" Target="https://www.tiktok.com/@ortizjorge6905/video/?comment_id=7061270267419083782" TargetMode="External"/><Relationship Id="rId_hyperlink_10981" Type="http://schemas.openxmlformats.org/officeDocument/2006/relationships/hyperlink" Target="https://www.tiktok.com/@midlife80/video/?comment_id=7067305206306653230" TargetMode="External"/><Relationship Id="rId_hyperlink_10982" Type="http://schemas.openxmlformats.org/officeDocument/2006/relationships/hyperlink" Target="https://www.tiktok.com/@scaboralifewealth/video/?comment_id=7051690362429850671" TargetMode="External"/><Relationship Id="rId_hyperlink_10983" Type="http://schemas.openxmlformats.org/officeDocument/2006/relationships/hyperlink" Target="https://www.tiktok.com/@johneastwood133/video/?comment_id=6999221368260953090" TargetMode="External"/><Relationship Id="rId_hyperlink_10984" Type="http://schemas.openxmlformats.org/officeDocument/2006/relationships/hyperlink" Target="https://www.tiktok.com/@jarrettbaldwin/video/?comment_id=112168555495813120" TargetMode="External"/><Relationship Id="rId_hyperlink_10985" Type="http://schemas.openxmlformats.org/officeDocument/2006/relationships/hyperlink" Target="https://www.tiktok.com/@mariachial/video/?comment_id=6814417773004850181" TargetMode="External"/><Relationship Id="rId_hyperlink_10986" Type="http://schemas.openxmlformats.org/officeDocument/2006/relationships/hyperlink" Target="https://www.tiktok.com/@msjacobs30/video/?comment_id=6886480986919404549" TargetMode="External"/><Relationship Id="rId_hyperlink_10987" Type="http://schemas.openxmlformats.org/officeDocument/2006/relationships/hyperlink" Target="https://www.tiktok.com/@greg7622768294270/video/?comment_id=6912464091023148038" TargetMode="External"/><Relationship Id="rId_hyperlink_10988" Type="http://schemas.openxmlformats.org/officeDocument/2006/relationships/hyperlink" Target="https://www.tiktok.com/@angiemad83/video/?comment_id=6616316785673355269" TargetMode="External"/><Relationship Id="rId_hyperlink_10989" Type="http://schemas.openxmlformats.org/officeDocument/2006/relationships/hyperlink" Target="https://www.tiktok.com/@mommamimi64/video/?comment_id=6776076258587788294" TargetMode="External"/><Relationship Id="rId_hyperlink_10990" Type="http://schemas.openxmlformats.org/officeDocument/2006/relationships/hyperlink" Target="https://www.tiktok.com/@williams___scott001/video/?comment_id=7069612845654557701" TargetMode="External"/><Relationship Id="rId_hyperlink_10991" Type="http://schemas.openxmlformats.org/officeDocument/2006/relationships/hyperlink" Target="https://www.tiktok.com/@ssalazar22/video/?comment_id=6848025823666062342" TargetMode="External"/><Relationship Id="rId_hyperlink_10992" Type="http://schemas.openxmlformats.org/officeDocument/2006/relationships/hyperlink" Target="https://www.tiktok.com/@ladysacslim/video/?comment_id=6994651714490450950" TargetMode="External"/><Relationship Id="rId_hyperlink_10993" Type="http://schemas.openxmlformats.org/officeDocument/2006/relationships/hyperlink" Target="https://www.tiktok.com/@bongdreas/video/?comment_id=6901532830150706182" TargetMode="External"/><Relationship Id="rId_hyperlink_10994" Type="http://schemas.openxmlformats.org/officeDocument/2006/relationships/hyperlink" Target="https://www.tiktok.com/@mmadrid106/video/?comment_id=6898532008449377285" TargetMode="External"/><Relationship Id="rId_hyperlink_10995" Type="http://schemas.openxmlformats.org/officeDocument/2006/relationships/hyperlink" Target="https://www.tiktok.com/@vindiesel5890/video/?comment_id=7070270243214328837" TargetMode="External"/><Relationship Id="rId_hyperlink_10996" Type="http://schemas.openxmlformats.org/officeDocument/2006/relationships/hyperlink" Target="https://www.tiktok.com/@jenniferpumphrey7/video/?comment_id=6972215018486350853" TargetMode="External"/><Relationship Id="rId_hyperlink_10997" Type="http://schemas.openxmlformats.org/officeDocument/2006/relationships/hyperlink" Target="https://www.tiktok.com/@ctroyse21/video/?comment_id=6880095887734293510" TargetMode="External"/><Relationship Id="rId_hyperlink_10998" Type="http://schemas.openxmlformats.org/officeDocument/2006/relationships/hyperlink" Target="https://www.tiktok.com/@jennajennayay/video/?comment_id=6923039704364631045" TargetMode="External"/><Relationship Id="rId_hyperlink_10999" Type="http://schemas.openxmlformats.org/officeDocument/2006/relationships/hyperlink" Target="https://www.tiktok.com/@lucyloo1998/video/?comment_id=6812650980108338182" TargetMode="External"/><Relationship Id="rId_hyperlink_11000" Type="http://schemas.openxmlformats.org/officeDocument/2006/relationships/hyperlink" Target="https://www.tiktok.com/@jackieboard/video/?comment_id=6917200441194595333" TargetMode="External"/><Relationship Id="rId_hyperlink_11001" Type="http://schemas.openxmlformats.org/officeDocument/2006/relationships/hyperlink" Target="https://www.tiktok.com/@photogemik/video/?comment_id=6581393762970320901" TargetMode="External"/><Relationship Id="rId_hyperlink_11002" Type="http://schemas.openxmlformats.org/officeDocument/2006/relationships/hyperlink" Target="https://www.tiktok.com/@loriel_lee/video/?comment_id=6877736707631170565" TargetMode="External"/><Relationship Id="rId_hyperlink_11003" Type="http://schemas.openxmlformats.org/officeDocument/2006/relationships/hyperlink" Target="https://www.tiktok.com/@cleancleaningwithjasmine/video/?comment_id=7059923924402799662" TargetMode="External"/><Relationship Id="rId_hyperlink_11004" Type="http://schemas.openxmlformats.org/officeDocument/2006/relationships/hyperlink" Target="https://www.tiktok.com/@x.mandifitness/video/?comment_id=7033018909284959238" TargetMode="External"/><Relationship Id="rId_hyperlink_11005" Type="http://schemas.openxmlformats.org/officeDocument/2006/relationships/hyperlink" Target="https://www.tiktok.com/@catherinehickey69/video/?comment_id=7020961062933562373" TargetMode="External"/><Relationship Id="rId_hyperlink_11006" Type="http://schemas.openxmlformats.org/officeDocument/2006/relationships/hyperlink" Target="https://www.tiktok.com/@susanwatt1982/video/?comment_id=6979312286260118534" TargetMode="External"/><Relationship Id="rId_hyperlink_11007" Type="http://schemas.openxmlformats.org/officeDocument/2006/relationships/hyperlink" Target="https://www.tiktok.com/@melissalennon3/video/?comment_id=6869301802103768070" TargetMode="External"/><Relationship Id="rId_hyperlink_11008" Type="http://schemas.openxmlformats.org/officeDocument/2006/relationships/hyperlink" Target="https://www.tiktok.com/@amynseats/video/?comment_id=7061842496750322734" TargetMode="External"/><Relationship Id="rId_hyperlink_11009" Type="http://schemas.openxmlformats.org/officeDocument/2006/relationships/hyperlink" Target="https://www.tiktok.com/@alena_marie1/video/?comment_id=7007666790373655558" TargetMode="External"/><Relationship Id="rId_hyperlink_11010" Type="http://schemas.openxmlformats.org/officeDocument/2006/relationships/hyperlink" Target="https://www.tiktok.com/@lily.rauz/video/?comment_id=6848401552554869765" TargetMode="External"/><Relationship Id="rId_hyperlink_11011" Type="http://schemas.openxmlformats.org/officeDocument/2006/relationships/hyperlink" Target="https://www.tiktok.com/@ju.jewels157/video/?comment_id=6815558813576840198" TargetMode="External"/><Relationship Id="rId_hyperlink_11012" Type="http://schemas.openxmlformats.org/officeDocument/2006/relationships/hyperlink" Target="https://www.tiktok.com/@kevin_raymond8/video/?comment_id=6999951698354635778" TargetMode="External"/><Relationship Id="rId_hyperlink_11013" Type="http://schemas.openxmlformats.org/officeDocument/2006/relationships/hyperlink" Target="https://www.tiktok.com/@angemacdonald/video/?comment_id=6735312361508471813" TargetMode="External"/><Relationship Id="rId_hyperlink_11014" Type="http://schemas.openxmlformats.org/officeDocument/2006/relationships/hyperlink" Target="https://www.tiktok.com/@perfectly_imperfectcasey/video/?comment_id=6981390076559934470" TargetMode="External"/><Relationship Id="rId_hyperlink_11015" Type="http://schemas.openxmlformats.org/officeDocument/2006/relationships/hyperlink" Target="https://www.tiktok.com/@auravibin7/video/?comment_id=7070189880672175110" TargetMode="External"/><Relationship Id="rId_hyperlink_11016" Type="http://schemas.openxmlformats.org/officeDocument/2006/relationships/hyperlink" Target="https://www.tiktok.com/@rhondahandybrown/video/?comment_id=6833447872731481093" TargetMode="External"/><Relationship Id="rId_hyperlink_11017" Type="http://schemas.openxmlformats.org/officeDocument/2006/relationships/hyperlink" Target="https://www.tiktok.com/@chika_ratu/video/?comment_id=6711035624542471173" TargetMode="External"/><Relationship Id="rId_hyperlink_11018" Type="http://schemas.openxmlformats.org/officeDocument/2006/relationships/hyperlink" Target="https://www.tiktok.com/@glazierjc718/video/?comment_id=6806535193966904325" TargetMode="External"/><Relationship Id="rId_hyperlink_11019" Type="http://schemas.openxmlformats.org/officeDocument/2006/relationships/hyperlink" Target="https://www.tiktok.com/@scottyl1970/video/?comment_id=6925227388297167877" TargetMode="External"/><Relationship Id="rId_hyperlink_11020" Type="http://schemas.openxmlformats.org/officeDocument/2006/relationships/hyperlink" Target="https://www.tiktok.com/@detroitjack56/video/?comment_id=6740798385245291525" TargetMode="External"/><Relationship Id="rId_hyperlink_11021" Type="http://schemas.openxmlformats.org/officeDocument/2006/relationships/hyperlink" Target="https://www.tiktok.com/@shepherdplayspiano/video/?comment_id=6825453351364690949" TargetMode="External"/><Relationship Id="rId_hyperlink_11022" Type="http://schemas.openxmlformats.org/officeDocument/2006/relationships/hyperlink" Target="https://www.tiktok.com/@fitnessmomma3/video/?comment_id=6745187104593331205" TargetMode="External"/><Relationship Id="rId_hyperlink_11023" Type="http://schemas.openxmlformats.org/officeDocument/2006/relationships/hyperlink" Target="https://www.tiktok.com/@smensch17/video/?comment_id=6917470242626126854" TargetMode="External"/><Relationship Id="rId_hyperlink_11024" Type="http://schemas.openxmlformats.org/officeDocument/2006/relationships/hyperlink" Target="https://www.tiktok.com/@rosiep1957/video/?comment_id=6532086103111892994" TargetMode="External"/><Relationship Id="rId_hyperlink_11025" Type="http://schemas.openxmlformats.org/officeDocument/2006/relationships/hyperlink" Target="https://www.tiktok.com/@scott_giacona2.0/video/?comment_id=6772893205634712581" TargetMode="External"/><Relationship Id="rId_hyperlink_11026" Type="http://schemas.openxmlformats.org/officeDocument/2006/relationships/hyperlink" Target="https://www.tiktok.com/@bazan_veronica/video/?comment_id=6826078790621545478" TargetMode="External"/><Relationship Id="rId_hyperlink_11027" Type="http://schemas.openxmlformats.org/officeDocument/2006/relationships/hyperlink" Target="https://www.tiktok.com/@cups4acause/video/?comment_id=6714804412911109126" TargetMode="External"/><Relationship Id="rId_hyperlink_11028" Type="http://schemas.openxmlformats.org/officeDocument/2006/relationships/hyperlink" Target="https://www.tiktok.com/@louisianadogs0/video/?comment_id=6838223893577221126" TargetMode="External"/><Relationship Id="rId_hyperlink_11029" Type="http://schemas.openxmlformats.org/officeDocument/2006/relationships/hyperlink" Target="https://www.tiktok.com/@pistolpois/video/?comment_id=6995442197655487494" TargetMode="External"/><Relationship Id="rId_hyperlink_11030" Type="http://schemas.openxmlformats.org/officeDocument/2006/relationships/hyperlink" Target="https://www.tiktok.com/@shewillriseandthrive/video/?comment_id=6954508028108817414" TargetMode="External"/><Relationship Id="rId_hyperlink_11031" Type="http://schemas.openxmlformats.org/officeDocument/2006/relationships/hyperlink" Target="https://www.tiktok.com/@emmziebubbles/video/?comment_id=6546054376577400833" TargetMode="External"/><Relationship Id="rId_hyperlink_11032" Type="http://schemas.openxmlformats.org/officeDocument/2006/relationships/hyperlink" Target="https://www.tiktok.com/@mrsitdwn/video/?comment_id=6903918897846748165" TargetMode="External"/><Relationship Id="rId_hyperlink_11033" Type="http://schemas.openxmlformats.org/officeDocument/2006/relationships/hyperlink" Target="https://www.tiktok.com/@biblicalbalancepodcast/video/?comment_id=6796464288401638406" TargetMode="External"/><Relationship Id="rId_hyperlink_11034" Type="http://schemas.openxmlformats.org/officeDocument/2006/relationships/hyperlink" Target="https://www.tiktok.com/@klee0529/video/?comment_id=6950040391627129862" TargetMode="External"/><Relationship Id="rId_hyperlink_11035" Type="http://schemas.openxmlformats.org/officeDocument/2006/relationships/hyperlink" Target="https://www.tiktok.com/@angelamarie124/video/?comment_id=106187008430964736" TargetMode="External"/><Relationship Id="rId_hyperlink_11036" Type="http://schemas.openxmlformats.org/officeDocument/2006/relationships/hyperlink" Target="https://www.tiktok.com/@sunshinekay212/video/?comment_id=7064269637639078959" TargetMode="External"/><Relationship Id="rId_hyperlink_11037" Type="http://schemas.openxmlformats.org/officeDocument/2006/relationships/hyperlink" Target="https://www.tiktok.com/@victoryakin7/video/?comment_id=6847644641644315653" TargetMode="External"/><Relationship Id="rId_hyperlink_11038" Type="http://schemas.openxmlformats.org/officeDocument/2006/relationships/hyperlink" Target="https://www.tiktok.com/@beanandnay/video/?comment_id=7014840073687090181" TargetMode="External"/><Relationship Id="rId_hyperlink_11039" Type="http://schemas.openxmlformats.org/officeDocument/2006/relationships/hyperlink" Target="https://www.tiktok.com/@leighajanee/video/?comment_id=6809619472389260293" TargetMode="External"/><Relationship Id="rId_hyperlink_11040" Type="http://schemas.openxmlformats.org/officeDocument/2006/relationships/hyperlink" Target="https://www.tiktok.com/@moonaphoenixdragonmare/video/?comment_id=6961834113619837957" TargetMode="External"/><Relationship Id="rId_hyperlink_11041" Type="http://schemas.openxmlformats.org/officeDocument/2006/relationships/hyperlink" Target="https://www.tiktok.com/@temmi_smiles/video/?comment_id=6780214213912265734" TargetMode="External"/><Relationship Id="rId_hyperlink_11042" Type="http://schemas.openxmlformats.org/officeDocument/2006/relationships/hyperlink" Target="https://www.tiktok.com/@justjess356/video/?comment_id=6828345640121697286" TargetMode="External"/><Relationship Id="rId_hyperlink_11043" Type="http://schemas.openxmlformats.org/officeDocument/2006/relationships/hyperlink" Target="https://www.tiktok.com/@tinaswreaths/video/?comment_id=6803907258125288450" TargetMode="External"/><Relationship Id="rId_hyperlink_11044" Type="http://schemas.openxmlformats.org/officeDocument/2006/relationships/hyperlink" Target="https://www.tiktok.com/@groundbeef99/video/?comment_id=6747144035523658757" TargetMode="External"/><Relationship Id="rId_hyperlink_11045" Type="http://schemas.openxmlformats.org/officeDocument/2006/relationships/hyperlink" Target="https://www.tiktok.com/@oliviackortee/video/?comment_id=7060625734318130182" TargetMode="External"/><Relationship Id="rId_hyperlink_11046" Type="http://schemas.openxmlformats.org/officeDocument/2006/relationships/hyperlink" Target="https://www.tiktok.com/@spinthedemon/video/?comment_id=7046587025331684357" TargetMode="External"/><Relationship Id="rId_hyperlink_11047" Type="http://schemas.openxmlformats.org/officeDocument/2006/relationships/hyperlink" Target="https://www.tiktok.com/@sabrinagraham8/video/?comment_id=6541302901297446918" TargetMode="External"/><Relationship Id="rId_hyperlink_11048" Type="http://schemas.openxmlformats.org/officeDocument/2006/relationships/hyperlink" Target="https://www.tiktok.com/@brown.eye.angel82/video/?comment_id=6984979137128334341" TargetMode="External"/><Relationship Id="rId_hyperlink_11049" Type="http://schemas.openxmlformats.org/officeDocument/2006/relationships/hyperlink" Target="https://www.tiktok.com/@nolansworld93/video/?comment_id=6552323100048888847" TargetMode="External"/><Relationship Id="rId_hyperlink_11050" Type="http://schemas.openxmlformats.org/officeDocument/2006/relationships/hyperlink" Target="https://www.tiktok.com/@bombecca_78/video/?comment_id=7042880744642036741" TargetMode="External"/><Relationship Id="rId_hyperlink_11051" Type="http://schemas.openxmlformats.org/officeDocument/2006/relationships/hyperlink" Target="https://www.tiktok.com/@genxmom82/video/?comment_id=6819434829165036550" TargetMode="External"/><Relationship Id="rId_hyperlink_11052" Type="http://schemas.openxmlformats.org/officeDocument/2006/relationships/hyperlink" Target="https://www.tiktok.com/@diridley/video/?comment_id=6663659326559289350" TargetMode="External"/><Relationship Id="rId_hyperlink_11053" Type="http://schemas.openxmlformats.org/officeDocument/2006/relationships/hyperlink" Target="https://www.tiktok.com/@nachomama301/video/?comment_id=6798289906755781638" TargetMode="External"/><Relationship Id="rId_hyperlink_11054" Type="http://schemas.openxmlformats.org/officeDocument/2006/relationships/hyperlink" Target="https://www.tiktok.com/@m.e.l.i.s.s.a_a.v.v.a/video/?comment_id=6784818885901894661" TargetMode="External"/><Relationship Id="rId_hyperlink_11055" Type="http://schemas.openxmlformats.org/officeDocument/2006/relationships/hyperlink" Target="https://www.tiktok.com/@superdannyb/video/?comment_id=6956666450150458373" TargetMode="External"/><Relationship Id="rId_hyperlink_11056" Type="http://schemas.openxmlformats.org/officeDocument/2006/relationships/hyperlink" Target="https://www.tiktok.com/@seaturtle0607/video/?comment_id=7017497683690619910" TargetMode="External"/><Relationship Id="rId_hyperlink_11057" Type="http://schemas.openxmlformats.org/officeDocument/2006/relationships/hyperlink" Target="https://www.tiktok.com/@dole_717/video/?comment_id=6893897579106599941" TargetMode="External"/><Relationship Id="rId_hyperlink_11058" Type="http://schemas.openxmlformats.org/officeDocument/2006/relationships/hyperlink" Target="https://www.tiktok.com/@blankenshippoetry/video/?comment_id=6811063733559264262" TargetMode="External"/><Relationship Id="rId_hyperlink_11059" Type="http://schemas.openxmlformats.org/officeDocument/2006/relationships/hyperlink" Target="https://www.tiktok.com/@saschaesmail/video/?comment_id=6907991092831568901" TargetMode="External"/><Relationship Id="rId_hyperlink_11060" Type="http://schemas.openxmlformats.org/officeDocument/2006/relationships/hyperlink" Target="https://www.tiktok.com/@bigherm.905/video/?comment_id=6964830018607219717" TargetMode="External"/><Relationship Id="rId_hyperlink_11061" Type="http://schemas.openxmlformats.org/officeDocument/2006/relationships/hyperlink" Target="https://www.tiktok.com/@sheenafranklin13/video/?comment_id=6798601085616505861" TargetMode="External"/><Relationship Id="rId_hyperlink_11062" Type="http://schemas.openxmlformats.org/officeDocument/2006/relationships/hyperlink" Target="https://www.tiktok.com/@iamherangie/video/?comment_id=7063999866500564014" TargetMode="External"/><Relationship Id="rId_hyperlink_11063" Type="http://schemas.openxmlformats.org/officeDocument/2006/relationships/hyperlink" Target="https://www.tiktok.com/@jenniferc323/video/?comment_id=6781858024262943750" TargetMode="External"/><Relationship Id="rId_hyperlink_11064" Type="http://schemas.openxmlformats.org/officeDocument/2006/relationships/hyperlink" Target="https://www.tiktok.com/@dee21cloete/video/?comment_id=6856021990068290566" TargetMode="External"/><Relationship Id="rId_hyperlink_11065" Type="http://schemas.openxmlformats.org/officeDocument/2006/relationships/hyperlink" Target="https://www.tiktok.com/@barbiedolldevoto/video/?comment_id=7016464823991567365" TargetMode="External"/><Relationship Id="rId_hyperlink_11066" Type="http://schemas.openxmlformats.org/officeDocument/2006/relationships/hyperlink" Target="https://www.tiktok.com/@todd4ever/video/?comment_id=6977727735642211334" TargetMode="External"/><Relationship Id="rId_hyperlink_11067" Type="http://schemas.openxmlformats.org/officeDocument/2006/relationships/hyperlink" Target="https://www.tiktok.com/@simpleascanbri/video/?comment_id=132379554513408000" TargetMode="External"/><Relationship Id="rId_hyperlink_11068" Type="http://schemas.openxmlformats.org/officeDocument/2006/relationships/hyperlink" Target="https://www.tiktok.com/@lprice5/video/?comment_id=7059781318125323270" TargetMode="External"/><Relationship Id="rId_hyperlink_11069" Type="http://schemas.openxmlformats.org/officeDocument/2006/relationships/hyperlink" Target="https://www.tiktok.com/@brenraybeck/video/?comment_id=6906555209980478466" TargetMode="External"/><Relationship Id="rId_hyperlink_11070" Type="http://schemas.openxmlformats.org/officeDocument/2006/relationships/hyperlink" Target="https://www.tiktok.com/@nublinado/video/?comment_id=6938232459189617670" TargetMode="External"/><Relationship Id="rId_hyperlink_11071" Type="http://schemas.openxmlformats.org/officeDocument/2006/relationships/hyperlink" Target="https://www.tiktok.com/@cre8tionsbyaroberts/video/?comment_id=6934480989763240965" TargetMode="External"/><Relationship Id="rId_hyperlink_11072" Type="http://schemas.openxmlformats.org/officeDocument/2006/relationships/hyperlink" Target="https://www.tiktok.com/@moshatedellis1/video/?comment_id=6918199513346343941" TargetMode="External"/><Relationship Id="rId_hyperlink_11073" Type="http://schemas.openxmlformats.org/officeDocument/2006/relationships/hyperlink" Target="https://www.tiktok.com/@longlive474/video/?comment_id=7053030642423415813" TargetMode="External"/><Relationship Id="rId_hyperlink_11074" Type="http://schemas.openxmlformats.org/officeDocument/2006/relationships/hyperlink" Target="https://www.tiktok.com/@itscharlotte65/video/?comment_id=6726674695988659206" TargetMode="External"/><Relationship Id="rId_hyperlink_11075" Type="http://schemas.openxmlformats.org/officeDocument/2006/relationships/hyperlink" Target="https://www.tiktok.com/@bryanhadley796/video/?comment_id=7024852147516032006" TargetMode="External"/><Relationship Id="rId_hyperlink_11076" Type="http://schemas.openxmlformats.org/officeDocument/2006/relationships/hyperlink" Target="https://www.tiktok.com/@dominicisdaddypornstar/video/?comment_id=6995888814019314693" TargetMode="External"/><Relationship Id="rId_hyperlink_11077" Type="http://schemas.openxmlformats.org/officeDocument/2006/relationships/hyperlink" Target="https://www.tiktok.com/@wiffels/video/?comment_id=6952870568912061446" TargetMode="External"/><Relationship Id="rId_hyperlink_11078" Type="http://schemas.openxmlformats.org/officeDocument/2006/relationships/hyperlink" Target="https://www.tiktok.com/@jenj83/video/?comment_id=6763340132146742278" TargetMode="External"/><Relationship Id="rId_hyperlink_11079" Type="http://schemas.openxmlformats.org/officeDocument/2006/relationships/hyperlink" Target="https://www.tiktok.com/@ginamillersmith/video/?comment_id=6763553008254288902" TargetMode="External"/><Relationship Id="rId_hyperlink_11080" Type="http://schemas.openxmlformats.org/officeDocument/2006/relationships/hyperlink" Target="https://www.tiktok.com/@mamabear8310/video/?comment_id=6940185787266778117" TargetMode="External"/><Relationship Id="rId_hyperlink_11081" Type="http://schemas.openxmlformats.org/officeDocument/2006/relationships/hyperlink" Target="https://www.tiktok.com/@karina.bertelli/video/?comment_id=6720679913496822789" TargetMode="External"/><Relationship Id="rId_hyperlink_11082" Type="http://schemas.openxmlformats.org/officeDocument/2006/relationships/hyperlink" Target="https://www.tiktok.com/@tinatake2/video/?comment_id=6886622383265547269" TargetMode="External"/><Relationship Id="rId_hyperlink_11083" Type="http://schemas.openxmlformats.org/officeDocument/2006/relationships/hyperlink" Target="https://www.tiktok.com/@marahbabie1/video/?comment_id=6815416447600100358" TargetMode="External"/><Relationship Id="rId_hyperlink_11084" Type="http://schemas.openxmlformats.org/officeDocument/2006/relationships/hyperlink" Target="https://www.tiktok.com/@sandragoodrich04/video/?comment_id=6734288512428426246" TargetMode="External"/><Relationship Id="rId_hyperlink_11085" Type="http://schemas.openxmlformats.org/officeDocument/2006/relationships/hyperlink" Target="https://www.tiktok.com/@its.tamtamc/video/?comment_id=6792470615996711942" TargetMode="External"/><Relationship Id="rId_hyperlink_11086" Type="http://schemas.openxmlformats.org/officeDocument/2006/relationships/hyperlink" Target="https://www.tiktok.com/@oliver.abrahams/video/?comment_id=7005550040328438789" TargetMode="External"/><Relationship Id="rId_hyperlink_11087" Type="http://schemas.openxmlformats.org/officeDocument/2006/relationships/hyperlink" Target="https://www.tiktok.com/@debsae0/video/?comment_id=7030314227781993477" TargetMode="External"/><Relationship Id="rId_hyperlink_11088" Type="http://schemas.openxmlformats.org/officeDocument/2006/relationships/hyperlink" Target="https://www.tiktok.com/@hthrflwr/video/?comment_id=6590886469203968006" TargetMode="External"/><Relationship Id="rId_hyperlink_11089" Type="http://schemas.openxmlformats.org/officeDocument/2006/relationships/hyperlink" Target="https://www.tiktok.com/@soa876/video/?comment_id=7024849710650082309" TargetMode="External"/><Relationship Id="rId_hyperlink_11090" Type="http://schemas.openxmlformats.org/officeDocument/2006/relationships/hyperlink" Target="https://www.tiktok.com/@kelsea94_/video/?comment_id=6958165485032735749" TargetMode="External"/><Relationship Id="rId_hyperlink_11091" Type="http://schemas.openxmlformats.org/officeDocument/2006/relationships/hyperlink" Target="https://www.tiktok.com/@marahrazz/video/?comment_id=6752683267738518533" TargetMode="External"/><Relationship Id="rId_hyperlink_11092" Type="http://schemas.openxmlformats.org/officeDocument/2006/relationships/hyperlink" Target="https://www.tiktok.com/@deannawhite36/video/?comment_id=6817160957257729030" TargetMode="External"/><Relationship Id="rId_hyperlink_11093" Type="http://schemas.openxmlformats.org/officeDocument/2006/relationships/hyperlink" Target="https://www.tiktok.com/@pauldeedeary/video/?comment_id=6837560734332191749" TargetMode="External"/><Relationship Id="rId_hyperlink_11094" Type="http://schemas.openxmlformats.org/officeDocument/2006/relationships/hyperlink" Target="https://www.tiktok.com/@sjsdjadjh/video/?comment_id=6794228489878078469" TargetMode="External"/><Relationship Id="rId_hyperlink_11095" Type="http://schemas.openxmlformats.org/officeDocument/2006/relationships/hyperlink" Target="https://www.tiktok.com/@latarabeauty/video/?comment_id=6970462074318226438" TargetMode="External"/><Relationship Id="rId_hyperlink_11096" Type="http://schemas.openxmlformats.org/officeDocument/2006/relationships/hyperlink" Target="https://www.tiktok.com/@chevygirl.84/video/?comment_id=6696263824893559814" TargetMode="External"/><Relationship Id="rId_hyperlink_11097" Type="http://schemas.openxmlformats.org/officeDocument/2006/relationships/hyperlink" Target="https://www.tiktok.com/@meagans82/video/?comment_id=6742658452857177094" TargetMode="External"/><Relationship Id="rId_hyperlink_11098" Type="http://schemas.openxmlformats.org/officeDocument/2006/relationships/hyperlink" Target="https://www.tiktok.com/@mz.monic_27/video/?comment_id=946801" TargetMode="External"/><Relationship Id="rId_hyperlink_11099" Type="http://schemas.openxmlformats.org/officeDocument/2006/relationships/hyperlink" Target="https://www.tiktok.com/@elvisjames309/video/?comment_id=7024870978954494981" TargetMode="External"/><Relationship Id="rId_hyperlink_11100" Type="http://schemas.openxmlformats.org/officeDocument/2006/relationships/hyperlink" Target="https://www.tiktok.com/@montysweldinginc/video/?comment_id=7065517476056826927" TargetMode="External"/><Relationship Id="rId_hyperlink_11101" Type="http://schemas.openxmlformats.org/officeDocument/2006/relationships/hyperlink" Target="https://www.tiktok.com/@blasianbarbiemom/video/?comment_id=7057746015905973253" TargetMode="External"/><Relationship Id="rId_hyperlink_11102" Type="http://schemas.openxmlformats.org/officeDocument/2006/relationships/hyperlink" Target="https://www.tiktok.com/@jessicaxlynn01/video/?comment_id=6787549576590803974" TargetMode="External"/><Relationship Id="rId_hyperlink_11103" Type="http://schemas.openxmlformats.org/officeDocument/2006/relationships/hyperlink" Target="https://www.tiktok.com/@tnsinglemomof2/video/?comment_id=6807573911339090950" TargetMode="External"/><Relationship Id="rId_hyperlink_11104" Type="http://schemas.openxmlformats.org/officeDocument/2006/relationships/hyperlink" Target="https://www.tiktok.com/@mariegodslove123/video/?comment_id=7067913622618031150" TargetMode="External"/><Relationship Id="rId_hyperlink_11105" Type="http://schemas.openxmlformats.org/officeDocument/2006/relationships/hyperlink" Target="https://www.tiktok.com/@derektheking03/video/?comment_id=7062390976207471621" TargetMode="External"/><Relationship Id="rId_hyperlink_11106" Type="http://schemas.openxmlformats.org/officeDocument/2006/relationships/hyperlink" Target="https://www.tiktok.com/@jennifercrittend0/video/?comment_id=6821855589916853253" TargetMode="External"/><Relationship Id="rId_hyperlink_11107" Type="http://schemas.openxmlformats.org/officeDocument/2006/relationships/hyperlink" Target="https://www.tiktok.com/@tinamaxeyhewitt/video/?comment_id=6917644650355426309" TargetMode="External"/><Relationship Id="rId_hyperlink_11108" Type="http://schemas.openxmlformats.org/officeDocument/2006/relationships/hyperlink" Target="https://www.tiktok.com/@lavianeboone/video/?comment_id=6793911694760100870" TargetMode="External"/><Relationship Id="rId_hyperlink_11109" Type="http://schemas.openxmlformats.org/officeDocument/2006/relationships/hyperlink" Target="https://www.tiktok.com/@sylviarosehearts/video/?comment_id=6816524794826392582" TargetMode="External"/><Relationship Id="rId_hyperlink_11110" Type="http://schemas.openxmlformats.org/officeDocument/2006/relationships/hyperlink" Target="https://www.tiktok.com/@nikki_gossett_just_mom/video/?comment_id=7049908732083405830" TargetMode="External"/><Relationship Id="rId_hyperlink_11111" Type="http://schemas.openxmlformats.org/officeDocument/2006/relationships/hyperlink" Target="https://www.tiktok.com/@chereen.a/video/?comment_id=6931791148298929158" TargetMode="External"/><Relationship Id="rId_hyperlink_11112" Type="http://schemas.openxmlformats.org/officeDocument/2006/relationships/hyperlink" Target="https://www.tiktok.com/@supernutta/video/?comment_id=6794661980927853574" TargetMode="External"/><Relationship Id="rId_hyperlink_11113" Type="http://schemas.openxmlformats.org/officeDocument/2006/relationships/hyperlink" Target="https://www.tiktok.com/@ahphotography84/video/?comment_id=6601811861175107590" TargetMode="External"/><Relationship Id="rId_hyperlink_11114" Type="http://schemas.openxmlformats.org/officeDocument/2006/relationships/hyperlink" Target="https://www.tiktok.com/@sunflower.1115/video/?comment_id=7021011632285598726" TargetMode="External"/><Relationship Id="rId_hyperlink_11115" Type="http://schemas.openxmlformats.org/officeDocument/2006/relationships/hyperlink" Target="https://www.tiktok.com/@duchessofnorthbay/video/?comment_id=6817216452341613573" TargetMode="External"/><Relationship Id="rId_hyperlink_11116" Type="http://schemas.openxmlformats.org/officeDocument/2006/relationships/hyperlink" Target="https://www.tiktok.com/@mikecalamita/video/?comment_id=6907267039287772165" TargetMode="External"/><Relationship Id="rId_hyperlink_11117" Type="http://schemas.openxmlformats.org/officeDocument/2006/relationships/hyperlink" Target="https://www.tiktok.com/@zenzationalblu/video/?comment_id=6869300926353392645" TargetMode="External"/><Relationship Id="rId_hyperlink_11118" Type="http://schemas.openxmlformats.org/officeDocument/2006/relationships/hyperlink" Target="https://www.tiktok.com/@lorilynnrayrealtor/video/?comment_id=6928380036169843718" TargetMode="External"/><Relationship Id="rId_hyperlink_11119" Type="http://schemas.openxmlformats.org/officeDocument/2006/relationships/hyperlink" Target="https://www.tiktok.com/@angelalandwehr/video/?comment_id=6944687269815272453" TargetMode="External"/><Relationship Id="rId_hyperlink_11120" Type="http://schemas.openxmlformats.org/officeDocument/2006/relationships/hyperlink" Target="https://www.tiktok.com/@krystallynnpotter/video/?comment_id=6935093068627887109" TargetMode="External"/><Relationship Id="rId_hyperlink_11121" Type="http://schemas.openxmlformats.org/officeDocument/2006/relationships/hyperlink" Target="https://www.tiktok.com/@hellsentmetodestroyyou/video/?comment_id=7014632341672117254" TargetMode="External"/><Relationship Id="rId_hyperlink_11122" Type="http://schemas.openxmlformats.org/officeDocument/2006/relationships/hyperlink" Target="https://www.tiktok.com/@sinfulangel19/video/?comment_id=123602876056162304" TargetMode="External"/><Relationship Id="rId_hyperlink_11123" Type="http://schemas.openxmlformats.org/officeDocument/2006/relationships/hyperlink" Target="https://www.tiktok.com/@denisenfg1/video/?comment_id=6890017327111947270" TargetMode="External"/><Relationship Id="rId_hyperlink_11124" Type="http://schemas.openxmlformats.org/officeDocument/2006/relationships/hyperlink" Target="https://www.tiktok.com/@carlizworld/video/?comment_id=6805740021452030982" TargetMode="External"/><Relationship Id="rId_hyperlink_11125" Type="http://schemas.openxmlformats.org/officeDocument/2006/relationships/hyperlink" Target="https://www.tiktok.com/@brunocasto35/video/?comment_id=6976396324935156742" TargetMode="External"/><Relationship Id="rId_hyperlink_11126" Type="http://schemas.openxmlformats.org/officeDocument/2006/relationships/hyperlink" Target="https://www.tiktok.com/@beautybyrugie/video/?comment_id=6807153100907512837" TargetMode="External"/><Relationship Id="rId_hyperlink_11127" Type="http://schemas.openxmlformats.org/officeDocument/2006/relationships/hyperlink" Target="https://www.tiktok.com/@tbeesneezy/video/?comment_id=303875879481462785" TargetMode="External"/><Relationship Id="rId_hyperlink_11128" Type="http://schemas.openxmlformats.org/officeDocument/2006/relationships/hyperlink" Target="https://www.tiktok.com/@kymboslice57/video/?comment_id=6810326794672587781" TargetMode="External"/><Relationship Id="rId_hyperlink_11129" Type="http://schemas.openxmlformats.org/officeDocument/2006/relationships/hyperlink" Target="https://www.tiktok.com/@bigguccisosa773/video/?comment_id=6915082286447412230" TargetMode="External"/><Relationship Id="rId_hyperlink_11130" Type="http://schemas.openxmlformats.org/officeDocument/2006/relationships/hyperlink" Target="https://www.tiktok.com/@wwinkie01/video/?comment_id=6833837625141478406" TargetMode="External"/><Relationship Id="rId_hyperlink_11131" Type="http://schemas.openxmlformats.org/officeDocument/2006/relationships/hyperlink" Target="https://www.tiktok.com/@d5m2n/video/?comment_id=7053267350334473221" TargetMode="External"/><Relationship Id="rId_hyperlink_11132" Type="http://schemas.openxmlformats.org/officeDocument/2006/relationships/hyperlink" Target="https://www.tiktok.com/@liro121/video/?comment_id=6785285461017330693" TargetMode="External"/><Relationship Id="rId_hyperlink_11133" Type="http://schemas.openxmlformats.org/officeDocument/2006/relationships/hyperlink" Target="https://www.tiktok.com/@shacky1979/video/?comment_id=6979746495655625734" TargetMode="External"/><Relationship Id="rId_hyperlink_11134" Type="http://schemas.openxmlformats.org/officeDocument/2006/relationships/hyperlink" Target="https://www.tiktok.com/@doylefamilychristmas/video/?comment_id=7029087523939582981" TargetMode="External"/><Relationship Id="rId_hyperlink_11135" Type="http://schemas.openxmlformats.org/officeDocument/2006/relationships/hyperlink" Target="https://www.tiktok.com/@braniel12/video/?comment_id=7043962858442556422" TargetMode="External"/><Relationship Id="rId_hyperlink_11136" Type="http://schemas.openxmlformats.org/officeDocument/2006/relationships/hyperlink" Target="https://www.tiktok.com/@thebesttess22/video/?comment_id=6828292441389466630" TargetMode="External"/><Relationship Id="rId_hyperlink_11137" Type="http://schemas.openxmlformats.org/officeDocument/2006/relationships/hyperlink" Target="https://www.tiktok.com/@angeladeeapproved/video/?comment_id=6782315782824788998" TargetMode="External"/><Relationship Id="rId_hyperlink_11138" Type="http://schemas.openxmlformats.org/officeDocument/2006/relationships/hyperlink" Target="https://www.tiktok.com/@butterflybabe13/video/?comment_id=6834225660522087429" TargetMode="External"/><Relationship Id="rId_hyperlink_11139" Type="http://schemas.openxmlformats.org/officeDocument/2006/relationships/hyperlink" Target="https://www.tiktok.com/@donnamarie3003/video/?comment_id=6934910196197377030" TargetMode="External"/><Relationship Id="rId_hyperlink_11140" Type="http://schemas.openxmlformats.org/officeDocument/2006/relationships/hyperlink" Target="https://www.tiktok.com/@briittneyy8/video/?comment_id=7001931585864041478" TargetMode="External"/><Relationship Id="rId_hyperlink_11141" Type="http://schemas.openxmlformats.org/officeDocument/2006/relationships/hyperlink" Target="https://www.tiktok.com/@mani_g_sport/video/?comment_id=6879863312882091013" TargetMode="External"/><Relationship Id="rId_hyperlink_11142" Type="http://schemas.openxmlformats.org/officeDocument/2006/relationships/hyperlink" Target="https://www.tiktok.com/@davidfrank140/video/?comment_id=6993916893242475526" TargetMode="External"/><Relationship Id="rId_hyperlink_11143" Type="http://schemas.openxmlformats.org/officeDocument/2006/relationships/hyperlink" Target="https://www.tiktok.com/@michealmoka00366/video/?comment_id=7068968771675964422" TargetMode="External"/><Relationship Id="rId_hyperlink_11144" Type="http://schemas.openxmlformats.org/officeDocument/2006/relationships/hyperlink" Target="https://www.tiktok.com/@sadeethesaint/video/?comment_id=7066843483703067695" TargetMode="External"/><Relationship Id="rId_hyperlink_11145" Type="http://schemas.openxmlformats.org/officeDocument/2006/relationships/hyperlink" Target="https://www.tiktok.com/@joeyjanetswanner/video/?comment_id=7059051703334765615" TargetMode="External"/><Relationship Id="rId_hyperlink_11146" Type="http://schemas.openxmlformats.org/officeDocument/2006/relationships/hyperlink" Target="https://www.tiktok.com/@rainmyles88/video/?comment_id=6969420079775777798" TargetMode="External"/><Relationship Id="rId_hyperlink_11147" Type="http://schemas.openxmlformats.org/officeDocument/2006/relationships/hyperlink" Target="https://www.tiktok.com/@amy_lynn_77/video/?comment_id=269425287635795968" TargetMode="External"/><Relationship Id="rId_hyperlink_11148" Type="http://schemas.openxmlformats.org/officeDocument/2006/relationships/hyperlink" Target="https://www.tiktok.com/@lee100198/video/?comment_id=6978640927787107334" TargetMode="External"/><Relationship Id="rId_hyperlink_11149" Type="http://schemas.openxmlformats.org/officeDocument/2006/relationships/hyperlink" Target="https://www.tiktok.com/@staceymayfonz/video/?comment_id=6927417330403312645" TargetMode="External"/><Relationship Id="rId_hyperlink_11150" Type="http://schemas.openxmlformats.org/officeDocument/2006/relationships/hyperlink" Target="https://www.tiktok.com/@alejandrahowe/video/?comment_id=6880890372223861766" TargetMode="External"/><Relationship Id="rId_hyperlink_11151" Type="http://schemas.openxmlformats.org/officeDocument/2006/relationships/hyperlink" Target="https://www.tiktok.com/@outkast_k167/video/?comment_id=6812447779249751046" TargetMode="External"/><Relationship Id="rId_hyperlink_11152" Type="http://schemas.openxmlformats.org/officeDocument/2006/relationships/hyperlink" Target="https://www.tiktok.com/@ladyelexus/video/?comment_id=7058505775779464239" TargetMode="External"/><Relationship Id="rId_hyperlink_11153" Type="http://schemas.openxmlformats.org/officeDocument/2006/relationships/hyperlink" Target="https://www.tiktok.com/@miss_goldenp/video/?comment_id=6826057308582806533" TargetMode="External"/><Relationship Id="rId_hyperlink_11154" Type="http://schemas.openxmlformats.org/officeDocument/2006/relationships/hyperlink" Target="https://www.tiktok.com/@cyndzlyfe/video/?comment_id=7033890705291084805" TargetMode="External"/><Relationship Id="rId_hyperlink_11155" Type="http://schemas.openxmlformats.org/officeDocument/2006/relationships/hyperlink" Target="https://www.tiktok.com/@chloemckenzie21/video/?comment_id=6824709555735397381" TargetMode="External"/><Relationship Id="rId_hyperlink_11156" Type="http://schemas.openxmlformats.org/officeDocument/2006/relationships/hyperlink" Target="https://www.tiktok.com/@lacey.young89/video/?comment_id=7053329633689175045" TargetMode="External"/><Relationship Id="rId_hyperlink_11157" Type="http://schemas.openxmlformats.org/officeDocument/2006/relationships/hyperlink" Target="https://www.tiktok.com/@jessicamarie3576/video/?comment_id=6747439796782121989" TargetMode="External"/><Relationship Id="rId_hyperlink_11158" Type="http://schemas.openxmlformats.org/officeDocument/2006/relationships/hyperlink" Target="https://www.tiktok.com/@jeep4x4ssblue/video/?comment_id=7023935759524054022" TargetMode="External"/><Relationship Id="rId_hyperlink_11159" Type="http://schemas.openxmlformats.org/officeDocument/2006/relationships/hyperlink" Target="https://www.tiktok.com/@ronellewilken/video/?comment_id=6841469301196637189" TargetMode="External"/><Relationship Id="rId_hyperlink_11160" Type="http://schemas.openxmlformats.org/officeDocument/2006/relationships/hyperlink" Target="https://www.tiktok.com/@us3652774451love/video/?comment_id=7069124346585449515" TargetMode="External"/><Relationship Id="rId_hyperlink_11161" Type="http://schemas.openxmlformats.org/officeDocument/2006/relationships/hyperlink" Target="https://www.tiktok.com/@rhonda_ann1/video/?comment_id=6903326236636005382" TargetMode="External"/><Relationship Id="rId_hyperlink_11162" Type="http://schemas.openxmlformats.org/officeDocument/2006/relationships/hyperlink" Target="https://www.tiktok.com/@parisaronson/video/?comment_id=18562185" TargetMode="External"/><Relationship Id="rId_hyperlink_11163" Type="http://schemas.openxmlformats.org/officeDocument/2006/relationships/hyperlink" Target="https://www.tiktok.com/@illcorp_apparel_merch/video/?comment_id=6830193813689893894" TargetMode="External"/><Relationship Id="rId_hyperlink_11164" Type="http://schemas.openxmlformats.org/officeDocument/2006/relationships/hyperlink" Target="https://www.tiktok.com/@miss_sunshine1973/video/?comment_id=6673202495579505670" TargetMode="External"/><Relationship Id="rId_hyperlink_11165" Type="http://schemas.openxmlformats.org/officeDocument/2006/relationships/hyperlink" Target="https://www.tiktok.com/@mamalucy84/video/?comment_id=6988733912063460357" TargetMode="External"/><Relationship Id="rId_hyperlink_11166" Type="http://schemas.openxmlformats.org/officeDocument/2006/relationships/hyperlink" Target="https://www.tiktok.com/@maria36x1/video/?comment_id=6758152012314362886" TargetMode="External"/><Relationship Id="rId_hyperlink_11167" Type="http://schemas.openxmlformats.org/officeDocument/2006/relationships/hyperlink" Target="https://www.tiktok.com/@missshelby30/video/?comment_id=7015611653551408133" TargetMode="External"/><Relationship Id="rId_hyperlink_11168" Type="http://schemas.openxmlformats.org/officeDocument/2006/relationships/hyperlink" Target="https://www.tiktok.com/@jennalewis179/video/?comment_id=6975225084814361605" TargetMode="External"/><Relationship Id="rId_hyperlink_11169" Type="http://schemas.openxmlformats.org/officeDocument/2006/relationships/hyperlink" Target="https://www.tiktok.com/@charlotte.drainer/video/?comment_id=6941852422932513797" TargetMode="External"/><Relationship Id="rId_hyperlink_11170" Type="http://schemas.openxmlformats.org/officeDocument/2006/relationships/hyperlink" Target="https://www.tiktok.com/@dddd8776845/video/?comment_id=7046557814194029573" TargetMode="External"/><Relationship Id="rId_hyperlink_11171" Type="http://schemas.openxmlformats.org/officeDocument/2006/relationships/hyperlink" Target="https://www.tiktok.com/@amber05481/video/?comment_id=6983544722581931013" TargetMode="External"/><Relationship Id="rId_hyperlink_11172" Type="http://schemas.openxmlformats.org/officeDocument/2006/relationships/hyperlink" Target="https://www.tiktok.com/@aimee17_xo/video/?comment_id=6943942166419670022" TargetMode="External"/><Relationship Id="rId_hyperlink_11173" Type="http://schemas.openxmlformats.org/officeDocument/2006/relationships/hyperlink" Target="https://www.tiktok.com/@brooke_ashley__wiscogirl/video/?comment_id=6792717521822991365" TargetMode="External"/><Relationship Id="rId_hyperlink_11174" Type="http://schemas.openxmlformats.org/officeDocument/2006/relationships/hyperlink" Target="https://www.tiktok.com/@justawellnessmamma/video/?comment_id=239656424711335936" TargetMode="External"/><Relationship Id="rId_hyperlink_11175" Type="http://schemas.openxmlformats.org/officeDocument/2006/relationships/hyperlink" Target="https://www.tiktok.com/@good_j1/video/?comment_id=6642397911002185734" TargetMode="External"/><Relationship Id="rId_hyperlink_11176" Type="http://schemas.openxmlformats.org/officeDocument/2006/relationships/hyperlink" Target="https://www.tiktok.com/@dlight292/video/?comment_id=7056207333752144901" TargetMode="External"/><Relationship Id="rId_hyperlink_11177" Type="http://schemas.openxmlformats.org/officeDocument/2006/relationships/hyperlink" Target="https://www.tiktok.com/@kawmommy0207/video/?comment_id=7031536107167466502" TargetMode="External"/><Relationship Id="rId_hyperlink_11178" Type="http://schemas.openxmlformats.org/officeDocument/2006/relationships/hyperlink" Target="https://www.tiktok.com/@shemakesthegrassgreen/video/?comment_id=6752106621508224006" TargetMode="External"/><Relationship Id="rId_hyperlink_11179" Type="http://schemas.openxmlformats.org/officeDocument/2006/relationships/hyperlink" Target="https://www.tiktok.com/@9chelsea2/video/?comment_id=6589448543864700933" TargetMode="External"/><Relationship Id="rId_hyperlink_11180" Type="http://schemas.openxmlformats.org/officeDocument/2006/relationships/hyperlink" Target="https://www.tiktok.com/@_bigdawgmally/video/?comment_id=7024171110581240838" TargetMode="External"/><Relationship Id="rId_hyperlink_11181" Type="http://schemas.openxmlformats.org/officeDocument/2006/relationships/hyperlink" Target="https://www.tiktok.com/@mojosdad2012/video/?comment_id=6966033905578165253" TargetMode="External"/><Relationship Id="rId_hyperlink_11182" Type="http://schemas.openxmlformats.org/officeDocument/2006/relationships/hyperlink" Target="https://www.tiktok.com/@exquizite_taste/video/?comment_id=6718516926006690822" TargetMode="External"/><Relationship Id="rId_hyperlink_11183" Type="http://schemas.openxmlformats.org/officeDocument/2006/relationships/hyperlink" Target="https://www.tiktok.com/@b3rnab3m/video/?comment_id=6693892503580165125" TargetMode="External"/><Relationship Id="rId_hyperlink_11184" Type="http://schemas.openxmlformats.org/officeDocument/2006/relationships/hyperlink" Target="https://www.tiktok.com/@incoherant_mama/video/?comment_id=6951517233332536325" TargetMode="External"/><Relationship Id="rId_hyperlink_11185" Type="http://schemas.openxmlformats.org/officeDocument/2006/relationships/hyperlink" Target="https://www.tiktok.com/@marytulemora/video/?comment_id=6886537731339486213" TargetMode="External"/><Relationship Id="rId_hyperlink_11186" Type="http://schemas.openxmlformats.org/officeDocument/2006/relationships/hyperlink" Target="https://www.tiktok.com/@dave_naxton/video/?comment_id=6663070604809388037" TargetMode="External"/><Relationship Id="rId_hyperlink_11187" Type="http://schemas.openxmlformats.org/officeDocument/2006/relationships/hyperlink" Target="https://www.tiktok.com/@beccie_porter/video/?comment_id=6807020582333531141" TargetMode="External"/><Relationship Id="rId_hyperlink_11188" Type="http://schemas.openxmlformats.org/officeDocument/2006/relationships/hyperlink" Target="https://www.tiktok.com/@thomaschris123/video/?comment_id=7065738181371855878" TargetMode="External"/><Relationship Id="rId_hyperlink_11189" Type="http://schemas.openxmlformats.org/officeDocument/2006/relationships/hyperlink" Target="https://www.tiktok.com/@christinamaryco/video/?comment_id=6812793636037985286" TargetMode="External"/><Relationship Id="rId_hyperlink_11190" Type="http://schemas.openxmlformats.org/officeDocument/2006/relationships/hyperlink" Target="https://www.tiktok.com/@danp35s/video/?comment_id=6843018713182307333" TargetMode="External"/><Relationship Id="rId_hyperlink_11191" Type="http://schemas.openxmlformats.org/officeDocument/2006/relationships/hyperlink" Target="https://www.tiktok.com/@shedreamsinglittertexas/video/?comment_id=6714480171044488198" TargetMode="External"/><Relationship Id="rId_hyperlink_11192" Type="http://schemas.openxmlformats.org/officeDocument/2006/relationships/hyperlink" Target="https://www.tiktok.com/@andreeatopae1/video/?comment_id=6920864213474051078" TargetMode="External"/><Relationship Id="rId_hyperlink_11193" Type="http://schemas.openxmlformats.org/officeDocument/2006/relationships/hyperlink" Target="https://www.tiktok.com/@southernbadboy.4life5150/video/?comment_id=6668755649868824582" TargetMode="External"/><Relationship Id="rId_hyperlink_11194" Type="http://schemas.openxmlformats.org/officeDocument/2006/relationships/hyperlink" Target="https://www.tiktok.com/@kiwid44/video/?comment_id=6932932914432050181" TargetMode="External"/><Relationship Id="rId_hyperlink_11195" Type="http://schemas.openxmlformats.org/officeDocument/2006/relationships/hyperlink" Target="https://www.tiktok.com/@mudding70/video/?comment_id=6786062808791630854" TargetMode="External"/><Relationship Id="rId_hyperlink_11196" Type="http://schemas.openxmlformats.org/officeDocument/2006/relationships/hyperlink" Target="https://www.tiktok.com/@maryellentulloch/video/?comment_id=7007717011775390726" TargetMode="External"/><Relationship Id="rId_hyperlink_11197" Type="http://schemas.openxmlformats.org/officeDocument/2006/relationships/hyperlink" Target="https://www.tiktok.com/@eric2allen2/video/?comment_id=7062865477370020869" TargetMode="External"/><Relationship Id="rId_hyperlink_11198" Type="http://schemas.openxmlformats.org/officeDocument/2006/relationships/hyperlink" Target="https://www.tiktok.com/@purposeneverwrong/video/?comment_id=7069066481398727726" TargetMode="External"/><Relationship Id="rId_hyperlink_11199" Type="http://schemas.openxmlformats.org/officeDocument/2006/relationships/hyperlink" Target="https://www.tiktok.com/@kileythorpe/video/?comment_id=7051773042892571653" TargetMode="External"/><Relationship Id="rId_hyperlink_11200" Type="http://schemas.openxmlformats.org/officeDocument/2006/relationships/hyperlink" Target="https://www.tiktok.com/@king_ladoja1/video/?comment_id=7066321770177856513" TargetMode="External"/><Relationship Id="rId_hyperlink_11201" Type="http://schemas.openxmlformats.org/officeDocument/2006/relationships/hyperlink" Target="https://www.tiktok.com/@normaortega1993/video/?comment_id=6796302904539841542" TargetMode="External"/><Relationship Id="rId_hyperlink_11202" Type="http://schemas.openxmlformats.org/officeDocument/2006/relationships/hyperlink" Target="https://www.tiktok.com/@mummyisa91/video/?comment_id=6790375341674660870" TargetMode="External"/><Relationship Id="rId_hyperlink_11203" Type="http://schemas.openxmlformats.org/officeDocument/2006/relationships/hyperlink" Target="https://www.tiktok.com/@.bustosfamily/video/?comment_id=7060312635944240174" TargetMode="External"/><Relationship Id="rId_hyperlink_11204" Type="http://schemas.openxmlformats.org/officeDocument/2006/relationships/hyperlink" Target="https://www.tiktok.com/@chris_boeshore03/video/?comment_id=6594927956718731269" TargetMode="External"/><Relationship Id="rId_hyperlink_11205" Type="http://schemas.openxmlformats.org/officeDocument/2006/relationships/hyperlink" Target="https://www.tiktok.com/@jwatts68/video/?comment_id=6746932615443579910" TargetMode="External"/><Relationship Id="rId_hyperlink_11206" Type="http://schemas.openxmlformats.org/officeDocument/2006/relationships/hyperlink" Target="https://www.tiktok.com/@dennisp_08/video/?comment_id=6592101588265959430" TargetMode="External"/><Relationship Id="rId_hyperlink_11207" Type="http://schemas.openxmlformats.org/officeDocument/2006/relationships/hyperlink" Target="https://www.tiktok.com/@laurenholder365/video/?comment_id=7038965929649128454" TargetMode="External"/><Relationship Id="rId_hyperlink_11208" Type="http://schemas.openxmlformats.org/officeDocument/2006/relationships/hyperlink" Target="https://www.tiktok.com/@snowflakee_31/video/?comment_id=3055321" TargetMode="External"/><Relationship Id="rId_hyperlink_11209" Type="http://schemas.openxmlformats.org/officeDocument/2006/relationships/hyperlink" Target="https://www.tiktok.com/@cinderellamom1971/video/?comment_id=6703148265321546758" TargetMode="External"/><Relationship Id="rId_hyperlink_11210" Type="http://schemas.openxmlformats.org/officeDocument/2006/relationships/hyperlink" Target="https://www.tiktok.com/@_sheryleafernie/video/?comment_id=6836449949594600453" TargetMode="External"/><Relationship Id="rId_hyperlink_11211" Type="http://schemas.openxmlformats.org/officeDocument/2006/relationships/hyperlink" Target="https://www.tiktok.com/@perryknight4/video/?comment_id=7066192163427894278" TargetMode="External"/><Relationship Id="rId_hyperlink_11212" Type="http://schemas.openxmlformats.org/officeDocument/2006/relationships/hyperlink" Target="https://www.tiktok.com/@fijiqueen916/video/?comment_id=7005177477022876678" TargetMode="External"/><Relationship Id="rId_hyperlink_11213" Type="http://schemas.openxmlformats.org/officeDocument/2006/relationships/hyperlink" Target="https://www.tiktok.com/@gypsys_mama/video/?comment_id=6628271804932784134" TargetMode="External"/><Relationship Id="rId_hyperlink_11214" Type="http://schemas.openxmlformats.org/officeDocument/2006/relationships/hyperlink" Target="https://www.tiktok.com/@irenesmithmace/video/?comment_id=6528532389092660224" TargetMode="External"/><Relationship Id="rId_hyperlink_11215" Type="http://schemas.openxmlformats.org/officeDocument/2006/relationships/hyperlink" Target="https://www.tiktok.com/@dakotagbrown/video/?comment_id=7064708654666941487" TargetMode="External"/><Relationship Id="rId_hyperlink_11216" Type="http://schemas.openxmlformats.org/officeDocument/2006/relationships/hyperlink" Target="https://www.tiktok.com/@oscar.rod71/video/?comment_id=7007458255703376902" TargetMode="External"/><Relationship Id="rId_hyperlink_11217" Type="http://schemas.openxmlformats.org/officeDocument/2006/relationships/hyperlink" Target="https://www.tiktok.com/@ladyboss_consulting/video/?comment_id=7016871099858961413" TargetMode="External"/><Relationship Id="rId_hyperlink_11218" Type="http://schemas.openxmlformats.org/officeDocument/2006/relationships/hyperlink" Target="https://www.tiktok.com/@wen_de_cashmere/video/?comment_id=6781468217866306565" TargetMode="External"/><Relationship Id="rId_hyperlink_11219" Type="http://schemas.openxmlformats.org/officeDocument/2006/relationships/hyperlink" Target="https://www.tiktok.com/@mileyred0/video/?comment_id=6927096917751694342" TargetMode="External"/><Relationship Id="rId_hyperlink_11220" Type="http://schemas.openxmlformats.org/officeDocument/2006/relationships/hyperlink" Target="https://www.tiktok.com/@inkeddnbeautifull2/video/?comment_id=6873898072053826565" TargetMode="External"/><Relationship Id="rId_hyperlink_11221" Type="http://schemas.openxmlformats.org/officeDocument/2006/relationships/hyperlink" Target="https://www.tiktok.com/@oconnorbug12/video/?comment_id=6647280797239869446" TargetMode="External"/><Relationship Id="rId_hyperlink_11222" Type="http://schemas.openxmlformats.org/officeDocument/2006/relationships/hyperlink" Target="https://www.tiktok.com/@kijarisinner/video/?comment_id=6999263588515316742" TargetMode="External"/><Relationship Id="rId_hyperlink_11223" Type="http://schemas.openxmlformats.org/officeDocument/2006/relationships/hyperlink" Target="https://www.tiktok.com/@brandongilbert83/video/?comment_id=6554747571682836486" TargetMode="External"/><Relationship Id="rId_hyperlink_11224" Type="http://schemas.openxmlformats.org/officeDocument/2006/relationships/hyperlink" Target="https://www.tiktok.com/@samheughan407/video/?comment_id=7053910088960263174" TargetMode="External"/><Relationship Id="rId_hyperlink_11225" Type="http://schemas.openxmlformats.org/officeDocument/2006/relationships/hyperlink" Target="https://www.tiktok.com/@jlambo1003/video/?comment_id=6711709088404243462" TargetMode="External"/><Relationship Id="rId_hyperlink_11226" Type="http://schemas.openxmlformats.org/officeDocument/2006/relationships/hyperlink" Target="https://www.tiktok.com/@yourlost888/video/?comment_id=6812036926217323526" TargetMode="External"/><Relationship Id="rId_hyperlink_11227" Type="http://schemas.openxmlformats.org/officeDocument/2006/relationships/hyperlink" Target="https://www.tiktok.com/@wrkingman89/video/?comment_id=6945953487218328582" TargetMode="External"/><Relationship Id="rId_hyperlink_11228" Type="http://schemas.openxmlformats.org/officeDocument/2006/relationships/hyperlink" Target="https://www.tiktok.com/@magiklayc/video/?comment_id=6751188810950771718" TargetMode="External"/><Relationship Id="rId_hyperlink_11229" Type="http://schemas.openxmlformats.org/officeDocument/2006/relationships/hyperlink" Target="https://www.tiktok.com/@ftevans/video/?comment_id=6715974891952833541" TargetMode="External"/><Relationship Id="rId_hyperlink_11230" Type="http://schemas.openxmlformats.org/officeDocument/2006/relationships/hyperlink" Target="https://www.tiktok.com/@margaretannseman/video/?comment_id=7059849566762779694" TargetMode="External"/><Relationship Id="rId_hyperlink_11231" Type="http://schemas.openxmlformats.org/officeDocument/2006/relationships/hyperlink" Target="https://www.tiktok.com/@shaylawashington/video/?comment_id=165337667403059200" TargetMode="External"/><Relationship Id="rId_hyperlink_11232" Type="http://schemas.openxmlformats.org/officeDocument/2006/relationships/hyperlink" Target="https://www.tiktok.com/@grumpyesotericheathen/video/?comment_id=6809549231318418438" TargetMode="External"/><Relationship Id="rId_hyperlink_11233" Type="http://schemas.openxmlformats.org/officeDocument/2006/relationships/hyperlink" Target="https://www.tiktok.com/@lifewithbabypoppy/video/?comment_id=6984865995328586758" TargetMode="External"/><Relationship Id="rId_hyperlink_11234" Type="http://schemas.openxmlformats.org/officeDocument/2006/relationships/hyperlink" Target="https://www.tiktok.com/@onebluff352/video/?comment_id=6918450031134770182" TargetMode="External"/><Relationship Id="rId_hyperlink_11235" Type="http://schemas.openxmlformats.org/officeDocument/2006/relationships/hyperlink" Target="https://www.tiktok.com/@smurfy977/video/?comment_id=6963962091464705029" TargetMode="External"/><Relationship Id="rId_hyperlink_11236" Type="http://schemas.openxmlformats.org/officeDocument/2006/relationships/hyperlink" Target="https://www.tiktok.com/@thomasbratt136/video/?comment_id=7067564697803113478" TargetMode="External"/><Relationship Id="rId_hyperlink_11237" Type="http://schemas.openxmlformats.org/officeDocument/2006/relationships/hyperlink" Target="https://www.tiktok.com/@morissa_b/video/?comment_id=6858446586915062789" TargetMode="External"/><Relationship Id="rId_hyperlink_11238" Type="http://schemas.openxmlformats.org/officeDocument/2006/relationships/hyperlink" Target="https://www.tiktok.com/@amandalesa/video/?comment_id=6757494773710488581" TargetMode="External"/><Relationship Id="rId_hyperlink_11239" Type="http://schemas.openxmlformats.org/officeDocument/2006/relationships/hyperlink" Target="https://www.tiktok.com/@stevendye108/video/?comment_id=7068404884409091078" TargetMode="External"/><Relationship Id="rId_hyperlink_11240" Type="http://schemas.openxmlformats.org/officeDocument/2006/relationships/hyperlink" Target="https://www.tiktok.com/@hollyhellis/video/?comment_id=56740682899427328" TargetMode="External"/><Relationship Id="rId_hyperlink_11241" Type="http://schemas.openxmlformats.org/officeDocument/2006/relationships/hyperlink" Target="https://www.tiktok.com/@jerseyjoe1313/video/?comment_id=6889024740221223942" TargetMode="External"/><Relationship Id="rId_hyperlink_11242" Type="http://schemas.openxmlformats.org/officeDocument/2006/relationships/hyperlink" Target="https://www.tiktok.com/@darealrico31/video/?comment_id=6879820620575605765" TargetMode="External"/><Relationship Id="rId_hyperlink_11243" Type="http://schemas.openxmlformats.org/officeDocument/2006/relationships/hyperlink" Target="https://www.tiktok.com/@nurselatisa/video/?comment_id=6824825033983820806" TargetMode="External"/><Relationship Id="rId_hyperlink_11244" Type="http://schemas.openxmlformats.org/officeDocument/2006/relationships/hyperlink" Target="https://www.tiktok.com/@marieurban1113/video/?comment_id=6757129095215481861" TargetMode="External"/><Relationship Id="rId_hyperlink_11245" Type="http://schemas.openxmlformats.org/officeDocument/2006/relationships/hyperlink" Target="https://www.tiktok.com/@207momma_t/video/?comment_id=7056565229904069638" TargetMode="External"/><Relationship Id="rId_hyperlink_11246" Type="http://schemas.openxmlformats.org/officeDocument/2006/relationships/hyperlink" Target="https://www.tiktok.com/@k.a.p11/video/?comment_id=55351214074273792" TargetMode="External"/><Relationship Id="rId_hyperlink_11247" Type="http://schemas.openxmlformats.org/officeDocument/2006/relationships/hyperlink" Target="https://www.tiktok.com/@un_expired_milk/video/?comment_id=7033097400805803014" TargetMode="External"/><Relationship Id="rId_hyperlink_11248" Type="http://schemas.openxmlformats.org/officeDocument/2006/relationships/hyperlink" Target="https://www.tiktok.com/@chineselearn5/video/?comment_id=7061658545159472175" TargetMode="External"/><Relationship Id="rId_hyperlink_11249" Type="http://schemas.openxmlformats.org/officeDocument/2006/relationships/hyperlink" Target="https://www.tiktok.com/@mamabear126115/video/?comment_id=6976302822850331653" TargetMode="External"/><Relationship Id="rId_hyperlink_11250" Type="http://schemas.openxmlformats.org/officeDocument/2006/relationships/hyperlink" Target="https://www.tiktok.com/@itaaaa932/video/?comment_id=6961874751397184517" TargetMode="External"/><Relationship Id="rId_hyperlink_11251" Type="http://schemas.openxmlformats.org/officeDocument/2006/relationships/hyperlink" Target="https://www.tiktok.com/@builtwithgraceandpurpose/video/?comment_id=6819793655902422022" TargetMode="External"/><Relationship Id="rId_hyperlink_11252" Type="http://schemas.openxmlformats.org/officeDocument/2006/relationships/hyperlink" Target="https://www.tiktok.com/@wespratt8/video/?comment_id=6810056933082055686" TargetMode="External"/><Relationship Id="rId_hyperlink_11253" Type="http://schemas.openxmlformats.org/officeDocument/2006/relationships/hyperlink" Target="https://www.tiktok.com/@ms.meco2021/video/?comment_id=7041323707164197893" TargetMode="External"/><Relationship Id="rId_hyperlink_11254" Type="http://schemas.openxmlformats.org/officeDocument/2006/relationships/hyperlink" Target="https://www.tiktok.com/@successwithbenandjess/video/?comment_id=6986269734074745862" TargetMode="External"/><Relationship Id="rId_hyperlink_11255" Type="http://schemas.openxmlformats.org/officeDocument/2006/relationships/hyperlink" Target="https://www.tiktok.com/@e.verybodysf.avorite/video/?comment_id=6999522363809334277" TargetMode="External"/><Relationship Id="rId_hyperlink_11256" Type="http://schemas.openxmlformats.org/officeDocument/2006/relationships/hyperlink" Target="https://www.tiktok.com/@omaari.saba.saba/video/?comment_id=6918693189060166662" TargetMode="External"/><Relationship Id="rId_hyperlink_11257" Type="http://schemas.openxmlformats.org/officeDocument/2006/relationships/hyperlink" Target="https://www.tiktok.com/@kristinathomas91/video/?comment_id=6814594132657554438" TargetMode="External"/><Relationship Id="rId_hyperlink_11258" Type="http://schemas.openxmlformats.org/officeDocument/2006/relationships/hyperlink" Target="https://www.tiktok.com/@theoneandonlyqueenbee515/video/?comment_id=6833165066063660038" TargetMode="External"/><Relationship Id="rId_hyperlink_11259" Type="http://schemas.openxmlformats.org/officeDocument/2006/relationships/hyperlink" Target="https://www.tiktok.com/@sharster/video/?comment_id=6798629257444836357" TargetMode="External"/><Relationship Id="rId_hyperlink_11260" Type="http://schemas.openxmlformats.org/officeDocument/2006/relationships/hyperlink" Target="https://www.tiktok.com/@relaxingwolf/video/?comment_id=7000833068210832390" TargetMode="External"/><Relationship Id="rId_hyperlink_11261" Type="http://schemas.openxmlformats.org/officeDocument/2006/relationships/hyperlink" Target="https://www.tiktok.com/@allisonrachel94/video/?comment_id=6815502978755003397" TargetMode="External"/><Relationship Id="rId_hyperlink_11262" Type="http://schemas.openxmlformats.org/officeDocument/2006/relationships/hyperlink" Target="https://www.tiktok.com/@deandraa45/video/?comment_id=6807526358756918278" TargetMode="External"/><Relationship Id="rId_hyperlink_11263" Type="http://schemas.openxmlformats.org/officeDocument/2006/relationships/hyperlink" Target="https://www.tiktok.com/@s_joy58/video/?comment_id=6951121294184219653" TargetMode="External"/><Relationship Id="rId_hyperlink_11264" Type="http://schemas.openxmlformats.org/officeDocument/2006/relationships/hyperlink" Target="https://www.tiktok.com/@cheyenne_janet/video/?comment_id=6819871290237993990" TargetMode="External"/><Relationship Id="rId_hyperlink_11265" Type="http://schemas.openxmlformats.org/officeDocument/2006/relationships/hyperlink" Target="https://www.tiktok.com/@she_is_proof/video/?comment_id=6931150416513336325" TargetMode="External"/><Relationship Id="rId_hyperlink_11266" Type="http://schemas.openxmlformats.org/officeDocument/2006/relationships/hyperlink" Target="https://www.tiktok.com/@agnieszka__okonska/video/?comment_id=6879731022469923845" TargetMode="External"/><Relationship Id="rId_hyperlink_11267" Type="http://schemas.openxmlformats.org/officeDocument/2006/relationships/hyperlink" Target="https://www.tiktok.com/@vickyhiggins/video/?comment_id=116005771913437184" TargetMode="External"/><Relationship Id="rId_hyperlink_11268" Type="http://schemas.openxmlformats.org/officeDocument/2006/relationships/hyperlink" Target="https://www.tiktok.com/@barbiec161/video/?comment_id=6994213522642289670" TargetMode="External"/><Relationship Id="rId_hyperlink_11269" Type="http://schemas.openxmlformats.org/officeDocument/2006/relationships/hyperlink" Target="https://www.tiktok.com/@limitedblondie069/video/?comment_id=6980678570688103425" TargetMode="External"/><Relationship Id="rId_hyperlink_11270" Type="http://schemas.openxmlformats.org/officeDocument/2006/relationships/hyperlink" Target="https://www.tiktok.com/@x.charlie_riley.x/video/?comment_id=6944494512349824005" TargetMode="External"/><Relationship Id="rId_hyperlink_11271" Type="http://schemas.openxmlformats.org/officeDocument/2006/relationships/hyperlink" Target="https://www.tiktok.com/@samanthagab71/video/?comment_id=6989621848397743109" TargetMode="External"/><Relationship Id="rId_hyperlink_11272" Type="http://schemas.openxmlformats.org/officeDocument/2006/relationships/hyperlink" Target="https://www.tiktok.com/@jenn_jenn_travels_1/video/?comment_id=6963798380913394694" TargetMode="External"/><Relationship Id="rId_hyperlink_11273" Type="http://schemas.openxmlformats.org/officeDocument/2006/relationships/hyperlink" Target="https://www.tiktok.com/@andreii2407/video/?comment_id=6709541387290838021" TargetMode="External"/><Relationship Id="rId_hyperlink_11274" Type="http://schemas.openxmlformats.org/officeDocument/2006/relationships/hyperlink" Target="https://www.tiktok.com/@cortneyannephotography/video/?comment_id=7001446080085345286" TargetMode="External"/><Relationship Id="rId_hyperlink_11275" Type="http://schemas.openxmlformats.org/officeDocument/2006/relationships/hyperlink" Target="https://www.tiktok.com/@2happy2bealive/video/?comment_id=6842002463940985862" TargetMode="External"/><Relationship Id="rId_hyperlink_11276" Type="http://schemas.openxmlformats.org/officeDocument/2006/relationships/hyperlink" Target="https://www.tiktok.com/@mynormalhouse/video/?comment_id=6853601301763965957" TargetMode="External"/><Relationship Id="rId_hyperlink_11277" Type="http://schemas.openxmlformats.org/officeDocument/2006/relationships/hyperlink" Target="https://www.tiktok.com/@jacqnoske/video/?comment_id=6736810245605213189" TargetMode="External"/><Relationship Id="rId_hyperlink_11278" Type="http://schemas.openxmlformats.org/officeDocument/2006/relationships/hyperlink" Target="https://www.tiktok.com/@freda_luv23/video/?comment_id=6975582054332695558" TargetMode="External"/><Relationship Id="rId_hyperlink_11279" Type="http://schemas.openxmlformats.org/officeDocument/2006/relationships/hyperlink" Target="https://www.tiktok.com/@hogfan226/video/?comment_id=6656195572033355781" TargetMode="External"/><Relationship Id="rId_hyperlink_11280" Type="http://schemas.openxmlformats.org/officeDocument/2006/relationships/hyperlink" Target="https://www.tiktok.com/@inspirationultimate/video/?comment_id=7038109718930064390" TargetMode="External"/><Relationship Id="rId_hyperlink_11281" Type="http://schemas.openxmlformats.org/officeDocument/2006/relationships/hyperlink" Target="https://www.tiktok.com/@allsmilesandgoodvibes/video/?comment_id=6915937908877345798" TargetMode="External"/><Relationship Id="rId_hyperlink_11282" Type="http://schemas.openxmlformats.org/officeDocument/2006/relationships/hyperlink" Target="https://www.tiktok.com/@jamesappling2/video/?comment_id=6624686323817594885" TargetMode="External"/><Relationship Id="rId_hyperlink_11283" Type="http://schemas.openxmlformats.org/officeDocument/2006/relationships/hyperlink" Target="https://www.tiktok.com/@pierrerichardson2710/video/?comment_id=6827364215453828097" TargetMode="External"/><Relationship Id="rId_hyperlink_11284" Type="http://schemas.openxmlformats.org/officeDocument/2006/relationships/hyperlink" Target="https://www.tiktok.com/@asmilingmom/video/?comment_id=6758622465168507910" TargetMode="External"/><Relationship Id="rId_hyperlink_11285" Type="http://schemas.openxmlformats.org/officeDocument/2006/relationships/hyperlink" Target="https://www.tiktok.com/@rileyandpresley/video/?comment_id=7010503845327815685" TargetMode="External"/><Relationship Id="rId_hyperlink_11286" Type="http://schemas.openxmlformats.org/officeDocument/2006/relationships/hyperlink" Target="https://www.tiktok.com/@mehl1519/video/?comment_id=7021746270113219589" TargetMode="External"/><Relationship Id="rId_hyperlink_11287" Type="http://schemas.openxmlformats.org/officeDocument/2006/relationships/hyperlink" Target="https://www.tiktok.com/@fourearthlyelements/video/?comment_id=6686472176247571461" TargetMode="External"/><Relationship Id="rId_hyperlink_11288" Type="http://schemas.openxmlformats.org/officeDocument/2006/relationships/hyperlink" Target="https://www.tiktok.com/@cfgaming2017/video/?comment_id=6970676088985486342" TargetMode="External"/><Relationship Id="rId_hyperlink_11289" Type="http://schemas.openxmlformats.org/officeDocument/2006/relationships/hyperlink" Target="https://www.tiktok.com/@santafegirlie/video/?comment_id=7066895932814558255" TargetMode="External"/><Relationship Id="rId_hyperlink_11290" Type="http://schemas.openxmlformats.org/officeDocument/2006/relationships/hyperlink" Target="https://www.tiktok.com/@_corytucker/video/?comment_id=7066864174560347182" TargetMode="External"/><Relationship Id="rId_hyperlink_11291" Type="http://schemas.openxmlformats.org/officeDocument/2006/relationships/hyperlink" Target="https://www.tiktok.com/@danyamajulesi/video/?comment_id=6988984103980205061" TargetMode="External"/><Relationship Id="rId_hyperlink_11292" Type="http://schemas.openxmlformats.org/officeDocument/2006/relationships/hyperlink" Target="https://www.tiktok.com/@aspenrosecreations/video/?comment_id=6911686028700976134" TargetMode="External"/><Relationship Id="rId_hyperlink_11293" Type="http://schemas.openxmlformats.org/officeDocument/2006/relationships/hyperlink" Target="https://www.tiktok.com/@honey.._..jones/video/?comment_id=6770849828933256197" TargetMode="External"/><Relationship Id="rId_hyperlink_11294" Type="http://schemas.openxmlformats.org/officeDocument/2006/relationships/hyperlink" Target="https://www.tiktok.com/@chrystalandsabbath/video/?comment_id=7066930267579155502" TargetMode="External"/><Relationship Id="rId_hyperlink_11295" Type="http://schemas.openxmlformats.org/officeDocument/2006/relationships/hyperlink" Target="https://www.tiktok.com/@indig0cov3n/video/?comment_id=7070520752839246853" TargetMode="External"/><Relationship Id="rId_hyperlink_11296" Type="http://schemas.openxmlformats.org/officeDocument/2006/relationships/hyperlink" Target="https://www.tiktok.com/@sweetlips.7787/video/?comment_id=6765576761272058886" TargetMode="External"/><Relationship Id="rId_hyperlink_11297" Type="http://schemas.openxmlformats.org/officeDocument/2006/relationships/hyperlink" Target="https://www.tiktok.com/@brishayp/video/?comment_id=6957559012615668741" TargetMode="External"/><Relationship Id="rId_hyperlink_11298" Type="http://schemas.openxmlformats.org/officeDocument/2006/relationships/hyperlink" Target="https://www.tiktok.com/@karlr46/video/?comment_id=6931637358578320390" TargetMode="External"/><Relationship Id="rId_hyperlink_11299" Type="http://schemas.openxmlformats.org/officeDocument/2006/relationships/hyperlink" Target="https://www.tiktok.com/@fashionivboutique/video/?comment_id=6809107331956655109" TargetMode="External"/><Relationship Id="rId_hyperlink_11300" Type="http://schemas.openxmlformats.org/officeDocument/2006/relationships/hyperlink" Target="https://www.tiktok.com/@brittanyanndunlap/video/?comment_id=270067797257412608" TargetMode="External"/><Relationship Id="rId_hyperlink_11301" Type="http://schemas.openxmlformats.org/officeDocument/2006/relationships/hyperlink" Target="https://www.tiktok.com/@haileyoffgridaus/video/?comment_id=6707020962796045317" TargetMode="External"/><Relationship Id="rId_hyperlink_11302" Type="http://schemas.openxmlformats.org/officeDocument/2006/relationships/hyperlink" Target="https://www.tiktok.com/@kingreal681/video/?comment_id=6976976465285399558" TargetMode="External"/><Relationship Id="rId_hyperlink_11303" Type="http://schemas.openxmlformats.org/officeDocument/2006/relationships/hyperlink" Target="https://www.tiktok.com/@taramallaley/video/?comment_id=7069355261635511302" TargetMode="External"/><Relationship Id="rId_hyperlink_11304" Type="http://schemas.openxmlformats.org/officeDocument/2006/relationships/hyperlink" Target="https://www.tiktok.com/@christinaclaretid/video/?comment_id=6641474235498414085" TargetMode="External"/><Relationship Id="rId_hyperlink_11305" Type="http://schemas.openxmlformats.org/officeDocument/2006/relationships/hyperlink" Target="https://www.tiktok.com/@priss919/video/?comment_id=6906512362967467014" TargetMode="External"/><Relationship Id="rId_hyperlink_11306" Type="http://schemas.openxmlformats.org/officeDocument/2006/relationships/hyperlink" Target="https://www.tiktok.com/@kingman12592/video/?comment_id=7066626120525513774" TargetMode="External"/><Relationship Id="rId_hyperlink_11307" Type="http://schemas.openxmlformats.org/officeDocument/2006/relationships/hyperlink" Target="https://www.tiktok.com/@saphira_rose/video/?comment_id=7053328010796663855" TargetMode="External"/><Relationship Id="rId_hyperlink_11308" Type="http://schemas.openxmlformats.org/officeDocument/2006/relationships/hyperlink" Target="https://www.tiktok.com/@saltyissues/video/?comment_id=6905035262448698373" TargetMode="External"/><Relationship Id="rId_hyperlink_11309" Type="http://schemas.openxmlformats.org/officeDocument/2006/relationships/hyperlink" Target="https://www.tiktok.com/@empowerthetalk/video/?comment_id=7058344729823626287" TargetMode="External"/><Relationship Id="rId_hyperlink_11310" Type="http://schemas.openxmlformats.org/officeDocument/2006/relationships/hyperlink" Target="https://www.tiktok.com/@bsmoove_345rt/video/?comment_id=4004606" TargetMode="External"/><Relationship Id="rId_hyperlink_11311" Type="http://schemas.openxmlformats.org/officeDocument/2006/relationships/hyperlink" Target="https://www.tiktok.com/@lightsonlinker/video/?comment_id=7039739420615164933" TargetMode="External"/><Relationship Id="rId_hyperlink_11312" Type="http://schemas.openxmlformats.org/officeDocument/2006/relationships/hyperlink" Target="https://www.tiktok.com/@philbeck_gaming/video/?comment_id=6828159931649180677" TargetMode="External"/><Relationship Id="rId_hyperlink_11313" Type="http://schemas.openxmlformats.org/officeDocument/2006/relationships/hyperlink" Target="https://www.tiktok.com/@dephynce/video/?comment_id=7036860949676868613" TargetMode="External"/><Relationship Id="rId_hyperlink_11314" Type="http://schemas.openxmlformats.org/officeDocument/2006/relationships/hyperlink" Target="https://www.tiktok.com/@sylver184/video/?comment_id=7031371225508070405" TargetMode="External"/><Relationship Id="rId_hyperlink_11315" Type="http://schemas.openxmlformats.org/officeDocument/2006/relationships/hyperlink" Target="https://www.tiktok.com/@angeltick28/video/?comment_id=6809711729767367685" TargetMode="External"/><Relationship Id="rId_hyperlink_11316" Type="http://schemas.openxmlformats.org/officeDocument/2006/relationships/hyperlink" Target="https://www.tiktok.com/@lovelymixedgyal/video/?comment_id=6835305712277521414" TargetMode="External"/><Relationship Id="rId_hyperlink_11317" Type="http://schemas.openxmlformats.org/officeDocument/2006/relationships/hyperlink" Target="https://www.tiktok.com/@san_amzz/video/?comment_id=6590379057355079686" TargetMode="External"/><Relationship Id="rId_hyperlink_11318" Type="http://schemas.openxmlformats.org/officeDocument/2006/relationships/hyperlink" Target="https://www.tiktok.com/@carlitokk/video/?comment_id=6696399292813820933" TargetMode="External"/><Relationship Id="rId_hyperlink_11319" Type="http://schemas.openxmlformats.org/officeDocument/2006/relationships/hyperlink" Target="https://www.tiktok.com/@kimberlymarie218/video/?comment_id=6934420455990379526" TargetMode="External"/><Relationship Id="rId_hyperlink_11320" Type="http://schemas.openxmlformats.org/officeDocument/2006/relationships/hyperlink" Target="https://www.tiktok.com/@themusicofmia/video/?comment_id=6907775201678345221" TargetMode="External"/><Relationship Id="rId_hyperlink_11321" Type="http://schemas.openxmlformats.org/officeDocument/2006/relationships/hyperlink" Target="https://www.tiktok.com/@chixenkc/video/?comment_id=7068421829664326702" TargetMode="External"/><Relationship Id="rId_hyperlink_11322" Type="http://schemas.openxmlformats.org/officeDocument/2006/relationships/hyperlink" Target="https://www.tiktok.com/@rachlee1987/video/?comment_id=6942889425060021254" TargetMode="External"/><Relationship Id="rId_hyperlink_11323" Type="http://schemas.openxmlformats.org/officeDocument/2006/relationships/hyperlink" Target="https://www.tiktok.com/@roysten101/video/?comment_id=6920162356551287813" TargetMode="External"/><Relationship Id="rId_hyperlink_11324" Type="http://schemas.openxmlformats.org/officeDocument/2006/relationships/hyperlink" Target="https://www.tiktok.com/@pookiiebear/video/?comment_id=6825352623047705606" TargetMode="External"/><Relationship Id="rId_hyperlink_11325" Type="http://schemas.openxmlformats.org/officeDocument/2006/relationships/hyperlink" Target="https://www.tiktok.com/@travismichaud325/video/?comment_id=7055351819875271686" TargetMode="External"/><Relationship Id="rId_hyperlink_11326" Type="http://schemas.openxmlformats.org/officeDocument/2006/relationships/hyperlink" Target="https://www.tiktok.com/@ask_me2177/video/?comment_id=7071302805159478277" TargetMode="External"/><Relationship Id="rId_hyperlink_11327" Type="http://schemas.openxmlformats.org/officeDocument/2006/relationships/hyperlink" Target="https://www.tiktok.com/@businesswithkatherine/video/?comment_id=7070992386987181102" TargetMode="External"/><Relationship Id="rId_hyperlink_11328" Type="http://schemas.openxmlformats.org/officeDocument/2006/relationships/hyperlink" Target="https://www.tiktok.com/@t_ram556/video/?comment_id=6831648803402728453" TargetMode="External"/><Relationship Id="rId_hyperlink_11329" Type="http://schemas.openxmlformats.org/officeDocument/2006/relationships/hyperlink" Target="https://www.tiktok.com/@heyrenate/video/?comment_id=6822392111965406214" TargetMode="External"/><Relationship Id="rId_hyperlink_11330" Type="http://schemas.openxmlformats.org/officeDocument/2006/relationships/hyperlink" Target="https://www.tiktok.com/@shakewithsam/video/?comment_id=6805748615665452038" TargetMode="External"/><Relationship Id="rId_hyperlink_11331" Type="http://schemas.openxmlformats.org/officeDocument/2006/relationships/hyperlink" Target="https://www.tiktok.com/@viralvideoz0303/video/?comment_id=7069450271292507182" TargetMode="External"/><Relationship Id="rId_hyperlink_11332" Type="http://schemas.openxmlformats.org/officeDocument/2006/relationships/hyperlink" Target="https://www.tiktok.com/@_.shorty._nz/video/?comment_id=7068479984818537478" TargetMode="External"/><Relationship Id="rId_hyperlink_11333" Type="http://schemas.openxmlformats.org/officeDocument/2006/relationships/hyperlink" Target="https://www.tiktok.com/@mountainmama_84/video/?comment_id=6810547242718790662" TargetMode="External"/><Relationship Id="rId_hyperlink_11334" Type="http://schemas.openxmlformats.org/officeDocument/2006/relationships/hyperlink" Target="https://www.tiktok.com/@sasha_monroe_/video/?comment_id=4559672" TargetMode="External"/><Relationship Id="rId_hyperlink_11335" Type="http://schemas.openxmlformats.org/officeDocument/2006/relationships/hyperlink" Target="https://www.tiktok.com/@scorpiongr8ness/video/?comment_id=6945650628035412998" TargetMode="External"/><Relationship Id="rId_hyperlink_11336" Type="http://schemas.openxmlformats.org/officeDocument/2006/relationships/hyperlink" Target="https://www.tiktok.com/@csommer1990/video/?comment_id=6816725067344069637" TargetMode="External"/><Relationship Id="rId_hyperlink_11337" Type="http://schemas.openxmlformats.org/officeDocument/2006/relationships/hyperlink" Target="https://www.tiktok.com/@melnais108/video/?comment_id=7059342132126270470" TargetMode="External"/><Relationship Id="rId_hyperlink_11338" Type="http://schemas.openxmlformats.org/officeDocument/2006/relationships/hyperlink" Target="https://www.tiktok.com/@void_thoughtzz/video/?comment_id=6917624267661050886" TargetMode="External"/><Relationship Id="rId_hyperlink_11339" Type="http://schemas.openxmlformats.org/officeDocument/2006/relationships/hyperlink" Target="https://www.tiktok.com/@xxcrabby247xx/video/?comment_id=6844982974828577797" TargetMode="External"/><Relationship Id="rId_hyperlink_11340" Type="http://schemas.openxmlformats.org/officeDocument/2006/relationships/hyperlink" Target="https://www.tiktok.com/@fullsend807/video/?comment_id=6969414532540728326" TargetMode="External"/><Relationship Id="rId_hyperlink_11341" Type="http://schemas.openxmlformats.org/officeDocument/2006/relationships/hyperlink" Target="https://www.tiktok.com/@gavinowen0/video/?comment_id=6818290996607026182" TargetMode="External"/><Relationship Id="rId_hyperlink_11342" Type="http://schemas.openxmlformats.org/officeDocument/2006/relationships/hyperlink" Target="https://www.tiktok.com/@blondgurl778/video/?comment_id=6517575257992462346" TargetMode="External"/><Relationship Id="rId_hyperlink_11343" Type="http://schemas.openxmlformats.org/officeDocument/2006/relationships/hyperlink" Target="https://www.tiktok.com/@shewhocannotbefooled/video/?comment_id=6949293365683799045" TargetMode="External"/><Relationship Id="rId_hyperlink_11344" Type="http://schemas.openxmlformats.org/officeDocument/2006/relationships/hyperlink" Target="https://www.tiktok.com/@lindsayrodgers123/video/?comment_id=6811978469863015429" TargetMode="External"/><Relationship Id="rId_hyperlink_11345" Type="http://schemas.openxmlformats.org/officeDocument/2006/relationships/hyperlink" Target="https://www.tiktok.com/@amandastarks507/video/?comment_id=6719665986012529670" TargetMode="External"/><Relationship Id="rId_hyperlink_11346" Type="http://schemas.openxmlformats.org/officeDocument/2006/relationships/hyperlink" Target="https://www.tiktok.com/@ninap3386/video/?comment_id=6970454091478860805" TargetMode="External"/><Relationship Id="rId_hyperlink_11347" Type="http://schemas.openxmlformats.org/officeDocument/2006/relationships/hyperlink" Target="https://www.tiktok.com/@_.ladybc._/video/?comment_id=6817529176166237189" TargetMode="External"/><Relationship Id="rId_hyperlink_11348" Type="http://schemas.openxmlformats.org/officeDocument/2006/relationships/hyperlink" Target="https://www.tiktok.com/@ms.chi.j/video/?comment_id=7021501632974914565" TargetMode="External"/><Relationship Id="rId_hyperlink_11349" Type="http://schemas.openxmlformats.org/officeDocument/2006/relationships/hyperlink" Target="https://www.tiktok.com/@waynehaneline0/video/?comment_id=6790813137736565766" TargetMode="External"/><Relationship Id="rId_hyperlink_11350" Type="http://schemas.openxmlformats.org/officeDocument/2006/relationships/hyperlink" Target="https://www.tiktok.com/@morganandrada/video/?comment_id=6712083386499105798" TargetMode="External"/><Relationship Id="rId_hyperlink_11351" Type="http://schemas.openxmlformats.org/officeDocument/2006/relationships/hyperlink" Target="https://www.tiktok.com/@lo_lo_4242/video/?comment_id=6913680605343630341" TargetMode="External"/><Relationship Id="rId_hyperlink_11352" Type="http://schemas.openxmlformats.org/officeDocument/2006/relationships/hyperlink" Target="https://www.tiktok.com/@indicablack3/video/?comment_id=6923364679407748102" TargetMode="External"/><Relationship Id="rId_hyperlink_11353" Type="http://schemas.openxmlformats.org/officeDocument/2006/relationships/hyperlink" Target="https://www.tiktok.com/@tammylarimer7/video/?comment_id=7047642627587556358" TargetMode="External"/><Relationship Id="rId_hyperlink_11354" Type="http://schemas.openxmlformats.org/officeDocument/2006/relationships/hyperlink" Target="https://www.tiktok.com/@sasimmons28/video/?comment_id=6766005012800979974" TargetMode="External"/><Relationship Id="rId_hyperlink_11355" Type="http://schemas.openxmlformats.org/officeDocument/2006/relationships/hyperlink" Target="https://www.tiktok.com/@boujeeheffasboutique/video/?comment_id=6892751266054718470" TargetMode="External"/><Relationship Id="rId_hyperlink_11356" Type="http://schemas.openxmlformats.org/officeDocument/2006/relationships/hyperlink" Target="https://www.tiktok.com/@bearmvp24/video/?comment_id=6653532675003187206" TargetMode="External"/><Relationship Id="rId_hyperlink_11357" Type="http://schemas.openxmlformats.org/officeDocument/2006/relationships/hyperlink" Target="https://www.tiktok.com/@tiffanyhaapa/video/?comment_id=6821679057450255366" TargetMode="External"/><Relationship Id="rId_hyperlink_11358" Type="http://schemas.openxmlformats.org/officeDocument/2006/relationships/hyperlink" Target="https://www.tiktok.com/@ameliasimo/video/?comment_id=6931699245263602693" TargetMode="External"/><Relationship Id="rId_hyperlink_11359" Type="http://schemas.openxmlformats.org/officeDocument/2006/relationships/hyperlink" Target="https://www.tiktok.com/@stormchaserdsmugmug/video/?comment_id=144687954706235392" TargetMode="External"/><Relationship Id="rId_hyperlink_11360" Type="http://schemas.openxmlformats.org/officeDocument/2006/relationships/hyperlink" Target="https://www.tiktok.com/@jerry53678/video/?comment_id=7070623155317376006" TargetMode="External"/><Relationship Id="rId_hyperlink_11361" Type="http://schemas.openxmlformats.org/officeDocument/2006/relationships/hyperlink" Target="https://www.tiktok.com/@tstyle88/video/?comment_id=6532068196566958081" TargetMode="External"/><Relationship Id="rId_hyperlink_11362" Type="http://schemas.openxmlformats.org/officeDocument/2006/relationships/hyperlink" Target="https://www.tiktok.com/@cheekyrush/video/?comment_id=55221904248164352" TargetMode="External"/><Relationship Id="rId_hyperlink_11363" Type="http://schemas.openxmlformats.org/officeDocument/2006/relationships/hyperlink" Target="https://www.tiktok.com/@rovonnewilliams/video/?comment_id=6740418314319250438" TargetMode="External"/><Relationship Id="rId_hyperlink_11364" Type="http://schemas.openxmlformats.org/officeDocument/2006/relationships/hyperlink" Target="https://www.tiktok.com/@sammie7269/video/?comment_id=6704726765703988230" TargetMode="External"/><Relationship Id="rId_hyperlink_11365" Type="http://schemas.openxmlformats.org/officeDocument/2006/relationships/hyperlink" Target="https://www.tiktok.com/@lenet_lenet/video/?comment_id=6812242273003144197" TargetMode="External"/><Relationship Id="rId_hyperlink_11366" Type="http://schemas.openxmlformats.org/officeDocument/2006/relationships/hyperlink" Target="https://www.tiktok.com/@dw888080/video/?comment_id=7071312293414650885" TargetMode="External"/><Relationship Id="rId_hyperlink_11367" Type="http://schemas.openxmlformats.org/officeDocument/2006/relationships/hyperlink" Target="https://www.tiktok.com/@krystal11118/video/?comment_id=6768138479220524038" TargetMode="External"/><Relationship Id="rId_hyperlink_11368" Type="http://schemas.openxmlformats.org/officeDocument/2006/relationships/hyperlink" Target="https://www.tiktok.com/@notpromotingjunk/video/?comment_id=6639095662993555462" TargetMode="External"/><Relationship Id="rId_hyperlink_11369" Type="http://schemas.openxmlformats.org/officeDocument/2006/relationships/hyperlink" Target="https://www.tiktok.com/@loparks75/video/?comment_id=6807212190329783301" TargetMode="External"/><Relationship Id="rId_hyperlink_11370" Type="http://schemas.openxmlformats.org/officeDocument/2006/relationships/hyperlink" Target="https://www.tiktok.com/@amieee2601/video/?comment_id=6723840193554678789" TargetMode="External"/><Relationship Id="rId_hyperlink_11371" Type="http://schemas.openxmlformats.org/officeDocument/2006/relationships/hyperlink" Target="https://www.tiktok.com/@navoraedmonds1/video/?comment_id=7047165422247904262" TargetMode="External"/><Relationship Id="rId_hyperlink_11372" Type="http://schemas.openxmlformats.org/officeDocument/2006/relationships/hyperlink" Target="https://www.tiktok.com/@cindawn71/video/?comment_id=6931495539012387845" TargetMode="External"/><Relationship Id="rId_hyperlink_11373" Type="http://schemas.openxmlformats.org/officeDocument/2006/relationships/hyperlink" Target="https://www.tiktok.com/@graciashenry2/video/?comment_id=7070138376380875781" TargetMode="External"/><Relationship Id="rId_hyperlink_11374" Type="http://schemas.openxmlformats.org/officeDocument/2006/relationships/hyperlink" Target="https://www.tiktok.com/@br1ttany_b1tch/video/?comment_id=7049890915595879429" TargetMode="External"/><Relationship Id="rId_hyperlink_11375" Type="http://schemas.openxmlformats.org/officeDocument/2006/relationships/hyperlink" Target="https://www.tiktok.com/@chefmarshallcooks/video/?comment_id=6985978036161217542" TargetMode="External"/><Relationship Id="rId_hyperlink_11376" Type="http://schemas.openxmlformats.org/officeDocument/2006/relationships/hyperlink" Target="https://www.tiktok.com/@tashabaddest/video/?comment_id=7031366781051143174" TargetMode="External"/><Relationship Id="rId_hyperlink_11377" Type="http://schemas.openxmlformats.org/officeDocument/2006/relationships/hyperlink" Target="https://www.tiktok.com/@julia._brown_/video/?comment_id=6906896590327743494" TargetMode="External"/><Relationship Id="rId_hyperlink_11378" Type="http://schemas.openxmlformats.org/officeDocument/2006/relationships/hyperlink" Target="https://www.tiktok.com/@jesslr81/video/?comment_id=22419208" TargetMode="External"/><Relationship Id="rId_hyperlink_11379" Type="http://schemas.openxmlformats.org/officeDocument/2006/relationships/hyperlink" Target="https://www.tiktok.com/@evawolters2020/video/?comment_id=7021242417345676293" TargetMode="External"/><Relationship Id="rId_hyperlink_11380" Type="http://schemas.openxmlformats.org/officeDocument/2006/relationships/hyperlink" Target="https://www.tiktok.com/@dawncorbin1/video/?comment_id=115972118546149376" TargetMode="External"/><Relationship Id="rId_hyperlink_11381" Type="http://schemas.openxmlformats.org/officeDocument/2006/relationships/hyperlink" Target="https://www.tiktok.com/@patsy2222/video/?comment_id=6852124057849086982" TargetMode="External"/><Relationship Id="rId_hyperlink_11382" Type="http://schemas.openxmlformats.org/officeDocument/2006/relationships/hyperlink" Target="https://www.tiktok.com/@aclassycookiejar/video/?comment_id=6904050710221227014" TargetMode="External"/><Relationship Id="rId_hyperlink_11383" Type="http://schemas.openxmlformats.org/officeDocument/2006/relationships/hyperlink" Target="https://www.tiktok.com/@sandravibration/video/?comment_id=224655547210616832" TargetMode="External"/><Relationship Id="rId_hyperlink_11384" Type="http://schemas.openxmlformats.org/officeDocument/2006/relationships/hyperlink" Target="https://www.tiktok.com/@campbell_48/video/?comment_id=6560438723031564293" TargetMode="External"/><Relationship Id="rId_hyperlink_11385" Type="http://schemas.openxmlformats.org/officeDocument/2006/relationships/hyperlink" Target="https://www.tiktok.com/@jasonmarionmusic/video/?comment_id=7063545186083013678" TargetMode="External"/><Relationship Id="rId_hyperlink_11386" Type="http://schemas.openxmlformats.org/officeDocument/2006/relationships/hyperlink" Target="https://www.tiktok.com/@jannikejames/video/?comment_id=6909959587870868485" TargetMode="External"/><Relationship Id="rId_hyperlink_11387" Type="http://schemas.openxmlformats.org/officeDocument/2006/relationships/hyperlink" Target="https://www.tiktok.com/@abdullazeezfatimat12/video/?comment_id=7018188273622320133" TargetMode="External"/><Relationship Id="rId_hyperlink_11388" Type="http://schemas.openxmlformats.org/officeDocument/2006/relationships/hyperlink" Target="https://www.tiktok.com/@queenienash2023/video/?comment_id=6868852142968357894" TargetMode="External"/><Relationship Id="rId_hyperlink_11389" Type="http://schemas.openxmlformats.org/officeDocument/2006/relationships/hyperlink" Target="https://www.tiktok.com/@arianamaria271997/video/?comment_id=6942422694290342918" TargetMode="External"/><Relationship Id="rId_hyperlink_11390" Type="http://schemas.openxmlformats.org/officeDocument/2006/relationships/hyperlink" Target="https://www.tiktok.com/@dylanmang/video/?comment_id=6885575849849275398" TargetMode="External"/><Relationship Id="rId_hyperlink_11391" Type="http://schemas.openxmlformats.org/officeDocument/2006/relationships/hyperlink" Target="https://www.tiktok.com/@sophieelouisee26/video/?comment_id=6811874196508722181" TargetMode="External"/><Relationship Id="rId_hyperlink_11392" Type="http://schemas.openxmlformats.org/officeDocument/2006/relationships/hyperlink" Target="https://www.tiktok.com/@maimiracles88/video/?comment_id=7020739920504013829" TargetMode="External"/><Relationship Id="rId_hyperlink_11393" Type="http://schemas.openxmlformats.org/officeDocument/2006/relationships/hyperlink" Target="https://www.tiktok.com/@michael.bonillalorenzo/video/?comment_id=7064832315810628613" TargetMode="External"/><Relationship Id="rId_hyperlink_11394" Type="http://schemas.openxmlformats.org/officeDocument/2006/relationships/hyperlink" Target="https://www.tiktok.com/@officialbigbreadred_2.0/video/?comment_id=6878453383352091649" TargetMode="External"/><Relationship Id="rId_hyperlink_11395" Type="http://schemas.openxmlformats.org/officeDocument/2006/relationships/hyperlink" Target="https://www.tiktok.com/@fit_sunshine76/video/?comment_id=6762344869391500294" TargetMode="External"/><Relationship Id="rId_hyperlink_11396" Type="http://schemas.openxmlformats.org/officeDocument/2006/relationships/hyperlink" Target="https://www.tiktok.com/@normtaylor37/video/?comment_id=7050675747459449861" TargetMode="External"/><Relationship Id="rId_hyperlink_11397" Type="http://schemas.openxmlformats.org/officeDocument/2006/relationships/hyperlink" Target="https://www.tiktok.com/@caileen_11/video/?comment_id=7027007485815620613" TargetMode="External"/><Relationship Id="rId_hyperlink_11398" Type="http://schemas.openxmlformats.org/officeDocument/2006/relationships/hyperlink" Target="https://www.tiktok.com/@mayram117/video/?comment_id=6773707830774121478" TargetMode="External"/><Relationship Id="rId_hyperlink_11399" Type="http://schemas.openxmlformats.org/officeDocument/2006/relationships/hyperlink" Target="https://www.tiktok.com/@theinfamoustwins/video/?comment_id=6830335919636956165" TargetMode="External"/><Relationship Id="rId_hyperlink_11400" Type="http://schemas.openxmlformats.org/officeDocument/2006/relationships/hyperlink" Target="https://www.tiktok.com/@portojohnkaraoke/video/?comment_id=7032427089916756997" TargetMode="External"/><Relationship Id="rId_hyperlink_11401" Type="http://schemas.openxmlformats.org/officeDocument/2006/relationships/hyperlink" Target="https://www.tiktok.com/@kingbooker1112/video/?comment_id=7000819511256220678" TargetMode="External"/><Relationship Id="rId_hyperlink_11402" Type="http://schemas.openxmlformats.org/officeDocument/2006/relationships/hyperlink" Target="https://www.tiktok.com/@tiffnspired/video/?comment_id=6821852736657867782" TargetMode="External"/><Relationship Id="rId_hyperlink_11403" Type="http://schemas.openxmlformats.org/officeDocument/2006/relationships/hyperlink" Target="https://www.tiktok.com/@jenkinsgray1/video/?comment_id=7037413280755926021" TargetMode="External"/><Relationship Id="rId_hyperlink_11404" Type="http://schemas.openxmlformats.org/officeDocument/2006/relationships/hyperlink" Target="https://www.tiktok.com/@sammie.gilbert/video/?comment_id=6895252803678929925" TargetMode="External"/><Relationship Id="rId_hyperlink_11405" Type="http://schemas.openxmlformats.org/officeDocument/2006/relationships/hyperlink" Target="https://www.tiktok.com/@prettymomma360/video/?comment_id=7017093624170431494" TargetMode="External"/><Relationship Id="rId_hyperlink_11406" Type="http://schemas.openxmlformats.org/officeDocument/2006/relationships/hyperlink" Target="https://www.tiktok.com/@zeus_lee4/video/?comment_id=6929474902895526917" TargetMode="External"/><Relationship Id="rId_hyperlink_11407" Type="http://schemas.openxmlformats.org/officeDocument/2006/relationships/hyperlink" Target="https://www.tiktok.com/@makenziehunterfootball/video/?comment_id=6718554504306557957" TargetMode="External"/><Relationship Id="rId_hyperlink_11408" Type="http://schemas.openxmlformats.org/officeDocument/2006/relationships/hyperlink" Target="https://www.tiktok.com/@ictcurbappeal/video/?comment_id=7064196249139151919" TargetMode="External"/><Relationship Id="rId_hyperlink_11409" Type="http://schemas.openxmlformats.org/officeDocument/2006/relationships/hyperlink" Target="https://www.tiktok.com/@yourtroubl/video/?comment_id=6746986180950852614" TargetMode="External"/><Relationship Id="rId_hyperlink_11410" Type="http://schemas.openxmlformats.org/officeDocument/2006/relationships/hyperlink" Target="https://www.tiktok.com/@kingmint47/video/?comment_id=6827784957031089157" TargetMode="External"/><Relationship Id="rId_hyperlink_11411" Type="http://schemas.openxmlformats.org/officeDocument/2006/relationships/hyperlink" Target="https://www.tiktok.com/@kaylamarina17/video/?comment_id=6821707109970969605" TargetMode="External"/><Relationship Id="rId_hyperlink_11412" Type="http://schemas.openxmlformats.org/officeDocument/2006/relationships/hyperlink" Target="https://www.tiktok.com/@noemifernandez290/video/?comment_id=6985536751088714758" TargetMode="External"/><Relationship Id="rId_hyperlink_11413" Type="http://schemas.openxmlformats.org/officeDocument/2006/relationships/hyperlink" Target="https://www.tiktok.com/@haillie_wysko2218/video/?comment_id=7014468830052680710" TargetMode="External"/><Relationship Id="rId_hyperlink_11414" Type="http://schemas.openxmlformats.org/officeDocument/2006/relationships/hyperlink" Target="https://www.tiktok.com/@michaeljohnhudson/video/?comment_id=6888494465394148357" TargetMode="External"/><Relationship Id="rId_hyperlink_11415" Type="http://schemas.openxmlformats.org/officeDocument/2006/relationships/hyperlink" Target="https://www.tiktok.com/@50shadesofamanda/video/?comment_id=6917054799213528070" TargetMode="External"/><Relationship Id="rId_hyperlink_11416" Type="http://schemas.openxmlformats.org/officeDocument/2006/relationships/hyperlink" Target="https://www.tiktok.com/@chipsnsalsa02/video/?comment_id=6819450152982578182" TargetMode="External"/><Relationship Id="rId_hyperlink_11417" Type="http://schemas.openxmlformats.org/officeDocument/2006/relationships/hyperlink" Target="https://www.tiktok.com/@corta_lee/video/?comment_id=6988602032216146949" TargetMode="External"/><Relationship Id="rId_hyperlink_11418" Type="http://schemas.openxmlformats.org/officeDocument/2006/relationships/hyperlink" Target="https://www.tiktok.com/@jazminb1993/video/?comment_id=6688065006204322817" TargetMode="External"/><Relationship Id="rId_hyperlink_11419" Type="http://schemas.openxmlformats.org/officeDocument/2006/relationships/hyperlink" Target="https://www.tiktok.com/@thatmodelchick/video/?comment_id=6807974404850369542" TargetMode="External"/><Relationship Id="rId_hyperlink_11420" Type="http://schemas.openxmlformats.org/officeDocument/2006/relationships/hyperlink" Target="https://www.tiktok.com/@briannicholas081/video/?comment_id=7056867470355760134" TargetMode="External"/><Relationship Id="rId_hyperlink_11421" Type="http://schemas.openxmlformats.org/officeDocument/2006/relationships/hyperlink" Target="https://www.tiktok.com/@nat1306/video/?comment_id=6678839082212688901" TargetMode="External"/><Relationship Id="rId_hyperlink_11422" Type="http://schemas.openxmlformats.org/officeDocument/2006/relationships/hyperlink" Target="https://www.tiktok.com/@mayap6791/video/?comment_id=6838584985185764358" TargetMode="External"/><Relationship Id="rId_hyperlink_11423" Type="http://schemas.openxmlformats.org/officeDocument/2006/relationships/hyperlink" Target="https://www.tiktok.com/@kimberly__dawnn/video/?comment_id=6745445569844708357" TargetMode="External"/><Relationship Id="rId_hyperlink_11424" Type="http://schemas.openxmlformats.org/officeDocument/2006/relationships/hyperlink" Target="https://www.tiktok.com/@jacsdream/video/?comment_id=7061325694844044293" TargetMode="External"/><Relationship Id="rId_hyperlink_11425" Type="http://schemas.openxmlformats.org/officeDocument/2006/relationships/hyperlink" Target="https://www.tiktok.com/@sarahhowell24/video/?comment_id=6785517055447991302" TargetMode="External"/><Relationship Id="rId_hyperlink_11426" Type="http://schemas.openxmlformats.org/officeDocument/2006/relationships/hyperlink" Target="https://www.tiktok.com/@mamabear1973_4_8/video/?comment_id=7066178875157562415" TargetMode="External"/><Relationship Id="rId_hyperlink_11427" Type="http://schemas.openxmlformats.org/officeDocument/2006/relationships/hyperlink" Target="https://www.tiktok.com/@wildaturenne/video/?comment_id=6813402392793728006" TargetMode="External"/><Relationship Id="rId_hyperlink_11428" Type="http://schemas.openxmlformats.org/officeDocument/2006/relationships/hyperlink" Target="https://www.tiktok.com/@leannep1623/video/?comment_id=6812692938218210309" TargetMode="External"/><Relationship Id="rId_hyperlink_11429" Type="http://schemas.openxmlformats.org/officeDocument/2006/relationships/hyperlink" Target="https://www.tiktok.com/@mrsheavenlei/video/?comment_id=238077075243466752" TargetMode="External"/><Relationship Id="rId_hyperlink_11430" Type="http://schemas.openxmlformats.org/officeDocument/2006/relationships/hyperlink" Target="https://www.tiktok.com/@rosemwood/video/?comment_id=6833943626067346438" TargetMode="External"/><Relationship Id="rId_hyperlink_11431" Type="http://schemas.openxmlformats.org/officeDocument/2006/relationships/hyperlink" Target="https://www.tiktok.com/@aprild77/video/?comment_id=6562577296233988101" TargetMode="External"/><Relationship Id="rId_hyperlink_11432" Type="http://schemas.openxmlformats.org/officeDocument/2006/relationships/hyperlink" Target="https://www.tiktok.com/@artwork21674/video/?comment_id=6990428307590431750" TargetMode="External"/><Relationship Id="rId_hyperlink_11433" Type="http://schemas.openxmlformats.org/officeDocument/2006/relationships/hyperlink" Target="https://www.tiktok.com/@manifestationofg0d/video/?comment_id=6985157051274167301" TargetMode="External"/><Relationship Id="rId_hyperlink_11434" Type="http://schemas.openxmlformats.org/officeDocument/2006/relationships/hyperlink" Target="https://www.tiktok.com/@deeenaay/video/?comment_id=6996744330829054981" TargetMode="External"/><Relationship Id="rId_hyperlink_11435" Type="http://schemas.openxmlformats.org/officeDocument/2006/relationships/hyperlink" Target="https://www.tiktok.com/@fatimabangura861/video/?comment_id=6979978212505027590" TargetMode="External"/><Relationship Id="rId_hyperlink_11436" Type="http://schemas.openxmlformats.org/officeDocument/2006/relationships/hyperlink" Target="https://www.tiktok.com/@lisafxt13/video/?comment_id=6998066384882893829" TargetMode="External"/><Relationship Id="rId_hyperlink_11437" Type="http://schemas.openxmlformats.org/officeDocument/2006/relationships/hyperlink" Target="https://www.tiktok.com/@jamesrooney888/video/?comment_id=7067700728639046661" TargetMode="External"/><Relationship Id="rId_hyperlink_11438" Type="http://schemas.openxmlformats.org/officeDocument/2006/relationships/hyperlink" Target="https://www.tiktok.com/@tinakhan005/video/?comment_id=6804179467159815173" TargetMode="External"/><Relationship Id="rId_hyperlink_11439" Type="http://schemas.openxmlformats.org/officeDocument/2006/relationships/hyperlink" Target="https://www.tiktok.com/@leary2401/video/?comment_id=7054342595312419846" TargetMode="External"/><Relationship Id="rId_hyperlink_11440" Type="http://schemas.openxmlformats.org/officeDocument/2006/relationships/hyperlink" Target="https://www.tiktok.com/@affiliatemaria81/video/?comment_id=7021494525781083142" TargetMode="External"/><Relationship Id="rId_hyperlink_11441" Type="http://schemas.openxmlformats.org/officeDocument/2006/relationships/hyperlink" Target="https://www.tiktok.com/@official_bianca2/video/?comment_id=7069354547877905413" TargetMode="External"/><Relationship Id="rId_hyperlink_11442" Type="http://schemas.openxmlformats.org/officeDocument/2006/relationships/hyperlink" Target="https://www.tiktok.com/@billyalex0090/video/?comment_id=7055829048384259077" TargetMode="External"/><Relationship Id="rId_hyperlink_11443" Type="http://schemas.openxmlformats.org/officeDocument/2006/relationships/hyperlink" Target="https://www.tiktok.com/@debalzubi921/video/?comment_id=6892625227231577093" TargetMode="External"/><Relationship Id="rId_hyperlink_11444" Type="http://schemas.openxmlformats.org/officeDocument/2006/relationships/hyperlink" Target="https://www.tiktok.com/@yardman67/video/?comment_id=6815174986400531461" TargetMode="External"/><Relationship Id="rId_hyperlink_11445" Type="http://schemas.openxmlformats.org/officeDocument/2006/relationships/hyperlink" Target="https://www.tiktok.com/@johnnysunseri/video/?comment_id=6848744586077619205" TargetMode="External"/><Relationship Id="rId_hyperlink_11446" Type="http://schemas.openxmlformats.org/officeDocument/2006/relationships/hyperlink" Target="https://www.tiktok.com/@thomasjohn0643/video/?comment_id=7061914290903532549" TargetMode="External"/><Relationship Id="rId_hyperlink_11447" Type="http://schemas.openxmlformats.org/officeDocument/2006/relationships/hyperlink" Target="https://www.tiktok.com/@lyftedlife/video/?comment_id=7052051492182721541" TargetMode="External"/><Relationship Id="rId_hyperlink_11448" Type="http://schemas.openxmlformats.org/officeDocument/2006/relationships/hyperlink" Target="https://www.tiktok.com/@nolimit_ne/video/?comment_id=7061829328809837615" TargetMode="External"/><Relationship Id="rId_hyperlink_11449" Type="http://schemas.openxmlformats.org/officeDocument/2006/relationships/hyperlink" Target="https://www.tiktok.com/@paula13x/video/?comment_id=6644733307295875078" TargetMode="External"/><Relationship Id="rId_hyperlink_11450" Type="http://schemas.openxmlformats.org/officeDocument/2006/relationships/hyperlink" Target="https://www.tiktok.com/@vicbruce167/video/?comment_id=7053838091895161861" TargetMode="External"/><Relationship Id="rId_hyperlink_11451" Type="http://schemas.openxmlformats.org/officeDocument/2006/relationships/hyperlink" Target="https://www.tiktok.com/@theonlykimbers/video/?comment_id=6816172475966178310" TargetMode="External"/><Relationship Id="rId_hyperlink_11452" Type="http://schemas.openxmlformats.org/officeDocument/2006/relationships/hyperlink" Target="https://www.tiktok.com/@cosmicvisionz/video/?comment_id=4284500" TargetMode="External"/><Relationship Id="rId_hyperlink_11453" Type="http://schemas.openxmlformats.org/officeDocument/2006/relationships/hyperlink" Target="https://www.tiktok.com/@ululani_72/video/?comment_id=7027197773553763334" TargetMode="External"/><Relationship Id="rId_hyperlink_11454" Type="http://schemas.openxmlformats.org/officeDocument/2006/relationships/hyperlink" Target="https://www.tiktok.com/@toplessjeepbabyolllllllo/video/?comment_id=6608784646691127302" TargetMode="External"/><Relationship Id="rId_hyperlink_11455" Type="http://schemas.openxmlformats.org/officeDocument/2006/relationships/hyperlink" Target="https://www.tiktok.com/@jonathanmarsh493/video/?comment_id=7062771582234461189" TargetMode="External"/><Relationship Id="rId_hyperlink_11456" Type="http://schemas.openxmlformats.org/officeDocument/2006/relationships/hyperlink" Target="https://www.tiktok.com/@lyssalu71/video/?comment_id=6928862096403284997" TargetMode="External"/><Relationship Id="rId_hyperlink_11457" Type="http://schemas.openxmlformats.org/officeDocument/2006/relationships/hyperlink" Target="https://www.tiktok.com/@asdfg20186/video/?comment_id=7062303194236404783" TargetMode="External"/><Relationship Id="rId_hyperlink_11458" Type="http://schemas.openxmlformats.org/officeDocument/2006/relationships/hyperlink" Target="https://www.tiktok.com/@joannagiggles/video/?comment_id=6627618470199050246" TargetMode="External"/><Relationship Id="rId_hyperlink_11459" Type="http://schemas.openxmlformats.org/officeDocument/2006/relationships/hyperlink" Target="https://www.tiktok.com/@queenpressure1/video/?comment_id=6760742607166473221" TargetMode="External"/><Relationship Id="rId_hyperlink_11460" Type="http://schemas.openxmlformats.org/officeDocument/2006/relationships/hyperlink" Target="https://www.tiktok.com/@laurafalk999/video/?comment_id=7059899102743741486" TargetMode="External"/><Relationship Id="rId_hyperlink_11461" Type="http://schemas.openxmlformats.org/officeDocument/2006/relationships/hyperlink" Target="https://www.tiktok.com/@nextup__70/video/?comment_id=6963780226174305286" TargetMode="External"/><Relationship Id="rId_hyperlink_11462" Type="http://schemas.openxmlformats.org/officeDocument/2006/relationships/hyperlink" Target="https://www.tiktok.com/@gailmoran711/video/?comment_id=6954700022487991301" TargetMode="External"/><Relationship Id="rId_hyperlink_11463" Type="http://schemas.openxmlformats.org/officeDocument/2006/relationships/hyperlink" Target="https://www.tiktok.com/@loriyoder5/video/?comment_id=6920023121567958021" TargetMode="External"/><Relationship Id="rId_hyperlink_11464" Type="http://schemas.openxmlformats.org/officeDocument/2006/relationships/hyperlink" Target="https://www.tiktok.com/@i_c__you/video/?comment_id=6957864172173870086" TargetMode="External"/><Relationship Id="rId_hyperlink_11465" Type="http://schemas.openxmlformats.org/officeDocument/2006/relationships/hyperlink" Target="https://www.tiktok.com/@cartopia100/video/?comment_id=6906333716059489286" TargetMode="External"/><Relationship Id="rId_hyperlink_11466" Type="http://schemas.openxmlformats.org/officeDocument/2006/relationships/hyperlink" Target="https://www.tiktok.com/@talkwithtanya19/video/?comment_id=6913406139678835718" TargetMode="External"/><Relationship Id="rId_hyperlink_11467" Type="http://schemas.openxmlformats.org/officeDocument/2006/relationships/hyperlink" Target="https://www.tiktok.com/@merja_2704/video/?comment_id=7001192520622588933" TargetMode="External"/><Relationship Id="rId_hyperlink_11468" Type="http://schemas.openxmlformats.org/officeDocument/2006/relationships/hyperlink" Target="https://www.tiktok.com/@ltomama/video/?comment_id=6803917390818198534" TargetMode="External"/><Relationship Id="rId_hyperlink_11469" Type="http://schemas.openxmlformats.org/officeDocument/2006/relationships/hyperlink" Target="https://www.tiktok.com/@susanreidrichards/video/?comment_id=6575508273382031366" TargetMode="External"/><Relationship Id="rId_hyperlink_11470" Type="http://schemas.openxmlformats.org/officeDocument/2006/relationships/hyperlink" Target="https://www.tiktok.com/@luckybamboo293/video/?comment_id=166436545418108928" TargetMode="External"/><Relationship Id="rId_hyperlink_11471" Type="http://schemas.openxmlformats.org/officeDocument/2006/relationships/hyperlink" Target="https://www.tiktok.com/@jamessmith_091/video/?comment_id=7070583376721429509" TargetMode="External"/><Relationship Id="rId_hyperlink_11472" Type="http://schemas.openxmlformats.org/officeDocument/2006/relationships/hyperlink" Target="https://www.tiktok.com/@mamabear99001/video/?comment_id=6855758278846383110" TargetMode="External"/><Relationship Id="rId_hyperlink_11473" Type="http://schemas.openxmlformats.org/officeDocument/2006/relationships/hyperlink" Target="https://www.tiktok.com/@beebeenowell/video/?comment_id=177357254944370688" TargetMode="External"/><Relationship Id="rId_hyperlink_11474" Type="http://schemas.openxmlformats.org/officeDocument/2006/relationships/hyperlink" Target="https://www.tiktok.com/@jameswilliam53156/video/?comment_id=7048913935463121925" TargetMode="External"/><Relationship Id="rId_hyperlink_11475" Type="http://schemas.openxmlformats.org/officeDocument/2006/relationships/hyperlink" Target="https://www.tiktok.com/@grannyfreeshomemades/video/?comment_id=6889544860089631749" TargetMode="External"/><Relationship Id="rId_hyperlink_11476" Type="http://schemas.openxmlformats.org/officeDocument/2006/relationships/hyperlink" Target="https://www.tiktok.com/@glitzycositas/video/?comment_id=7071318367886410794" TargetMode="External"/><Relationship Id="rId_hyperlink_11477" Type="http://schemas.openxmlformats.org/officeDocument/2006/relationships/hyperlink" Target="https://www.tiktok.com/@smalltown223/video/?comment_id=7038032332725109766" TargetMode="External"/><Relationship Id="rId_hyperlink_11478" Type="http://schemas.openxmlformats.org/officeDocument/2006/relationships/hyperlink" Target="https://www.tiktok.com/@lovelyisclc/video/?comment_id=6990209409570194437" TargetMode="External"/><Relationship Id="rId_hyperlink_11479" Type="http://schemas.openxmlformats.org/officeDocument/2006/relationships/hyperlink" Target="https://www.tiktok.com/@topdogtumblers/video/?comment_id=6980502715479622661" TargetMode="External"/><Relationship Id="rId_hyperlink_11480" Type="http://schemas.openxmlformats.org/officeDocument/2006/relationships/hyperlink" Target="https://www.tiktok.com/@kaylac0389/video/?comment_id=7050846408392541189" TargetMode="External"/><Relationship Id="rId_hyperlink_11481" Type="http://schemas.openxmlformats.org/officeDocument/2006/relationships/hyperlink" Target="https://www.tiktok.com/@janechurch1/video/?comment_id=6768538254292665349" TargetMode="External"/><Relationship Id="rId_hyperlink_11482" Type="http://schemas.openxmlformats.org/officeDocument/2006/relationships/hyperlink" Target="https://www.tiktok.com/@neshiajtheartist/video/?comment_id=6805720574042096646" TargetMode="External"/><Relationship Id="rId_hyperlink_11483" Type="http://schemas.openxmlformats.org/officeDocument/2006/relationships/hyperlink" Target="https://www.tiktok.com/@dwightscott675/video/?comment_id=6949359786639033349" TargetMode="External"/><Relationship Id="rId_hyperlink_11484" Type="http://schemas.openxmlformats.org/officeDocument/2006/relationships/hyperlink" Target="https://www.tiktok.com/@chelsoliviayoung/video/?comment_id=6713242520967398405" TargetMode="External"/><Relationship Id="rId_hyperlink_11485" Type="http://schemas.openxmlformats.org/officeDocument/2006/relationships/hyperlink" Target="https://www.tiktok.com/@kerian_xel/video/?comment_id=6967253255077135366" TargetMode="External"/><Relationship Id="rId_hyperlink_11486" Type="http://schemas.openxmlformats.org/officeDocument/2006/relationships/hyperlink" Target="https://www.tiktok.com/@overthere53/video/?comment_id=7064945908740719622" TargetMode="External"/><Relationship Id="rId_hyperlink_11487" Type="http://schemas.openxmlformats.org/officeDocument/2006/relationships/hyperlink" Target="https://www.tiktok.com/@elizabethsilich/video/?comment_id=6738507807001232390" TargetMode="External"/><Relationship Id="rId_hyperlink_11488" Type="http://schemas.openxmlformats.org/officeDocument/2006/relationships/hyperlink" Target="https://www.tiktok.com/@2dogsannacat/video/?comment_id=6949302867917767685" TargetMode="External"/><Relationship Id="rId_hyperlink_11489" Type="http://schemas.openxmlformats.org/officeDocument/2006/relationships/hyperlink" Target="https://www.tiktok.com/@devilgrad/video/?comment_id=6868095074116715526" TargetMode="External"/><Relationship Id="rId_hyperlink_11490" Type="http://schemas.openxmlformats.org/officeDocument/2006/relationships/hyperlink" Target="https://www.tiktok.com/@breola_baby32/video/?comment_id=7006044238564164613" TargetMode="External"/><Relationship Id="rId_hyperlink_11491" Type="http://schemas.openxmlformats.org/officeDocument/2006/relationships/hyperlink" Target="https://www.tiktok.com/@royalprincesslinda/video/?comment_id=6814415870690558982" TargetMode="External"/><Relationship Id="rId_hyperlink_11492" Type="http://schemas.openxmlformats.org/officeDocument/2006/relationships/hyperlink" Target="https://www.tiktok.com/@jeffredcruz21/video/?comment_id=7064648882491491334" TargetMode="External"/><Relationship Id="rId_hyperlink_11493" Type="http://schemas.openxmlformats.org/officeDocument/2006/relationships/hyperlink" Target="https://www.tiktok.com/@queen.chas95/video/?comment_id=6658395752606482437" TargetMode="External"/><Relationship Id="rId_hyperlink_11494" Type="http://schemas.openxmlformats.org/officeDocument/2006/relationships/hyperlink" Target="https://www.tiktok.com/@djbassroc/video/?comment_id=6690663543279158277" TargetMode="External"/><Relationship Id="rId_hyperlink_11495" Type="http://schemas.openxmlformats.org/officeDocument/2006/relationships/hyperlink" Target="https://www.tiktok.com/@keanureeves1115/video/?comment_id=7071874386576671750" TargetMode="External"/><Relationship Id="rId_hyperlink_11496" Type="http://schemas.openxmlformats.org/officeDocument/2006/relationships/hyperlink" Target="https://www.tiktok.com/@beckauz2020/video/?comment_id=6819499656692433925" TargetMode="External"/><Relationship Id="rId_hyperlink_11497" Type="http://schemas.openxmlformats.org/officeDocument/2006/relationships/hyperlink" Target="https://www.tiktok.com/@darksigil/video/?comment_id=6856974743863034886" TargetMode="External"/><Relationship Id="rId_hyperlink_11498" Type="http://schemas.openxmlformats.org/officeDocument/2006/relationships/hyperlink" Target="https://www.tiktok.com/@amygoberjones/video/?comment_id=6785919714507850758" TargetMode="External"/><Relationship Id="rId_hyperlink_11499" Type="http://schemas.openxmlformats.org/officeDocument/2006/relationships/hyperlink" Target="https://www.tiktok.com/@mzbishop7477/video/?comment_id=6810384626458264582" TargetMode="External"/><Relationship Id="rId_hyperlink_11500" Type="http://schemas.openxmlformats.org/officeDocument/2006/relationships/hyperlink" Target="https://www.tiktok.com/@shell_038/video/?comment_id=6587904740314365958" TargetMode="External"/><Relationship Id="rId_hyperlink_11501" Type="http://schemas.openxmlformats.org/officeDocument/2006/relationships/hyperlink" Target="https://www.tiktok.com/@garrant789/video/?comment_id=6818513773458211846" TargetMode="External"/><Relationship Id="rId_hyperlink_11502" Type="http://schemas.openxmlformats.org/officeDocument/2006/relationships/hyperlink" Target="https://www.tiktok.com/@lilith_heartfire/video/?comment_id=6813669679904441349" TargetMode="External"/><Relationship Id="rId_hyperlink_11503" Type="http://schemas.openxmlformats.org/officeDocument/2006/relationships/hyperlink" Target="https://www.tiktok.com/@coachkathywhite/video/?comment_id=6927377731744744453" TargetMode="External"/><Relationship Id="rId_hyperlink_11504" Type="http://schemas.openxmlformats.org/officeDocument/2006/relationships/hyperlink" Target="https://www.tiktok.com/@gemin.ii2/video/?comment_id=7066478492285043717" TargetMode="External"/><Relationship Id="rId_hyperlink_11505" Type="http://schemas.openxmlformats.org/officeDocument/2006/relationships/hyperlink" Target="https://www.tiktok.com/@amyhesh17/video/?comment_id=6811600953806029829" TargetMode="External"/><Relationship Id="rId_hyperlink_11506" Type="http://schemas.openxmlformats.org/officeDocument/2006/relationships/hyperlink" Target="https://www.tiktok.com/@anxietymamma2903/video/?comment_id=7014632610379170821" TargetMode="External"/><Relationship Id="rId_hyperlink_11507" Type="http://schemas.openxmlformats.org/officeDocument/2006/relationships/hyperlink" Target="https://www.tiktok.com/@dannidiz/video/?comment_id=6805893165049955333" TargetMode="External"/><Relationship Id="rId_hyperlink_11508" Type="http://schemas.openxmlformats.org/officeDocument/2006/relationships/hyperlink" Target="https://www.tiktok.com/@benjamindonald145/video/?comment_id=7072116010435150854" TargetMode="External"/><Relationship Id="rId_hyperlink_11509" Type="http://schemas.openxmlformats.org/officeDocument/2006/relationships/hyperlink" Target="https://www.tiktok.com/@lauramichellefinds/video/?comment_id=7071271796215170094" TargetMode="External"/><Relationship Id="rId_hyperlink_11510" Type="http://schemas.openxmlformats.org/officeDocument/2006/relationships/hyperlink" Target="https://www.tiktok.com/@alexzinolanti/video/?comment_id=7067562681822053381" TargetMode="External"/><Relationship Id="rId_hyperlink_11511" Type="http://schemas.openxmlformats.org/officeDocument/2006/relationships/hyperlink" Target="https://www.tiktok.com/@kenzietraylor_/video/?comment_id=6755513941037696006" TargetMode="External"/><Relationship Id="rId_hyperlink_11512" Type="http://schemas.openxmlformats.org/officeDocument/2006/relationships/hyperlink" Target="https://www.tiktok.com/@hiddengems2021/video/?comment_id=6786987069887005702" TargetMode="External"/><Relationship Id="rId_hyperlink_11513" Type="http://schemas.openxmlformats.org/officeDocument/2006/relationships/hyperlink" Target="https://www.tiktok.com/@haley.amelia1/video/?comment_id=6825767371958322182" TargetMode="External"/><Relationship Id="rId_hyperlink_11514" Type="http://schemas.openxmlformats.org/officeDocument/2006/relationships/hyperlink" Target="https://www.tiktok.com/@thegraydivorceparalegal/video/?comment_id=7047409971185763374" TargetMode="External"/><Relationship Id="rId_hyperlink_11515" Type="http://schemas.openxmlformats.org/officeDocument/2006/relationships/hyperlink" Target="https://www.tiktok.com/@brianwestbr/video/?comment_id=6992814592901628934" TargetMode="External"/><Relationship Id="rId_hyperlink_11516" Type="http://schemas.openxmlformats.org/officeDocument/2006/relationships/hyperlink" Target="https://www.tiktok.com/@angelinawhite111/video/?comment_id=7067639806063346694" TargetMode="External"/><Relationship Id="rId_hyperlink_11517" Type="http://schemas.openxmlformats.org/officeDocument/2006/relationships/hyperlink" Target="https://www.tiktok.com/@morgan_o21/video/?comment_id=67956839656603648" TargetMode="External"/><Relationship Id="rId_hyperlink_11518" Type="http://schemas.openxmlformats.org/officeDocument/2006/relationships/hyperlink" Target="https://www.tiktok.com/@renemarie48/video/?comment_id=7017151719760217093" TargetMode="External"/><Relationship Id="rId_hyperlink_11519" Type="http://schemas.openxmlformats.org/officeDocument/2006/relationships/hyperlink" Target="https://www.tiktok.com/@queenxbayx/video/?comment_id=19022869" TargetMode="External"/><Relationship Id="rId_hyperlink_11520" Type="http://schemas.openxmlformats.org/officeDocument/2006/relationships/hyperlink" Target="https://www.tiktok.com/@dadonshellz/video/?comment_id=6941391253691630598" TargetMode="External"/><Relationship Id="rId_hyperlink_11521" Type="http://schemas.openxmlformats.org/officeDocument/2006/relationships/hyperlink" Target="https://www.tiktok.com/@toast9374/video/?comment_id=6996249447891010565" TargetMode="External"/><Relationship Id="rId_hyperlink_11522" Type="http://schemas.openxmlformats.org/officeDocument/2006/relationships/hyperlink" Target="https://www.tiktok.com/@haitian_prince421/video/?comment_id=7022992270241416197" TargetMode="External"/><Relationship Id="rId_hyperlink_11523" Type="http://schemas.openxmlformats.org/officeDocument/2006/relationships/hyperlink" Target="https://www.tiktok.com/@susanneway1960/video/?comment_id=6981832615650411526" TargetMode="External"/><Relationship Id="rId_hyperlink_11524" Type="http://schemas.openxmlformats.org/officeDocument/2006/relationships/hyperlink" Target="https://www.tiktok.com/@mamaalexb720/video/?comment_id=6812071393284817926" TargetMode="External"/><Relationship Id="rId_hyperlink_11525" Type="http://schemas.openxmlformats.org/officeDocument/2006/relationships/hyperlink" Target="https://www.tiktok.com/@oneplanethealing/video/?comment_id=6873682850824569862" TargetMode="External"/><Relationship Id="rId_hyperlink_11526" Type="http://schemas.openxmlformats.org/officeDocument/2006/relationships/hyperlink" Target="https://www.tiktok.com/@buttercupcreationz/video/?comment_id=6791126687406588933" TargetMode="External"/><Relationship Id="rId_hyperlink_11527" Type="http://schemas.openxmlformats.org/officeDocument/2006/relationships/hyperlink" Target="https://www.tiktok.com/@karlacon_/video/?comment_id=6759924963825091590" TargetMode="External"/><Relationship Id="rId_hyperlink_11528" Type="http://schemas.openxmlformats.org/officeDocument/2006/relationships/hyperlink" Target="https://www.tiktok.com/@johnwyatt30/video/?comment_id=6980855117050889222" TargetMode="External"/><Relationship Id="rId_hyperlink_11529" Type="http://schemas.openxmlformats.org/officeDocument/2006/relationships/hyperlink" Target="https://www.tiktok.com/@chadhughes295/video/?comment_id=7031361964983534597" TargetMode="External"/><Relationship Id="rId_hyperlink_11530" Type="http://schemas.openxmlformats.org/officeDocument/2006/relationships/hyperlink" Target="https://www.tiktok.com/@twitch_indowww/video/?comment_id=6982875492236690437" TargetMode="External"/><Relationship Id="rId_hyperlink_11531" Type="http://schemas.openxmlformats.org/officeDocument/2006/relationships/hyperlink" Target="https://www.tiktok.com/@brittagle85/video/?comment_id=6852903117735232518" TargetMode="External"/><Relationship Id="rId_hyperlink_11532" Type="http://schemas.openxmlformats.org/officeDocument/2006/relationships/hyperlink" Target="https://www.tiktok.com/@steven.jeff/video/?comment_id=7019662091587208197" TargetMode="External"/><Relationship Id="rId_hyperlink_11533" Type="http://schemas.openxmlformats.org/officeDocument/2006/relationships/hyperlink" Target="https://www.tiktok.com/@stephielynn0614/video/?comment_id=6569737239436263430" TargetMode="External"/><Relationship Id="rId_hyperlink_11534" Type="http://schemas.openxmlformats.org/officeDocument/2006/relationships/hyperlink" Target="https://www.tiktok.com/@bigskyspud/video/?comment_id=6997784378823427078" TargetMode="External"/><Relationship Id="rId_hyperlink_11535" Type="http://schemas.openxmlformats.org/officeDocument/2006/relationships/hyperlink" Target="https://www.tiktok.com/@chef_samann/video/?comment_id=6981550117670093830" TargetMode="External"/><Relationship Id="rId_hyperlink_11536" Type="http://schemas.openxmlformats.org/officeDocument/2006/relationships/hyperlink" Target="https://www.tiktok.com/@melissadauckgunn/video/?comment_id=7047304977782195205" TargetMode="External"/><Relationship Id="rId_hyperlink_11537" Type="http://schemas.openxmlformats.org/officeDocument/2006/relationships/hyperlink" Target="https://www.tiktok.com/@26_kxd/video/?comment_id=7012261136524805126" TargetMode="External"/><Relationship Id="rId_hyperlink_11538" Type="http://schemas.openxmlformats.org/officeDocument/2006/relationships/hyperlink" Target="https://www.tiktok.com/@girlmomma18202123/video/?comment_id=7017559380354876422" TargetMode="External"/><Relationship Id="rId_hyperlink_11539" Type="http://schemas.openxmlformats.org/officeDocument/2006/relationships/hyperlink" Target="https://www.tiktok.com/@melvinkarlsen/video/?comment_id=6889184202710565894" TargetMode="External"/><Relationship Id="rId_hyperlink_11540" Type="http://schemas.openxmlformats.org/officeDocument/2006/relationships/hyperlink" Target="https://www.tiktok.com/@jill_cuddlebug/video/?comment_id=7037318566521521158" TargetMode="External"/><Relationship Id="rId_hyperlink_11541" Type="http://schemas.openxmlformats.org/officeDocument/2006/relationships/hyperlink" Target="https://www.tiktok.com/@a.alicia68/video/?comment_id=7049809970368857094" TargetMode="External"/><Relationship Id="rId_hyperlink_11542" Type="http://schemas.openxmlformats.org/officeDocument/2006/relationships/hyperlink" Target="https://www.tiktok.com/@k.broad05/video/?comment_id=6555403511960441871" TargetMode="External"/><Relationship Id="rId_hyperlink_11543" Type="http://schemas.openxmlformats.org/officeDocument/2006/relationships/hyperlink" Target="https://www.tiktok.com/@goggatjie33/video/?comment_id=6942818816942621698" TargetMode="External"/><Relationship Id="rId_hyperlink_11544" Type="http://schemas.openxmlformats.org/officeDocument/2006/relationships/hyperlink" Target="https://www.tiktok.com/@senmumonamission/video/?comment_id=6808591539397772293" TargetMode="External"/><Relationship Id="rId_hyperlink_11545" Type="http://schemas.openxmlformats.org/officeDocument/2006/relationships/hyperlink" Target="https://www.tiktok.com/@dialysisbarbie/video/?comment_id=7056413181317809158" TargetMode="External"/><Relationship Id="rId_hyperlink_11546" Type="http://schemas.openxmlformats.org/officeDocument/2006/relationships/hyperlink" Target="https://www.tiktok.com/@mad_essie/video/?comment_id=6934817347670115330" TargetMode="External"/><Relationship Id="rId_hyperlink_11547" Type="http://schemas.openxmlformats.org/officeDocument/2006/relationships/hyperlink" Target="https://www.tiktok.com/@nparker6921/video/?comment_id=7069994934778872874" TargetMode="External"/><Relationship Id="rId_hyperlink_11548" Type="http://schemas.openxmlformats.org/officeDocument/2006/relationships/hyperlink" Target="https://www.tiktok.com/@annescarter/video/?comment_id=6806389606566167557" TargetMode="External"/><Relationship Id="rId_hyperlink_11549" Type="http://schemas.openxmlformats.org/officeDocument/2006/relationships/hyperlink" Target="https://www.tiktok.com/@melissa_honey_bee/video/?comment_id=7062893163740890158" TargetMode="External"/><Relationship Id="rId_hyperlink_11550" Type="http://schemas.openxmlformats.org/officeDocument/2006/relationships/hyperlink" Target="https://www.tiktok.com/@fraixerkent4/video/?comment_id=7013771320966382597" TargetMode="External"/><Relationship Id="rId_hyperlink_11551" Type="http://schemas.openxmlformats.org/officeDocument/2006/relationships/hyperlink" Target="https://www.tiktok.com/@daffysissy/video/?comment_id=6788547487022482438" TargetMode="External"/><Relationship Id="rId_hyperlink_11552" Type="http://schemas.openxmlformats.org/officeDocument/2006/relationships/hyperlink" Target="https://www.tiktok.com/@brooky373/video/?comment_id=6817023355453375494" TargetMode="External"/><Relationship Id="rId_hyperlink_11553" Type="http://schemas.openxmlformats.org/officeDocument/2006/relationships/hyperlink" Target="https://www.tiktok.com/@loughgrl/video/?comment_id=7048771178488579077" TargetMode="External"/><Relationship Id="rId_hyperlink_11554" Type="http://schemas.openxmlformats.org/officeDocument/2006/relationships/hyperlink" Target="https://www.tiktok.com/@queridab28/video/?comment_id=6948431411980436486" TargetMode="External"/><Relationship Id="rId_hyperlink_11555" Type="http://schemas.openxmlformats.org/officeDocument/2006/relationships/hyperlink" Target="https://www.tiktok.com/@triple_threat_317/video/?comment_id=7070051564891341867" TargetMode="External"/><Relationship Id="rId_hyperlink_11556" Type="http://schemas.openxmlformats.org/officeDocument/2006/relationships/hyperlink" Target="https://www.tiktok.com/@missamandaofficial/video/?comment_id=7019412790796846085" TargetMode="External"/><Relationship Id="rId_hyperlink_11557" Type="http://schemas.openxmlformats.org/officeDocument/2006/relationships/hyperlink" Target="https://www.tiktok.com/@breautifullystrong/video/?comment_id=6810747983014659074" TargetMode="External"/><Relationship Id="rId_hyperlink_11558" Type="http://schemas.openxmlformats.org/officeDocument/2006/relationships/hyperlink" Target="https://www.tiktok.com/@conspire19/video/?comment_id=7046446607675474950" TargetMode="External"/><Relationship Id="rId_hyperlink_11559" Type="http://schemas.openxmlformats.org/officeDocument/2006/relationships/hyperlink" Target="https://www.tiktok.com/@feelingoodnpertybypeggy/video/?comment_id=6905761490294866949" TargetMode="External"/><Relationship Id="rId_hyperlink_11560" Type="http://schemas.openxmlformats.org/officeDocument/2006/relationships/hyperlink" Target="https://www.tiktok.com/@jennifer._.washam/video/?comment_id=6809317444646683654" TargetMode="External"/><Relationship Id="rId_hyperlink_11561" Type="http://schemas.openxmlformats.org/officeDocument/2006/relationships/hyperlink" Target="https://www.tiktok.com/@beauty..for.ashes/video/?comment_id=6963813829785830405" TargetMode="External"/><Relationship Id="rId_hyperlink_11562" Type="http://schemas.openxmlformats.org/officeDocument/2006/relationships/hyperlink" Target="https://www.tiktok.com/@johnwilks17/video/?comment_id=7064998250960733190" TargetMode="External"/><Relationship Id="rId_hyperlink_11563" Type="http://schemas.openxmlformats.org/officeDocument/2006/relationships/hyperlink" Target="https://www.tiktok.com/@jill.bean22/video/?comment_id=6891599789373703173" TargetMode="External"/><Relationship Id="rId_hyperlink_11564" Type="http://schemas.openxmlformats.org/officeDocument/2006/relationships/hyperlink" Target="https://www.tiktok.com/@vegassnow197/video/?comment_id=6941652560727278597" TargetMode="External"/><Relationship Id="rId_hyperlink_11565" Type="http://schemas.openxmlformats.org/officeDocument/2006/relationships/hyperlink" Target="https://www.tiktok.com/@quianasqreations/video/?comment_id=6948415692816319494" TargetMode="External"/><Relationship Id="rId_hyperlink_11566" Type="http://schemas.openxmlformats.org/officeDocument/2006/relationships/hyperlink" Target="https://www.tiktok.com/@mikey_19866/video/?comment_id=6994384715205788677" TargetMode="External"/><Relationship Id="rId_hyperlink_11567" Type="http://schemas.openxmlformats.org/officeDocument/2006/relationships/hyperlink" Target="https://www.tiktok.com/@kimberleyyyxxx/video/?comment_id=6797845694587634694" TargetMode="External"/><Relationship Id="rId_hyperlink_11568" Type="http://schemas.openxmlformats.org/officeDocument/2006/relationships/hyperlink" Target="https://www.tiktok.com/@dodo78122/video/?comment_id=6809672154713162758" TargetMode="External"/><Relationship Id="rId_hyperlink_11569" Type="http://schemas.openxmlformats.org/officeDocument/2006/relationships/hyperlink" Target="https://www.tiktok.com/@annnnie96/video/?comment_id=6778201992734688261" TargetMode="External"/><Relationship Id="rId_hyperlink_11570" Type="http://schemas.openxmlformats.org/officeDocument/2006/relationships/hyperlink" Target="https://www.tiktok.com/@gg.in.the.haus/video/?comment_id=6870061368377820165" TargetMode="External"/><Relationship Id="rId_hyperlink_11571" Type="http://schemas.openxmlformats.org/officeDocument/2006/relationships/hyperlink" Target="https://www.tiktok.com/@gemmainman_24_/video/?comment_id=6813714533095851014" TargetMode="External"/><Relationship Id="rId_hyperlink_11572" Type="http://schemas.openxmlformats.org/officeDocument/2006/relationships/hyperlink" Target="https://www.tiktok.com/@martinsferdinard45/video/?comment_id=7071877582350763013" TargetMode="External"/><Relationship Id="rId_hyperlink_11573" Type="http://schemas.openxmlformats.org/officeDocument/2006/relationships/hyperlink" Target="https://www.tiktok.com/@tristachristina/video/?comment_id=6812268418365080582" TargetMode="External"/><Relationship Id="rId_hyperlink_11574" Type="http://schemas.openxmlformats.org/officeDocument/2006/relationships/hyperlink" Target="https://www.tiktok.com/@saber76543/video/?comment_id=6928787925203796997" TargetMode="External"/><Relationship Id="rId_hyperlink_11575" Type="http://schemas.openxmlformats.org/officeDocument/2006/relationships/hyperlink" Target="https://www.tiktok.com/@j.b.u.s.m.c/video/?comment_id=7068802232989467690" TargetMode="External"/><Relationship Id="rId_hyperlink_11576" Type="http://schemas.openxmlformats.org/officeDocument/2006/relationships/hyperlink" Target="https://www.tiktok.com/@saaa5.99/video/?comment_id=7002843272335148038" TargetMode="External"/><Relationship Id="rId_hyperlink_11577" Type="http://schemas.openxmlformats.org/officeDocument/2006/relationships/hyperlink" Target="https://www.tiktok.com/@jessica_marie027/video/?comment_id=6959100157494133765" TargetMode="External"/><Relationship Id="rId_hyperlink_11578" Type="http://schemas.openxmlformats.org/officeDocument/2006/relationships/hyperlink" Target="https://www.tiktok.com/@anitahausa/video/?comment_id=6561402195836878854" TargetMode="External"/><Relationship Id="rId_hyperlink_11579" Type="http://schemas.openxmlformats.org/officeDocument/2006/relationships/hyperlink" Target="https://www.tiktok.com/@brittanybrown981/video/?comment_id=6474353570903753737" TargetMode="External"/><Relationship Id="rId_hyperlink_11580" Type="http://schemas.openxmlformats.org/officeDocument/2006/relationships/hyperlink" Target="https://www.tiktok.com/@liveyourlife1604/video/?comment_id=211551161156337664" TargetMode="External"/><Relationship Id="rId_hyperlink_11581" Type="http://schemas.openxmlformats.org/officeDocument/2006/relationships/hyperlink" Target="https://www.tiktok.com/@___meghan___3/video/?comment_id=6857855047494468614" TargetMode="External"/><Relationship Id="rId_hyperlink_11582" Type="http://schemas.openxmlformats.org/officeDocument/2006/relationships/hyperlink" Target="https://www.tiktok.com/@nightriders2.0/video/?comment_id=6659310256415899654" TargetMode="External"/><Relationship Id="rId_hyperlink_11583" Type="http://schemas.openxmlformats.org/officeDocument/2006/relationships/hyperlink" Target="https://www.tiktok.com/@baybeegiirlx/video/?comment_id=7001357846294234117" TargetMode="External"/><Relationship Id="rId_hyperlink_11584" Type="http://schemas.openxmlformats.org/officeDocument/2006/relationships/hyperlink" Target="https://www.tiktok.com/@love_my_kids3_/video/?comment_id=6989028926040359942" TargetMode="External"/><Relationship Id="rId_hyperlink_11585" Type="http://schemas.openxmlformats.org/officeDocument/2006/relationships/hyperlink" Target="https://www.tiktok.com/@amandamamabear/video/?comment_id=6773450938012369925" TargetMode="External"/><Relationship Id="rId_hyperlink_11586" Type="http://schemas.openxmlformats.org/officeDocument/2006/relationships/hyperlink" Target="https://www.tiktok.com/@queen_of_death117/video/?comment_id=7032882720641778694" TargetMode="External"/><Relationship Id="rId_hyperlink_11587" Type="http://schemas.openxmlformats.org/officeDocument/2006/relationships/hyperlink" Target="https://www.tiktok.com/@lauraallison321/video/?comment_id=6987494159234319365" TargetMode="External"/><Relationship Id="rId_hyperlink_11588" Type="http://schemas.openxmlformats.org/officeDocument/2006/relationships/hyperlink" Target="https://www.tiktok.com/@daninaphotography.com/video/?comment_id=6817216864819086341" TargetMode="External"/><Relationship Id="rId_hyperlink_11589" Type="http://schemas.openxmlformats.org/officeDocument/2006/relationships/hyperlink" Target="https://www.tiktok.com/@lunachildtarot/video/?comment_id=6740763478691038214" TargetMode="External"/><Relationship Id="rId_hyperlink_11590" Type="http://schemas.openxmlformats.org/officeDocument/2006/relationships/hyperlink" Target="https://www.tiktok.com/@ladymoab/video/?comment_id=6890946673338745862" TargetMode="External"/><Relationship Id="rId_hyperlink_11591" Type="http://schemas.openxmlformats.org/officeDocument/2006/relationships/hyperlink" Target="https://www.tiktok.com/@visit.scotland.tours/video/?comment_id=6774821973551858693" TargetMode="External"/><Relationship Id="rId_hyperlink_11592" Type="http://schemas.openxmlformats.org/officeDocument/2006/relationships/hyperlink" Target="https://www.tiktok.com/@rosebud110/video/?comment_id=6807574311348519941" TargetMode="External"/><Relationship Id="rId_hyperlink_11593" Type="http://schemas.openxmlformats.org/officeDocument/2006/relationships/hyperlink" Target="https://www.tiktok.com/@joeydixon4700/video/?comment_id=7043982285679608838" TargetMode="External"/><Relationship Id="rId_hyperlink_11594" Type="http://schemas.openxmlformats.org/officeDocument/2006/relationships/hyperlink" Target="https://www.tiktok.com/@saydeemelendez622/video/?comment_id=7053868208575972357" TargetMode="External"/><Relationship Id="rId_hyperlink_11595" Type="http://schemas.openxmlformats.org/officeDocument/2006/relationships/hyperlink" Target="https://www.tiktok.com/@josphewilliams334/video/?comment_id=7072507331220882437" TargetMode="External"/><Relationship Id="rId_hyperlink_11596" Type="http://schemas.openxmlformats.org/officeDocument/2006/relationships/hyperlink" Target="https://www.tiktok.com/@chrisscabora/video/?comment_id=6766320124301247493" TargetMode="External"/><Relationship Id="rId_hyperlink_11597" Type="http://schemas.openxmlformats.org/officeDocument/2006/relationships/hyperlink" Target="https://www.tiktok.com/@lilmzwonderwoman/video/?comment_id=6814329451200726021" TargetMode="External"/><Relationship Id="rId_hyperlink_11598" Type="http://schemas.openxmlformats.org/officeDocument/2006/relationships/hyperlink" Target="https://www.tiktok.com/@tacospack/video/?comment_id=7070333958776734763" TargetMode="External"/><Relationship Id="rId_hyperlink_11599" Type="http://schemas.openxmlformats.org/officeDocument/2006/relationships/hyperlink" Target="https://www.tiktok.com/@erod311/video/?comment_id=6961510993769186309" TargetMode="External"/><Relationship Id="rId_hyperlink_11600" Type="http://schemas.openxmlformats.org/officeDocument/2006/relationships/hyperlink" Target="https://www.tiktok.com/@myshaylawilson/video/?comment_id=236000518207434752" TargetMode="External"/><Relationship Id="rId_hyperlink_11601" Type="http://schemas.openxmlformats.org/officeDocument/2006/relationships/hyperlink" Target="https://www.tiktok.com/@gojvkro4nc_g/video/?comment_id=7066874691868853253" TargetMode="External"/><Relationship Id="rId_hyperlink_11602" Type="http://schemas.openxmlformats.org/officeDocument/2006/relationships/hyperlink" Target="https://www.tiktok.com/@charles_donald443/video/?comment_id=7072480636506948613" TargetMode="External"/><Relationship Id="rId_hyperlink_11603" Type="http://schemas.openxmlformats.org/officeDocument/2006/relationships/hyperlink" Target="https://www.tiktok.com/@pumpedupkickz1/video/?comment_id=6871797794189968390" TargetMode="External"/><Relationship Id="rId_hyperlink_11604" Type="http://schemas.openxmlformats.org/officeDocument/2006/relationships/hyperlink" Target="https://www.tiktok.com/@a.pop.of.colour/video/?comment_id=7063193346391426053" TargetMode="External"/><Relationship Id="rId_hyperlink_11605" Type="http://schemas.openxmlformats.org/officeDocument/2006/relationships/hyperlink" Target="https://www.tiktok.com/@marieinaz/video/?comment_id=6720594940567471110" TargetMode="External"/><Relationship Id="rId_hyperlink_11606" Type="http://schemas.openxmlformats.org/officeDocument/2006/relationships/hyperlink" Target="https://www.tiktok.com/@mission_driven_mom/video/?comment_id=6592023426310291461" TargetMode="External"/><Relationship Id="rId_hyperlink_11607" Type="http://schemas.openxmlformats.org/officeDocument/2006/relationships/hyperlink" Target="https://www.tiktok.com/@judy.vr/video/?comment_id=6806311096754226181" TargetMode="External"/><Relationship Id="rId_hyperlink_11608" Type="http://schemas.openxmlformats.org/officeDocument/2006/relationships/hyperlink" Target="https://www.tiktok.com/@crippinainteasy/video/?comment_id=6747854146055226373" TargetMode="External"/><Relationship Id="rId_hyperlink_11609" Type="http://schemas.openxmlformats.org/officeDocument/2006/relationships/hyperlink" Target="https://www.tiktok.com/@lynnlaporteofficial/video/?comment_id=6891457779301057541" TargetMode="External"/><Relationship Id="rId_hyperlink_11610" Type="http://schemas.openxmlformats.org/officeDocument/2006/relationships/hyperlink" Target="https://www.tiktok.com/@annaleonhardt501/video/?comment_id=7012651788722062342" TargetMode="External"/><Relationship Id="rId_hyperlink_11611" Type="http://schemas.openxmlformats.org/officeDocument/2006/relationships/hyperlink" Target="https://www.tiktok.com/@whitneyluvxo/video/?comment_id=6535081286199956480" TargetMode="External"/><Relationship Id="rId_hyperlink_11612" Type="http://schemas.openxmlformats.org/officeDocument/2006/relationships/hyperlink" Target="https://www.tiktok.com/@michellerobbins59/video/?comment_id=6653266750723424261" TargetMode="External"/><Relationship Id="rId_hyperlink_11613" Type="http://schemas.openxmlformats.org/officeDocument/2006/relationships/hyperlink" Target="https://www.tiktok.com/@tammygourley642/video/?comment_id=6973055416290165766" TargetMode="External"/><Relationship Id="rId_hyperlink_11614" Type="http://schemas.openxmlformats.org/officeDocument/2006/relationships/hyperlink" Target="https://www.tiktok.com/@tikdepo/video/?comment_id=6977787933299573765" TargetMode="External"/><Relationship Id="rId_hyperlink_11615" Type="http://schemas.openxmlformats.org/officeDocument/2006/relationships/hyperlink" Target="https://www.tiktok.com/@dlaughlin0609/video/?comment_id=6926928314728743942" TargetMode="External"/><Relationship Id="rId_hyperlink_11616" Type="http://schemas.openxmlformats.org/officeDocument/2006/relationships/hyperlink" Target="https://www.tiktok.com/@niterbeedanny/video/?comment_id=6649681646583398405" TargetMode="External"/><Relationship Id="rId_hyperlink_11617" Type="http://schemas.openxmlformats.org/officeDocument/2006/relationships/hyperlink" Target="https://www.tiktok.com/@jmichaelharter/video/?comment_id=6926589028586472453" TargetMode="External"/><Relationship Id="rId_hyperlink_11618" Type="http://schemas.openxmlformats.org/officeDocument/2006/relationships/hyperlink" Target="https://www.tiktok.com/@tealdawnetta/video/?comment_id=6647845775228600326" TargetMode="External"/><Relationship Id="rId_hyperlink_11619" Type="http://schemas.openxmlformats.org/officeDocument/2006/relationships/hyperlink" Target="https://www.tiktok.com/@kimmcnew/video/?comment_id=6648643423791448069" TargetMode="External"/><Relationship Id="rId_hyperlink_11620" Type="http://schemas.openxmlformats.org/officeDocument/2006/relationships/hyperlink" Target="https://www.tiktok.com/@kimmie19700/video/?comment_id=6920409090465776646" TargetMode="External"/><Relationship Id="rId_hyperlink_11621" Type="http://schemas.openxmlformats.org/officeDocument/2006/relationships/hyperlink" Target="https://www.tiktok.com/@marylena01/video/?comment_id=6568758471012319238" TargetMode="External"/><Relationship Id="rId_hyperlink_11622" Type="http://schemas.openxmlformats.org/officeDocument/2006/relationships/hyperlink" Target="https://www.tiktok.com/@liza_jurey/video/?comment_id=6904745664090899462" TargetMode="External"/><Relationship Id="rId_hyperlink_11623" Type="http://schemas.openxmlformats.org/officeDocument/2006/relationships/hyperlink" Target="https://www.tiktok.com/@kylieagresti/video/?comment_id=6844473463253500934" TargetMode="External"/><Relationship Id="rId_hyperlink_11624" Type="http://schemas.openxmlformats.org/officeDocument/2006/relationships/hyperlink" Target="https://www.tiktok.com/@nicolebosman/video/?comment_id=6667297611936808965" TargetMode="External"/><Relationship Id="rId_hyperlink_11625" Type="http://schemas.openxmlformats.org/officeDocument/2006/relationships/hyperlink" Target="https://www.tiktok.com/@cherrybum2020backup/video/?comment_id=6917748741139956737" TargetMode="External"/><Relationship Id="rId_hyperlink_11626" Type="http://schemas.openxmlformats.org/officeDocument/2006/relationships/hyperlink" Target="https://www.tiktok.com/@catpool_and_purrverine/video/?comment_id=6677276335377761285" TargetMode="External"/><Relationship Id="rId_hyperlink_11627" Type="http://schemas.openxmlformats.org/officeDocument/2006/relationships/hyperlink" Target="https://www.tiktok.com/@phillyqueen2/video/?comment_id=7062726180874830895" TargetMode="External"/><Relationship Id="rId_hyperlink_11628" Type="http://schemas.openxmlformats.org/officeDocument/2006/relationships/hyperlink" Target="https://www.tiktok.com/@becurlyhaircare/video/?comment_id=6867473091284173829" TargetMode="External"/><Relationship Id="rId_hyperlink_11629" Type="http://schemas.openxmlformats.org/officeDocument/2006/relationships/hyperlink" Target="https://www.tiktok.com/@designzbyhoney/video/?comment_id=6841876969555788806" TargetMode="External"/><Relationship Id="rId_hyperlink_11630" Type="http://schemas.openxmlformats.org/officeDocument/2006/relationships/hyperlink" Target="https://www.tiktok.com/@princessjalmazan/video/?comment_id=6814508704504267782" TargetMode="External"/><Relationship Id="rId_hyperlink_11631" Type="http://schemas.openxmlformats.org/officeDocument/2006/relationships/hyperlink" Target="https://www.tiktok.com/@unwept4/video/?comment_id=6921543695704278022" TargetMode="External"/><Relationship Id="rId_hyperlink_11632" Type="http://schemas.openxmlformats.org/officeDocument/2006/relationships/hyperlink" Target="https://www.tiktok.com/@bonedaddy10/video/?comment_id=6782809718458418182" TargetMode="External"/><Relationship Id="rId_hyperlink_11633" Type="http://schemas.openxmlformats.org/officeDocument/2006/relationships/hyperlink" Target="https://www.tiktok.com/@viktoriah_oakley/video/?comment_id=7002006987844142086" TargetMode="External"/><Relationship Id="rId_hyperlink_11634" Type="http://schemas.openxmlformats.org/officeDocument/2006/relationships/hyperlink" Target="https://www.tiktok.com/@donnawanna01/video/?comment_id=6982516633844941830" TargetMode="External"/><Relationship Id="rId_hyperlink_11635" Type="http://schemas.openxmlformats.org/officeDocument/2006/relationships/hyperlink" Target="https://www.tiktok.com/@_toughchick/video/?comment_id=7058455310008976430" TargetMode="External"/><Relationship Id="rId_hyperlink_11636" Type="http://schemas.openxmlformats.org/officeDocument/2006/relationships/hyperlink" Target="https://www.tiktok.com/@brandypadgett630/video/?comment_id=6976622182499746822" TargetMode="External"/><Relationship Id="rId_hyperlink_11637" Type="http://schemas.openxmlformats.org/officeDocument/2006/relationships/hyperlink" Target="https://www.tiktok.com/@ambiebcray319/video/?comment_id=6808619299826549765" TargetMode="External"/><Relationship Id="rId_hyperlink_11638" Type="http://schemas.openxmlformats.org/officeDocument/2006/relationships/hyperlink" Target="https://www.tiktok.com/@belvacairelli/video/?comment_id=6856112997753914373" TargetMode="External"/><Relationship Id="rId_hyperlink_11639" Type="http://schemas.openxmlformats.org/officeDocument/2006/relationships/hyperlink" Target="https://www.tiktok.com/@theycallmefxyrxy/video/?comment_id=6884154506176939014" TargetMode="External"/><Relationship Id="rId_hyperlink_11640" Type="http://schemas.openxmlformats.org/officeDocument/2006/relationships/hyperlink" Target="https://www.tiktok.com/@batmansgirl0813/video/?comment_id=6631948852755972102" TargetMode="External"/><Relationship Id="rId_hyperlink_11641" Type="http://schemas.openxmlformats.org/officeDocument/2006/relationships/hyperlink" Target="https://www.tiktok.com/@masterpeacereiki/video/?comment_id=6987139180233376774" TargetMode="External"/><Relationship Id="rId_hyperlink_11642" Type="http://schemas.openxmlformats.org/officeDocument/2006/relationships/hyperlink" Target="https://www.tiktok.com/@melissapalomares33/video/?comment_id=6926770549219116037" TargetMode="External"/><Relationship Id="rId_hyperlink_11643" Type="http://schemas.openxmlformats.org/officeDocument/2006/relationships/hyperlink" Target="https://www.tiktok.com/@paulettehunter433/video/?comment_id=6950231285966291973" TargetMode="External"/><Relationship Id="rId_hyperlink_11644" Type="http://schemas.openxmlformats.org/officeDocument/2006/relationships/hyperlink" Target="https://www.tiktok.com/@jabariwade/video/?comment_id=6822856152927011846" TargetMode="External"/><Relationship Id="rId_hyperlink_11645" Type="http://schemas.openxmlformats.org/officeDocument/2006/relationships/hyperlink" Target="https://www.tiktok.com/@helloitsrobert/video/?comment_id=6621944203210588166" TargetMode="External"/><Relationship Id="rId_hyperlink_11646" Type="http://schemas.openxmlformats.org/officeDocument/2006/relationships/hyperlink" Target="https://www.tiktok.com/@saharas1989/video/?comment_id=6800013324253463557" TargetMode="External"/><Relationship Id="rId_hyperlink_11647" Type="http://schemas.openxmlformats.org/officeDocument/2006/relationships/hyperlink" Target="https://www.tiktok.com/@kjs1102/video/?comment_id=6825375778151744517" TargetMode="External"/><Relationship Id="rId_hyperlink_11648" Type="http://schemas.openxmlformats.org/officeDocument/2006/relationships/hyperlink" Target="https://www.tiktok.com/@sonstar_officiall/video/?comment_id=6942134242843378694" TargetMode="External"/><Relationship Id="rId_hyperlink_11649" Type="http://schemas.openxmlformats.org/officeDocument/2006/relationships/hyperlink" Target="https://www.tiktok.com/@generate_observe_destroy/video/?comment_id=6807566720740901893" TargetMode="External"/><Relationship Id="rId_hyperlink_11650" Type="http://schemas.openxmlformats.org/officeDocument/2006/relationships/hyperlink" Target="https://www.tiktok.com/@jacyjeffries2021/video/?comment_id=7036909930861593647" TargetMode="External"/><Relationship Id="rId_hyperlink_11651" Type="http://schemas.openxmlformats.org/officeDocument/2006/relationships/hyperlink" Target="https://www.tiktok.com/@tideoutproductions/video/?comment_id=7068339983715271686" TargetMode="External"/><Relationship Id="rId_hyperlink_11652" Type="http://schemas.openxmlformats.org/officeDocument/2006/relationships/hyperlink" Target="https://www.tiktok.com/@mrn0lympia/video/?comment_id=6922472321001735173" TargetMode="External"/><Relationship Id="rId_hyperlink_11653" Type="http://schemas.openxmlformats.org/officeDocument/2006/relationships/hyperlink" Target="https://www.tiktok.com/@myrtletheturtle71/video/?comment_id=6897971103093097473" TargetMode="External"/><Relationship Id="rId_hyperlink_11654" Type="http://schemas.openxmlformats.org/officeDocument/2006/relationships/hyperlink" Target="https://www.tiktok.com/@missqueenpapabi/video/?comment_id=7013829918158832646" TargetMode="External"/><Relationship Id="rId_hyperlink_11655" Type="http://schemas.openxmlformats.org/officeDocument/2006/relationships/hyperlink" Target="https://www.tiktok.com/@davidsonlarry066/video/?comment_id=7069019573639922694" TargetMode="External"/><Relationship Id="rId_hyperlink_11656" Type="http://schemas.openxmlformats.org/officeDocument/2006/relationships/hyperlink" Target="https://www.tiktok.com/@dustysemones/video/?comment_id=6777119683756033030" TargetMode="External"/><Relationship Id="rId_hyperlink_11657" Type="http://schemas.openxmlformats.org/officeDocument/2006/relationships/hyperlink" Target="https://www.tiktok.com/@robertcapewell/video/?comment_id=6559469843090489350" TargetMode="External"/><Relationship Id="rId_hyperlink_11658" Type="http://schemas.openxmlformats.org/officeDocument/2006/relationships/hyperlink" Target="https://www.tiktok.com/@k_kharizma/video/?comment_id=6992295412951761926" TargetMode="External"/><Relationship Id="rId_hyperlink_11659" Type="http://schemas.openxmlformats.org/officeDocument/2006/relationships/hyperlink" Target="https://www.tiktok.com/@bennyboy411/video/?comment_id=7024649290854646789" TargetMode="External"/><Relationship Id="rId_hyperlink_11660" Type="http://schemas.openxmlformats.org/officeDocument/2006/relationships/hyperlink" Target="https://www.tiktok.com/@crochetmasterjj/video/?comment_id=6763153440920765445" TargetMode="External"/><Relationship Id="rId_hyperlink_11661" Type="http://schemas.openxmlformats.org/officeDocument/2006/relationships/hyperlink" Target="https://www.tiktok.com/@amychandler36/video/?comment_id=6809772722144953350" TargetMode="External"/><Relationship Id="rId_hyperlink_11662" Type="http://schemas.openxmlformats.org/officeDocument/2006/relationships/hyperlink" Target="https://www.tiktok.com/@debs_trusted_haven/video/?comment_id=6914465868022088710" TargetMode="External"/><Relationship Id="rId_hyperlink_11663" Type="http://schemas.openxmlformats.org/officeDocument/2006/relationships/hyperlink" Target="https://www.tiktok.com/@tonya_byrd09/video/?comment_id=6910205680852632581" TargetMode="External"/><Relationship Id="rId_hyperlink_11664" Type="http://schemas.openxmlformats.org/officeDocument/2006/relationships/hyperlink" Target="https://www.tiktok.com/@toryhcgvt.hyray/video/?comment_id=7047549747175212038" TargetMode="External"/><Relationship Id="rId_hyperlink_11665" Type="http://schemas.openxmlformats.org/officeDocument/2006/relationships/hyperlink" Target="https://www.tiktok.com/@sentimentalgiftfairy/video/?comment_id=7053824427414438918" TargetMode="External"/><Relationship Id="rId_hyperlink_11666" Type="http://schemas.openxmlformats.org/officeDocument/2006/relationships/hyperlink" Target="https://www.tiktok.com/@courtneykohrsrealtor501/video/?comment_id=6585974449441767429" TargetMode="External"/><Relationship Id="rId_hyperlink_11667" Type="http://schemas.openxmlformats.org/officeDocument/2006/relationships/hyperlink" Target="https://www.tiktok.com/@loves.elmo/video/?comment_id=7067400647521027119" TargetMode="External"/><Relationship Id="rId_hyperlink_11668" Type="http://schemas.openxmlformats.org/officeDocument/2006/relationships/hyperlink" Target="https://www.tiktok.com/@3eo84hyrknr/video/?comment_id=7036303745328956422" TargetMode="External"/><Relationship Id="rId_hyperlink_11669" Type="http://schemas.openxmlformats.org/officeDocument/2006/relationships/hyperlink" Target="https://www.tiktok.com/@jamien111420/video/?comment_id=6781627618015740933" TargetMode="External"/><Relationship Id="rId_hyperlink_11670" Type="http://schemas.openxmlformats.org/officeDocument/2006/relationships/hyperlink" Target="https://www.tiktok.com/@worldtravel_er/video/?comment_id=6863634280150369285" TargetMode="External"/><Relationship Id="rId_hyperlink_11671" Type="http://schemas.openxmlformats.org/officeDocument/2006/relationships/hyperlink" Target="https://www.tiktok.com/@heartbreaker10007m/video/?comment_id=6813813677717898245" TargetMode="External"/><Relationship Id="rId_hyperlink_11672" Type="http://schemas.openxmlformats.org/officeDocument/2006/relationships/hyperlink" Target="https://www.tiktok.com/@iyom77/video/?comment_id=6753003862397731845" TargetMode="External"/><Relationship Id="rId_hyperlink_11673" Type="http://schemas.openxmlformats.org/officeDocument/2006/relationships/hyperlink" Target="https://www.tiktok.com/@michiganmom49441/video/?comment_id=6624863384084365318" TargetMode="External"/><Relationship Id="rId_hyperlink_11674" Type="http://schemas.openxmlformats.org/officeDocument/2006/relationships/hyperlink" Target="https://www.tiktok.com/@jimosborne01/video/?comment_id=7072524053773222918" TargetMode="External"/><Relationship Id="rId_hyperlink_11675" Type="http://schemas.openxmlformats.org/officeDocument/2006/relationships/hyperlink" Target="https://www.tiktok.com/@beckykay11/video/?comment_id=6779218079693095941" TargetMode="External"/><Relationship Id="rId_hyperlink_11676" Type="http://schemas.openxmlformats.org/officeDocument/2006/relationships/hyperlink" Target="https://www.tiktok.com/@davidwood250/video/?comment_id=6993528070897288198" TargetMode="External"/><Relationship Id="rId_hyperlink_11677" Type="http://schemas.openxmlformats.org/officeDocument/2006/relationships/hyperlink" Target="https://www.tiktok.com/@travisthompson297/video/?comment_id=7042914273761657862" TargetMode="External"/><Relationship Id="rId_hyperlink_11678" Type="http://schemas.openxmlformats.org/officeDocument/2006/relationships/hyperlink" Target="https://www.tiktok.com/@brendatremellen/video/?comment_id=6804631878357287941" TargetMode="External"/><Relationship Id="rId_hyperlink_11679" Type="http://schemas.openxmlformats.org/officeDocument/2006/relationships/hyperlink" Target="https://www.tiktok.com/@tabbylatta13/video/?comment_id=6890173222920389638" TargetMode="External"/><Relationship Id="rId_hyperlink_11680" Type="http://schemas.openxmlformats.org/officeDocument/2006/relationships/hyperlink" Target="https://www.tiktok.com/@bunnygrim13/video/?comment_id=7060120595659244591" TargetMode="External"/><Relationship Id="rId_hyperlink_11681" Type="http://schemas.openxmlformats.org/officeDocument/2006/relationships/hyperlink" Target="https://www.tiktok.com/@footballeverything11/video/?comment_id=7064330148497769477" TargetMode="External"/><Relationship Id="rId_hyperlink_11682" Type="http://schemas.openxmlformats.org/officeDocument/2006/relationships/hyperlink" Target="https://www.tiktok.com/@a_blissful_life/video/?comment_id=6885111106428404742" TargetMode="External"/><Relationship Id="rId_hyperlink_11683" Type="http://schemas.openxmlformats.org/officeDocument/2006/relationships/hyperlink" Target="https://www.tiktok.com/@midnightjournaling/video/?comment_id=7048839360113394734" TargetMode="External"/><Relationship Id="rId_hyperlink_11684" Type="http://schemas.openxmlformats.org/officeDocument/2006/relationships/hyperlink" Target="https://www.tiktok.com/@redsboyx187/video/?comment_id=7042590275521774597" TargetMode="External"/><Relationship Id="rId_hyperlink_11685" Type="http://schemas.openxmlformats.org/officeDocument/2006/relationships/hyperlink" Target="https://www.tiktok.com/@nora.2551/video/?comment_id=6952289160334935046" TargetMode="External"/><Relationship Id="rId_hyperlink_11686" Type="http://schemas.openxmlformats.org/officeDocument/2006/relationships/hyperlink" Target="https://www.tiktok.com/@carefree_and_barefoot/video/?comment_id=6967463032704418822" TargetMode="External"/><Relationship Id="rId_hyperlink_11687" Type="http://schemas.openxmlformats.org/officeDocument/2006/relationships/hyperlink" Target="https://www.tiktok.com/@kacemichele/video/?comment_id=6613602877717102597" TargetMode="External"/><Relationship Id="rId_hyperlink_11688" Type="http://schemas.openxmlformats.org/officeDocument/2006/relationships/hyperlink" Target="https://www.tiktok.com/@maxwellingles/video/?comment_id=7062676514417427462" TargetMode="External"/><Relationship Id="rId_hyperlink_11689" Type="http://schemas.openxmlformats.org/officeDocument/2006/relationships/hyperlink" Target="https://www.tiktok.com/@itsthegod777/video/?comment_id=7057540806433522694" TargetMode="External"/><Relationship Id="rId_hyperlink_11690" Type="http://schemas.openxmlformats.org/officeDocument/2006/relationships/hyperlink" Target="https://www.tiktok.com/@rolln_smoke/video/?comment_id=7058689470794892334" TargetMode="External"/><Relationship Id="rId_hyperlink_11691" Type="http://schemas.openxmlformats.org/officeDocument/2006/relationships/hyperlink" Target="https://www.tiktok.com/@xoxo_bette/video/?comment_id=7065718494327456774" TargetMode="External"/><Relationship Id="rId_hyperlink_11692" Type="http://schemas.openxmlformats.org/officeDocument/2006/relationships/hyperlink" Target="https://www.tiktok.com/@gofasterin/video/?comment_id=7056186024650490927" TargetMode="External"/><Relationship Id="rId_hyperlink_11693" Type="http://schemas.openxmlformats.org/officeDocument/2006/relationships/hyperlink" Target="https://www.tiktok.com/@foxyladycoy/video/?comment_id=7026932739762193414" TargetMode="External"/><Relationship Id="rId_hyperlink_11694" Type="http://schemas.openxmlformats.org/officeDocument/2006/relationships/hyperlink" Target="https://www.tiktok.com/@carolina_life704/video/?comment_id=6967977843759252486" TargetMode="External"/><Relationship Id="rId_hyperlink_11695" Type="http://schemas.openxmlformats.org/officeDocument/2006/relationships/hyperlink" Target="https://www.tiktok.com/@preciouscree78/video/?comment_id=156736324987801602" TargetMode="External"/><Relationship Id="rId_hyperlink_11696" Type="http://schemas.openxmlformats.org/officeDocument/2006/relationships/hyperlink" Target="https://www.tiktok.com/@rydawggaming/video/?comment_id=6801912368437920773" TargetMode="External"/><Relationship Id="rId_hyperlink_11697" Type="http://schemas.openxmlformats.org/officeDocument/2006/relationships/hyperlink" Target="https://www.tiktok.com/@dmf_toxic_bigmike_77/video/?comment_id=6857790251299456006" TargetMode="External"/><Relationship Id="rId_hyperlink_11698" Type="http://schemas.openxmlformats.org/officeDocument/2006/relationships/hyperlink" Target="https://www.tiktok.com/@m1sterblueeyes/video/?comment_id=6819848508687287301" TargetMode="External"/><Relationship Id="rId_hyperlink_11699" Type="http://schemas.openxmlformats.org/officeDocument/2006/relationships/hyperlink" Target="https://www.tiktok.com/@jjthemancuster/video/?comment_id=6623911893604368389" TargetMode="External"/><Relationship Id="rId_hyperlink_11700" Type="http://schemas.openxmlformats.org/officeDocument/2006/relationships/hyperlink" Target="https://www.tiktok.com/@valval1781/video/?comment_id=6982316388192371717" TargetMode="External"/><Relationship Id="rId_hyperlink_11701" Type="http://schemas.openxmlformats.org/officeDocument/2006/relationships/hyperlink" Target="https://www.tiktok.com/@soldiergirl590/video/?comment_id=6983289824871056390" TargetMode="External"/><Relationship Id="rId_hyperlink_11702" Type="http://schemas.openxmlformats.org/officeDocument/2006/relationships/hyperlink" Target="https://www.tiktok.com/@magsdesebrook/video/?comment_id=6870663234564588550" TargetMode="External"/><Relationship Id="rId_hyperlink_11703" Type="http://schemas.openxmlformats.org/officeDocument/2006/relationships/hyperlink" Target="https://www.tiktok.com/@heather_nicole1983/video/?comment_id=166780620516331520" TargetMode="External"/><Relationship Id="rId_hyperlink_11704" Type="http://schemas.openxmlformats.org/officeDocument/2006/relationships/hyperlink" Target="https://www.tiktok.com/@glennadowningde/video/?comment_id=6831371570235442181" TargetMode="External"/><Relationship Id="rId_hyperlink_11705" Type="http://schemas.openxmlformats.org/officeDocument/2006/relationships/hyperlink" Target="https://www.tiktok.com/@chrisrod2/video/?comment_id=6827043326379475973" TargetMode="External"/><Relationship Id="rId_hyperlink_11706" Type="http://schemas.openxmlformats.org/officeDocument/2006/relationships/hyperlink" Target="https://www.tiktok.com/@jsweetz42/video/?comment_id=6951192909769606150" TargetMode="External"/><Relationship Id="rId_hyperlink_11707" Type="http://schemas.openxmlformats.org/officeDocument/2006/relationships/hyperlink" Target="https://www.tiktok.com/@basscat1979/video/?comment_id=6987415789390627846" TargetMode="External"/><Relationship Id="rId_hyperlink_11708" Type="http://schemas.openxmlformats.org/officeDocument/2006/relationships/hyperlink" Target="https://www.tiktok.com/@denisec297/video/?comment_id=6860785430540665862" TargetMode="External"/><Relationship Id="rId_hyperlink_11709" Type="http://schemas.openxmlformats.org/officeDocument/2006/relationships/hyperlink" Target="https://www.tiktok.com/@userzizipho0/video/?comment_id=7032612361157755909" TargetMode="External"/><Relationship Id="rId_hyperlink_11710" Type="http://schemas.openxmlformats.org/officeDocument/2006/relationships/hyperlink" Target="https://www.tiktok.com/@thando__elan736/video/?comment_id=7058422733957088262" TargetMode="External"/><Relationship Id="rId_hyperlink_11711" Type="http://schemas.openxmlformats.org/officeDocument/2006/relationships/hyperlink" Target="https://www.tiktok.com/@dawk_boss7777/video/?comment_id=6996249867748115461" TargetMode="External"/><Relationship Id="rId_hyperlink_11712" Type="http://schemas.openxmlformats.org/officeDocument/2006/relationships/hyperlink" Target="https://www.tiktok.com/@elizabethworldadventures/video/?comment_id=7050348278487073798" TargetMode="External"/><Relationship Id="rId_hyperlink_11713" Type="http://schemas.openxmlformats.org/officeDocument/2006/relationships/hyperlink" Target="https://www.tiktok.com/@flighboy03/video/?comment_id=7057997144313267205" TargetMode="External"/><Relationship Id="rId_hyperlink_11714" Type="http://schemas.openxmlformats.org/officeDocument/2006/relationships/hyperlink" Target="https://www.tiktok.com/@lesliewalters477/video/?comment_id=6861830620063663109" TargetMode="External"/><Relationship Id="rId_hyperlink_11715" Type="http://schemas.openxmlformats.org/officeDocument/2006/relationships/hyperlink" Target="https://www.tiktok.com/@uniqueness80/video/?comment_id=6844047958020359173" TargetMode="External"/><Relationship Id="rId_hyperlink_11716" Type="http://schemas.openxmlformats.org/officeDocument/2006/relationships/hyperlink" Target="https://www.tiktok.com/@amber_loves_you_/video/?comment_id=7057635563528209413" TargetMode="External"/><Relationship Id="rId_hyperlink_11717" Type="http://schemas.openxmlformats.org/officeDocument/2006/relationships/hyperlink" Target="https://www.tiktok.com/@mrs.j90/video/?comment_id=6672379726189691910" TargetMode="External"/><Relationship Id="rId_hyperlink_11718" Type="http://schemas.openxmlformats.org/officeDocument/2006/relationships/hyperlink" Target="https://www.tiktok.com/@mama_advocate84/video/?comment_id=6982740543617336325" TargetMode="External"/><Relationship Id="rId_hyperlink_11719" Type="http://schemas.openxmlformats.org/officeDocument/2006/relationships/hyperlink" Target="https://www.tiktok.com/@caiomhescreation/video/?comment_id=6810901665509131270" TargetMode="External"/><Relationship Id="rId_hyperlink_11720" Type="http://schemas.openxmlformats.org/officeDocument/2006/relationships/hyperlink" Target="https://www.tiktok.com/@curtishill646/video/?comment_id=7066629704817017903" TargetMode="External"/><Relationship Id="rId_hyperlink_11721" Type="http://schemas.openxmlformats.org/officeDocument/2006/relationships/hyperlink" Target="https://www.tiktok.com/@jennyz04/video/?comment_id=6659864653337198597" TargetMode="External"/><Relationship Id="rId_hyperlink_11722" Type="http://schemas.openxmlformats.org/officeDocument/2006/relationships/hyperlink" Target="https://www.tiktok.com/@njagurl/video/?comment_id=6787530171051688966" TargetMode="External"/><Relationship Id="rId_hyperlink_11723" Type="http://schemas.openxmlformats.org/officeDocument/2006/relationships/hyperlink" Target="https://www.tiktok.com/@gundamgirlsnft/video/?comment_id=7052546527963218990" TargetMode="External"/><Relationship Id="rId_hyperlink_11724" Type="http://schemas.openxmlformats.org/officeDocument/2006/relationships/hyperlink" Target="https://www.tiktok.com/@theredneckswife/video/?comment_id=6787044566257157125" TargetMode="External"/><Relationship Id="rId_hyperlink_11725" Type="http://schemas.openxmlformats.org/officeDocument/2006/relationships/hyperlink" Target="https://www.tiktok.com/@rockinrobin117711/video/?comment_id=7026488083688768518" TargetMode="External"/><Relationship Id="rId_hyperlink_11726" Type="http://schemas.openxmlformats.org/officeDocument/2006/relationships/hyperlink" Target="https://www.tiktok.com/@resource_realty/video/?comment_id=7065004558910309423" TargetMode="External"/><Relationship Id="rId_hyperlink_11727" Type="http://schemas.openxmlformats.org/officeDocument/2006/relationships/hyperlink" Target="https://www.tiktok.com/@thehelper23/video/?comment_id=6888531699459589125" TargetMode="External"/><Relationship Id="rId_hyperlink_11728" Type="http://schemas.openxmlformats.org/officeDocument/2006/relationships/hyperlink" Target="https://www.tiktok.com/@hoperose561/video/?comment_id=7064193068664849414" TargetMode="External"/><Relationship Id="rId_hyperlink_11729" Type="http://schemas.openxmlformats.org/officeDocument/2006/relationships/hyperlink" Target="https://www.tiktok.com/@joss.bel/video/?comment_id=6841199339252761605" TargetMode="External"/><Relationship Id="rId_hyperlink_11730" Type="http://schemas.openxmlformats.org/officeDocument/2006/relationships/hyperlink" Target="https://www.tiktok.com/@monamonique0720/video/?comment_id=6854800302600897541" TargetMode="External"/><Relationship Id="rId_hyperlink_11731" Type="http://schemas.openxmlformats.org/officeDocument/2006/relationships/hyperlink" Target="https://www.tiktok.com/@indulgencandi/video/?comment_id=6743254265487721477" TargetMode="External"/><Relationship Id="rId_hyperlink_11732" Type="http://schemas.openxmlformats.org/officeDocument/2006/relationships/hyperlink" Target="https://www.tiktok.com/@afatherof2boys1girl/video/?comment_id=7036379760772137989" TargetMode="External"/><Relationship Id="rId_hyperlink_11733" Type="http://schemas.openxmlformats.org/officeDocument/2006/relationships/hyperlink" Target="https://www.tiktok.com/@crazyspiderlady13/video/?comment_id=6973178919156302854" TargetMode="External"/><Relationship Id="rId_hyperlink_11734" Type="http://schemas.openxmlformats.org/officeDocument/2006/relationships/hyperlink" Target="https://www.tiktok.com/@henrybig27/video/?comment_id=7072856806321669126" TargetMode="External"/><Relationship Id="rId_hyperlink_11735" Type="http://schemas.openxmlformats.org/officeDocument/2006/relationships/hyperlink" Target="https://www.tiktok.com/@denise.1382/video/?comment_id=6906976358141182982" TargetMode="External"/><Relationship Id="rId_hyperlink_11736" Type="http://schemas.openxmlformats.org/officeDocument/2006/relationships/hyperlink" Target="https://www.tiktok.com/@ldzzle44352013/video/?comment_id=7051953731974595590" TargetMode="External"/><Relationship Id="rId_hyperlink_11737" Type="http://schemas.openxmlformats.org/officeDocument/2006/relationships/hyperlink" Target="https://www.tiktok.com/@kelvinbrian223/video/?comment_id=7067649204293993477" TargetMode="External"/><Relationship Id="rId_hyperlink_11738" Type="http://schemas.openxmlformats.org/officeDocument/2006/relationships/hyperlink" Target="https://www.tiktok.com/@madma89/video/?comment_id=7025394468485432326" TargetMode="External"/><Relationship Id="rId_hyperlink_11739" Type="http://schemas.openxmlformats.org/officeDocument/2006/relationships/hyperlink" Target="https://www.tiktok.com/@daisy.observer/video/?comment_id=6658882155203002373" TargetMode="External"/><Relationship Id="rId_hyperlink_11740" Type="http://schemas.openxmlformats.org/officeDocument/2006/relationships/hyperlink" Target="https://www.tiktok.com/@bingoariesqueen/video/?comment_id=7067740811467490350" TargetMode="External"/><Relationship Id="rId_hyperlink_11741" Type="http://schemas.openxmlformats.org/officeDocument/2006/relationships/hyperlink" Target="https://www.tiktok.com/@sandsdecorators18/video/?comment_id=7002293185058030597" TargetMode="External"/><Relationship Id="rId_hyperlink_11742" Type="http://schemas.openxmlformats.org/officeDocument/2006/relationships/hyperlink" Target="https://www.tiktok.com/@hope_for_oliver/video/?comment_id=6751707215408137222" TargetMode="External"/><Relationship Id="rId_hyperlink_11743" Type="http://schemas.openxmlformats.org/officeDocument/2006/relationships/hyperlink" Target="https://www.tiktok.com/@monique_k93/video/?comment_id=6995063638182020101" TargetMode="External"/><Relationship Id="rId_hyperlink_11744" Type="http://schemas.openxmlformats.org/officeDocument/2006/relationships/hyperlink" Target="https://www.tiktok.com/@maccawinson/video/?comment_id=7045813995723392005" TargetMode="External"/><Relationship Id="rId_hyperlink_11745" Type="http://schemas.openxmlformats.org/officeDocument/2006/relationships/hyperlink" Target="https://www.tiktok.com/@floridaboii50/video/?comment_id=6997725121751467014" TargetMode="External"/><Relationship Id="rId_hyperlink_11746" Type="http://schemas.openxmlformats.org/officeDocument/2006/relationships/hyperlink" Target="https://www.tiktok.com/@telerimai18/video/?comment_id=6837869496234869765" TargetMode="External"/><Relationship Id="rId_hyperlink_11747" Type="http://schemas.openxmlformats.org/officeDocument/2006/relationships/hyperlink" Target="https://www.tiktok.com/@davismason324/video/?comment_id=7071840252645737478" TargetMode="External"/><Relationship Id="rId_hyperlink_11748" Type="http://schemas.openxmlformats.org/officeDocument/2006/relationships/hyperlink" Target="https://www.tiktok.com/@mustanggirl_genx67/video/?comment_id=7001096496655041541" TargetMode="External"/><Relationship Id="rId_hyperlink_11749" Type="http://schemas.openxmlformats.org/officeDocument/2006/relationships/hyperlink" Target="https://www.tiktok.com/@the1nonly_araceli/video/?comment_id=6837307315729908742" TargetMode="External"/><Relationship Id="rId_hyperlink_11750" Type="http://schemas.openxmlformats.org/officeDocument/2006/relationships/hyperlink" Target="https://www.tiktok.com/@smile_your_beautiful1989/video/?comment_id=6800793876624147462" TargetMode="External"/><Relationship Id="rId_hyperlink_11751" Type="http://schemas.openxmlformats.org/officeDocument/2006/relationships/hyperlink" Target="https://www.tiktok.com/@erin4648/video/?comment_id=6749693589599372294" TargetMode="External"/><Relationship Id="rId_hyperlink_11752" Type="http://schemas.openxmlformats.org/officeDocument/2006/relationships/hyperlink" Target="https://www.tiktok.com/@robinthicke50/video/?comment_id=6827601488614294534" TargetMode="External"/><Relationship Id="rId_hyperlink_11753" Type="http://schemas.openxmlformats.org/officeDocument/2006/relationships/hyperlink" Target="https://www.tiktok.com/@tanyaigotthisnow/video/?comment_id=6666026579662405638" TargetMode="External"/><Relationship Id="rId_hyperlink_11754" Type="http://schemas.openxmlformats.org/officeDocument/2006/relationships/hyperlink" Target="https://www.tiktok.com/@nikitapullen3/video/?comment_id=6975211256395547654" TargetMode="External"/><Relationship Id="rId_hyperlink_11755" Type="http://schemas.openxmlformats.org/officeDocument/2006/relationships/hyperlink" Target="https://www.tiktok.com/@sonnet39/video/?comment_id=6930612895547180038" TargetMode="External"/><Relationship Id="rId_hyperlink_11756" Type="http://schemas.openxmlformats.org/officeDocument/2006/relationships/hyperlink" Target="https://www.tiktok.com/@thegreeneyedgirl824/video/?comment_id=6969946093899629573" TargetMode="External"/><Relationship Id="rId_hyperlink_11757" Type="http://schemas.openxmlformats.org/officeDocument/2006/relationships/hyperlink" Target="https://www.tiktok.com/@nelleburrows/video/?comment_id=6752719131453948934" TargetMode="External"/><Relationship Id="rId_hyperlink_11758" Type="http://schemas.openxmlformats.org/officeDocument/2006/relationships/hyperlink" Target="https://www.tiktok.com/@kimberley_981/video/?comment_id=6817275072916325381" TargetMode="External"/><Relationship Id="rId_hyperlink_11759" Type="http://schemas.openxmlformats.org/officeDocument/2006/relationships/hyperlink" Target="https://www.tiktok.com/@tiffanybunker206/video/?comment_id=7008324051102270469" TargetMode="External"/><Relationship Id="rId_hyperlink_11760" Type="http://schemas.openxmlformats.org/officeDocument/2006/relationships/hyperlink" Target="https://www.tiktok.com/@astrohm4/video/?comment_id=6885438690220344326" TargetMode="External"/><Relationship Id="rId_hyperlink_11761" Type="http://schemas.openxmlformats.org/officeDocument/2006/relationships/hyperlink" Target="https://www.tiktok.com/@dutchgirlgypsy/video/?comment_id=6586251277490569222" TargetMode="External"/><Relationship Id="rId_hyperlink_11762" Type="http://schemas.openxmlformats.org/officeDocument/2006/relationships/hyperlink" Target="https://www.tiktok.com/@dreamer272407/video/?comment_id=7070962786751530030" TargetMode="External"/><Relationship Id="rId_hyperlink_11763" Type="http://schemas.openxmlformats.org/officeDocument/2006/relationships/hyperlink" Target="https://www.tiktok.com/@werer3.8/video/?comment_id=6998472289516340230" TargetMode="External"/><Relationship Id="rId_hyperlink_11764" Type="http://schemas.openxmlformats.org/officeDocument/2006/relationships/hyperlink" Target="https://www.tiktok.com/@emer_foodandfitness/video/?comment_id=257196514358226944" TargetMode="External"/><Relationship Id="rId_hyperlink_11765" Type="http://schemas.openxmlformats.org/officeDocument/2006/relationships/hyperlink" Target="https://www.tiktok.com/@gypsymendi/video/?comment_id=6954533449336095750" TargetMode="External"/><Relationship Id="rId_hyperlink_11766" Type="http://schemas.openxmlformats.org/officeDocument/2006/relationships/hyperlink" Target="https://www.tiktok.com/@celicejackson/video/?comment_id=6918166736396272645" TargetMode="External"/><Relationship Id="rId_hyperlink_11767" Type="http://schemas.openxmlformats.org/officeDocument/2006/relationships/hyperlink" Target="https://www.tiktok.com/@erikcalderon555/video/?comment_id=6943455601319216133" TargetMode="External"/><Relationship Id="rId_hyperlink_11768" Type="http://schemas.openxmlformats.org/officeDocument/2006/relationships/hyperlink" Target="https://www.tiktok.com/@carie_donaldson/video/?comment_id=7071415723264050222" TargetMode="External"/><Relationship Id="rId_hyperlink_11769" Type="http://schemas.openxmlformats.org/officeDocument/2006/relationships/hyperlink" Target="https://www.tiktok.com/@shannonfretwell7/video/?comment_id=7020182315162665989" TargetMode="External"/><Relationship Id="rId_hyperlink_11770" Type="http://schemas.openxmlformats.org/officeDocument/2006/relationships/hyperlink" Target="https://www.tiktok.com/@bayoubliss9194/video/?comment_id=6591567161058820101" TargetMode="External"/><Relationship Id="rId_hyperlink_11771" Type="http://schemas.openxmlformats.org/officeDocument/2006/relationships/hyperlink" Target="https://www.tiktok.com/@sherleen80/video/?comment_id=6994278135659807750" TargetMode="External"/><Relationship Id="rId_hyperlink_11772" Type="http://schemas.openxmlformats.org/officeDocument/2006/relationships/hyperlink" Target="https://www.tiktok.com/@bernilherming/video/?comment_id=7045310414833337350" TargetMode="External"/><Relationship Id="rId_hyperlink_11773" Type="http://schemas.openxmlformats.org/officeDocument/2006/relationships/hyperlink" Target="https://www.tiktok.com/@aura_maura_7/video/?comment_id=7071865079649895467" TargetMode="External"/><Relationship Id="rId_hyperlink_11774" Type="http://schemas.openxmlformats.org/officeDocument/2006/relationships/hyperlink" Target="https://www.tiktok.com/@nikkimarie1974/video/?comment_id=6729201233498407942" TargetMode="External"/><Relationship Id="rId_hyperlink_11775" Type="http://schemas.openxmlformats.org/officeDocument/2006/relationships/hyperlink" Target="https://www.tiktok.com/@kedaislovewilliams/video/?comment_id=6814293380441703430" TargetMode="External"/><Relationship Id="rId_hyperlink_11776" Type="http://schemas.openxmlformats.org/officeDocument/2006/relationships/hyperlink" Target="https://www.tiktok.com/@thetatted_vixen/video/?comment_id=6992326501267293189" TargetMode="External"/><Relationship Id="rId_hyperlink_11777" Type="http://schemas.openxmlformats.org/officeDocument/2006/relationships/hyperlink" Target="https://www.tiktok.com/@patriciapowellverkamp/video/?comment_id=6918398546640372741" TargetMode="External"/><Relationship Id="rId_hyperlink_11778" Type="http://schemas.openxmlformats.org/officeDocument/2006/relationships/hyperlink" Target="https://www.tiktok.com/@mrsjonesy3189/video/?comment_id=6829778175456838662" TargetMode="External"/><Relationship Id="rId_hyperlink_11779" Type="http://schemas.openxmlformats.org/officeDocument/2006/relationships/hyperlink" Target="https://www.tiktok.com/@aprilmfortenberry/video/?comment_id=6809461703501612037" TargetMode="External"/><Relationship Id="rId_hyperlink_11780" Type="http://schemas.openxmlformats.org/officeDocument/2006/relationships/hyperlink" Target="https://www.tiktok.com/@mariaan707/video/?comment_id=6830860039729923078" TargetMode="External"/><Relationship Id="rId_hyperlink_11781" Type="http://schemas.openxmlformats.org/officeDocument/2006/relationships/hyperlink" Target="https://www.tiktok.com/@sierracoffey1/video/?comment_id=7070134964599915562" TargetMode="External"/><Relationship Id="rId_hyperlink_11782" Type="http://schemas.openxmlformats.org/officeDocument/2006/relationships/hyperlink" Target="https://www.tiktok.com/@shanerunnels1/video/?comment_id=6548170645304251407" TargetMode="External"/><Relationship Id="rId_hyperlink_11783" Type="http://schemas.openxmlformats.org/officeDocument/2006/relationships/hyperlink" Target="https://www.tiktok.com/@darladarling8/video/?comment_id=7054712271376843823" TargetMode="External"/><Relationship Id="rId_hyperlink_11784" Type="http://schemas.openxmlformats.org/officeDocument/2006/relationships/hyperlink" Target="https://www.tiktok.com/@kzn22/video/?comment_id=7058734187599987713" TargetMode="External"/><Relationship Id="rId_hyperlink_11785" Type="http://schemas.openxmlformats.org/officeDocument/2006/relationships/hyperlink" Target="https://www.tiktok.com/@marthcyc/video/?comment_id=6769849118057071622" TargetMode="External"/><Relationship Id="rId_hyperlink_11786" Type="http://schemas.openxmlformats.org/officeDocument/2006/relationships/hyperlink" Target="https://www.tiktok.com/@selflovejourney27/video/?comment_id=7009701356257887237" TargetMode="External"/><Relationship Id="rId_hyperlink_11787" Type="http://schemas.openxmlformats.org/officeDocument/2006/relationships/hyperlink" Target="https://www.tiktok.com/@doughopkins3/video/?comment_id=6884817486937261061" TargetMode="External"/><Relationship Id="rId_hyperlink_11788" Type="http://schemas.openxmlformats.org/officeDocument/2006/relationships/hyperlink" Target="https://www.tiktok.com/@tash27oostenwalt/video/?comment_id=6823793622036612101" TargetMode="External"/><Relationship Id="rId_hyperlink_11789" Type="http://schemas.openxmlformats.org/officeDocument/2006/relationships/hyperlink" Target="https://www.tiktok.com/@love4homes260/video/?comment_id=7069526543009137707" TargetMode="External"/><Relationship Id="rId_hyperlink_11790" Type="http://schemas.openxmlformats.org/officeDocument/2006/relationships/hyperlink" Target="https://www.tiktok.com/@mitziebean/video/?comment_id=6970905661694444549" TargetMode="External"/><Relationship Id="rId_hyperlink_11791" Type="http://schemas.openxmlformats.org/officeDocument/2006/relationships/hyperlink" Target="https://www.tiktok.com/@terrak73/video/?comment_id=6806542728764490758" TargetMode="External"/><Relationship Id="rId_hyperlink_11792" Type="http://schemas.openxmlformats.org/officeDocument/2006/relationships/hyperlink" Target="https://www.tiktok.com/@davidizawesome1988/video/?comment_id=6925180133751047174" TargetMode="External"/><Relationship Id="rId_hyperlink_11793" Type="http://schemas.openxmlformats.org/officeDocument/2006/relationships/hyperlink" Target="https://www.tiktok.com/@jbmahlangu/video/?comment_id=6769523520973784069" TargetMode="External"/><Relationship Id="rId_hyperlink_11794" Type="http://schemas.openxmlformats.org/officeDocument/2006/relationships/hyperlink" Target="https://www.tiktok.com/@launaezell29/video/?comment_id=7003820925784605702" TargetMode="External"/><Relationship Id="rId_hyperlink_11795" Type="http://schemas.openxmlformats.org/officeDocument/2006/relationships/hyperlink" Target="https://www.tiktok.com/@flippaprewilson/video/?comment_id=7024930594787181573" TargetMode="External"/><Relationship Id="rId_hyperlink_11796" Type="http://schemas.openxmlformats.org/officeDocument/2006/relationships/hyperlink" Target="https://www.tiktok.com/@monikapetrat/video/?comment_id=7035106993192731695" TargetMode="External"/><Relationship Id="rId_hyperlink_11797" Type="http://schemas.openxmlformats.org/officeDocument/2006/relationships/hyperlink" Target="https://www.tiktok.com/@starrmiguel/video/?comment_id=7061750229685142574" TargetMode="External"/><Relationship Id="rId_hyperlink_11798" Type="http://schemas.openxmlformats.org/officeDocument/2006/relationships/hyperlink" Target="https://www.tiktok.com/@.1fire4life/video/?comment_id=6959798586504102917" TargetMode="External"/><Relationship Id="rId_hyperlink_11799" Type="http://schemas.openxmlformats.org/officeDocument/2006/relationships/hyperlink" Target="https://www.tiktok.com/@benardfrank4/video/?comment_id=7073116920245847046" TargetMode="External"/><Relationship Id="rId_hyperlink_11800" Type="http://schemas.openxmlformats.org/officeDocument/2006/relationships/hyperlink" Target="https://www.tiktok.com/@yesits81/video/?comment_id=6621152758320807942" TargetMode="External"/><Relationship Id="rId_hyperlink_11801" Type="http://schemas.openxmlformats.org/officeDocument/2006/relationships/hyperlink" Target="https://www.tiktok.com/@destinegreatness0/video/?comment_id=7011127590350078981" TargetMode="External"/><Relationship Id="rId_hyperlink_11802" Type="http://schemas.openxmlformats.org/officeDocument/2006/relationships/hyperlink" Target="https://www.tiktok.com/@woody_101.2/video/?comment_id=6934511929467077637" TargetMode="External"/><Relationship Id="rId_hyperlink_11803" Type="http://schemas.openxmlformats.org/officeDocument/2006/relationships/hyperlink" Target="https://www.tiktok.com/@micheal2270/video/?comment_id=6745189315528655877" TargetMode="External"/><Relationship Id="rId_hyperlink_11804" Type="http://schemas.openxmlformats.org/officeDocument/2006/relationships/hyperlink" Target="https://www.tiktok.com/@reyesnana_/video/?comment_id=6827523050680009734" TargetMode="External"/><Relationship Id="rId_hyperlink_11805" Type="http://schemas.openxmlformats.org/officeDocument/2006/relationships/hyperlink" Target="https://www.tiktok.com/@marie45.2/video/?comment_id=6862132937979823110" TargetMode="External"/><Relationship Id="rId_hyperlink_11806" Type="http://schemas.openxmlformats.org/officeDocument/2006/relationships/hyperlink" Target="https://www.tiktok.com/@iamfearce/video/?comment_id=6999668309550236677" TargetMode="External"/><Relationship Id="rId_hyperlink_11807" Type="http://schemas.openxmlformats.org/officeDocument/2006/relationships/hyperlink" Target="https://www.tiktok.com/@stunningfurniture4/video/?comment_id=6963755058760762373" TargetMode="External"/><Relationship Id="rId_hyperlink_11808" Type="http://schemas.openxmlformats.org/officeDocument/2006/relationships/hyperlink" Target="https://www.tiktok.com/@sarahehlert/video/?comment_id=2107532" TargetMode="External"/><Relationship Id="rId_hyperlink_11809" Type="http://schemas.openxmlformats.org/officeDocument/2006/relationships/hyperlink" Target="https://www.tiktok.com/@brokengirlconversations/video/?comment_id=206716843246493696" TargetMode="External"/><Relationship Id="rId_hyperlink_11810" Type="http://schemas.openxmlformats.org/officeDocument/2006/relationships/hyperlink" Target="https://www.tiktok.com/@_lifewithsophx/video/?comment_id=6802551937822262277" TargetMode="External"/><Relationship Id="rId_hyperlink_11811" Type="http://schemas.openxmlformats.org/officeDocument/2006/relationships/hyperlink" Target="https://www.tiktok.com/@justmeatitagain123/video/?comment_id=6783486675194414085" TargetMode="External"/><Relationship Id="rId_hyperlink_11812" Type="http://schemas.openxmlformats.org/officeDocument/2006/relationships/hyperlink" Target="https://www.tiktok.com/@3dbyrikk/video/?comment_id=7031585563347469317" TargetMode="External"/><Relationship Id="rId_hyperlink_11813" Type="http://schemas.openxmlformats.org/officeDocument/2006/relationships/hyperlink" Target="https://www.tiktok.com/@moniquegollings/video/?comment_id=6903708303341437957" TargetMode="External"/><Relationship Id="rId_hyperlink_11814" Type="http://schemas.openxmlformats.org/officeDocument/2006/relationships/hyperlink" Target="https://www.tiktok.com/@christinarparrish777/video/?comment_id=6739570661058036742" TargetMode="External"/><Relationship Id="rId_hyperlink_11815" Type="http://schemas.openxmlformats.org/officeDocument/2006/relationships/hyperlink" Target="https://www.tiktok.com/@debbiehuff4456/video/?comment_id=7023213088006931462" TargetMode="External"/><Relationship Id="rId_hyperlink_11816" Type="http://schemas.openxmlformats.org/officeDocument/2006/relationships/hyperlink" Target="https://www.tiktok.com/@dest125086/video/?comment_id=6727326492488401925" TargetMode="External"/><Relationship Id="rId_hyperlink_11817" Type="http://schemas.openxmlformats.org/officeDocument/2006/relationships/hyperlink" Target="https://www.tiktok.com/@katytheavonlady0/video/?comment_id=6883041893506270213" TargetMode="External"/><Relationship Id="rId_hyperlink_11818" Type="http://schemas.openxmlformats.org/officeDocument/2006/relationships/hyperlink" Target="https://www.tiktok.com/@tara_ann_111/video/?comment_id=6885857323812045830" TargetMode="External"/><Relationship Id="rId_hyperlink_11819" Type="http://schemas.openxmlformats.org/officeDocument/2006/relationships/hyperlink" Target="https://www.tiktok.com/@crystal101782/video/?comment_id=6673658634776888326" TargetMode="External"/><Relationship Id="rId_hyperlink_11820" Type="http://schemas.openxmlformats.org/officeDocument/2006/relationships/hyperlink" Target="https://www.tiktok.com/@bernadettepinto1/video/?comment_id=116764686582272000" TargetMode="External"/><Relationship Id="rId_hyperlink_11821" Type="http://schemas.openxmlformats.org/officeDocument/2006/relationships/hyperlink" Target="https://www.tiktok.com/@hoshowski84/video/?comment_id=6816304427721966597" TargetMode="External"/><Relationship Id="rId_hyperlink_11822" Type="http://schemas.openxmlformats.org/officeDocument/2006/relationships/hyperlink" Target="https://www.tiktok.com/@thernlife/video/?comment_id=6932002529392247814" TargetMode="External"/><Relationship Id="rId_hyperlink_11823" Type="http://schemas.openxmlformats.org/officeDocument/2006/relationships/hyperlink" Target="https://www.tiktok.com/@williamcramirez40/video/?comment_id=6777785891538011142" TargetMode="External"/><Relationship Id="rId_hyperlink_11824" Type="http://schemas.openxmlformats.org/officeDocument/2006/relationships/hyperlink" Target="https://www.tiktok.com/@nt..g/video/?comment_id=6964559398360908805" TargetMode="External"/><Relationship Id="rId_hyperlink_11825" Type="http://schemas.openxmlformats.org/officeDocument/2006/relationships/hyperlink" Target="https://www.tiktok.com/@jade94x/video/?comment_id=6814839355808760838" TargetMode="External"/><Relationship Id="rId_hyperlink_11826" Type="http://schemas.openxmlformats.org/officeDocument/2006/relationships/hyperlink" Target="https://www.tiktok.com/@mandy82723/video/?comment_id=5375167" TargetMode="External"/><Relationship Id="rId_hyperlink_11827" Type="http://schemas.openxmlformats.org/officeDocument/2006/relationships/hyperlink" Target="https://www.tiktok.com/@vanessagregerson/video/?comment_id=6939974813323117573" TargetMode="External"/><Relationship Id="rId_hyperlink_11828" Type="http://schemas.openxmlformats.org/officeDocument/2006/relationships/hyperlink" Target="https://www.tiktok.com/@sethgolden960/video/?comment_id=7069134611028411435" TargetMode="External"/><Relationship Id="rId_hyperlink_11829" Type="http://schemas.openxmlformats.org/officeDocument/2006/relationships/hyperlink" Target="https://www.tiktok.com/@brittanygoodman22/video/?comment_id=6912120122245809158" TargetMode="External"/><Relationship Id="rId_hyperlink_11830" Type="http://schemas.openxmlformats.org/officeDocument/2006/relationships/hyperlink" Target="https://www.tiktok.com/@waynnietrapp/video/?comment_id=6993488159246828550" TargetMode="External"/><Relationship Id="rId_hyperlink_11831" Type="http://schemas.openxmlformats.org/officeDocument/2006/relationships/hyperlink" Target="https://www.tiktok.com/@jyliebean/video/?comment_id=7032335069864903686" TargetMode="External"/><Relationship Id="rId_hyperlink_11832" Type="http://schemas.openxmlformats.org/officeDocument/2006/relationships/hyperlink" Target="https://www.tiktok.com/@absabz10/video/?comment_id=6532026819548282882" TargetMode="External"/><Relationship Id="rId_hyperlink_11833" Type="http://schemas.openxmlformats.org/officeDocument/2006/relationships/hyperlink" Target="https://www.tiktok.com/@diamondjuly2022/video/?comment_id=7054355534825554949" TargetMode="External"/><Relationship Id="rId_hyperlink_11834" Type="http://schemas.openxmlformats.org/officeDocument/2006/relationships/hyperlink" Target="https://www.tiktok.com/@kathymartinez107/video/?comment_id=6918393457321804805" TargetMode="External"/><Relationship Id="rId_hyperlink_11835" Type="http://schemas.openxmlformats.org/officeDocument/2006/relationships/hyperlink" Target="https://www.tiktok.com/@deryckrichardson/video/?comment_id=6601811946016800773" TargetMode="External"/><Relationship Id="rId_hyperlink_11836" Type="http://schemas.openxmlformats.org/officeDocument/2006/relationships/hyperlink" Target="https://www.tiktok.com/@dkkreativedesigns/video/?comment_id=6789348839935378438" TargetMode="External"/><Relationship Id="rId_hyperlink_11837" Type="http://schemas.openxmlformats.org/officeDocument/2006/relationships/hyperlink" Target="https://www.tiktok.com/@davina_amora/video/?comment_id=6860857004773278726" TargetMode="External"/><Relationship Id="rId_hyperlink_11838" Type="http://schemas.openxmlformats.org/officeDocument/2006/relationships/hyperlink" Target="https://www.tiktok.com/@cathy_photos_/video/?comment_id=132219042412634112" TargetMode="External"/><Relationship Id="rId_hyperlink_11839" Type="http://schemas.openxmlformats.org/officeDocument/2006/relationships/hyperlink" Target="https://www.tiktok.com/@shannonleblanc25/video/?comment_id=6794614153217033221" TargetMode="External"/><Relationship Id="rId_hyperlink_11840" Type="http://schemas.openxmlformats.org/officeDocument/2006/relationships/hyperlink" Target="https://www.tiktok.com/@quis_yeets/video/?comment_id=6980365164945523718" TargetMode="External"/><Relationship Id="rId_hyperlink_11841" Type="http://schemas.openxmlformats.org/officeDocument/2006/relationships/hyperlink" Target="https://www.tiktok.com/@jess_sully81/video/?comment_id=6628731141996609541" TargetMode="External"/><Relationship Id="rId_hyperlink_11842" Type="http://schemas.openxmlformats.org/officeDocument/2006/relationships/hyperlink" Target="https://www.tiktok.com/@mrskayteej/video/?comment_id=7037284830258185221" TargetMode="External"/><Relationship Id="rId_hyperlink_11843" Type="http://schemas.openxmlformats.org/officeDocument/2006/relationships/hyperlink" Target="https://www.tiktok.com/@darlington_live/video/?comment_id=6761860289187382278" TargetMode="External"/><Relationship Id="rId_hyperlink_11844" Type="http://schemas.openxmlformats.org/officeDocument/2006/relationships/hyperlink" Target="https://www.tiktok.com/@daidreamiing/video/?comment_id=6666428442433093637" TargetMode="External"/><Relationship Id="rId_hyperlink_11845" Type="http://schemas.openxmlformats.org/officeDocument/2006/relationships/hyperlink" Target="https://www.tiktok.com/@marcelcarter8/video/?comment_id=6905288464436298758" TargetMode="External"/><Relationship Id="rId_hyperlink_11846" Type="http://schemas.openxmlformats.org/officeDocument/2006/relationships/hyperlink" Target="https://www.tiktok.com/@brandymelott/video/?comment_id=6839134934331982854" TargetMode="External"/><Relationship Id="rId_hyperlink_11847" Type="http://schemas.openxmlformats.org/officeDocument/2006/relationships/hyperlink" Target="https://www.tiktok.com/@biggeebis/video/?comment_id=6816724272925557766" TargetMode="External"/><Relationship Id="rId_hyperlink_11848" Type="http://schemas.openxmlformats.org/officeDocument/2006/relationships/hyperlink" Target="https://www.tiktok.com/@jennytexas/video/?comment_id=7047748935201358854" TargetMode="External"/><Relationship Id="rId_hyperlink_11849" Type="http://schemas.openxmlformats.org/officeDocument/2006/relationships/hyperlink" Target="https://www.tiktok.com/@luhyabeauty/video/?comment_id=7027052198828000261" TargetMode="External"/><Relationship Id="rId_hyperlink_11850" Type="http://schemas.openxmlformats.org/officeDocument/2006/relationships/hyperlink" Target="https://www.tiktok.com/@kewlbearhellokitty/video/?comment_id=6586873746304024581" TargetMode="External"/><Relationship Id="rId_hyperlink_11851" Type="http://schemas.openxmlformats.org/officeDocument/2006/relationships/hyperlink" Target="https://www.tiktok.com/@marciaxchong/video/?comment_id=6888842995526566917" TargetMode="External"/><Relationship Id="rId_hyperlink_11852" Type="http://schemas.openxmlformats.org/officeDocument/2006/relationships/hyperlink" Target="https://www.tiktok.com/@troublemict/video/?comment_id=6802607878135530502" TargetMode="External"/><Relationship Id="rId_hyperlink_11853" Type="http://schemas.openxmlformats.org/officeDocument/2006/relationships/hyperlink" Target="https://www.tiktok.com/@lyndah062867/video/?comment_id=6808188412324430853" TargetMode="External"/><Relationship Id="rId_hyperlink_11854" Type="http://schemas.openxmlformats.org/officeDocument/2006/relationships/hyperlink" Target="https://www.tiktok.com/@basinbeauty76/video/?comment_id=7035365168843129862" TargetMode="External"/><Relationship Id="rId_hyperlink_11855" Type="http://schemas.openxmlformats.org/officeDocument/2006/relationships/hyperlink" Target="https://www.tiktok.com/@jeronehornbeak/video/?comment_id=6615064523949850629" TargetMode="External"/><Relationship Id="rId_hyperlink_11856" Type="http://schemas.openxmlformats.org/officeDocument/2006/relationships/hyperlink" Target="https://www.tiktok.com/@evangtonya217/video/?comment_id=6948785635705553925" TargetMode="External"/><Relationship Id="rId_hyperlink_11857" Type="http://schemas.openxmlformats.org/officeDocument/2006/relationships/hyperlink" Target="https://www.tiktok.com/@jenniferc24/video/?comment_id=6764069732666229766" TargetMode="External"/><Relationship Id="rId_hyperlink_11858" Type="http://schemas.openxmlformats.org/officeDocument/2006/relationships/hyperlink" Target="https://www.tiktok.com/@justinamarieguzman/video/?comment_id=6515933807479100431" TargetMode="External"/><Relationship Id="rId_hyperlink_11859" Type="http://schemas.openxmlformats.org/officeDocument/2006/relationships/hyperlink" Target="https://www.tiktok.com/@trippylilhippiemama/video/?comment_id=7041215011822191621" TargetMode="External"/><Relationship Id="rId_hyperlink_11860" Type="http://schemas.openxmlformats.org/officeDocument/2006/relationships/hyperlink" Target="https://www.tiktok.com/@seanaleavitt/video/?comment_id=6843201244359361542" TargetMode="External"/><Relationship Id="rId_hyperlink_11861" Type="http://schemas.openxmlformats.org/officeDocument/2006/relationships/hyperlink" Target="https://www.tiktok.com/@michael_ntsl/video/?comment_id=7073220326961005574" TargetMode="External"/><Relationship Id="rId_hyperlink_11862" Type="http://schemas.openxmlformats.org/officeDocument/2006/relationships/hyperlink" Target="https://www.tiktok.com/@leahharris6382/video/?comment_id=7062808694307980335" TargetMode="External"/><Relationship Id="rId_hyperlink_11863" Type="http://schemas.openxmlformats.org/officeDocument/2006/relationships/hyperlink" Target="https://www.tiktok.com/@msredtou/video/?comment_id=7010914132388316166" TargetMode="External"/><Relationship Id="rId_hyperlink_11864" Type="http://schemas.openxmlformats.org/officeDocument/2006/relationships/hyperlink" Target="https://www.tiktok.com/@nicoleleigh920/video/?comment_id=6896143789468009478" TargetMode="External"/><Relationship Id="rId_hyperlink_11865" Type="http://schemas.openxmlformats.org/officeDocument/2006/relationships/hyperlink" Target="https://www.tiktok.com/@fortheloveofgus/video/?comment_id=6816086542660322309" TargetMode="External"/><Relationship Id="rId_hyperlink_11866" Type="http://schemas.openxmlformats.org/officeDocument/2006/relationships/hyperlink" Target="https://www.tiktok.com/@queensoftheangels/video/?comment_id=6898769629787915269" TargetMode="External"/><Relationship Id="rId_hyperlink_11867" Type="http://schemas.openxmlformats.org/officeDocument/2006/relationships/hyperlink" Target="https://www.tiktok.com/@healingwithamber2025/video/?comment_id=6931842710942237702" TargetMode="External"/><Relationship Id="rId_hyperlink_11868" Type="http://schemas.openxmlformats.org/officeDocument/2006/relationships/hyperlink" Target="https://www.tiktok.com/@sumptuousbakery/video/?comment_id=6810004691818480645" TargetMode="External"/><Relationship Id="rId_hyperlink_11869" Type="http://schemas.openxmlformats.org/officeDocument/2006/relationships/hyperlink" Target="https://www.tiktok.com/@irma_moreno1/video/?comment_id=6573778253038190598" TargetMode="External"/><Relationship Id="rId_hyperlink_11870" Type="http://schemas.openxmlformats.org/officeDocument/2006/relationships/hyperlink" Target="https://www.tiktok.com/@jessicaw4964/video/?comment_id=6782185709207241733" TargetMode="External"/><Relationship Id="rId_hyperlink_11871" Type="http://schemas.openxmlformats.org/officeDocument/2006/relationships/hyperlink" Target="https://www.tiktok.com/@reachforthesprinkles/video/?comment_id=7065121282335212591" TargetMode="External"/><Relationship Id="rId_hyperlink_11872" Type="http://schemas.openxmlformats.org/officeDocument/2006/relationships/hyperlink" Target="https://www.tiktok.com/@deviousangelica/video/?comment_id=6751855108050732037" TargetMode="External"/><Relationship Id="rId_hyperlink_11873" Type="http://schemas.openxmlformats.org/officeDocument/2006/relationships/hyperlink" Target="https://www.tiktok.com/@walimoore/video/?comment_id=6892515064668029958" TargetMode="External"/><Relationship Id="rId_hyperlink_11874" Type="http://schemas.openxmlformats.org/officeDocument/2006/relationships/hyperlink" Target="https://www.tiktok.com/@lorishockey7/video/?comment_id=7036248764017099781" TargetMode="External"/><Relationship Id="rId_hyperlink_11875" Type="http://schemas.openxmlformats.org/officeDocument/2006/relationships/hyperlink" Target="https://www.tiktok.com/@livingevryday/video/?comment_id=6843622920507147270" TargetMode="External"/><Relationship Id="rId_hyperlink_11876" Type="http://schemas.openxmlformats.org/officeDocument/2006/relationships/hyperlink" Target="https://www.tiktok.com/@mismit18/video/?comment_id=6806517824283984901" TargetMode="External"/><Relationship Id="rId_hyperlink_11877" Type="http://schemas.openxmlformats.org/officeDocument/2006/relationships/hyperlink" Target="https://www.tiktok.com/@doglovinmamma/video/?comment_id=6825480737242121221" TargetMode="External"/><Relationship Id="rId_hyperlink_11878" Type="http://schemas.openxmlformats.org/officeDocument/2006/relationships/hyperlink" Target="https://www.tiktok.com/@latashadaniels47/video/?comment_id=6786716030342300677" TargetMode="External"/><Relationship Id="rId_hyperlink_11879" Type="http://schemas.openxmlformats.org/officeDocument/2006/relationships/hyperlink" Target="https://www.tiktok.com/@momokiller7/video/?comment_id=6645699062170533894" TargetMode="External"/><Relationship Id="rId_hyperlink_11880" Type="http://schemas.openxmlformats.org/officeDocument/2006/relationships/hyperlink" Target="https://www.tiktok.com/@ogfoyera/video/?comment_id=6924334586499515397" TargetMode="External"/><Relationship Id="rId_hyperlink_11881" Type="http://schemas.openxmlformats.org/officeDocument/2006/relationships/hyperlink" Target="https://www.tiktok.com/@jwolf5245/video/?comment_id=7020604988473345030" TargetMode="External"/><Relationship Id="rId_hyperlink_11882" Type="http://schemas.openxmlformats.org/officeDocument/2006/relationships/hyperlink" Target="https://www.tiktok.com/@maidens667/video/?comment_id=6918472717999014918" TargetMode="External"/><Relationship Id="rId_hyperlink_11883" Type="http://schemas.openxmlformats.org/officeDocument/2006/relationships/hyperlink" Target="https://www.tiktok.com/@raquimunster/video/?comment_id=6625455582844403713" TargetMode="External"/><Relationship Id="rId_hyperlink_11884" Type="http://schemas.openxmlformats.org/officeDocument/2006/relationships/hyperlink" Target="https://www.tiktok.com/@majestic_as_furrk/video/?comment_id=7057243494584353838" TargetMode="External"/><Relationship Id="rId_hyperlink_11885" Type="http://schemas.openxmlformats.org/officeDocument/2006/relationships/hyperlink" Target="https://www.tiktok.com/@moomaw2022/video/?comment_id=7017253773127222277" TargetMode="External"/><Relationship Id="rId_hyperlink_11886" Type="http://schemas.openxmlformats.org/officeDocument/2006/relationships/hyperlink" Target="https://www.tiktok.com/@realtorpatricia1/video/?comment_id=6979847087195358213" TargetMode="External"/><Relationship Id="rId_hyperlink_11887" Type="http://schemas.openxmlformats.org/officeDocument/2006/relationships/hyperlink" Target="https://www.tiktok.com/@jennifergalonski/video/?comment_id=6780116282647020550" TargetMode="External"/><Relationship Id="rId_hyperlink_11888" Type="http://schemas.openxmlformats.org/officeDocument/2006/relationships/hyperlink" Target="https://www.tiktok.com/@christiansgeorge000/video/?comment_id=7049743408328262661" TargetMode="External"/><Relationship Id="rId_hyperlink_11889" Type="http://schemas.openxmlformats.org/officeDocument/2006/relationships/hyperlink" Target="https://www.tiktok.com/@anastacia21marie/video/?comment_id=6986348304150316037" TargetMode="External"/><Relationship Id="rId_hyperlink_11890" Type="http://schemas.openxmlformats.org/officeDocument/2006/relationships/hyperlink" Target="https://www.tiktok.com/@grace_is_wild/video/?comment_id=6944973017954157574" TargetMode="External"/><Relationship Id="rId_hyperlink_11891" Type="http://schemas.openxmlformats.org/officeDocument/2006/relationships/hyperlink" Target="https://www.tiktok.com/@itsrhdarlin/video/?comment_id=6825407349424440325" TargetMode="External"/><Relationship Id="rId_hyperlink_11892" Type="http://schemas.openxmlformats.org/officeDocument/2006/relationships/hyperlink" Target="https://www.tiktok.com/@zenlifeinspo/video/?comment_id=6809636090372490245" TargetMode="External"/><Relationship Id="rId_hyperlink_11893" Type="http://schemas.openxmlformats.org/officeDocument/2006/relationships/hyperlink" Target="https://www.tiktok.com/@i.am.heather.lyn/video/?comment_id=7009495609346868230" TargetMode="External"/><Relationship Id="rId_hyperlink_11894" Type="http://schemas.openxmlformats.org/officeDocument/2006/relationships/hyperlink" Target="https://www.tiktok.com/@billymason925/video/?comment_id=6952678982342132741" TargetMode="External"/><Relationship Id="rId_hyperlink_11895" Type="http://schemas.openxmlformats.org/officeDocument/2006/relationships/hyperlink" Target="https://www.tiktok.com/@xtexas007/video/?comment_id=6606258995706953733" TargetMode="External"/><Relationship Id="rId_hyperlink_11896" Type="http://schemas.openxmlformats.org/officeDocument/2006/relationships/hyperlink" Target="https://www.tiktok.com/@.not_kims/video/?comment_id=132462349541625856" TargetMode="External"/><Relationship Id="rId_hyperlink_11897" Type="http://schemas.openxmlformats.org/officeDocument/2006/relationships/hyperlink" Target="https://www.tiktok.com/@kellydw1980/video/?comment_id=6767400381947053061" TargetMode="External"/><Relationship Id="rId_hyperlink_11898" Type="http://schemas.openxmlformats.org/officeDocument/2006/relationships/hyperlink" Target="https://www.tiktok.com/@look_up_please2/video/?comment_id=7058462707071583238" TargetMode="External"/><Relationship Id="rId_hyperlink_11899" Type="http://schemas.openxmlformats.org/officeDocument/2006/relationships/hyperlink" Target="https://www.tiktok.com/@to_the_stars99/video/?comment_id=6750167335790887941" TargetMode="External"/><Relationship Id="rId_hyperlink_11900" Type="http://schemas.openxmlformats.org/officeDocument/2006/relationships/hyperlink" Target="https://www.tiktok.com/@janicehmz/video/?comment_id=6794108928902005765" TargetMode="External"/><Relationship Id="rId_hyperlink_11901" Type="http://schemas.openxmlformats.org/officeDocument/2006/relationships/hyperlink" Target="https://www.tiktok.com/@samstanley50/video/?comment_id=7069830936649303045" TargetMode="External"/><Relationship Id="rId_hyperlink_11902" Type="http://schemas.openxmlformats.org/officeDocument/2006/relationships/hyperlink" Target="https://www.tiktok.com/@tarajaynexx1/video/?comment_id=6971861021607248902" TargetMode="External"/><Relationship Id="rId_hyperlink_11903" Type="http://schemas.openxmlformats.org/officeDocument/2006/relationships/hyperlink" Target="https://www.tiktok.com/@caroline.english/video/?comment_id=6989814985402106885" TargetMode="External"/><Relationship Id="rId_hyperlink_11904" Type="http://schemas.openxmlformats.org/officeDocument/2006/relationships/hyperlink" Target="https://www.tiktok.com/@donsgma/video/?comment_id=6815343508355154950" TargetMode="External"/><Relationship Id="rId_hyperlink_11905" Type="http://schemas.openxmlformats.org/officeDocument/2006/relationships/hyperlink" Target="https://www.tiktok.com/@taylor14xxx/video/?comment_id=7008240654723777541" TargetMode="External"/><Relationship Id="rId_hyperlink_11906" Type="http://schemas.openxmlformats.org/officeDocument/2006/relationships/hyperlink" Target="https://www.tiktok.com/@angeladaviswarren/video/?comment_id=6984208680708015110" TargetMode="External"/><Relationship Id="rId_hyperlink_11907" Type="http://schemas.openxmlformats.org/officeDocument/2006/relationships/hyperlink" Target="https://www.tiktok.com/@j2ill1400/video/?comment_id=6949134142555931653" TargetMode="External"/><Relationship Id="rId_hyperlink_11908" Type="http://schemas.openxmlformats.org/officeDocument/2006/relationships/hyperlink" Target="https://www.tiktok.com/@scott_caution/video/?comment_id=6916322252540806149" TargetMode="External"/><Relationship Id="rId_hyperlink_11909" Type="http://schemas.openxmlformats.org/officeDocument/2006/relationships/hyperlink" Target="https://www.tiktok.com/@yyeh19_10/video/?comment_id=7003111105661764614" TargetMode="External"/><Relationship Id="rId_hyperlink_11910" Type="http://schemas.openxmlformats.org/officeDocument/2006/relationships/hyperlink" Target="https://www.tiktok.com/@superman_ky69/video/?comment_id=6816647635073696774" TargetMode="External"/><Relationship Id="rId_hyperlink_11911" Type="http://schemas.openxmlformats.org/officeDocument/2006/relationships/hyperlink" Target="https://www.tiktok.com/@mikaelasanders/video/?comment_id=6960742437913789445" TargetMode="External"/><Relationship Id="rId_hyperlink_11912" Type="http://schemas.openxmlformats.org/officeDocument/2006/relationships/hyperlink" Target="https://www.tiktok.com/@billiejo40403/video/?comment_id=6928336057277154309" TargetMode="External"/><Relationship Id="rId_hyperlink_11913" Type="http://schemas.openxmlformats.org/officeDocument/2006/relationships/hyperlink" Target="https://www.tiktok.com/@carolinehill1982/video/?comment_id=7070433716368589830" TargetMode="External"/><Relationship Id="rId_hyperlink_11914" Type="http://schemas.openxmlformats.org/officeDocument/2006/relationships/hyperlink" Target="https://www.tiktok.com/@gretasm12/video/?comment_id=6885477492368786437" TargetMode="External"/><Relationship Id="rId_hyperlink_11915" Type="http://schemas.openxmlformats.org/officeDocument/2006/relationships/hyperlink" Target="https://www.tiktok.com/@marzenarudyk/video/?comment_id=6876998895571518469" TargetMode="External"/><Relationship Id="rId_hyperlink_11916" Type="http://schemas.openxmlformats.org/officeDocument/2006/relationships/hyperlink" Target="https://www.tiktok.com/@123_firenow/video/?comment_id=7030209814375023622" TargetMode="External"/><Relationship Id="rId_hyperlink_11917" Type="http://schemas.openxmlformats.org/officeDocument/2006/relationships/hyperlink" Target="https://www.tiktok.com/@john_fred_3/video/?comment_id=7068034003325355013" TargetMode="External"/><Relationship Id="rId_hyperlink_11918" Type="http://schemas.openxmlformats.org/officeDocument/2006/relationships/hyperlink" Target="https://www.tiktok.com/@lori19724/video/?comment_id=7064077803189240878" TargetMode="External"/><Relationship Id="rId_hyperlink_11919" Type="http://schemas.openxmlformats.org/officeDocument/2006/relationships/hyperlink" Target="https://www.tiktok.com/@jessieswifeforlife082696/video/?comment_id=6933917936022733830" TargetMode="External"/><Relationship Id="rId_hyperlink_11920" Type="http://schemas.openxmlformats.org/officeDocument/2006/relationships/hyperlink" Target="https://www.tiktok.com/@ofcitsnixee/video/?comment_id=6949543816114422790" TargetMode="External"/><Relationship Id="rId_hyperlink_11921" Type="http://schemas.openxmlformats.org/officeDocument/2006/relationships/hyperlink" Target="https://www.tiktok.com/@poisonlaylay/video/?comment_id=6982292703451169797" TargetMode="External"/><Relationship Id="rId_hyperlink_11922" Type="http://schemas.openxmlformats.org/officeDocument/2006/relationships/hyperlink" Target="https://www.tiktok.com/@breeze.donna/video/?comment_id=7065257042982011910" TargetMode="External"/><Relationship Id="rId_hyperlink_11923" Type="http://schemas.openxmlformats.org/officeDocument/2006/relationships/hyperlink" Target="https://www.tiktok.com/@enemywithinnow/video/?comment_id=6810459114571039750" TargetMode="External"/><Relationship Id="rId_hyperlink_11924" Type="http://schemas.openxmlformats.org/officeDocument/2006/relationships/hyperlink" Target="https://www.tiktok.com/@kelsmorg0/video/?comment_id=6872183353106777094" TargetMode="External"/><Relationship Id="rId_hyperlink_11925" Type="http://schemas.openxmlformats.org/officeDocument/2006/relationships/hyperlink" Target="https://www.tiktok.com/@bedelia0422/video/?comment_id=6989741849201280005" TargetMode="External"/><Relationship Id="rId_hyperlink_11926" Type="http://schemas.openxmlformats.org/officeDocument/2006/relationships/hyperlink" Target="https://www.tiktok.com/@laurasspotofsunshine/video/?comment_id=6781505674255844358" TargetMode="External"/><Relationship Id="rId_hyperlink_11927" Type="http://schemas.openxmlformats.org/officeDocument/2006/relationships/hyperlink" Target="https://www.tiktok.com/@sydnireneemcclain/video/?comment_id=6728235129930613766" TargetMode="External"/><Relationship Id="rId_hyperlink_11928" Type="http://schemas.openxmlformats.org/officeDocument/2006/relationships/hyperlink" Target="https://www.tiktok.com/@lgnfitness/video/?comment_id=6932759920866247685" TargetMode="External"/><Relationship Id="rId_hyperlink_11929" Type="http://schemas.openxmlformats.org/officeDocument/2006/relationships/hyperlink" Target="https://www.tiktok.com/@fearless_lioness_/video/?comment_id=7070621677281772586" TargetMode="External"/><Relationship Id="rId_hyperlink_11930" Type="http://schemas.openxmlformats.org/officeDocument/2006/relationships/hyperlink" Target="https://www.tiktok.com/@loribenhought/video/?comment_id=7010090831701705734" TargetMode="External"/><Relationship Id="rId_hyperlink_11931" Type="http://schemas.openxmlformats.org/officeDocument/2006/relationships/hyperlink" Target="https://www.tiktok.com/@shevoh1/video/?comment_id=6917845903558575110" TargetMode="External"/><Relationship Id="rId_hyperlink_11932" Type="http://schemas.openxmlformats.org/officeDocument/2006/relationships/hyperlink" Target="https://www.tiktok.com/@jenjen2425/video/?comment_id=6780143926537765893" TargetMode="External"/><Relationship Id="rId_hyperlink_11933" Type="http://schemas.openxmlformats.org/officeDocument/2006/relationships/hyperlink" Target="https://www.tiktok.com/@kekeslays95/video/?comment_id=7026091115447796742" TargetMode="External"/><Relationship Id="rId_hyperlink_11934" Type="http://schemas.openxmlformats.org/officeDocument/2006/relationships/hyperlink" Target="https://www.tiktok.com/@valentina.castr0/video/?comment_id=6802408298504799238" TargetMode="External"/><Relationship Id="rId_hyperlink_11935" Type="http://schemas.openxmlformats.org/officeDocument/2006/relationships/hyperlink" Target="https://www.tiktok.com/@rico..strong/video/?comment_id=7073048971607229446" TargetMode="External"/><Relationship Id="rId_hyperlink_11936" Type="http://schemas.openxmlformats.org/officeDocument/2006/relationships/hyperlink" Target="https://www.tiktok.com/@tyiesha1920/video/?comment_id=6532041519816261634" TargetMode="External"/><Relationship Id="rId_hyperlink_11937" Type="http://schemas.openxmlformats.org/officeDocument/2006/relationships/hyperlink" Target="https://www.tiktok.com/@pastor_hannah/video/?comment_id=6724119479766647813" TargetMode="External"/><Relationship Id="rId_hyperlink_11938" Type="http://schemas.openxmlformats.org/officeDocument/2006/relationships/hyperlink" Target="https://www.tiktok.com/@jayron1088/video/?comment_id=6820930135513564166" TargetMode="External"/><Relationship Id="rId_hyperlink_11939" Type="http://schemas.openxmlformats.org/officeDocument/2006/relationships/hyperlink" Target="https://www.tiktok.com/@davis_homestead/video/?comment_id=6920957412308534278" TargetMode="External"/><Relationship Id="rId_hyperlink_11940" Type="http://schemas.openxmlformats.org/officeDocument/2006/relationships/hyperlink" Target="https://www.tiktok.com/@trueyou/video/?comment_id=68672504868777984" TargetMode="External"/><Relationship Id="rId_hyperlink_11941" Type="http://schemas.openxmlformats.org/officeDocument/2006/relationships/hyperlink" Target="https://www.tiktok.com/@sogilvie68/video/?comment_id=6677444695936025605" TargetMode="External"/><Relationship Id="rId_hyperlink_11942" Type="http://schemas.openxmlformats.org/officeDocument/2006/relationships/hyperlink" Target="https://www.tiktok.com/@leonaleonard81/video/?comment_id=6959661259478696965" TargetMode="External"/><Relationship Id="rId_hyperlink_11943" Type="http://schemas.openxmlformats.org/officeDocument/2006/relationships/hyperlink" Target="https://www.tiktok.com/@charisawilhelm/video/?comment_id=6866885572612768773" TargetMode="External"/><Relationship Id="rId_hyperlink_11944" Type="http://schemas.openxmlformats.org/officeDocument/2006/relationships/hyperlink" Target="https://www.tiktok.com/@reneebyerly520/video/?comment_id=7064420621502121007" TargetMode="External"/><Relationship Id="rId_hyperlink_11945" Type="http://schemas.openxmlformats.org/officeDocument/2006/relationships/hyperlink" Target="https://www.tiktok.com/@bonnie_r.o.dworld/video/?comment_id=6792210132911752197" TargetMode="External"/><Relationship Id="rId_hyperlink_11946" Type="http://schemas.openxmlformats.org/officeDocument/2006/relationships/hyperlink" Target="https://www.tiktok.com/@amandamoore959/video/?comment_id=7073178479324496902" TargetMode="External"/><Relationship Id="rId_hyperlink_11947" Type="http://schemas.openxmlformats.org/officeDocument/2006/relationships/hyperlink" Target="https://www.tiktok.com/@kinetickoaching/video/?comment_id=6858379975822509061" TargetMode="External"/><Relationship Id="rId_hyperlink_11948" Type="http://schemas.openxmlformats.org/officeDocument/2006/relationships/hyperlink" Target="https://www.tiktok.com/@jordanhatch23/video/?comment_id=6783159867919041542" TargetMode="External"/><Relationship Id="rId_hyperlink_11949" Type="http://schemas.openxmlformats.org/officeDocument/2006/relationships/hyperlink" Target="https://www.tiktok.com/@davidwilson9914/video/?comment_id=7069743975272219649" TargetMode="External"/><Relationship Id="rId_hyperlink_11950" Type="http://schemas.openxmlformats.org/officeDocument/2006/relationships/hyperlink" Target="https://www.tiktok.com/@ginnchris428/video/?comment_id=7067332124878390318" TargetMode="External"/><Relationship Id="rId_hyperlink_11951" Type="http://schemas.openxmlformats.org/officeDocument/2006/relationships/hyperlink" Target="https://www.tiktok.com/@wildangel420/video/?comment_id=7018188893222126597" TargetMode="External"/><Relationship Id="rId_hyperlink_11952" Type="http://schemas.openxmlformats.org/officeDocument/2006/relationships/hyperlink" Target="https://www.tiktok.com/@mr_eazy3/video/?comment_id=6604123961419497478" TargetMode="External"/><Relationship Id="rId_hyperlink_11953" Type="http://schemas.openxmlformats.org/officeDocument/2006/relationships/hyperlink" Target="https://www.tiktok.com/@marcushulme1994/video/?comment_id=6876440297012020229" TargetMode="External"/><Relationship Id="rId_hyperlink_11954" Type="http://schemas.openxmlformats.org/officeDocument/2006/relationships/hyperlink" Target="https://www.tiktok.com/@kristileisinger/video/?comment_id=6870890170037650437" TargetMode="External"/><Relationship Id="rId_hyperlink_11955" Type="http://schemas.openxmlformats.org/officeDocument/2006/relationships/hyperlink" Target="https://www.tiktok.com/@the_odd_oracle/video/?comment_id=7036113157191336966" TargetMode="External"/><Relationship Id="rId_hyperlink_11956" Type="http://schemas.openxmlformats.org/officeDocument/2006/relationships/hyperlink" Target="https://www.tiktok.com/@bamagirl.1961/video/?comment_id=7001740194199290885" TargetMode="External"/><Relationship Id="rId_hyperlink_11957" Type="http://schemas.openxmlformats.org/officeDocument/2006/relationships/hyperlink" Target="https://www.tiktok.com/@aintyoubigpape/video/?comment_id=6994240335548285958" TargetMode="External"/><Relationship Id="rId_hyperlink_11958" Type="http://schemas.openxmlformats.org/officeDocument/2006/relationships/hyperlink" Target="https://www.tiktok.com/@archieavila487/video/?comment_id=7045741269096350725" TargetMode="External"/><Relationship Id="rId_hyperlink_11959" Type="http://schemas.openxmlformats.org/officeDocument/2006/relationships/hyperlink" Target="https://www.tiktok.com/@selene.moon/video/?comment_id=6572019484469821446" TargetMode="External"/><Relationship Id="rId_hyperlink_11960" Type="http://schemas.openxmlformats.org/officeDocument/2006/relationships/hyperlink" Target="https://www.tiktok.com/@renaynay22/video/?comment_id=6977628074893771781" TargetMode="External"/><Relationship Id="rId_hyperlink_11961" Type="http://schemas.openxmlformats.org/officeDocument/2006/relationships/hyperlink" Target="https://www.tiktok.com/@finding_sarah_tonin89/video/?comment_id=6937416086606578693" TargetMode="External"/><Relationship Id="rId_hyperlink_11962" Type="http://schemas.openxmlformats.org/officeDocument/2006/relationships/hyperlink" Target="https://www.tiktok.com/@ella761112/video/?comment_id=6947852315022033926" TargetMode="External"/><Relationship Id="rId_hyperlink_11963" Type="http://schemas.openxmlformats.org/officeDocument/2006/relationships/hyperlink" Target="https://www.tiktok.com/@lysee99/video/?comment_id=6962203031639704581" TargetMode="External"/><Relationship Id="rId_hyperlink_11964" Type="http://schemas.openxmlformats.org/officeDocument/2006/relationships/hyperlink" Target="https://www.tiktok.com/@chelsealeeann7/video/?comment_id=6723147983393408005" TargetMode="External"/><Relationship Id="rId_hyperlink_11965" Type="http://schemas.openxmlformats.org/officeDocument/2006/relationships/hyperlink" Target="https://www.tiktok.com/@dondelgado0/video/?comment_id=6897036013438551046" TargetMode="External"/><Relationship Id="rId_hyperlink_11966" Type="http://schemas.openxmlformats.org/officeDocument/2006/relationships/hyperlink" Target="https://www.tiktok.com/@stephowens92/video/?comment_id=6861755918721319941" TargetMode="External"/><Relationship Id="rId_hyperlink_11967" Type="http://schemas.openxmlformats.org/officeDocument/2006/relationships/hyperlink" Target="https://www.tiktok.com/@336shane/video/?comment_id=6719988601574802437" TargetMode="External"/><Relationship Id="rId_hyperlink_11968" Type="http://schemas.openxmlformats.org/officeDocument/2006/relationships/hyperlink" Target="https://www.tiktok.com/@_carmalita_/video/?comment_id=162843327405617152" TargetMode="External"/><Relationship Id="rId_hyperlink_11969" Type="http://schemas.openxmlformats.org/officeDocument/2006/relationships/hyperlink" Target="https://www.tiktok.com/@mikeythunderchild/video/?comment_id=6516191430606590976" TargetMode="External"/><Relationship Id="rId_hyperlink_11970" Type="http://schemas.openxmlformats.org/officeDocument/2006/relationships/hyperlink" Target="https://www.tiktok.com/@wifey2yourstruly/video/?comment_id=6970803971813524485" TargetMode="External"/><Relationship Id="rId_hyperlink_11971" Type="http://schemas.openxmlformats.org/officeDocument/2006/relationships/hyperlink" Target="https://www.tiktok.com/@itsheathev/video/?comment_id=6750637454660781062" TargetMode="External"/><Relationship Id="rId_hyperlink_11972" Type="http://schemas.openxmlformats.org/officeDocument/2006/relationships/hyperlink" Target="https://www.tiktok.com/@momzilla_4/video/?comment_id=6814918342382978054" TargetMode="External"/><Relationship Id="rId_hyperlink_11973" Type="http://schemas.openxmlformats.org/officeDocument/2006/relationships/hyperlink" Target="https://www.tiktok.com/@theangienelson01/video/?comment_id=6853110538911106054" TargetMode="External"/><Relationship Id="rId_hyperlink_11974" Type="http://schemas.openxmlformats.org/officeDocument/2006/relationships/hyperlink" Target="https://www.tiktok.com/@juliesamazinglife/video/?comment_id=6912325422970831878" TargetMode="External"/><Relationship Id="rId_hyperlink_11975" Type="http://schemas.openxmlformats.org/officeDocument/2006/relationships/hyperlink" Target="https://www.tiktok.com/@saruhboo/video/?comment_id=6870972164679435270" TargetMode="External"/><Relationship Id="rId_hyperlink_11976" Type="http://schemas.openxmlformats.org/officeDocument/2006/relationships/hyperlink" Target="https://www.tiktok.com/@barbi_doll64/video/?comment_id=7005663658345972742" TargetMode="External"/><Relationship Id="rId_hyperlink_11977" Type="http://schemas.openxmlformats.org/officeDocument/2006/relationships/hyperlink" Target="https://www.tiktok.com/@isab3liux/video/?comment_id=6629456626888425477" TargetMode="External"/><Relationship Id="rId_hyperlink_11978" Type="http://schemas.openxmlformats.org/officeDocument/2006/relationships/hyperlink" Target="https://www.tiktok.com/@simaparla231/video/?comment_id=7065303152094512174" TargetMode="External"/><Relationship Id="rId_hyperlink_11979" Type="http://schemas.openxmlformats.org/officeDocument/2006/relationships/hyperlink" Target="https://www.tiktok.com/@daniel.monday/video/?comment_id=7018956838181192710" TargetMode="External"/><Relationship Id="rId_hyperlink_11980" Type="http://schemas.openxmlformats.org/officeDocument/2006/relationships/hyperlink" Target="https://www.tiktok.com/@sondra421/video/?comment_id=7054384040610399238" TargetMode="External"/><Relationship Id="rId_hyperlink_11981" Type="http://schemas.openxmlformats.org/officeDocument/2006/relationships/hyperlink" Target="https://www.tiktok.com/@balancedwitch24/video/?comment_id=6919401254393512966" TargetMode="External"/><Relationship Id="rId_hyperlink_11982" Type="http://schemas.openxmlformats.org/officeDocument/2006/relationships/hyperlink" Target="https://www.tiktok.com/@mellibeautystudio/video/?comment_id=6781985088915735558" TargetMode="External"/><Relationship Id="rId_hyperlink_11983" Type="http://schemas.openxmlformats.org/officeDocument/2006/relationships/hyperlink" Target="https://www.tiktok.com/@mslilinedol/video/?comment_id=6532040067416866818" TargetMode="External"/><Relationship Id="rId_hyperlink_11984" Type="http://schemas.openxmlformats.org/officeDocument/2006/relationships/hyperlink" Target="https://www.tiktok.com/@adw0716/video/?comment_id=6842091896744608773" TargetMode="External"/><Relationship Id="rId_hyperlink_11985" Type="http://schemas.openxmlformats.org/officeDocument/2006/relationships/hyperlink" Target="https://www.tiktok.com/@garun_868/video/?comment_id=6858361943817896965" TargetMode="External"/><Relationship Id="rId_hyperlink_11986" Type="http://schemas.openxmlformats.org/officeDocument/2006/relationships/hyperlink" Target="https://www.tiktok.com/@david_hurley020/video/?comment_id=6532067469677314049" TargetMode="External"/><Relationship Id="rId_hyperlink_11987" Type="http://schemas.openxmlformats.org/officeDocument/2006/relationships/hyperlink" Target="https://www.tiktok.com/@januarynmd08/video/?comment_id=7073835287922983942" TargetMode="External"/><Relationship Id="rId_hyperlink_11988" Type="http://schemas.openxmlformats.org/officeDocument/2006/relationships/hyperlink" Target="https://www.tiktok.com/@meil299/video/?comment_id=7053152592758604805" TargetMode="External"/><Relationship Id="rId_hyperlink_11989" Type="http://schemas.openxmlformats.org/officeDocument/2006/relationships/hyperlink" Target="https://www.tiktok.com/@sashalaine1125/video/?comment_id=6807982715822048261" TargetMode="External"/><Relationship Id="rId_hyperlink_11990" Type="http://schemas.openxmlformats.org/officeDocument/2006/relationships/hyperlink" Target="https://www.tiktok.com/@amberfarmer8/video/?comment_id=6734791740832957445" TargetMode="External"/><Relationship Id="rId_hyperlink_11991" Type="http://schemas.openxmlformats.org/officeDocument/2006/relationships/hyperlink" Target="https://www.tiktok.com/@elsawelsa/video/?comment_id=4904468" TargetMode="External"/><Relationship Id="rId_hyperlink_11992" Type="http://schemas.openxmlformats.org/officeDocument/2006/relationships/hyperlink" Target="https://www.tiktok.com/@18down_chromeup/video/?comment_id=6746612614954255365" TargetMode="External"/><Relationship Id="rId_hyperlink_11993" Type="http://schemas.openxmlformats.org/officeDocument/2006/relationships/hyperlink" Target="https://www.tiktok.com/@kevindagreat5/video/?comment_id=7030797822028350469" TargetMode="External"/><Relationship Id="rId_hyperlink_11994" Type="http://schemas.openxmlformats.org/officeDocument/2006/relationships/hyperlink" Target="https://www.tiktok.com/@stoptony/video/?comment_id=6953111645356344325" TargetMode="External"/><Relationship Id="rId_hyperlink_11995" Type="http://schemas.openxmlformats.org/officeDocument/2006/relationships/hyperlink" Target="https://www.tiktok.com/@toriyamay33/video/?comment_id=6873257042683216902" TargetMode="External"/><Relationship Id="rId_hyperlink_11996" Type="http://schemas.openxmlformats.org/officeDocument/2006/relationships/hyperlink" Target="https://www.tiktok.com/@queenlearh1/video/?comment_id=6836724109054510085" TargetMode="External"/><Relationship Id="rId_hyperlink_11997" Type="http://schemas.openxmlformats.org/officeDocument/2006/relationships/hyperlink" Target="https://www.tiktok.com/@mettashar319/video/?comment_id=6939613540353950726" TargetMode="External"/><Relationship Id="rId_hyperlink_11998" Type="http://schemas.openxmlformats.org/officeDocument/2006/relationships/hyperlink" Target="https://www.tiktok.com/@famousboo24/video/?comment_id=7057140757421310981" TargetMode="External"/><Relationship Id="rId_hyperlink_11999" Type="http://schemas.openxmlformats.org/officeDocument/2006/relationships/hyperlink" Target="https://www.tiktok.com/@its.amber010921/video/?comment_id=83165700210503681" TargetMode="External"/><Relationship Id="rId_hyperlink_12000" Type="http://schemas.openxmlformats.org/officeDocument/2006/relationships/hyperlink" Target="https://www.tiktok.com/@investortracy/video/?comment_id=7051332045222528006" TargetMode="External"/><Relationship Id="rId_hyperlink_12001" Type="http://schemas.openxmlformats.org/officeDocument/2006/relationships/hyperlink" Target="https://www.tiktok.com/@inex_justbreathe/video/?comment_id=6840499992878220293" TargetMode="External"/><Relationship Id="rId_hyperlink_12002" Type="http://schemas.openxmlformats.org/officeDocument/2006/relationships/hyperlink" Target="https://www.tiktok.com/@makeitfunny99/video/?comment_id=7056997113590694917" TargetMode="External"/><Relationship Id="rId_hyperlink_12003" Type="http://schemas.openxmlformats.org/officeDocument/2006/relationships/hyperlink" Target="https://www.tiktok.com/@mandytennille/video/?comment_id=7072788277942649899" TargetMode="External"/><Relationship Id="rId_hyperlink_12004" Type="http://schemas.openxmlformats.org/officeDocument/2006/relationships/hyperlink" Target="https://www.tiktok.com/@miss_moore_/video/?comment_id=7018926624691602438" TargetMode="External"/><Relationship Id="rId_hyperlink_12005" Type="http://schemas.openxmlformats.org/officeDocument/2006/relationships/hyperlink" Target="https://www.tiktok.com/@hippielovinglife/video/?comment_id=6823969713468474374" TargetMode="External"/><Relationship Id="rId_hyperlink_12006" Type="http://schemas.openxmlformats.org/officeDocument/2006/relationships/hyperlink" Target="https://www.tiktok.com/@lisa_xoxo_69_bc/video/?comment_id=7065004494595032111" TargetMode="External"/><Relationship Id="rId_hyperlink_12007" Type="http://schemas.openxmlformats.org/officeDocument/2006/relationships/hyperlink" Target="https://www.tiktok.com/@shelly12316/video/?comment_id=6894341229607814150" TargetMode="External"/><Relationship Id="rId_hyperlink_12008" Type="http://schemas.openxmlformats.org/officeDocument/2006/relationships/hyperlink" Target="https://www.tiktok.com/@marylyn.chi/video/?comment_id=6989217005476905990" TargetMode="External"/><Relationship Id="rId_hyperlink_12009" Type="http://schemas.openxmlformats.org/officeDocument/2006/relationships/hyperlink" Target="https://www.tiktok.com/@anthonytipene201/video/?comment_id=7018074511443756037" TargetMode="External"/><Relationship Id="rId_hyperlink_12010" Type="http://schemas.openxmlformats.org/officeDocument/2006/relationships/hyperlink" Target="https://www.tiktok.com/@iamtheadventurousblonde/video/?comment_id=6991729400460248069" TargetMode="External"/><Relationship Id="rId_hyperlink_12011" Type="http://schemas.openxmlformats.org/officeDocument/2006/relationships/hyperlink" Target="https://www.tiktok.com/@flipaduck/video/?comment_id=7014868550449103877" TargetMode="External"/><Relationship Id="rId_hyperlink_12012" Type="http://schemas.openxmlformats.org/officeDocument/2006/relationships/hyperlink" Target="https://www.tiktok.com/@jerry6453/video/?comment_id=6982403430733169665" TargetMode="External"/><Relationship Id="rId_hyperlink_12013" Type="http://schemas.openxmlformats.org/officeDocument/2006/relationships/hyperlink" Target="https://www.tiktok.com/@mrs.hatter89/video/?comment_id=7065426570623321134" TargetMode="External"/><Relationship Id="rId_hyperlink_12014" Type="http://schemas.openxmlformats.org/officeDocument/2006/relationships/hyperlink" Target="https://www.tiktok.com/@vendetta_vin94/video/?comment_id=7001475106438890501" TargetMode="External"/><Relationship Id="rId_hyperlink_12015" Type="http://schemas.openxmlformats.org/officeDocument/2006/relationships/hyperlink" Target="https://www.tiktok.com/@heathergoodwin86/video/?comment_id=6624163516159688709" TargetMode="External"/><Relationship Id="rId_hyperlink_12016" Type="http://schemas.openxmlformats.org/officeDocument/2006/relationships/hyperlink" Target="https://www.tiktok.com/@bkhart81/video/?comment_id=6587174527297863686" TargetMode="External"/><Relationship Id="rId_hyperlink_12017" Type="http://schemas.openxmlformats.org/officeDocument/2006/relationships/hyperlink" Target="https://www.tiktok.com/@joycehead77/video/?comment_id=7065358850296202286" TargetMode="External"/><Relationship Id="rId_hyperlink_12018" Type="http://schemas.openxmlformats.org/officeDocument/2006/relationships/hyperlink" Target="https://www.tiktok.com/@dinobey63/video/?comment_id=7008661959986381829" TargetMode="External"/><Relationship Id="rId_hyperlink_12019" Type="http://schemas.openxmlformats.org/officeDocument/2006/relationships/hyperlink" Target="https://www.tiktok.com/@shellychiaravalle/video/?comment_id=6867666364821718021" TargetMode="External"/><Relationship Id="rId_hyperlink_12020" Type="http://schemas.openxmlformats.org/officeDocument/2006/relationships/hyperlink" Target="https://www.tiktok.com/@joshknowlton91/video/?comment_id=6908355329835566086" TargetMode="External"/><Relationship Id="rId_hyperlink_12021" Type="http://schemas.openxmlformats.org/officeDocument/2006/relationships/hyperlink" Target="https://www.tiktok.com/@jonnythom66/video/?comment_id=6695444616786035718" TargetMode="External"/><Relationship Id="rId_hyperlink_12022" Type="http://schemas.openxmlformats.org/officeDocument/2006/relationships/hyperlink" Target="https://www.tiktok.com/@its.me.robinj/video/?comment_id=6541926400378798089" TargetMode="External"/><Relationship Id="rId_hyperlink_12023" Type="http://schemas.openxmlformats.org/officeDocument/2006/relationships/hyperlink" Target="https://www.tiktok.com/@ogbananapuddin/video/?comment_id=6918173369766528006" TargetMode="External"/><Relationship Id="rId_hyperlink_12024" Type="http://schemas.openxmlformats.org/officeDocument/2006/relationships/hyperlink" Target="https://www.tiktok.com/@theyadore.indiah0/video/?comment_id=6811991629106463749" TargetMode="External"/><Relationship Id="rId_hyperlink_12025" Type="http://schemas.openxmlformats.org/officeDocument/2006/relationships/hyperlink" Target="https://www.tiktok.com/@mattwardspeaks/video/?comment_id=7037894192303457286" TargetMode="External"/><Relationship Id="rId_hyperlink_12026" Type="http://schemas.openxmlformats.org/officeDocument/2006/relationships/hyperlink" Target="https://www.tiktok.com/@justnstyle_creations/video/?comment_id=6948260791552771078" TargetMode="External"/><Relationship Id="rId_hyperlink_12027" Type="http://schemas.openxmlformats.org/officeDocument/2006/relationships/hyperlink" Target="https://www.tiktok.com/@lets.do.the.right.thing/video/?comment_id=6847118597740905478" TargetMode="External"/><Relationship Id="rId_hyperlink_12028" Type="http://schemas.openxmlformats.org/officeDocument/2006/relationships/hyperlink" Target="https://www.tiktok.com/@jamesbrando1223/video/?comment_id=6993374625301840902" TargetMode="External"/><Relationship Id="rId_hyperlink_12029" Type="http://schemas.openxmlformats.org/officeDocument/2006/relationships/hyperlink" Target="https://www.tiktok.com/@andyerwillmam/video/?comment_id=7071430023514047494" TargetMode="External"/><Relationship Id="rId_hyperlink_12030" Type="http://schemas.openxmlformats.org/officeDocument/2006/relationships/hyperlink" Target="https://www.tiktok.com/@ko_theanimebae/video/?comment_id=6812068647964640262" TargetMode="External"/><Relationship Id="rId_hyperlink_12031" Type="http://schemas.openxmlformats.org/officeDocument/2006/relationships/hyperlink" Target="https://www.tiktok.com/@tmacgooo/video/?comment_id=7054584984508400687" TargetMode="External"/><Relationship Id="rId_hyperlink_12032" Type="http://schemas.openxmlformats.org/officeDocument/2006/relationships/hyperlink" Target="https://www.tiktok.com/@kimberlymillionaire/video/?comment_id=6808615537137992709" TargetMode="External"/><Relationship Id="rId_hyperlink_12033" Type="http://schemas.openxmlformats.org/officeDocument/2006/relationships/hyperlink" Target="https://www.tiktok.com/@drsandie/video/?comment_id=6560238744569118725" TargetMode="External"/><Relationship Id="rId_hyperlink_12034" Type="http://schemas.openxmlformats.org/officeDocument/2006/relationships/hyperlink" Target="https://www.tiktok.com/@capricorn_cc25/video/?comment_id=6636307726778122246" TargetMode="External"/><Relationship Id="rId_hyperlink_12035" Type="http://schemas.openxmlformats.org/officeDocument/2006/relationships/hyperlink" Target="https://www.tiktok.com/@insideourbuild/video/?comment_id=6921940284704588806" TargetMode="External"/><Relationship Id="rId_hyperlink_12036" Type="http://schemas.openxmlformats.org/officeDocument/2006/relationships/hyperlink" Target="https://www.tiktok.com/@littletonk69/video/?comment_id=6816938184447181830" TargetMode="External"/><Relationship Id="rId_hyperlink_12037" Type="http://schemas.openxmlformats.org/officeDocument/2006/relationships/hyperlink" Target="https://www.tiktok.com/@francess927/video/?comment_id=6826124690973950981" TargetMode="External"/><Relationship Id="rId_hyperlink_12038" Type="http://schemas.openxmlformats.org/officeDocument/2006/relationships/hyperlink" Target="https://www.tiktok.com/@aaronlopez871/video/?comment_id=7029443627223483397" TargetMode="External"/><Relationship Id="rId_hyperlink_12039" Type="http://schemas.openxmlformats.org/officeDocument/2006/relationships/hyperlink" Target="https://www.tiktok.com/@rattcon/video/?comment_id=6832965778356618245" TargetMode="External"/><Relationship Id="rId_hyperlink_12040" Type="http://schemas.openxmlformats.org/officeDocument/2006/relationships/hyperlink" Target="https://www.tiktok.com/@mijulie74/video/?comment_id=6817115122541020165" TargetMode="External"/><Relationship Id="rId_hyperlink_12041" Type="http://schemas.openxmlformats.org/officeDocument/2006/relationships/hyperlink" Target="https://www.tiktok.com/@sabrina8807/video/?comment_id=6745235415404807173" TargetMode="External"/><Relationship Id="rId_hyperlink_12042" Type="http://schemas.openxmlformats.org/officeDocument/2006/relationships/hyperlink" Target="https://www.tiktok.com/@emilywaxfairy/video/?comment_id=6991797226105783301" TargetMode="External"/><Relationship Id="rId_hyperlink_12043" Type="http://schemas.openxmlformats.org/officeDocument/2006/relationships/hyperlink" Target="https://www.tiktok.com/@johnnie_brood/video/?comment_id=6825276389542806533" TargetMode="External"/><Relationship Id="rId_hyperlink_12044" Type="http://schemas.openxmlformats.org/officeDocument/2006/relationships/hyperlink" Target="https://www.tiktok.com/@ryantroy8808/video/?comment_id=7070855510162048006" TargetMode="External"/><Relationship Id="rId_hyperlink_12045" Type="http://schemas.openxmlformats.org/officeDocument/2006/relationships/hyperlink" Target="https://www.tiktok.com/@angiebailey705/video/?comment_id=7059431223467508782" TargetMode="External"/><Relationship Id="rId_hyperlink_12046" Type="http://schemas.openxmlformats.org/officeDocument/2006/relationships/hyperlink" Target="https://www.tiktok.com/@janicedebra1/video/?comment_id=7020122287324038150" TargetMode="External"/><Relationship Id="rId_hyperlink_12047" Type="http://schemas.openxmlformats.org/officeDocument/2006/relationships/hyperlink" Target="https://www.tiktok.com/@vickski1/video/?comment_id=6814087178890200069" TargetMode="External"/><Relationship Id="rId_hyperlink_12048" Type="http://schemas.openxmlformats.org/officeDocument/2006/relationships/hyperlink" Target="https://www.tiktok.com/@chelsea_finance/video/?comment_id=6991256578189378566" TargetMode="External"/><Relationship Id="rId_hyperlink_12049" Type="http://schemas.openxmlformats.org/officeDocument/2006/relationships/hyperlink" Target="https://www.tiktok.com/@katariinnka/video/?comment_id=68066033105776640" TargetMode="External"/><Relationship Id="rId_hyperlink_12050" Type="http://schemas.openxmlformats.org/officeDocument/2006/relationships/hyperlink" Target="https://www.tiktok.com/@harrybee96/video/?comment_id=7051491822733067269" TargetMode="External"/><Relationship Id="rId_hyperlink_12051" Type="http://schemas.openxmlformats.org/officeDocument/2006/relationships/hyperlink" Target="https://www.tiktok.com/@jnicole728/video/?comment_id=6944694792153269254" TargetMode="External"/><Relationship Id="rId_hyperlink_12052" Type="http://schemas.openxmlformats.org/officeDocument/2006/relationships/hyperlink" Target="https://www.tiktok.com/@jackkuczynski4/video/?comment_id=7052068863899599878" TargetMode="External"/><Relationship Id="rId_hyperlink_12053" Type="http://schemas.openxmlformats.org/officeDocument/2006/relationships/hyperlink" Target="https://www.tiktok.com/@aaron_sherry/video/?comment_id=6910378543029945350" TargetMode="External"/><Relationship Id="rId_hyperlink_12054" Type="http://schemas.openxmlformats.org/officeDocument/2006/relationships/hyperlink" Target="https://www.tiktok.com/@gatekeeper62/video/?comment_id=6937353771811505157" TargetMode="External"/><Relationship Id="rId_hyperlink_12055" Type="http://schemas.openxmlformats.org/officeDocument/2006/relationships/hyperlink" Target="https://www.tiktok.com/@tstiktok48/video/?comment_id=6759873584984310789" TargetMode="External"/><Relationship Id="rId_hyperlink_12056" Type="http://schemas.openxmlformats.org/officeDocument/2006/relationships/hyperlink" Target="https://www.tiktok.com/@mycrazybeautifulworld/video/?comment_id=6986008097277969414" TargetMode="External"/><Relationship Id="rId_hyperlink_12057" Type="http://schemas.openxmlformats.org/officeDocument/2006/relationships/hyperlink" Target="https://www.tiktok.com/@s.t.a.r._8193/video/?comment_id=7012422583073539078" TargetMode="External"/><Relationship Id="rId_hyperlink_12058" Type="http://schemas.openxmlformats.org/officeDocument/2006/relationships/hyperlink" Target="https://www.tiktok.com/@michaelzeel247/video/?comment_id=6899935447403332614" TargetMode="External"/><Relationship Id="rId_hyperlink_12059" Type="http://schemas.openxmlformats.org/officeDocument/2006/relationships/hyperlink" Target="https://www.tiktok.com/@tessaanderson86/video/?comment_id=6891827389539714053" TargetMode="External"/><Relationship Id="rId_hyperlink_12060" Type="http://schemas.openxmlformats.org/officeDocument/2006/relationships/hyperlink" Target="https://www.tiktok.com/@sweetrthanapoptart/video/?comment_id=6811847528879997957" TargetMode="External"/><Relationship Id="rId_hyperlink_12061" Type="http://schemas.openxmlformats.org/officeDocument/2006/relationships/hyperlink" Target="https://www.tiktok.com/@b.guz/video/?comment_id=6816494973799564293" TargetMode="External"/><Relationship Id="rId_hyperlink_12062" Type="http://schemas.openxmlformats.org/officeDocument/2006/relationships/hyperlink" Target="https://www.tiktok.com/@sleepy_treez/video/?comment_id=6962281887739036678" TargetMode="External"/><Relationship Id="rId_hyperlink_12063" Type="http://schemas.openxmlformats.org/officeDocument/2006/relationships/hyperlink" Target="https://www.tiktok.com/@cabbybear/video/?comment_id=6967796437745370118" TargetMode="External"/><Relationship Id="rId_hyperlink_12064" Type="http://schemas.openxmlformats.org/officeDocument/2006/relationships/hyperlink" Target="https://www.tiktok.com/@amandagraham777/video/?comment_id=6647283128943034373" TargetMode="External"/><Relationship Id="rId_hyperlink_12065" Type="http://schemas.openxmlformats.org/officeDocument/2006/relationships/hyperlink" Target="https://www.tiktok.com/@hopelewallen/video/?comment_id=6811483040809485318" TargetMode="External"/><Relationship Id="rId_hyperlink_12066" Type="http://schemas.openxmlformats.org/officeDocument/2006/relationships/hyperlink" Target="https://www.tiktok.com/@def_not_sweber319/video/?comment_id=7009997704139260933" TargetMode="External"/><Relationship Id="rId_hyperlink_12067" Type="http://schemas.openxmlformats.org/officeDocument/2006/relationships/hyperlink" Target="https://www.tiktok.com/@my_reflect/video/?comment_id=6805298946098316294" TargetMode="External"/><Relationship Id="rId_hyperlink_12068" Type="http://schemas.openxmlformats.org/officeDocument/2006/relationships/hyperlink" Target="https://www.tiktok.com/@geraldhopper6/video/?comment_id=7074329110529672198" TargetMode="External"/><Relationship Id="rId_hyperlink_12069" Type="http://schemas.openxmlformats.org/officeDocument/2006/relationships/hyperlink" Target="https://www.tiktok.com/@crazysexykoolcoco/video/?comment_id=6953323704739972101" TargetMode="External"/><Relationship Id="rId_hyperlink_12070" Type="http://schemas.openxmlformats.org/officeDocument/2006/relationships/hyperlink" Target="https://www.tiktok.com/@jenniferellisrouge/video/?comment_id=6659902316693028870" TargetMode="External"/><Relationship Id="rId_hyperlink_12071" Type="http://schemas.openxmlformats.org/officeDocument/2006/relationships/hyperlink" Target="https://www.tiktok.com/@jameswilliamson660/video/?comment_id=7063143995493614597" TargetMode="External"/><Relationship Id="rId_hyperlink_12072" Type="http://schemas.openxmlformats.org/officeDocument/2006/relationships/hyperlink" Target="https://www.tiktok.com/@toretto231chris/video/?comment_id=7063329376088441862" TargetMode="External"/><Relationship Id="rId_hyperlink_12073" Type="http://schemas.openxmlformats.org/officeDocument/2006/relationships/hyperlink" Target="https://www.tiktok.com/@jenniferpeppel945/video/?comment_id=7012584059494974469" TargetMode="External"/><Relationship Id="rId_hyperlink_12074" Type="http://schemas.openxmlformats.org/officeDocument/2006/relationships/hyperlink" Target="https://www.tiktok.com/@debbie9423/video/?comment_id=7028266090119676933" TargetMode="External"/><Relationship Id="rId_hyperlink_12075" Type="http://schemas.openxmlformats.org/officeDocument/2006/relationships/hyperlink" Target="https://www.tiktok.com/@laura22699/video/?comment_id=6791637834564289542" TargetMode="External"/><Relationship Id="rId_hyperlink_12076" Type="http://schemas.openxmlformats.org/officeDocument/2006/relationships/hyperlink" Target="https://www.tiktok.com/@rayan.soulaiman/video/?comment_id=7036369030861718529" TargetMode="External"/><Relationship Id="rId_hyperlink_12077" Type="http://schemas.openxmlformats.org/officeDocument/2006/relationships/hyperlink" Target="https://www.tiktok.com/@shellynn816/video/?comment_id=6798208288908968965" TargetMode="External"/><Relationship Id="rId_hyperlink_12078" Type="http://schemas.openxmlformats.org/officeDocument/2006/relationships/hyperlink" Target="https://www.tiktok.com/@terajason/video/?comment_id=6921417884196979717" TargetMode="External"/><Relationship Id="rId_hyperlink_12079" Type="http://schemas.openxmlformats.org/officeDocument/2006/relationships/hyperlink" Target="https://www.tiktok.com/@noahmichael412/video/?comment_id=120060448946724864" TargetMode="External"/><Relationship Id="rId_hyperlink_12080" Type="http://schemas.openxmlformats.org/officeDocument/2006/relationships/hyperlink" Target="https://www.tiktok.com/@jenniburns3/video/?comment_id=7038069230894449669" TargetMode="External"/><Relationship Id="rId_hyperlink_12081" Type="http://schemas.openxmlformats.org/officeDocument/2006/relationships/hyperlink" Target="https://www.tiktok.com/@kristinamaria_xoxo/video/?comment_id=6801427518207755270" TargetMode="External"/><Relationship Id="rId_hyperlink_12082" Type="http://schemas.openxmlformats.org/officeDocument/2006/relationships/hyperlink" Target="https://www.tiktok.com/@jamesmorrison119/video/?comment_id=7062887389786784774" TargetMode="External"/><Relationship Id="rId_hyperlink_12083" Type="http://schemas.openxmlformats.org/officeDocument/2006/relationships/hyperlink" Target="https://www.tiktok.com/@southheartcreations/video/?comment_id=6639509799866826758" TargetMode="External"/><Relationship Id="rId_hyperlink_12084" Type="http://schemas.openxmlformats.org/officeDocument/2006/relationships/hyperlink" Target="https://www.tiktok.com/@blkmagic2308/video/?comment_id=7052897506615477254" TargetMode="External"/><Relationship Id="rId_hyperlink_12085" Type="http://schemas.openxmlformats.org/officeDocument/2006/relationships/hyperlink" Target="https://www.tiktok.com/@thedailymal91/video/?comment_id=7053153450511320069" TargetMode="External"/><Relationship Id="rId_hyperlink_12086" Type="http://schemas.openxmlformats.org/officeDocument/2006/relationships/hyperlink" Target="https://www.tiktok.com/@court4cats/video/?comment_id=6640243811237593093" TargetMode="External"/><Relationship Id="rId_hyperlink_12087" Type="http://schemas.openxmlformats.org/officeDocument/2006/relationships/hyperlink" Target="https://www.tiktok.com/@girl_spiderman/video/?comment_id=7074382157175768107" TargetMode="External"/><Relationship Id="rId_hyperlink_12088" Type="http://schemas.openxmlformats.org/officeDocument/2006/relationships/hyperlink" Target="https://www.tiktok.com/@crystelmagarsteph/video/?comment_id=7001178404126327813" TargetMode="External"/><Relationship Id="rId_hyperlink_12089" Type="http://schemas.openxmlformats.org/officeDocument/2006/relationships/hyperlink" Target="https://www.tiktok.com/@amberavelson/video/?comment_id=6777846446375191558" TargetMode="External"/><Relationship Id="rId_hyperlink_12090" Type="http://schemas.openxmlformats.org/officeDocument/2006/relationships/hyperlink" Target="https://www.tiktok.com/@blackluigi867/video/?comment_id=7047966817051083823" TargetMode="External"/><Relationship Id="rId_hyperlink_12091" Type="http://schemas.openxmlformats.org/officeDocument/2006/relationships/hyperlink" Target="https://www.tiktok.com/@kunshao53/video/?comment_id=6841588804450223109" TargetMode="External"/><Relationship Id="rId_hyperlink_12092" Type="http://schemas.openxmlformats.org/officeDocument/2006/relationships/hyperlink" Target="https://www.tiktok.com/@gaurdianelikey7/video/?comment_id=7029620456236336133" TargetMode="External"/><Relationship Id="rId_hyperlink_12093" Type="http://schemas.openxmlformats.org/officeDocument/2006/relationships/hyperlink" Target="https://www.tiktok.com/@dakotabrooke27/video/?comment_id=7040052039413531654" TargetMode="External"/><Relationship Id="rId_hyperlink_12094" Type="http://schemas.openxmlformats.org/officeDocument/2006/relationships/hyperlink" Target="https://www.tiktok.com/@morgan_jess0223/video/?comment_id=6661289967531016197" TargetMode="External"/><Relationship Id="rId_hyperlink_12095" Type="http://schemas.openxmlformats.org/officeDocument/2006/relationships/hyperlink" Target="https://www.tiktok.com/@melissa_alvarado_1/video/?comment_id=6434646916419552265" TargetMode="External"/><Relationship Id="rId_hyperlink_12096" Type="http://schemas.openxmlformats.org/officeDocument/2006/relationships/hyperlink" Target="https://www.tiktok.com/@southern_comfort4/video/?comment_id=6908165141188117509" TargetMode="External"/><Relationship Id="rId_hyperlink_12097" Type="http://schemas.openxmlformats.org/officeDocument/2006/relationships/hyperlink" Target="https://www.tiktok.com/@sistachevz/video/?comment_id=6808577910086059014" TargetMode="External"/><Relationship Id="rId_hyperlink_12098" Type="http://schemas.openxmlformats.org/officeDocument/2006/relationships/hyperlink" Target="https://www.tiktok.com/@losmiaumiaus/video/?comment_id=6801139548086879237" TargetMode="External"/><Relationship Id="rId_hyperlink_12099" Type="http://schemas.openxmlformats.org/officeDocument/2006/relationships/hyperlink" Target="https://www.tiktok.com/@marcus2608steven/video/?comment_id=7074548540912010245" TargetMode="External"/><Relationship Id="rId_hyperlink_12100" Type="http://schemas.openxmlformats.org/officeDocument/2006/relationships/hyperlink" Target="https://www.tiktok.com/@epicbgamer999/video/?comment_id=6949457686519104517" TargetMode="External"/><Relationship Id="rId_hyperlink_12101" Type="http://schemas.openxmlformats.org/officeDocument/2006/relationships/hyperlink" Target="https://www.tiktok.com/@skye_feletar/video/?comment_id=6822548481460536326" TargetMode="External"/><Relationship Id="rId_hyperlink_12102" Type="http://schemas.openxmlformats.org/officeDocument/2006/relationships/hyperlink" Target="https://www.tiktok.com/@rayneholing/video/?comment_id=6812158933387019270" TargetMode="External"/><Relationship Id="rId_hyperlink_12103" Type="http://schemas.openxmlformats.org/officeDocument/2006/relationships/hyperlink" Target="https://www.tiktok.com/@wankeller7_gg/video/?comment_id=6753347352956355590" TargetMode="External"/><Relationship Id="rId_hyperlink_12104" Type="http://schemas.openxmlformats.org/officeDocument/2006/relationships/hyperlink" Target="https://www.tiktok.com/@lawilliam_nola/video/?comment_id=6966015740295283718" TargetMode="External"/><Relationship Id="rId_hyperlink_12105" Type="http://schemas.openxmlformats.org/officeDocument/2006/relationships/hyperlink" Target="https://www.tiktok.com/@winter_wit.a.y/video/?comment_id=6889097334362309637" TargetMode="External"/><Relationship Id="rId_hyperlink_12106" Type="http://schemas.openxmlformats.org/officeDocument/2006/relationships/hyperlink" Target="https://www.tiktok.com/@kaylarainey738/video/?comment_id=7012413259240866822" TargetMode="External"/><Relationship Id="rId_hyperlink_12107" Type="http://schemas.openxmlformats.org/officeDocument/2006/relationships/hyperlink" Target="https://www.tiktok.com/@shelleybean10/video/?comment_id=6684692147499484165" TargetMode="External"/><Relationship Id="rId_hyperlink_12108" Type="http://schemas.openxmlformats.org/officeDocument/2006/relationships/hyperlink" Target="https://www.tiktok.com/@stacygriner888/video/?comment_id=7071019890532680750" TargetMode="External"/><Relationship Id="rId_hyperlink_12109" Type="http://schemas.openxmlformats.org/officeDocument/2006/relationships/hyperlink" Target="https://www.tiktok.com/@sexypripri/video/?comment_id=7070013913388450821" TargetMode="External"/><Relationship Id="rId_hyperlink_12110" Type="http://schemas.openxmlformats.org/officeDocument/2006/relationships/hyperlink" Target="https://www.tiktok.com/@valentones_mommy/video/?comment_id=233299398884278272" TargetMode="External"/><Relationship Id="rId_hyperlink_12111" Type="http://schemas.openxmlformats.org/officeDocument/2006/relationships/hyperlink" Target="https://www.tiktok.com/@kellyfreeman08/video/?comment_id=6981874186071983110" TargetMode="External"/><Relationship Id="rId_hyperlink_12112" Type="http://schemas.openxmlformats.org/officeDocument/2006/relationships/hyperlink" Target="https://www.tiktok.com/@madebybeaniee/video/?comment_id=6808313067450139654" TargetMode="External"/><Relationship Id="rId_hyperlink_12113" Type="http://schemas.openxmlformats.org/officeDocument/2006/relationships/hyperlink" Target="https://www.tiktok.com/@wiscoshelly_/video/?comment_id=7005202522978534405" TargetMode="External"/><Relationship Id="rId_hyperlink_12114" Type="http://schemas.openxmlformats.org/officeDocument/2006/relationships/hyperlink" Target="https://www.tiktok.com/@napturallydivine/video/?comment_id=6844280890223494149" TargetMode="External"/><Relationship Id="rId_hyperlink_12115" Type="http://schemas.openxmlformats.org/officeDocument/2006/relationships/hyperlink" Target="https://www.tiktok.com/@kortneymadzzz16/video/?comment_id=3713250" TargetMode="External"/><Relationship Id="rId_hyperlink_12116" Type="http://schemas.openxmlformats.org/officeDocument/2006/relationships/hyperlink" Target="https://www.tiktok.com/@amyhottits23/video/?comment_id=7069979112547107882" TargetMode="External"/><Relationship Id="rId_hyperlink_12117" Type="http://schemas.openxmlformats.org/officeDocument/2006/relationships/hyperlink" Target="https://www.tiktok.com/@jessicatina94/video/?comment_id=6777746696673526789" TargetMode="External"/><Relationship Id="rId_hyperlink_12118" Type="http://schemas.openxmlformats.org/officeDocument/2006/relationships/hyperlink" Target="https://www.tiktok.com/@sassyaussie80/video/?comment_id=6922973505500791814" TargetMode="External"/><Relationship Id="rId_hyperlink_12119" Type="http://schemas.openxmlformats.org/officeDocument/2006/relationships/hyperlink" Target="https://www.tiktok.com/@samiammc34/video/?comment_id=6992945832787493894" TargetMode="External"/><Relationship Id="rId_hyperlink_12120" Type="http://schemas.openxmlformats.org/officeDocument/2006/relationships/hyperlink" Target="https://www.tiktok.com/@rwillie877/video/?comment_id=7024862981809882118" TargetMode="External"/><Relationship Id="rId_hyperlink_12121" Type="http://schemas.openxmlformats.org/officeDocument/2006/relationships/hyperlink" Target="https://www.tiktok.com/@clevergirl9/video/?comment_id=6840966270452974597" TargetMode="External"/><Relationship Id="rId_hyperlink_12122" Type="http://schemas.openxmlformats.org/officeDocument/2006/relationships/hyperlink" Target="https://www.tiktok.com/@biffelder/video/?comment_id=6859105983542969349" TargetMode="External"/><Relationship Id="rId_hyperlink_12123" Type="http://schemas.openxmlformats.org/officeDocument/2006/relationships/hyperlink" Target="https://www.tiktok.com/@southerncharm3535/video/?comment_id=7035351855404188677" TargetMode="External"/><Relationship Id="rId_hyperlink_12124" Type="http://schemas.openxmlformats.org/officeDocument/2006/relationships/hyperlink" Target="https://www.tiktok.com/@leelafuture1/video/?comment_id=7075056692552549381" TargetMode="External"/><Relationship Id="rId_hyperlink_12125" Type="http://schemas.openxmlformats.org/officeDocument/2006/relationships/hyperlink" Target="https://www.tiktok.com/@kawonemedlock/video/?comment_id=7072421134776828971" TargetMode="External"/><Relationship Id="rId_hyperlink_12126" Type="http://schemas.openxmlformats.org/officeDocument/2006/relationships/hyperlink" Target="https://www.tiktok.com/@ozdevi/video/?comment_id=7041631499045864454" TargetMode="External"/><Relationship Id="rId_hyperlink_12127" Type="http://schemas.openxmlformats.org/officeDocument/2006/relationships/hyperlink" Target="https://www.tiktok.com/@packqueentcg/video/?comment_id=7072977830871335978" TargetMode="External"/><Relationship Id="rId_hyperlink_12128" Type="http://schemas.openxmlformats.org/officeDocument/2006/relationships/hyperlink" Target="https://www.tiktok.com/@unsolvedtruecrimefiles/video/?comment_id=7073542783017108523" TargetMode="External"/><Relationship Id="rId_hyperlink_12129" Type="http://schemas.openxmlformats.org/officeDocument/2006/relationships/hyperlink" Target="https://www.tiktok.com/@tgmthomas74/video/?comment_id=6823484899699344389" TargetMode="External"/><Relationship Id="rId_hyperlink_12130" Type="http://schemas.openxmlformats.org/officeDocument/2006/relationships/hyperlink" Target="https://www.tiktok.com/@grow_with_elusive_tonyc1/video/?comment_id=7071271632371319813" TargetMode="External"/><Relationship Id="rId_hyperlink_12131" Type="http://schemas.openxmlformats.org/officeDocument/2006/relationships/hyperlink" Target="https://www.tiktok.com/@texascountrygal1978/video/?comment_id=7046937322453697542" TargetMode="External"/><Relationship Id="rId_hyperlink_12132" Type="http://schemas.openxmlformats.org/officeDocument/2006/relationships/hyperlink" Target="https://www.tiktok.com/@alinascanlan/video/?comment_id=6582996290115551237" TargetMode="External"/><Relationship Id="rId_hyperlink_12133" Type="http://schemas.openxmlformats.org/officeDocument/2006/relationships/hyperlink" Target="https://www.tiktok.com/@lindsaymoments/video/?comment_id=300198269295591424" TargetMode="External"/><Relationship Id="rId_hyperlink_12134" Type="http://schemas.openxmlformats.org/officeDocument/2006/relationships/hyperlink" Target="https://www.tiktok.com/@tiffsbass/video/?comment_id=6779884775001654278" TargetMode="External"/><Relationship Id="rId_hyperlink_12135" Type="http://schemas.openxmlformats.org/officeDocument/2006/relationships/hyperlink" Target="https://www.tiktok.com/@oms_fitness1/video/?comment_id=6836815344482878469" TargetMode="External"/><Relationship Id="rId_hyperlink_12136" Type="http://schemas.openxmlformats.org/officeDocument/2006/relationships/hyperlink" Target="https://www.tiktok.com/@jonkanonen/video/?comment_id=7021578516894630918" TargetMode="External"/><Relationship Id="rId_hyperlink_12137" Type="http://schemas.openxmlformats.org/officeDocument/2006/relationships/hyperlink" Target="https://www.tiktok.com/@usershelly8/video/?comment_id=6948690821991433222" TargetMode="External"/><Relationship Id="rId_hyperlink_12138" Type="http://schemas.openxmlformats.org/officeDocument/2006/relationships/hyperlink" Target="https://www.tiktok.com/@andreaboncompagni/video/?comment_id=6830780325132534789" TargetMode="External"/><Relationship Id="rId_hyperlink_12139" Type="http://schemas.openxmlformats.org/officeDocument/2006/relationships/hyperlink" Target="https://www.tiktok.com/@fazecar4/video/?comment_id=7045341542370214917" TargetMode="External"/><Relationship Id="rId_hyperlink_12140" Type="http://schemas.openxmlformats.org/officeDocument/2006/relationships/hyperlink" Target="https://www.tiktok.com/@burntballs3435/video/?comment_id=7072066800439641130" TargetMode="External"/><Relationship Id="rId_hyperlink_12141" Type="http://schemas.openxmlformats.org/officeDocument/2006/relationships/hyperlink" Target="https://www.tiktok.com/@peoplepleaser2001/video/?comment_id=7050720866254291974" TargetMode="External"/><Relationship Id="rId_hyperlink_12142" Type="http://schemas.openxmlformats.org/officeDocument/2006/relationships/hyperlink" Target="https://www.tiktok.com/@traceymacneil1/video/?comment_id=6844940249896256517" TargetMode="External"/><Relationship Id="rId_hyperlink_12143" Type="http://schemas.openxmlformats.org/officeDocument/2006/relationships/hyperlink" Target="https://www.tiktok.com/@cedes_0713/video/?comment_id=6829755794130404358" TargetMode="External"/><Relationship Id="rId_hyperlink_12144" Type="http://schemas.openxmlformats.org/officeDocument/2006/relationships/hyperlink" Target="https://www.tiktok.com/@mrs.carriejaye/video/?comment_id=7054982386106237957" TargetMode="External"/><Relationship Id="rId_hyperlink_12145" Type="http://schemas.openxmlformats.org/officeDocument/2006/relationships/hyperlink" Target="https://www.tiktok.com/@dr.adarkclem/video/?comment_id=7023897643491312646" TargetMode="External"/><Relationship Id="rId_hyperlink_12146" Type="http://schemas.openxmlformats.org/officeDocument/2006/relationships/hyperlink" Target="https://www.tiktok.com/@themeatyracer/video/?comment_id=7071653943021683717" TargetMode="External"/><Relationship Id="rId_hyperlink_12147" Type="http://schemas.openxmlformats.org/officeDocument/2006/relationships/hyperlink" Target="https://www.tiktok.com/@bellareneeboutique/video/?comment_id=6815432378161988614" TargetMode="External"/><Relationship Id="rId_hyperlink_12148" Type="http://schemas.openxmlformats.org/officeDocument/2006/relationships/hyperlink" Target="https://www.tiktok.com/@danpolitano/video/?comment_id=6886597613031359490" TargetMode="External"/><Relationship Id="rId_hyperlink_12149" Type="http://schemas.openxmlformats.org/officeDocument/2006/relationships/hyperlink" Target="https://www.tiktok.com/@danisheets2026/video/?comment_id=6969802480034694149" TargetMode="External"/><Relationship Id="rId_hyperlink_12150" Type="http://schemas.openxmlformats.org/officeDocument/2006/relationships/hyperlink" Target="https://www.tiktok.com/@claudiatraveldiary/video/?comment_id=6820108746287891462" TargetMode="External"/><Relationship Id="rId_hyperlink_12151" Type="http://schemas.openxmlformats.org/officeDocument/2006/relationships/hyperlink" Target="https://www.tiktok.com/@jeanniekarayani/video/?comment_id=6816736045599245318" TargetMode="External"/><Relationship Id="rId_hyperlink_12152" Type="http://schemas.openxmlformats.org/officeDocument/2006/relationships/hyperlink" Target="https://www.tiktok.com/@mariedb91/video/?comment_id=6899462874826228741" TargetMode="External"/><Relationship Id="rId_hyperlink_12153" Type="http://schemas.openxmlformats.org/officeDocument/2006/relationships/hyperlink" Target="https://www.tiktok.com/@_melissa_olsen/video/?comment_id=6596701263600959493" TargetMode="External"/><Relationship Id="rId_hyperlink_12154" Type="http://schemas.openxmlformats.org/officeDocument/2006/relationships/hyperlink" Target="https://www.tiktok.com/@mariskadutoit10/video/?comment_id=6962487690097378309" TargetMode="External"/><Relationship Id="rId_hyperlink_12155" Type="http://schemas.openxmlformats.org/officeDocument/2006/relationships/hyperlink" Target="https://www.tiktok.com/@violatethisfyoutiktok/video/?comment_id=6989601064942142470" TargetMode="External"/><Relationship Id="rId_hyperlink_12156" Type="http://schemas.openxmlformats.org/officeDocument/2006/relationships/hyperlink" Target="https://www.tiktok.com/@jefffeldmeier/video/?comment_id=6934332768248398854" TargetMode="External"/><Relationship Id="rId_hyperlink_12157" Type="http://schemas.openxmlformats.org/officeDocument/2006/relationships/hyperlink" Target="https://www.tiktok.com/@kellywalker5095/video/?comment_id=6959189050587710469" TargetMode="External"/><Relationship Id="rId_hyperlink_12158" Type="http://schemas.openxmlformats.org/officeDocument/2006/relationships/hyperlink" Target="https://www.tiktok.com/@soccermom661/video/?comment_id=7025438476586386438" TargetMode="External"/><Relationship Id="rId_hyperlink_12159" Type="http://schemas.openxmlformats.org/officeDocument/2006/relationships/hyperlink" Target="https://www.tiktok.com/@bianca_jackzon/video/?comment_id=6810928153213993989" TargetMode="External"/><Relationship Id="rId_hyperlink_12160" Type="http://schemas.openxmlformats.org/officeDocument/2006/relationships/hyperlink" Target="https://www.tiktok.com/@just_brandie/video/?comment_id=6592717665743093766" TargetMode="External"/><Relationship Id="rId_hyperlink_12161" Type="http://schemas.openxmlformats.org/officeDocument/2006/relationships/hyperlink" Target="https://www.tiktok.com/@missxsunshine831/video/?comment_id=20855813" TargetMode="External"/><Relationship Id="rId_hyperlink_12162" Type="http://schemas.openxmlformats.org/officeDocument/2006/relationships/hyperlink" Target="https://www.tiktok.com/@cheriblsm.cheryl/video/?comment_id=6805782544409183238" TargetMode="External"/><Relationship Id="rId_hyperlink_12163" Type="http://schemas.openxmlformats.org/officeDocument/2006/relationships/hyperlink" Target="https://www.tiktok.com/@hippiekri5/video/?comment_id=6888787530998187013" TargetMode="External"/><Relationship Id="rId_hyperlink_12164" Type="http://schemas.openxmlformats.org/officeDocument/2006/relationships/hyperlink" Target="https://www.tiktok.com/@user.wavv/video/?comment_id=6910085333947466758" TargetMode="External"/><Relationship Id="rId_hyperlink_12165" Type="http://schemas.openxmlformats.org/officeDocument/2006/relationships/hyperlink" Target="https://www.tiktok.com/@ginacaniglia/video/?comment_id=6812193346503099397" TargetMode="External"/><Relationship Id="rId_hyperlink_12166" Type="http://schemas.openxmlformats.org/officeDocument/2006/relationships/hyperlink" Target="https://www.tiktok.com/@gabbylove425/video/?comment_id=7027925494457861125" TargetMode="External"/><Relationship Id="rId_hyperlink_12167" Type="http://schemas.openxmlformats.org/officeDocument/2006/relationships/hyperlink" Target="https://www.tiktok.com/@samwhite315/video/?comment_id=6815302886475301893" TargetMode="External"/><Relationship Id="rId_hyperlink_12168" Type="http://schemas.openxmlformats.org/officeDocument/2006/relationships/hyperlink" Target="https://www.tiktok.com/@tabithasimmons80/video/?comment_id=6809416899605316613" TargetMode="External"/><Relationship Id="rId_hyperlink_12169" Type="http://schemas.openxmlformats.org/officeDocument/2006/relationships/hyperlink" Target="https://www.tiktok.com/@shayneblaylock245/video/?comment_id=7006943253167211525" TargetMode="External"/><Relationship Id="rId_hyperlink_12170" Type="http://schemas.openxmlformats.org/officeDocument/2006/relationships/hyperlink" Target="https://www.tiktok.com/@gdogg2777/video/?comment_id=7069759776959611947" TargetMode="External"/><Relationship Id="rId_hyperlink_12171" Type="http://schemas.openxmlformats.org/officeDocument/2006/relationships/hyperlink" Target="https://www.tiktok.com/@oneeyedwonderwoman/video/?comment_id=6723347490715042821" TargetMode="External"/><Relationship Id="rId_hyperlink_12172" Type="http://schemas.openxmlformats.org/officeDocument/2006/relationships/hyperlink" Target="https://www.tiktok.com/@jessielin00/video/?comment_id=6840875155452642310" TargetMode="External"/><Relationship Id="rId_hyperlink_12173" Type="http://schemas.openxmlformats.org/officeDocument/2006/relationships/hyperlink" Target="https://www.tiktok.com/@dripjeep/video/?comment_id=7073326206903125038" TargetMode="External"/><Relationship Id="rId_hyperlink_12174" Type="http://schemas.openxmlformats.org/officeDocument/2006/relationships/hyperlink" Target="https://www.tiktok.com/@gageandhismom/video/?comment_id=7070620656631792683" TargetMode="External"/><Relationship Id="rId_hyperlink_12175" Type="http://schemas.openxmlformats.org/officeDocument/2006/relationships/hyperlink" Target="https://www.tiktok.com/@thefollowforfollowtrain/video/?comment_id=7075079448173904902" TargetMode="External"/><Relationship Id="rId_hyperlink_12176" Type="http://schemas.openxmlformats.org/officeDocument/2006/relationships/hyperlink" Target="https://www.tiktok.com/@mammag104/video/?comment_id=6812253549813580806" TargetMode="External"/><Relationship Id="rId_hyperlink_12177" Type="http://schemas.openxmlformats.org/officeDocument/2006/relationships/hyperlink" Target="https://www.tiktok.com/@aphradyte/video/?comment_id=7071534338106377221" TargetMode="External"/><Relationship Id="rId_hyperlink_12178" Type="http://schemas.openxmlformats.org/officeDocument/2006/relationships/hyperlink" Target="https://www.tiktok.com/@digitalmisfits2022/video/?comment_id=7075088182342583339" TargetMode="External"/><Relationship Id="rId_hyperlink_12179" Type="http://schemas.openxmlformats.org/officeDocument/2006/relationships/hyperlink" Target="https://www.tiktok.com/@kaliefcopeland8/video/?comment_id=7019341544789230597" TargetMode="External"/><Relationship Id="rId_hyperlink_12180" Type="http://schemas.openxmlformats.org/officeDocument/2006/relationships/hyperlink" Target="https://www.tiktok.com/@bellasbrand2693/video/?comment_id=6836077381595431941" TargetMode="External"/><Relationship Id="rId_hyperlink_12181" Type="http://schemas.openxmlformats.org/officeDocument/2006/relationships/hyperlink" Target="https://www.tiktok.com/@steeler_maniac/video/?comment_id=6882924026152616966" TargetMode="External"/><Relationship Id="rId_hyperlink_12182" Type="http://schemas.openxmlformats.org/officeDocument/2006/relationships/hyperlink" Target="https://www.tiktok.com/@chelseabaxter5/video/?comment_id=6622783494886899717" TargetMode="External"/><Relationship Id="rId_hyperlink_12183" Type="http://schemas.openxmlformats.org/officeDocument/2006/relationships/hyperlink" Target="https://www.tiktok.com/@jeff_chasee/video/?comment_id=6567835625284780038" TargetMode="External"/><Relationship Id="rId_hyperlink_12184" Type="http://schemas.openxmlformats.org/officeDocument/2006/relationships/hyperlink" Target="https://www.tiktok.com/@acehrmny9/video/?comment_id=7070708522908615723" TargetMode="External"/><Relationship Id="rId_hyperlink_12185" Type="http://schemas.openxmlformats.org/officeDocument/2006/relationships/hyperlink" Target="https://www.tiktok.com/@iamtiaramichelle/video/?comment_id=6769661234410259462" TargetMode="External"/><Relationship Id="rId_hyperlink_12186" Type="http://schemas.openxmlformats.org/officeDocument/2006/relationships/hyperlink" Target="https://www.tiktok.com/@dollarwire2/video/?comment_id=7073434476768232454" TargetMode="External"/><Relationship Id="rId_hyperlink_12187" Type="http://schemas.openxmlformats.org/officeDocument/2006/relationships/hyperlink" Target="https://www.tiktok.com/@debbiewalker70/video/?comment_id=6870174958032258053" TargetMode="External"/><Relationship Id="rId_hyperlink_12188" Type="http://schemas.openxmlformats.org/officeDocument/2006/relationships/hyperlink" Target="https://www.tiktok.com/@barbrobinson188/video/?comment_id=7015825839385527302" TargetMode="External"/><Relationship Id="rId_hyperlink_12189" Type="http://schemas.openxmlformats.org/officeDocument/2006/relationships/hyperlink" Target="https://www.tiktok.com/@fair20002/video/?comment_id=7040230111450596357" TargetMode="External"/><Relationship Id="rId_hyperlink_12190" Type="http://schemas.openxmlformats.org/officeDocument/2006/relationships/hyperlink" Target="https://www.tiktok.com/@richardjackson3438/video/?comment_id=6888380267858609158" TargetMode="External"/><Relationship Id="rId_hyperlink_12191" Type="http://schemas.openxmlformats.org/officeDocument/2006/relationships/hyperlink" Target="https://www.tiktok.com/@reginadaniels03/video/?comment_id=6819357409468564485" TargetMode="External"/><Relationship Id="rId_hyperlink_12192" Type="http://schemas.openxmlformats.org/officeDocument/2006/relationships/hyperlink" Target="https://www.tiktok.com/@ashbash3434/video/?comment_id=6723604318618420230" TargetMode="External"/><Relationship Id="rId_hyperlink_12193" Type="http://schemas.openxmlformats.org/officeDocument/2006/relationships/hyperlink" Target="https://www.tiktok.com/@buttercup0314/video/?comment_id=7070382494805820458" TargetMode="External"/><Relationship Id="rId_hyperlink_12194" Type="http://schemas.openxmlformats.org/officeDocument/2006/relationships/hyperlink" Target="https://www.tiktok.com/@yelledee123/video/?comment_id=6809370478210335750" TargetMode="External"/><Relationship Id="rId_hyperlink_12195" Type="http://schemas.openxmlformats.org/officeDocument/2006/relationships/hyperlink" Target="https://www.tiktok.com/@eliezerperezmusic/video/?comment_id=7029994726452773893" TargetMode="External"/><Relationship Id="rId_hyperlink_12196" Type="http://schemas.openxmlformats.org/officeDocument/2006/relationships/hyperlink" Target="https://www.tiktok.com/@williamsdavid1735/video/?comment_id=7074672292089480197" TargetMode="External"/><Relationship Id="rId_hyperlink_12197" Type="http://schemas.openxmlformats.org/officeDocument/2006/relationships/hyperlink" Target="https://www.tiktok.com/@laeeqah043/video/?comment_id=6887763619406545926" TargetMode="External"/><Relationship Id="rId_hyperlink_12198" Type="http://schemas.openxmlformats.org/officeDocument/2006/relationships/hyperlink" Target="https://www.tiktok.com/@sanetb727/video/?comment_id=7035668304773907462" TargetMode="External"/><Relationship Id="rId_hyperlink_12199" Type="http://schemas.openxmlformats.org/officeDocument/2006/relationships/hyperlink" Target="https://www.tiktok.com/@samsound1012/video/?comment_id=6877819287768187909" TargetMode="External"/><Relationship Id="rId_hyperlink_12200" Type="http://schemas.openxmlformats.org/officeDocument/2006/relationships/hyperlink" Target="https://www.tiktok.com/@barefootmama777/video/?comment_id=6552090763404509190" TargetMode="External"/><Relationship Id="rId_hyperlink_12201" Type="http://schemas.openxmlformats.org/officeDocument/2006/relationships/hyperlink" Target="https://www.tiktok.com/@lorraine_066/video/?comment_id=6622305586435407877" TargetMode="External"/><Relationship Id="rId_hyperlink_12202" Type="http://schemas.openxmlformats.org/officeDocument/2006/relationships/hyperlink" Target="https://www.tiktok.com/@wee_brian_1996/video/?comment_id=6835809338554172422" TargetMode="External"/><Relationship Id="rId_hyperlink_12203" Type="http://schemas.openxmlformats.org/officeDocument/2006/relationships/hyperlink" Target="https://www.tiktok.com/@willmul4/video/?comment_id=6945855434112861190" TargetMode="External"/><Relationship Id="rId_hyperlink_12204" Type="http://schemas.openxmlformats.org/officeDocument/2006/relationships/hyperlink" Target="https://www.tiktok.com/@dojakatxoxo/video/?comment_id=7065459659879072814" TargetMode="External"/><Relationship Id="rId_hyperlink_12205" Type="http://schemas.openxmlformats.org/officeDocument/2006/relationships/hyperlink" Target="https://www.tiktok.com/@torrescleen/video/?comment_id=7056537913069257733" TargetMode="External"/><Relationship Id="rId_hyperlink_12206" Type="http://schemas.openxmlformats.org/officeDocument/2006/relationships/hyperlink" Target="https://www.tiktok.com/@filippo_demma/video/?comment_id=7072191604602487813" TargetMode="External"/><Relationship Id="rId_hyperlink_12207" Type="http://schemas.openxmlformats.org/officeDocument/2006/relationships/hyperlink" Target="https://www.tiktok.com/@jamesstrib/video/?comment_id=7028372379077100549" TargetMode="External"/><Relationship Id="rId_hyperlink_12208" Type="http://schemas.openxmlformats.org/officeDocument/2006/relationships/hyperlink" Target="https://www.tiktok.com/@thedjentleman_frommt/video/?comment_id=7003121247743673350" TargetMode="External"/><Relationship Id="rId_hyperlink_12209" Type="http://schemas.openxmlformats.org/officeDocument/2006/relationships/hyperlink" Target="https://www.tiktok.com/@cynthiaishoney/video/?comment_id=6846463030340649990" TargetMode="External"/><Relationship Id="rId_hyperlink_12210" Type="http://schemas.openxmlformats.org/officeDocument/2006/relationships/hyperlink" Target="https://www.tiktok.com/@brandi_myers87/video/?comment_id=6977112561666032646" TargetMode="External"/><Relationship Id="rId_hyperlink_12211" Type="http://schemas.openxmlformats.org/officeDocument/2006/relationships/hyperlink" Target="https://www.tiktok.com/@inspired_fit_nurse/video/?comment_id=113540223560462336" TargetMode="External"/><Relationship Id="rId_hyperlink_12212" Type="http://schemas.openxmlformats.org/officeDocument/2006/relationships/hyperlink" Target="https://www.tiktok.com/@kanimblacenter/video/?comment_id=7043200282507478021" TargetMode="External"/><Relationship Id="rId_hyperlink_12213" Type="http://schemas.openxmlformats.org/officeDocument/2006/relationships/hyperlink" Target="https://www.tiktok.com/@hustlerking89/video/?comment_id=7032068586850501679" TargetMode="External"/><Relationship Id="rId_hyperlink_12214" Type="http://schemas.openxmlformats.org/officeDocument/2006/relationships/hyperlink" Target="https://www.tiktok.com/@nwnwnbehwjwjw/video/?comment_id=7073501675374134277" TargetMode="External"/><Relationship Id="rId_hyperlink_12215" Type="http://schemas.openxmlformats.org/officeDocument/2006/relationships/hyperlink" Target="https://www.tiktok.com/@djjamie84/video/?comment_id=6780386511432385541" TargetMode="External"/><Relationship Id="rId_hyperlink_12216" Type="http://schemas.openxmlformats.org/officeDocument/2006/relationships/hyperlink" Target="https://www.tiktok.com/@lil_attitude3/video/?comment_id=28391188" TargetMode="External"/><Relationship Id="rId_hyperlink_12217" Type="http://schemas.openxmlformats.org/officeDocument/2006/relationships/hyperlink" Target="https://www.tiktok.com/@swinny1404/video/?comment_id=6985279118225867781" TargetMode="External"/><Relationship Id="rId_hyperlink_12218" Type="http://schemas.openxmlformats.org/officeDocument/2006/relationships/hyperlink" Target="https://www.tiktok.com/@melinda8891/video/?comment_id=7019100315886978054" TargetMode="External"/><Relationship Id="rId_hyperlink_12219" Type="http://schemas.openxmlformats.org/officeDocument/2006/relationships/hyperlink" Target="https://www.tiktok.com/@nrobertson32/video/?comment_id=6861293769590424582" TargetMode="External"/><Relationship Id="rId_hyperlink_12220" Type="http://schemas.openxmlformats.org/officeDocument/2006/relationships/hyperlink" Target="https://www.tiktok.com/@tawniajesse/video/?comment_id=7057727604250936326" TargetMode="External"/><Relationship Id="rId_hyperlink_12221" Type="http://schemas.openxmlformats.org/officeDocument/2006/relationships/hyperlink" Target="https://www.tiktok.com/@sabrianna96/video/?comment_id=6811305941168129029" TargetMode="External"/><Relationship Id="rId_hyperlink_12222" Type="http://schemas.openxmlformats.org/officeDocument/2006/relationships/hyperlink" Target="https://www.tiktok.com/@connoisseur_420/video/?comment_id=6839440279754736645" TargetMode="External"/><Relationship Id="rId_hyperlink_12223" Type="http://schemas.openxmlformats.org/officeDocument/2006/relationships/hyperlink" Target="https://www.tiktok.com/@makeupbyjojo11/video/?comment_id=6890122030520730630" TargetMode="External"/><Relationship Id="rId_hyperlink_12224" Type="http://schemas.openxmlformats.org/officeDocument/2006/relationships/hyperlink" Target="https://www.tiktok.com/@traveltina93/video/?comment_id=6953050265936348166" TargetMode="External"/><Relationship Id="rId_hyperlink_12225" Type="http://schemas.openxmlformats.org/officeDocument/2006/relationships/hyperlink" Target="https://www.tiktok.com/@lisawilliamamedium/video/?comment_id=7047959764713636869" TargetMode="External"/><Relationship Id="rId_hyperlink_12226" Type="http://schemas.openxmlformats.org/officeDocument/2006/relationships/hyperlink" Target="https://www.tiktok.com/@u2t0r1x0/video/?comment_id=6786802924703892485" TargetMode="External"/><Relationship Id="rId_hyperlink_12227" Type="http://schemas.openxmlformats.org/officeDocument/2006/relationships/hyperlink" Target="https://www.tiktok.com/@diadidit/video/?comment_id=6807012159228740614" TargetMode="External"/><Relationship Id="rId_hyperlink_12228" Type="http://schemas.openxmlformats.org/officeDocument/2006/relationships/hyperlink" Target="https://www.tiktok.com/@lisachambers20/video/?comment_id=6859385637784945669" TargetMode="External"/><Relationship Id="rId_hyperlink_12229" Type="http://schemas.openxmlformats.org/officeDocument/2006/relationships/hyperlink" Target="https://www.tiktok.com/@carnage_epidemic24/video/?comment_id=6872210089748382725" TargetMode="External"/><Relationship Id="rId_hyperlink_12230" Type="http://schemas.openxmlformats.org/officeDocument/2006/relationships/hyperlink" Target="https://www.tiktok.com/@debrametcalf69/video/?comment_id=7070548245320500267" TargetMode="External"/><Relationship Id="rId_hyperlink_12231" Type="http://schemas.openxmlformats.org/officeDocument/2006/relationships/hyperlink" Target="https://www.tiktok.com/@sunshinestar33/video/?comment_id=58150752543612928" TargetMode="External"/><Relationship Id="rId_hyperlink_12232" Type="http://schemas.openxmlformats.org/officeDocument/2006/relationships/hyperlink" Target="https://www.tiktok.com/@jjharp1/video/?comment_id=239721424674779136" TargetMode="External"/><Relationship Id="rId_hyperlink_12233" Type="http://schemas.openxmlformats.org/officeDocument/2006/relationships/hyperlink" Target="https://www.tiktok.com/@bubblez21392/video/?comment_id=6818128350646338565" TargetMode="External"/><Relationship Id="rId_hyperlink_12234" Type="http://schemas.openxmlformats.org/officeDocument/2006/relationships/hyperlink" Target="https://www.tiktok.com/@donwayne89/video/?comment_id=6730532657619551237" TargetMode="External"/><Relationship Id="rId_hyperlink_12235" Type="http://schemas.openxmlformats.org/officeDocument/2006/relationships/hyperlink" Target="https://www.tiktok.com/@drelliephillips/video/?comment_id=7016507082955047942" TargetMode="External"/><Relationship Id="rId_hyperlink_12236" Type="http://schemas.openxmlformats.org/officeDocument/2006/relationships/hyperlink" Target="https://www.tiktok.com/@mckaylaosborn/video/?comment_id=174096210297999360" TargetMode="External"/><Relationship Id="rId_hyperlink_12237" Type="http://schemas.openxmlformats.org/officeDocument/2006/relationships/hyperlink" Target="https://www.tiktok.com/@jennifersouth_carolina/video/?comment_id=6917465013351957509" TargetMode="External"/><Relationship Id="rId_hyperlink_12238" Type="http://schemas.openxmlformats.org/officeDocument/2006/relationships/hyperlink" Target="https://www.tiktok.com/@carmelabonnie/video/?comment_id=7066856233357526063" TargetMode="External"/><Relationship Id="rId_hyperlink_12239" Type="http://schemas.openxmlformats.org/officeDocument/2006/relationships/hyperlink" Target="https://www.tiktok.com/@chaplainevalyn/video/?comment_id=6905011705220613125" TargetMode="External"/><Relationship Id="rId_hyperlink_12240" Type="http://schemas.openxmlformats.org/officeDocument/2006/relationships/hyperlink" Target="https://www.tiktok.com/@jennkaye8/video/?comment_id=7015828290422359046" TargetMode="External"/><Relationship Id="rId_hyperlink_12241" Type="http://schemas.openxmlformats.org/officeDocument/2006/relationships/hyperlink" Target="https://www.tiktok.com/@hillbilly_honeycutt_og/video/?comment_id=7075174033816126510" TargetMode="External"/><Relationship Id="rId_hyperlink_12242" Type="http://schemas.openxmlformats.org/officeDocument/2006/relationships/hyperlink" Target="https://www.tiktok.com/@ericaburch/video/?comment_id=6533403226553024522" TargetMode="External"/><Relationship Id="rId_hyperlink_12243" Type="http://schemas.openxmlformats.org/officeDocument/2006/relationships/hyperlink" Target="https://www.tiktok.com/@tiffany.genx.ugc/video/?comment_id=6818608981780284421" TargetMode="External"/><Relationship Id="rId_hyperlink_12244" Type="http://schemas.openxmlformats.org/officeDocument/2006/relationships/hyperlink" Target="https://www.tiktok.com/@yellashea/video/?comment_id=6985745621546550278" TargetMode="External"/><Relationship Id="rId_hyperlink_12245" Type="http://schemas.openxmlformats.org/officeDocument/2006/relationships/hyperlink" Target="https://www.tiktok.com/@mom2manyy/video/?comment_id=6979815008940622854" TargetMode="External"/><Relationship Id="rId_hyperlink_12246" Type="http://schemas.openxmlformats.org/officeDocument/2006/relationships/hyperlink" Target="https://www.tiktok.com/@angel080584/video/?comment_id=6940784856192582662" TargetMode="External"/><Relationship Id="rId_hyperlink_12247" Type="http://schemas.openxmlformats.org/officeDocument/2006/relationships/hyperlink" Target="https://www.tiktok.com/@cbundy337/video/?comment_id=6771980690776491014" TargetMode="External"/><Relationship Id="rId_hyperlink_12248" Type="http://schemas.openxmlformats.org/officeDocument/2006/relationships/hyperlink" Target="https://www.tiktok.com/@bobtshamasiko/video/?comment_id=7050148525820314629" TargetMode="External"/><Relationship Id="rId_hyperlink_12249" Type="http://schemas.openxmlformats.org/officeDocument/2006/relationships/hyperlink" Target="https://www.tiktok.com/@agneq38/video/?comment_id=7016714866326537222" TargetMode="External"/><Relationship Id="rId_hyperlink_12250" Type="http://schemas.openxmlformats.org/officeDocument/2006/relationships/hyperlink" Target="https://www.tiktok.com/@rach0022/video/?comment_id=6965159959001990149" TargetMode="External"/><Relationship Id="rId_hyperlink_12251" Type="http://schemas.openxmlformats.org/officeDocument/2006/relationships/hyperlink" Target="https://www.tiktok.com/@kingdarkness2021/video/?comment_id=6893653877737309190" TargetMode="External"/><Relationship Id="rId_hyperlink_12252" Type="http://schemas.openxmlformats.org/officeDocument/2006/relationships/hyperlink" Target="https://www.tiktok.com/@beyoumental1/video/?comment_id=6759545476603167750" TargetMode="External"/><Relationship Id="rId_hyperlink_12253" Type="http://schemas.openxmlformats.org/officeDocument/2006/relationships/hyperlink" Target="https://www.tiktok.com/@abnerbryant90/video/?comment_id=7069666744378409990" TargetMode="External"/><Relationship Id="rId_hyperlink_12254" Type="http://schemas.openxmlformats.org/officeDocument/2006/relationships/hyperlink" Target="https://www.tiktok.com/@stephinmissouri/video/?comment_id=6761272134703629318" TargetMode="External"/><Relationship Id="rId_hyperlink_12255" Type="http://schemas.openxmlformats.org/officeDocument/2006/relationships/hyperlink" Target="https://www.tiktok.com/@saasha_07/video/?comment_id=7067226147193652230" TargetMode="External"/><Relationship Id="rId_hyperlink_12256" Type="http://schemas.openxmlformats.org/officeDocument/2006/relationships/hyperlink" Target="https://www.tiktok.com/@lullutjie2.0/video/?comment_id=6753342945358906374" TargetMode="External"/><Relationship Id="rId_hyperlink_12257" Type="http://schemas.openxmlformats.org/officeDocument/2006/relationships/hyperlink" Target="https://www.tiktok.com/@debiann359/video/?comment_id=7018464106101883909" TargetMode="External"/><Relationship Id="rId_hyperlink_12258" Type="http://schemas.openxmlformats.org/officeDocument/2006/relationships/hyperlink" Target="https://www.tiktok.com/@nrobertson43/video/?comment_id=7075654775102342150" TargetMode="External"/><Relationship Id="rId_hyperlink_12259" Type="http://schemas.openxmlformats.org/officeDocument/2006/relationships/hyperlink" Target="https://www.tiktok.com/@ryanmayborn/video/?comment_id=6936155444663452677" TargetMode="External"/><Relationship Id="rId_hyperlink_12260" Type="http://schemas.openxmlformats.org/officeDocument/2006/relationships/hyperlink" Target="https://www.tiktok.com/@chopaboi223/video/?comment_id=6857603959260267526" TargetMode="External"/><Relationship Id="rId_hyperlink_12261" Type="http://schemas.openxmlformats.org/officeDocument/2006/relationships/hyperlink" Target="https://www.tiktok.com/@jackiee1030/video/?comment_id=6913270724652434438" TargetMode="External"/><Relationship Id="rId_hyperlink_12262" Type="http://schemas.openxmlformats.org/officeDocument/2006/relationships/hyperlink" Target="https://www.tiktok.com/@roxiedmusic/video/?comment_id=6969527469091767301" TargetMode="External"/><Relationship Id="rId_hyperlink_12263" Type="http://schemas.openxmlformats.org/officeDocument/2006/relationships/hyperlink" Target="https://www.tiktok.com/@colleennolan196/video/?comment_id=6847999354306364421" TargetMode="External"/><Relationship Id="rId_hyperlink_12264" Type="http://schemas.openxmlformats.org/officeDocument/2006/relationships/hyperlink" Target="https://www.tiktok.com/@kellpea79/video/?comment_id=6869137891273409541" TargetMode="External"/><Relationship Id="rId_hyperlink_12265" Type="http://schemas.openxmlformats.org/officeDocument/2006/relationships/hyperlink" Target="https://www.tiktok.com/@kimkesel1963/video/?comment_id=6971836042774119429" TargetMode="External"/><Relationship Id="rId_hyperlink_12266" Type="http://schemas.openxmlformats.org/officeDocument/2006/relationships/hyperlink" Target="https://www.tiktok.com/@teroma_420_/video/?comment_id=7065967955863782401" TargetMode="External"/><Relationship Id="rId_hyperlink_12267" Type="http://schemas.openxmlformats.org/officeDocument/2006/relationships/hyperlink" Target="https://www.tiktok.com/@bdubz.hitz/video/?comment_id=7056722006100444206" TargetMode="External"/><Relationship Id="rId_hyperlink_12268" Type="http://schemas.openxmlformats.org/officeDocument/2006/relationships/hyperlink" Target="https://www.tiktok.com/@sassy_fl_girl/video/?comment_id=6817653243365245958" TargetMode="External"/><Relationship Id="rId_hyperlink_12269" Type="http://schemas.openxmlformats.org/officeDocument/2006/relationships/hyperlink" Target="https://www.tiktok.com/@ranchmom5/video/?comment_id=6817634187291132934" TargetMode="External"/><Relationship Id="rId_hyperlink_12270" Type="http://schemas.openxmlformats.org/officeDocument/2006/relationships/hyperlink" Target="https://www.tiktok.com/@scott_wegner/video/?comment_id=7033948021122679813" TargetMode="External"/><Relationship Id="rId_hyperlink_12271" Type="http://schemas.openxmlformats.org/officeDocument/2006/relationships/hyperlink" Target="https://www.tiktok.com/@im_just_jaimie/video/?comment_id=6871787751869203461" TargetMode="External"/><Relationship Id="rId_hyperlink_12272" Type="http://schemas.openxmlformats.org/officeDocument/2006/relationships/hyperlink" Target="https://www.tiktok.com/@nellis_baby77777/video/?comment_id=6984121149059908613" TargetMode="External"/><Relationship Id="rId_hyperlink_12273" Type="http://schemas.openxmlformats.org/officeDocument/2006/relationships/hyperlink" Target="https://www.tiktok.com/@simplyshelby67/video/?comment_id=7046870382603387909" TargetMode="External"/><Relationship Id="rId_hyperlink_12274" Type="http://schemas.openxmlformats.org/officeDocument/2006/relationships/hyperlink" Target="https://www.tiktok.com/@angelrosecrafts14/video/?comment_id=7071585821952508974" TargetMode="External"/><Relationship Id="rId_hyperlink_12275" Type="http://schemas.openxmlformats.org/officeDocument/2006/relationships/hyperlink" Target="https://www.tiktok.com/@velivargas/video/?comment_id=6805364916423607301" TargetMode="External"/><Relationship Id="rId_hyperlink_12276" Type="http://schemas.openxmlformats.org/officeDocument/2006/relationships/hyperlink" Target="https://www.tiktok.com/@mamak_2.0/video/?comment_id=6898062841594708998" TargetMode="External"/><Relationship Id="rId_hyperlink_12277" Type="http://schemas.openxmlformats.org/officeDocument/2006/relationships/hyperlink" Target="https://www.tiktok.com/@oche.4/video/?comment_id=7072320336918119430" TargetMode="External"/><Relationship Id="rId_hyperlink_12278" Type="http://schemas.openxmlformats.org/officeDocument/2006/relationships/hyperlink" Target="https://www.tiktok.com/@mrkarnegie/video/?comment_id=7067555633941873711" TargetMode="External"/><Relationship Id="rId_hyperlink_12279" Type="http://schemas.openxmlformats.org/officeDocument/2006/relationships/hyperlink" Target="https://www.tiktok.com/@blondegigi3/video/?comment_id=6660484056197922821" TargetMode="External"/><Relationship Id="rId_hyperlink_12280" Type="http://schemas.openxmlformats.org/officeDocument/2006/relationships/hyperlink" Target="https://www.tiktok.com/@taylorp251/video/?comment_id=6932239565399852038" TargetMode="External"/><Relationship Id="rId_hyperlink_12281" Type="http://schemas.openxmlformats.org/officeDocument/2006/relationships/hyperlink" Target="https://www.tiktok.com/@daisiegirl2008/video/?comment_id=6981161313196377093" TargetMode="External"/><Relationship Id="rId_hyperlink_12282" Type="http://schemas.openxmlformats.org/officeDocument/2006/relationships/hyperlink" Target="https://www.tiktok.com/@tamrascraftycreations/video/?comment_id=6855806186706502662" TargetMode="External"/><Relationship Id="rId_hyperlink_12283" Type="http://schemas.openxmlformats.org/officeDocument/2006/relationships/hyperlink" Target="https://www.tiktok.com/@onmylast69/video/?comment_id=6996486558182720517" TargetMode="External"/><Relationship Id="rId_hyperlink_12284" Type="http://schemas.openxmlformats.org/officeDocument/2006/relationships/hyperlink" Target="https://www.tiktok.com/@thomas.spoel/video/?comment_id=6891776478176019457" TargetMode="External"/><Relationship Id="rId_hyperlink_12285" Type="http://schemas.openxmlformats.org/officeDocument/2006/relationships/hyperlink" Target="https://www.tiktok.com/@junebaby1385/video/?comment_id=6993344018177180677" TargetMode="External"/><Relationship Id="rId_hyperlink_12286" Type="http://schemas.openxmlformats.org/officeDocument/2006/relationships/hyperlink" Target="https://www.tiktok.com/@southernrosee/video/?comment_id=6910926134507308038" TargetMode="External"/><Relationship Id="rId_hyperlink_12287" Type="http://schemas.openxmlformats.org/officeDocument/2006/relationships/hyperlink" Target="https://www.tiktok.com/@hayesaussies/video/?comment_id=6815323040567411718" TargetMode="External"/><Relationship Id="rId_hyperlink_12288" Type="http://schemas.openxmlformats.org/officeDocument/2006/relationships/hyperlink" Target="https://www.tiktok.com/@joshtheguitarguy/video/?comment_id=6974523959489709062" TargetMode="External"/><Relationship Id="rId_hyperlink_12289" Type="http://schemas.openxmlformats.org/officeDocument/2006/relationships/hyperlink" Target="https://www.tiktok.com/@daniellej1980/video/?comment_id=10315842" TargetMode="External"/><Relationship Id="rId_hyperlink_12290" Type="http://schemas.openxmlformats.org/officeDocument/2006/relationships/hyperlink" Target="https://www.tiktok.com/@85mcvay/video/?comment_id=6873921631418745862" TargetMode="External"/><Relationship Id="rId_hyperlink_12291" Type="http://schemas.openxmlformats.org/officeDocument/2006/relationships/hyperlink" Target="https://www.tiktok.com/@slumberrentals/video/?comment_id=7069764331362567214" TargetMode="External"/><Relationship Id="rId_hyperlink_12292" Type="http://schemas.openxmlformats.org/officeDocument/2006/relationships/hyperlink" Target="https://www.tiktok.com/@nycreyna1/video/?comment_id=6807933341482419206" TargetMode="External"/><Relationship Id="rId_hyperlink_12293" Type="http://schemas.openxmlformats.org/officeDocument/2006/relationships/hyperlink" Target="https://www.tiktok.com/@taylor131423/video/?comment_id=7007440478278796293" TargetMode="External"/><Relationship Id="rId_hyperlink_12294" Type="http://schemas.openxmlformats.org/officeDocument/2006/relationships/hyperlink" Target="https://www.tiktok.com/@queenb1031/video/?comment_id=6805702766704886790" TargetMode="External"/><Relationship Id="rId_hyperlink_12295" Type="http://schemas.openxmlformats.org/officeDocument/2006/relationships/hyperlink" Target="https://www.tiktok.com/@momofthese4/video/?comment_id=6680922890626319365" TargetMode="External"/><Relationship Id="rId_hyperlink_12296" Type="http://schemas.openxmlformats.org/officeDocument/2006/relationships/hyperlink" Target="https://www.tiktok.com/@Georgewilliams7370/video/?comment_id=7075908040197604358" TargetMode="External"/><Relationship Id="rId_hyperlink_12297" Type="http://schemas.openxmlformats.org/officeDocument/2006/relationships/hyperlink" Target="https://www.tiktok.com/@untrustedarobianking/video/?comment_id=7065823992573215750" TargetMode="External"/><Relationship Id="rId_hyperlink_12298" Type="http://schemas.openxmlformats.org/officeDocument/2006/relationships/hyperlink" Target="https://www.tiktok.com/@past3d07/video/?comment_id=6788361361597580294" TargetMode="External"/><Relationship Id="rId_hyperlink_12299" Type="http://schemas.openxmlformats.org/officeDocument/2006/relationships/hyperlink" Target="https://www.tiktok.com/@mountain_mama01/video/?comment_id=6875485364087358469" TargetMode="External"/><Relationship Id="rId_hyperlink_12300" Type="http://schemas.openxmlformats.org/officeDocument/2006/relationships/hyperlink" Target="https://www.tiktok.com/@chrissybebee/video/?comment_id=6662788516512055301" TargetMode="External"/><Relationship Id="rId_hyperlink_12301" Type="http://schemas.openxmlformats.org/officeDocument/2006/relationships/hyperlink" Target="https://www.tiktok.com/@emberfoxfire/video/?comment_id=6858696789672592390" TargetMode="External"/><Relationship Id="rId_hyperlink_12302" Type="http://schemas.openxmlformats.org/officeDocument/2006/relationships/hyperlink" Target="https://www.tiktok.com/@caseyshean/video/?comment_id=6821648552147272709" TargetMode="External"/><Relationship Id="rId_hyperlink_12303" Type="http://schemas.openxmlformats.org/officeDocument/2006/relationships/hyperlink" Target="https://www.tiktok.com/@sheilamiller586/video/?comment_id=7037319760774775814" TargetMode="External"/><Relationship Id="rId_hyperlink_12304" Type="http://schemas.openxmlformats.org/officeDocument/2006/relationships/hyperlink" Target="https://www.tiktok.com/@karinamoor363a/video/?comment_id=7034137597027730438" TargetMode="External"/><Relationship Id="rId_hyperlink_12305" Type="http://schemas.openxmlformats.org/officeDocument/2006/relationships/hyperlink" Target="https://www.tiktok.com/@hustlin5to9/video/?comment_id=6895039222529721349" TargetMode="External"/><Relationship Id="rId_hyperlink_12306" Type="http://schemas.openxmlformats.org/officeDocument/2006/relationships/hyperlink" Target="https://www.tiktok.com/@kvng_wooski/video/?comment_id=6869467178762093574" TargetMode="External"/><Relationship Id="rId_hyperlink_12307" Type="http://schemas.openxmlformats.org/officeDocument/2006/relationships/hyperlink" Target="https://www.tiktok.com/@jeffhardy101/video/?comment_id=7075019811579298822" TargetMode="External"/><Relationship Id="rId_hyperlink_12308" Type="http://schemas.openxmlformats.org/officeDocument/2006/relationships/hyperlink" Target="https://www.tiktok.com/@that_gurl_bexx/video/?comment_id=301926068905713666" TargetMode="External"/><Relationship Id="rId_hyperlink_12309" Type="http://schemas.openxmlformats.org/officeDocument/2006/relationships/hyperlink" Target="https://www.tiktok.com/@myammi_ice/video/?comment_id=7010028227713795078" TargetMode="External"/><Relationship Id="rId_hyperlink_12310" Type="http://schemas.openxmlformats.org/officeDocument/2006/relationships/hyperlink" Target="https://www.tiktok.com/@leonaayers/video/?comment_id=6848364804458464261" TargetMode="External"/><Relationship Id="rId_hyperlink_12311" Type="http://schemas.openxmlformats.org/officeDocument/2006/relationships/hyperlink" Target="https://www.tiktok.com/@quechuladademujer31/video/?comment_id=7044344837160977413" TargetMode="External"/><Relationship Id="rId_hyperlink_12312" Type="http://schemas.openxmlformats.org/officeDocument/2006/relationships/hyperlink" Target="https://www.tiktok.com/@beentheredonethat1977/video/?comment_id=6814903245267223557" TargetMode="External"/><Relationship Id="rId_hyperlink_12313" Type="http://schemas.openxmlformats.org/officeDocument/2006/relationships/hyperlink" Target="https://www.tiktok.com/@princessmegan333/video/?comment_id=6993515103014503430" TargetMode="External"/><Relationship Id="rId_hyperlink_12314" Type="http://schemas.openxmlformats.org/officeDocument/2006/relationships/hyperlink" Target="https://www.tiktok.com/@thecottonpatchgirls/video/?comment_id=6728747918285112325" TargetMode="External"/><Relationship Id="rId_hyperlink_12315" Type="http://schemas.openxmlformats.org/officeDocument/2006/relationships/hyperlink" Target="https://www.tiktok.com/@claytonnelly1/video/?comment_id=6769422177613366278" TargetMode="External"/><Relationship Id="rId_hyperlink_12316" Type="http://schemas.openxmlformats.org/officeDocument/2006/relationships/hyperlink" Target="https://www.tiktok.com/@sonjavz69/video/?comment_id=7034857758386160642" TargetMode="External"/><Relationship Id="rId_hyperlink_12317" Type="http://schemas.openxmlformats.org/officeDocument/2006/relationships/hyperlink" Target="https://www.tiktok.com/@mz.g_/video/?comment_id=6786383403551589382" TargetMode="External"/><Relationship Id="rId_hyperlink_12318" Type="http://schemas.openxmlformats.org/officeDocument/2006/relationships/hyperlink" Target="https://www.tiktok.com/@susyraschkeroberts/video/?comment_id=6988249200367698949" TargetMode="External"/><Relationship Id="rId_hyperlink_12319" Type="http://schemas.openxmlformats.org/officeDocument/2006/relationships/hyperlink" Target="https://www.tiktok.com/@thatmomwithtwins/video/?comment_id=6802259226183156741" TargetMode="External"/><Relationship Id="rId_hyperlink_12320" Type="http://schemas.openxmlformats.org/officeDocument/2006/relationships/hyperlink" Target="https://www.tiktok.com/@iconicqueen67/video/?comment_id=6960111211249910790" TargetMode="External"/><Relationship Id="rId_hyperlink_12321" Type="http://schemas.openxmlformats.org/officeDocument/2006/relationships/hyperlink" Target="https://www.tiktok.com/@bling_jewelrystudio/video/?comment_id=6526883409732572160" TargetMode="External"/><Relationship Id="rId_hyperlink_12322" Type="http://schemas.openxmlformats.org/officeDocument/2006/relationships/hyperlink" Target="https://www.tiktok.com/@carlosfrank679/video/?comment_id=7073569060223501318" TargetMode="External"/><Relationship Id="rId_hyperlink_12323" Type="http://schemas.openxmlformats.org/officeDocument/2006/relationships/hyperlink" Target="https://www.tiktok.com/@no_filterkayla/video/?comment_id=6787558678306210821" TargetMode="External"/><Relationship Id="rId_hyperlink_12324" Type="http://schemas.openxmlformats.org/officeDocument/2006/relationships/hyperlink" Target="https://www.tiktok.com/@craftychique/video/?comment_id=6902389834549625861" TargetMode="External"/><Relationship Id="rId_hyperlink_12325" Type="http://schemas.openxmlformats.org/officeDocument/2006/relationships/hyperlink" Target="https://www.tiktok.com/@carolyn_here2healthyou/video/?comment_id=6895173617240458245" TargetMode="External"/><Relationship Id="rId_hyperlink_12326" Type="http://schemas.openxmlformats.org/officeDocument/2006/relationships/hyperlink" Target="https://www.tiktok.com/@noelltom/video/?comment_id=6948919787553817605" TargetMode="External"/><Relationship Id="rId_hyperlink_12327" Type="http://schemas.openxmlformats.org/officeDocument/2006/relationships/hyperlink" Target="https://www.tiktok.com/@clashroyaleamac/video/?comment_id=7072471526696240174" TargetMode="External"/><Relationship Id="rId_hyperlink_12328" Type="http://schemas.openxmlformats.org/officeDocument/2006/relationships/hyperlink" Target="https://www.tiktok.com/@deannaruby/video/?comment_id=6540077475739735055" TargetMode="External"/><Relationship Id="rId_hyperlink_12329" Type="http://schemas.openxmlformats.org/officeDocument/2006/relationships/hyperlink" Target="https://www.tiktok.com/@texas_mama_bear_78247/video/?comment_id=6942803305937945605" TargetMode="External"/><Relationship Id="rId_hyperlink_12330" Type="http://schemas.openxmlformats.org/officeDocument/2006/relationships/hyperlink" Target="https://www.tiktok.com/@bigmike1559/video/?comment_id=6942870092495275013" TargetMode="External"/><Relationship Id="rId_hyperlink_12331" Type="http://schemas.openxmlformats.org/officeDocument/2006/relationships/hyperlink" Target="https://www.tiktok.com/@tas24247/video/?comment_id=6961888022896657414" TargetMode="External"/><Relationship Id="rId_hyperlink_12332" Type="http://schemas.openxmlformats.org/officeDocument/2006/relationships/hyperlink" Target="https://www.tiktok.com/@marimar_252/video/?comment_id=6908948076662080517" TargetMode="External"/><Relationship Id="rId_hyperlink_12333" Type="http://schemas.openxmlformats.org/officeDocument/2006/relationships/hyperlink" Target="https://www.tiktok.com/@mrsc20220/video/?comment_id=7050202774256567301" TargetMode="External"/><Relationship Id="rId_hyperlink_12334" Type="http://schemas.openxmlformats.org/officeDocument/2006/relationships/hyperlink" Target="https://www.tiktok.com/@tamidl08/video/?comment_id=7049064628609762310" TargetMode="External"/><Relationship Id="rId_hyperlink_12335" Type="http://schemas.openxmlformats.org/officeDocument/2006/relationships/hyperlink" Target="https://www.tiktok.com/@boopdownunder/video/?comment_id=6991987147067900929" TargetMode="External"/><Relationship Id="rId_hyperlink_12336" Type="http://schemas.openxmlformats.org/officeDocument/2006/relationships/hyperlink" Target="https://www.tiktok.com/@alphagrey_eyes/video/?comment_id=6654870283209965573" TargetMode="External"/><Relationship Id="rId_hyperlink_12337" Type="http://schemas.openxmlformats.org/officeDocument/2006/relationships/hyperlink" Target="https://www.tiktok.com/@jasonsercret042/video/?comment_id=7067233841438589957" TargetMode="External"/><Relationship Id="rId_hyperlink_12338" Type="http://schemas.openxmlformats.org/officeDocument/2006/relationships/hyperlink" Target="https://www.tiktok.com/@truthsayer_70/video/?comment_id=7056943138557428742" TargetMode="External"/><Relationship Id="rId_hyperlink_12339" Type="http://schemas.openxmlformats.org/officeDocument/2006/relationships/hyperlink" Target="https://www.tiktok.com/@ms.joanna/video/?comment_id=6811608440286020614" TargetMode="External"/><Relationship Id="rId_hyperlink_12340" Type="http://schemas.openxmlformats.org/officeDocument/2006/relationships/hyperlink" Target="https://www.tiktok.com/@xlittlebit1976x/video/?comment_id=6721865961240462342" TargetMode="External"/><Relationship Id="rId_hyperlink_12341" Type="http://schemas.openxmlformats.org/officeDocument/2006/relationships/hyperlink" Target="https://www.tiktok.com/@hotsavagequeens2022/video/?comment_id=7041178180522935302" TargetMode="External"/><Relationship Id="rId_hyperlink_12342" Type="http://schemas.openxmlformats.org/officeDocument/2006/relationships/hyperlink" Target="https://www.tiktok.com/@leilani_asmr/video/?comment_id=6952261033306735622" TargetMode="External"/><Relationship Id="rId_hyperlink_12343" Type="http://schemas.openxmlformats.org/officeDocument/2006/relationships/hyperlink" Target="https://www.tiktok.com/@heelermom3/video/?comment_id=6800572264397538310" TargetMode="External"/><Relationship Id="rId_hyperlink_12344" Type="http://schemas.openxmlformats.org/officeDocument/2006/relationships/hyperlink" Target="https://www.tiktok.com/@erc_2k03/video/?comment_id=6984474856068039686" TargetMode="External"/><Relationship Id="rId_hyperlink_12345" Type="http://schemas.openxmlformats.org/officeDocument/2006/relationships/hyperlink" Target="https://www.tiktok.com/@scribbles_benyazi_krown/video/?comment_id=6893829663166366725" TargetMode="External"/><Relationship Id="rId_hyperlink_12346" Type="http://schemas.openxmlformats.org/officeDocument/2006/relationships/hyperlink" Target="https://www.tiktok.com/@thecourtinator/video/?comment_id=7024625886091953158" TargetMode="External"/><Relationship Id="rId_hyperlink_12347" Type="http://schemas.openxmlformats.org/officeDocument/2006/relationships/hyperlink" Target="https://www.tiktok.com/@maingogetta4.0/video/?comment_id=7074480675591865390" TargetMode="External"/><Relationship Id="rId_hyperlink_12348" Type="http://schemas.openxmlformats.org/officeDocument/2006/relationships/hyperlink" Target="https://www.tiktok.com/@jadeenglish29/video/?comment_id=6843208092970517509" TargetMode="External"/><Relationship Id="rId_hyperlink_12349" Type="http://schemas.openxmlformats.org/officeDocument/2006/relationships/hyperlink" Target="https://www.tiktok.com/@inspirationalqueen22/video/?comment_id=6957473642851812357" TargetMode="External"/><Relationship Id="rId_hyperlink_12350" Type="http://schemas.openxmlformats.org/officeDocument/2006/relationships/hyperlink" Target="https://www.tiktok.com/@danielleh617/video/?comment_id=6872461843219301381" TargetMode="External"/><Relationship Id="rId_hyperlink_12351" Type="http://schemas.openxmlformats.org/officeDocument/2006/relationships/hyperlink" Target="https://www.tiktok.com/@tune294/video/?comment_id=6942287793365566469" TargetMode="External"/><Relationship Id="rId_hyperlink_12352" Type="http://schemas.openxmlformats.org/officeDocument/2006/relationships/hyperlink" Target="https://www.tiktok.com/@lovealylissa/video/?comment_id=214787613055049728" TargetMode="External"/><Relationship Id="rId_hyperlink_12353" Type="http://schemas.openxmlformats.org/officeDocument/2006/relationships/hyperlink" Target="https://www.tiktok.com/@vertical_freedom8/video/?comment_id=6817113073897702405" TargetMode="External"/><Relationship Id="rId_hyperlink_12354" Type="http://schemas.openxmlformats.org/officeDocument/2006/relationships/hyperlink" Target="https://www.tiktok.com/@mamawilkehealthwellness/video/?comment_id=7067762965912257582" TargetMode="External"/><Relationship Id="rId_hyperlink_12355" Type="http://schemas.openxmlformats.org/officeDocument/2006/relationships/hyperlink" Target="https://www.tiktok.com/@mattklockmadeit/video/?comment_id=7004511502007419909" TargetMode="External"/><Relationship Id="rId_hyperlink_12356" Type="http://schemas.openxmlformats.org/officeDocument/2006/relationships/hyperlink" Target="https://www.tiktok.com/@kittyandbabya1904/video/?comment_id=7010011539495699461" TargetMode="External"/><Relationship Id="rId_hyperlink_12357" Type="http://schemas.openxmlformats.org/officeDocument/2006/relationships/hyperlink" Target="https://www.tiktok.com/@gingerbeardman45/video/?comment_id=6798294823726449670" TargetMode="External"/><Relationship Id="rId_hyperlink_12358" Type="http://schemas.openxmlformats.org/officeDocument/2006/relationships/hyperlink" Target="https://www.tiktok.com/@hollywoodz8/video/?comment_id=6815614530673509381" TargetMode="External"/><Relationship Id="rId_hyperlink_12359" Type="http://schemas.openxmlformats.org/officeDocument/2006/relationships/hyperlink" Target="https://www.tiktok.com/@clairedyer37/video/?comment_id=6778868793109464070" TargetMode="External"/><Relationship Id="rId_hyperlink_12360" Type="http://schemas.openxmlformats.org/officeDocument/2006/relationships/hyperlink" Target="https://www.tiktok.com/@randomvideos1967/video/?comment_id=7047484043557864449" TargetMode="External"/><Relationship Id="rId_hyperlink_12361" Type="http://schemas.openxmlformats.org/officeDocument/2006/relationships/hyperlink" Target="https://www.tiktok.com/@ariesaurora/video/?comment_id=6732966150558237702" TargetMode="External"/><Relationship Id="rId_hyperlink_12362" Type="http://schemas.openxmlformats.org/officeDocument/2006/relationships/hyperlink" Target="https://www.tiktok.com/@tumblerweeeds/video/?comment_id=6942878088292860933" TargetMode="External"/><Relationship Id="rId_hyperlink_12363" Type="http://schemas.openxmlformats.org/officeDocument/2006/relationships/hyperlink" Target="https://www.tiktok.com/@kgray1620/video/?comment_id=7000063538748261382" TargetMode="External"/><Relationship Id="rId_hyperlink_12364" Type="http://schemas.openxmlformats.org/officeDocument/2006/relationships/hyperlink" Target="https://www.tiktok.com/@monicalynch69/video/?comment_id=6652009302641672198" TargetMode="External"/><Relationship Id="rId_hyperlink_12365" Type="http://schemas.openxmlformats.org/officeDocument/2006/relationships/hyperlink" Target="https://www.tiktok.com/@ndash_na/video/?comment_id=7064900451699360773" TargetMode="External"/><Relationship Id="rId_hyperlink_12366" Type="http://schemas.openxmlformats.org/officeDocument/2006/relationships/hyperlink" Target="https://www.tiktok.com/@nataliehy/video/?comment_id=7016878624400737285" TargetMode="External"/><Relationship Id="rId_hyperlink_12367" Type="http://schemas.openxmlformats.org/officeDocument/2006/relationships/hyperlink" Target="https://www.tiktok.com/@asha_sommone/video/?comment_id=6933727693838074885" TargetMode="External"/><Relationship Id="rId_hyperlink_12368" Type="http://schemas.openxmlformats.org/officeDocument/2006/relationships/hyperlink" Target="https://www.tiktok.com/@jazmingtorres69/video/?comment_id=6942903456908002310" TargetMode="External"/><Relationship Id="rId_hyperlink_12369" Type="http://schemas.openxmlformats.org/officeDocument/2006/relationships/hyperlink" Target="https://www.tiktok.com/@pricemandy/video/?comment_id=7071895106924086278" TargetMode="External"/><Relationship Id="rId_hyperlink_12370" Type="http://schemas.openxmlformats.org/officeDocument/2006/relationships/hyperlink" Target="https://www.tiktok.com/@brendabozeat/video/?comment_id=7031357811922764805" TargetMode="External"/><Relationship Id="rId_hyperlink_12371" Type="http://schemas.openxmlformats.org/officeDocument/2006/relationships/hyperlink" Target="https://www.tiktok.com/@tambabcock3/video/?comment_id=6995242003249054725" TargetMode="External"/><Relationship Id="rId_hyperlink_12372" Type="http://schemas.openxmlformats.org/officeDocument/2006/relationships/hyperlink" Target="https://www.tiktok.com/@erikastraeten1/video/?comment_id=6879408210961957893" TargetMode="External"/><Relationship Id="rId_hyperlink_12373" Type="http://schemas.openxmlformats.org/officeDocument/2006/relationships/hyperlink" Target="https://www.tiktok.com/@viviannashort/video/?comment_id=6769972932364469254" TargetMode="External"/><Relationship Id="rId_hyperlink_12374" Type="http://schemas.openxmlformats.org/officeDocument/2006/relationships/hyperlink" Target="https://www.tiktok.com/@happyhelen46/video/?comment_id=6928892485684478982" TargetMode="External"/><Relationship Id="rId_hyperlink_12375" Type="http://schemas.openxmlformats.org/officeDocument/2006/relationships/hyperlink" Target="https://www.tiktok.com/@kiddroach/video/?comment_id=6851201265286104070" TargetMode="External"/><Relationship Id="rId_hyperlink_12376" Type="http://schemas.openxmlformats.org/officeDocument/2006/relationships/hyperlink" Target="https://www.tiktok.com/@kriegerin1987/video/?comment_id=6912150006587229190" TargetMode="External"/><Relationship Id="rId_hyperlink_12377" Type="http://schemas.openxmlformats.org/officeDocument/2006/relationships/hyperlink" Target="https://www.tiktok.com/@jennylovetv/video/?comment_id=6893335449122800645" TargetMode="External"/><Relationship Id="rId_hyperlink_12378" Type="http://schemas.openxmlformats.org/officeDocument/2006/relationships/hyperlink" Target="https://www.tiktok.com/@babieee999/video/?comment_id=6727354032153019398" TargetMode="External"/><Relationship Id="rId_hyperlink_12379" Type="http://schemas.openxmlformats.org/officeDocument/2006/relationships/hyperlink" Target="https://www.tiktok.com/@andriejames86/video/?comment_id=7065062935155983365" TargetMode="External"/><Relationship Id="rId_hyperlink_12380" Type="http://schemas.openxmlformats.org/officeDocument/2006/relationships/hyperlink" Target="https://www.tiktok.com/@sheylonbrown/video/?comment_id=6820914343779140613" TargetMode="External"/><Relationship Id="rId_hyperlink_12381" Type="http://schemas.openxmlformats.org/officeDocument/2006/relationships/hyperlink" Target="https://www.tiktok.com/@karenc148/video/?comment_id=6780169594004276230" TargetMode="External"/><Relationship Id="rId_hyperlink_12382" Type="http://schemas.openxmlformats.org/officeDocument/2006/relationships/hyperlink" Target="https://www.tiktok.com/@poisonivy0088/video/?comment_id=6643873928652800006" TargetMode="External"/><Relationship Id="rId_hyperlink_12383" Type="http://schemas.openxmlformats.org/officeDocument/2006/relationships/hyperlink" Target="https://www.tiktok.com/@angelbabyc83/video/?comment_id=7016077539476325382" TargetMode="External"/><Relationship Id="rId_hyperlink_12384" Type="http://schemas.openxmlformats.org/officeDocument/2006/relationships/hyperlink" Target="https://www.tiktok.com/@annhill1971/video/?comment_id=7016089576389526533" TargetMode="External"/><Relationship Id="rId_hyperlink_12385" Type="http://schemas.openxmlformats.org/officeDocument/2006/relationships/hyperlink" Target="https://www.tiktok.com/@davonterobinson210/video/?comment_id=6998480776430978054" TargetMode="External"/><Relationship Id="rId_hyperlink_12386" Type="http://schemas.openxmlformats.org/officeDocument/2006/relationships/hyperlink" Target="https://www.tiktok.com/@joseadeliz2/video/?comment_id=7042300804422517766" TargetMode="External"/><Relationship Id="rId_hyperlink_12387" Type="http://schemas.openxmlformats.org/officeDocument/2006/relationships/hyperlink" Target="https://www.tiktok.com/@rosaliescraftcreations/video/?comment_id=6826819874057618438" TargetMode="External"/><Relationship Id="rId_hyperlink_12388" Type="http://schemas.openxmlformats.org/officeDocument/2006/relationships/hyperlink" Target="https://www.tiktok.com/@moncherid/video/?comment_id=6625057265366417414" TargetMode="External"/><Relationship Id="rId_hyperlink_12389" Type="http://schemas.openxmlformats.org/officeDocument/2006/relationships/hyperlink" Target="https://www.tiktok.com/@mariefynn/video/?comment_id=7019293254961988609" TargetMode="External"/><Relationship Id="rId_hyperlink_12390" Type="http://schemas.openxmlformats.org/officeDocument/2006/relationships/hyperlink" Target="https://www.tiktok.com/@rorange.ca/video/?comment_id=6811987669741372422" TargetMode="External"/><Relationship Id="rId_hyperlink_12391" Type="http://schemas.openxmlformats.org/officeDocument/2006/relationships/hyperlink" Target="https://www.tiktok.com/@caseys718/video/?comment_id=6812700965239276549" TargetMode="External"/><Relationship Id="rId_hyperlink_12392" Type="http://schemas.openxmlformats.org/officeDocument/2006/relationships/hyperlink" Target="https://www.tiktok.com/@rosierosetwo3/video/?comment_id=6812037606907757574" TargetMode="External"/><Relationship Id="rId_hyperlink_12393" Type="http://schemas.openxmlformats.org/officeDocument/2006/relationships/hyperlink" Target="https://www.tiktok.com/@erichagman82official/video/?comment_id=7062217688583701510" TargetMode="External"/><Relationship Id="rId_hyperlink_12394" Type="http://schemas.openxmlformats.org/officeDocument/2006/relationships/hyperlink" Target="https://www.tiktok.com/@j.capelli/video/?comment_id=3104543" TargetMode="External"/><Relationship Id="rId_hyperlink_12395" Type="http://schemas.openxmlformats.org/officeDocument/2006/relationships/hyperlink" Target="https://www.tiktok.com/@ariyanicole13/video/?comment_id=7013779529953297413" TargetMode="External"/><Relationship Id="rId_hyperlink_12396" Type="http://schemas.openxmlformats.org/officeDocument/2006/relationships/hyperlink" Target="https://www.tiktok.com/@robingreene41/video/?comment_id=7031141690674004997" TargetMode="External"/><Relationship Id="rId_hyperlink_12397" Type="http://schemas.openxmlformats.org/officeDocument/2006/relationships/hyperlink" Target="https://www.tiktok.com/@chaosnshenaniganscustoms/video/?comment_id=6855046022771917829" TargetMode="External"/><Relationship Id="rId_hyperlink_12398" Type="http://schemas.openxmlformats.org/officeDocument/2006/relationships/hyperlink" Target="https://www.tiktok.com/@shinebrighter88/video/?comment_id=7046103050352444421" TargetMode="External"/><Relationship Id="rId_hyperlink_12399" Type="http://schemas.openxmlformats.org/officeDocument/2006/relationships/hyperlink" Target="https://www.tiktok.com/@heavenmarais20/video/?comment_id=6589053310732107782" TargetMode="External"/><Relationship Id="rId_hyperlink_12400" Type="http://schemas.openxmlformats.org/officeDocument/2006/relationships/hyperlink" Target="https://www.tiktok.com/@komandantemarkos/video/?comment_id=7004784567560045574" TargetMode="External"/><Relationship Id="rId_hyperlink_12401" Type="http://schemas.openxmlformats.org/officeDocument/2006/relationships/hyperlink" Target="https://www.tiktok.com/@that.one.girl_miranda/video/?comment_id=6916262218196386822" TargetMode="External"/><Relationship Id="rId_hyperlink_12402" Type="http://schemas.openxmlformats.org/officeDocument/2006/relationships/hyperlink" Target="https://www.tiktok.com/@kim13rlee/video/?comment_id=6819826393921340421" TargetMode="External"/><Relationship Id="rId_hyperlink_12403" Type="http://schemas.openxmlformats.org/officeDocument/2006/relationships/hyperlink" Target="https://www.tiktok.com/@sharonlovesvitamns/video/?comment_id=6845651225682756613" TargetMode="External"/><Relationship Id="rId_hyperlink_12404" Type="http://schemas.openxmlformats.org/officeDocument/2006/relationships/hyperlink" Target="https://www.tiktok.com/@staceym985/video/?comment_id=7065466548825490479" TargetMode="External"/><Relationship Id="rId_hyperlink_12405" Type="http://schemas.openxmlformats.org/officeDocument/2006/relationships/hyperlink" Target="https://www.tiktok.com/@blueeyesblue20/video/?comment_id=6828873821982950405" TargetMode="External"/><Relationship Id="rId_hyperlink_12406" Type="http://schemas.openxmlformats.org/officeDocument/2006/relationships/hyperlink" Target="https://www.tiktok.com/@shannonbrough666/video/?comment_id=7052613323515282434" TargetMode="External"/><Relationship Id="rId_hyperlink_12407" Type="http://schemas.openxmlformats.org/officeDocument/2006/relationships/hyperlink" Target="https://www.tiktok.com/@supergnome82/video/?comment_id=6793045672319304710" TargetMode="External"/><Relationship Id="rId_hyperlink_12408" Type="http://schemas.openxmlformats.org/officeDocument/2006/relationships/hyperlink" Target="https://www.tiktok.com/@troylandy7/video/?comment_id=7011649365002322949" TargetMode="External"/><Relationship Id="rId_hyperlink_12409" Type="http://schemas.openxmlformats.org/officeDocument/2006/relationships/hyperlink" Target="https://www.tiktok.com/@fabiansapothecary/video/?comment_id=6926754026072048645" TargetMode="External"/><Relationship Id="rId_hyperlink_12410" Type="http://schemas.openxmlformats.org/officeDocument/2006/relationships/hyperlink" Target="https://www.tiktok.com/@the_real_ddp/video/?comment_id=7052729729750172677" TargetMode="External"/><Relationship Id="rId_hyperlink_12411" Type="http://schemas.openxmlformats.org/officeDocument/2006/relationships/hyperlink" Target="https://www.tiktok.com/@ropac/video/?comment_id=6770649101584942086" TargetMode="External"/><Relationship Id="rId_hyperlink_12412" Type="http://schemas.openxmlformats.org/officeDocument/2006/relationships/hyperlink" Target="https://www.tiktok.com/@sassiegal1985/video/?comment_id=6867713497800328198" TargetMode="External"/><Relationship Id="rId_hyperlink_12413" Type="http://schemas.openxmlformats.org/officeDocument/2006/relationships/hyperlink" Target="https://www.tiktok.com/@kollettettc/video/?comment_id=6925809787687011334" TargetMode="External"/><Relationship Id="rId_hyperlink_12414" Type="http://schemas.openxmlformats.org/officeDocument/2006/relationships/hyperlink" Target="https://www.tiktok.com/@oriamdatintocker/video/?comment_id=6620609292860293126" TargetMode="External"/><Relationship Id="rId_hyperlink_12415" Type="http://schemas.openxmlformats.org/officeDocument/2006/relationships/hyperlink" Target="https://www.tiktok.com/@inthepinesnc/video/?comment_id=7062841746663654446" TargetMode="External"/><Relationship Id="rId_hyperlink_12416" Type="http://schemas.openxmlformats.org/officeDocument/2006/relationships/hyperlink" Target="https://www.tiktok.com/@misstee_mabika_20/video/?comment_id=7045919990206694406" TargetMode="External"/><Relationship Id="rId_hyperlink_12417" Type="http://schemas.openxmlformats.org/officeDocument/2006/relationships/hyperlink" Target="https://www.tiktok.com/@lifechangerdee77/video/?comment_id=7074234836496548910" TargetMode="External"/><Relationship Id="rId_hyperlink_12418" Type="http://schemas.openxmlformats.org/officeDocument/2006/relationships/hyperlink" Target="https://www.tiktok.com/@jennifere380/video/?comment_id=6807856475550270469" TargetMode="External"/><Relationship Id="rId_hyperlink_12419" Type="http://schemas.openxmlformats.org/officeDocument/2006/relationships/hyperlink" Target="https://www.tiktok.com/@kelleyann82/video/?comment_id=6655602750309564422" TargetMode="External"/><Relationship Id="rId_hyperlink_12420" Type="http://schemas.openxmlformats.org/officeDocument/2006/relationships/hyperlink" Target="https://www.tiktok.com/@biggwill1213/video/?comment_id=6833218136721949701" TargetMode="External"/><Relationship Id="rId_hyperlink_12421" Type="http://schemas.openxmlformats.org/officeDocument/2006/relationships/hyperlink" Target="https://www.tiktok.com/@nikitaholder29/video/?comment_id=6781957545068200966" TargetMode="External"/><Relationship Id="rId_hyperlink_12422" Type="http://schemas.openxmlformats.org/officeDocument/2006/relationships/hyperlink" Target="https://www.tiktok.com/@gdehn83/video/?comment_id=6961136855886791685" TargetMode="External"/><Relationship Id="rId_hyperlink_12423" Type="http://schemas.openxmlformats.org/officeDocument/2006/relationships/hyperlink" Target="https://www.tiktok.com/@woundshealmusic/video/?comment_id=3410014" TargetMode="External"/><Relationship Id="rId_hyperlink_12424" Type="http://schemas.openxmlformats.org/officeDocument/2006/relationships/hyperlink" Target="https://www.tiktok.com/@alyssascott6655/video/?comment_id=7037992044690637830" TargetMode="External"/><Relationship Id="rId_hyperlink_12425" Type="http://schemas.openxmlformats.org/officeDocument/2006/relationships/hyperlink" Target="https://www.tiktok.com/@solsticensee/video/?comment_id=294428640480673792" TargetMode="External"/><Relationship Id="rId_hyperlink_12426" Type="http://schemas.openxmlformats.org/officeDocument/2006/relationships/hyperlink" Target="https://www.tiktok.com/@laurenkelly716/video/?comment_id=6799030748185854981" TargetMode="External"/><Relationship Id="rId_hyperlink_12427" Type="http://schemas.openxmlformats.org/officeDocument/2006/relationships/hyperlink" Target="https://www.tiktok.com/@grow_withnennaa/video/?comment_id=7075265603925591067" TargetMode="External"/><Relationship Id="rId_hyperlink_12428" Type="http://schemas.openxmlformats.org/officeDocument/2006/relationships/hyperlink" Target="https://www.tiktok.com/@mariannpps/video/?comment_id=6742578457912771590" TargetMode="External"/><Relationship Id="rId_hyperlink_12429" Type="http://schemas.openxmlformats.org/officeDocument/2006/relationships/hyperlink" Target="https://www.tiktok.com/@amylong1150/video/?comment_id=6967592157851534342" TargetMode="External"/><Relationship Id="rId_hyperlink_12430" Type="http://schemas.openxmlformats.org/officeDocument/2006/relationships/hyperlink" Target="https://www.tiktok.com/@tamjo72/video/?comment_id=7000487759883305989" TargetMode="External"/><Relationship Id="rId_hyperlink_12431" Type="http://schemas.openxmlformats.org/officeDocument/2006/relationships/hyperlink" Target="https://www.tiktok.com/@saltyboyfromwv/video/?comment_id=7017383584530252806" TargetMode="External"/><Relationship Id="rId_hyperlink_12432" Type="http://schemas.openxmlformats.org/officeDocument/2006/relationships/hyperlink" Target="https://www.tiktok.com/@grandmamzmellalifeg7/video/?comment_id=6893502810907657222" TargetMode="External"/><Relationship Id="rId_hyperlink_12433" Type="http://schemas.openxmlformats.org/officeDocument/2006/relationships/hyperlink" Target="https://www.tiktok.com/@wilseya/video/?comment_id=6841257016255431686" TargetMode="External"/><Relationship Id="rId_hyperlink_12434" Type="http://schemas.openxmlformats.org/officeDocument/2006/relationships/hyperlink" Target="https://www.tiktok.com/@wesside507/video/?comment_id=7043069119994266630" TargetMode="External"/><Relationship Id="rId_hyperlink_12435" Type="http://schemas.openxmlformats.org/officeDocument/2006/relationships/hyperlink" Target="https://www.tiktok.com/@tounexoxo/video/?comment_id=7054664963461776389" TargetMode="External"/><Relationship Id="rId_hyperlink_12436" Type="http://schemas.openxmlformats.org/officeDocument/2006/relationships/hyperlink" Target="https://www.tiktok.com/@dollyrivas1048/video/?comment_id=6692469357463159814" TargetMode="External"/><Relationship Id="rId_hyperlink_12437" Type="http://schemas.openxmlformats.org/officeDocument/2006/relationships/hyperlink" Target="https://www.tiktok.com/@bensax5/video/?comment_id=7024978726249677829" TargetMode="External"/><Relationship Id="rId_hyperlink_12438" Type="http://schemas.openxmlformats.org/officeDocument/2006/relationships/hyperlink" Target="https://www.tiktok.com/@luv.melissaxx/video/?comment_id=7026878586897269766" TargetMode="External"/><Relationship Id="rId_hyperlink_12439" Type="http://schemas.openxmlformats.org/officeDocument/2006/relationships/hyperlink" Target="https://www.tiktok.com/@meganbaumann/video/?comment_id=6739982753217545221" TargetMode="External"/><Relationship Id="rId_hyperlink_12440" Type="http://schemas.openxmlformats.org/officeDocument/2006/relationships/hyperlink" Target="https://www.tiktok.com/@sledge197744/video/?comment_id=7018313519524561925" TargetMode="External"/><Relationship Id="rId_hyperlink_12441" Type="http://schemas.openxmlformats.org/officeDocument/2006/relationships/hyperlink" Target="https://www.tiktok.com/@andraword1/video/?comment_id=6933170995806340101" TargetMode="External"/><Relationship Id="rId_hyperlink_12442" Type="http://schemas.openxmlformats.org/officeDocument/2006/relationships/hyperlink" Target="https://www.tiktok.com/@jessecarabbit28/video/?comment_id=6894062630940443653" TargetMode="External"/><Relationship Id="rId_hyperlink_12443" Type="http://schemas.openxmlformats.org/officeDocument/2006/relationships/hyperlink" Target="https://www.tiktok.com/@occulthellbillysr/video/?comment_id=6992021354091283462" TargetMode="External"/><Relationship Id="rId_hyperlink_12444" Type="http://schemas.openxmlformats.org/officeDocument/2006/relationships/hyperlink" Target="https://www.tiktok.com/@tiktokttonyy/video/?comment_id=6822116726118827014" TargetMode="External"/><Relationship Id="rId_hyperlink_12445" Type="http://schemas.openxmlformats.org/officeDocument/2006/relationships/hyperlink" Target="https://www.tiktok.com/@jezebel.ladoll/video/?comment_id=6590008461902381061" TargetMode="External"/><Relationship Id="rId_hyperlink_12446" Type="http://schemas.openxmlformats.org/officeDocument/2006/relationships/hyperlink" Target="https://www.tiktok.com/@sp34kerb0x0207/video/?comment_id=6787898826041967621" TargetMode="External"/><Relationship Id="rId_hyperlink_12447" Type="http://schemas.openxmlformats.org/officeDocument/2006/relationships/hyperlink" Target="https://www.tiktok.com/@erictheking7/video/?comment_id=6781861035622548486" TargetMode="External"/><Relationship Id="rId_hyperlink_12448" Type="http://schemas.openxmlformats.org/officeDocument/2006/relationships/hyperlink" Target="https://www.tiktok.com/@willwilliams4005/video/?comment_id=7022764682038379525" TargetMode="External"/><Relationship Id="rId_hyperlink_12449" Type="http://schemas.openxmlformats.org/officeDocument/2006/relationships/hyperlink" Target="https://www.tiktok.com/@samuelpatrick15/video/?comment_id=7046437472724714501" TargetMode="External"/><Relationship Id="rId_hyperlink_12450" Type="http://schemas.openxmlformats.org/officeDocument/2006/relationships/hyperlink" Target="https://www.tiktok.com/@walterdiamond9/video/?comment_id=6849334725908546565" TargetMode="External"/><Relationship Id="rId_hyperlink_12451" Type="http://schemas.openxmlformats.org/officeDocument/2006/relationships/hyperlink" Target="https://www.tiktok.com/@stephanie.d.hutchinson/video/?comment_id=6798985713309631493" TargetMode="External"/><Relationship Id="rId_hyperlink_12452" Type="http://schemas.openxmlformats.org/officeDocument/2006/relationships/hyperlink" Target="https://www.tiktok.com/@southern_belle_soldier_/video/?comment_id=6793314894457881605" TargetMode="External"/><Relationship Id="rId_hyperlink_12453" Type="http://schemas.openxmlformats.org/officeDocument/2006/relationships/hyperlink" Target="https://www.tiktok.com/@bellssparklingjewels/video/?comment_id=6824678435828794374" TargetMode="External"/><Relationship Id="rId_hyperlink_12454" Type="http://schemas.openxmlformats.org/officeDocument/2006/relationships/hyperlink" Target="https://www.tiktok.com/@feralqueenager/video/?comment_id=6786021707939644421" TargetMode="External"/><Relationship Id="rId_hyperlink_12455" Type="http://schemas.openxmlformats.org/officeDocument/2006/relationships/hyperlink" Target="https://www.tiktok.com/@aliciasc77/video/?comment_id=6654213866006282246" TargetMode="External"/><Relationship Id="rId_hyperlink_12456" Type="http://schemas.openxmlformats.org/officeDocument/2006/relationships/hyperlink" Target="https://www.tiktok.com/@sparvus/video/?comment_id=6866358835188761605" TargetMode="External"/><Relationship Id="rId_hyperlink_12457" Type="http://schemas.openxmlformats.org/officeDocument/2006/relationships/hyperlink" Target="https://www.tiktok.com/@megamel73/video/?comment_id=7026068128074630149" TargetMode="External"/><Relationship Id="rId_hyperlink_12458" Type="http://schemas.openxmlformats.org/officeDocument/2006/relationships/hyperlink" Target="https://www.tiktok.com/@sandra.l1311/video/?comment_id=6980089889280427014" TargetMode="External"/><Relationship Id="rId_hyperlink_12459" Type="http://schemas.openxmlformats.org/officeDocument/2006/relationships/hyperlink" Target="https://www.tiktok.com/@nikavibesx/video/?comment_id=6633315414204039173" TargetMode="External"/><Relationship Id="rId_hyperlink_12460" Type="http://schemas.openxmlformats.org/officeDocument/2006/relationships/hyperlink" Target="https://www.tiktok.com/@bobbijoswink/video/?comment_id=6836826064602334214" TargetMode="External"/><Relationship Id="rId_hyperlink_12461" Type="http://schemas.openxmlformats.org/officeDocument/2006/relationships/hyperlink" Target="https://www.tiktok.com/@laqueshiayoung772/video/?comment_id=7037529236630258693" TargetMode="External"/><Relationship Id="rId_hyperlink_12462" Type="http://schemas.openxmlformats.org/officeDocument/2006/relationships/hyperlink" Target="https://www.tiktok.com/@cashdaddy74/video/?comment_id=7030166676349060101" TargetMode="External"/><Relationship Id="rId_hyperlink_12463" Type="http://schemas.openxmlformats.org/officeDocument/2006/relationships/hyperlink" Target="https://www.tiktok.com/@merle_thewindowcleaner/video/?comment_id=7072527649336935470" TargetMode="External"/><Relationship Id="rId_hyperlink_12464" Type="http://schemas.openxmlformats.org/officeDocument/2006/relationships/hyperlink" Target="https://www.tiktok.com/@loveableleo/video/?comment_id=6796510104444290054" TargetMode="External"/><Relationship Id="rId_hyperlink_12465" Type="http://schemas.openxmlformats.org/officeDocument/2006/relationships/hyperlink" Target="https://www.tiktok.com/@ninashope21/video/?comment_id=7028688118123824134" TargetMode="External"/><Relationship Id="rId_hyperlink_12466" Type="http://schemas.openxmlformats.org/officeDocument/2006/relationships/hyperlink" Target="https://www.tiktok.com/@jamesscottn901/video/?comment_id=7059765268059522095" TargetMode="External"/><Relationship Id="rId_hyperlink_12467" Type="http://schemas.openxmlformats.org/officeDocument/2006/relationships/hyperlink" Target="https://www.tiktok.com/@tay_brant1237/video/?comment_id=7069384111677735942" TargetMode="External"/><Relationship Id="rId_hyperlink_12468" Type="http://schemas.openxmlformats.org/officeDocument/2006/relationships/hyperlink" Target="https://www.tiktok.com/@ginnygaines1/video/?comment_id=6881636332138529798" TargetMode="External"/><Relationship Id="rId_hyperlink_12469" Type="http://schemas.openxmlformats.org/officeDocument/2006/relationships/hyperlink" Target="https://www.tiktok.com/@smayeaux7/video/?comment_id=7074616202210853930" TargetMode="External"/><Relationship Id="rId_hyperlink_12470" Type="http://schemas.openxmlformats.org/officeDocument/2006/relationships/hyperlink" Target="https://www.tiktok.com/@sarah.sh_26ox/video/?comment_id=6890181857872495618" TargetMode="External"/><Relationship Id="rId_hyperlink_12471" Type="http://schemas.openxmlformats.org/officeDocument/2006/relationships/hyperlink" Target="https://www.tiktok.com/@monimon76_/video/?comment_id=6931891761489003526" TargetMode="External"/><Relationship Id="rId_hyperlink_12472" Type="http://schemas.openxmlformats.org/officeDocument/2006/relationships/hyperlink" Target="https://www.tiktok.com/@bushy007/video/?comment_id=6809600219924317189" TargetMode="External"/><Relationship Id="rId_hyperlink_12473" Type="http://schemas.openxmlformats.org/officeDocument/2006/relationships/hyperlink" Target="https://www.tiktok.com/@tarynitup991/video/?comment_id=7019819215007990789" TargetMode="External"/><Relationship Id="rId_hyperlink_12474" Type="http://schemas.openxmlformats.org/officeDocument/2006/relationships/hyperlink" Target="https://www.tiktok.com/@kpell420/video/?comment_id=6888057304623006726" TargetMode="External"/><Relationship Id="rId_hyperlink_12475" Type="http://schemas.openxmlformats.org/officeDocument/2006/relationships/hyperlink" Target="https://www.tiktok.com/@michaelphillips65/video/?comment_id=6788244525715473414" TargetMode="External"/><Relationship Id="rId_hyperlink_12476" Type="http://schemas.openxmlformats.org/officeDocument/2006/relationships/hyperlink" Target="https://www.tiktok.com/@ctj010/video/?comment_id=6914930950917817350" TargetMode="External"/><Relationship Id="rId_hyperlink_12477" Type="http://schemas.openxmlformats.org/officeDocument/2006/relationships/hyperlink" Target="https://www.tiktok.com/@mrsramos_2419/video/?comment_id=6962549256214496262" TargetMode="External"/><Relationship Id="rId_hyperlink_12478" Type="http://schemas.openxmlformats.org/officeDocument/2006/relationships/hyperlink" Target="https://www.tiktok.com/@sososmomma/video/?comment_id=6719548694653600773" TargetMode="External"/><Relationship Id="rId_hyperlink_12479" Type="http://schemas.openxmlformats.org/officeDocument/2006/relationships/hyperlink" Target="https://www.tiktok.com/@heather7499/video/?comment_id=7035087774773314566" TargetMode="External"/><Relationship Id="rId_hyperlink_12480" Type="http://schemas.openxmlformats.org/officeDocument/2006/relationships/hyperlink" Target="https://www.tiktok.com/@lusiyalambria/video/?comment_id=6886813994809197574" TargetMode="External"/><Relationship Id="rId_hyperlink_12481" Type="http://schemas.openxmlformats.org/officeDocument/2006/relationships/hyperlink" Target="https://www.tiktok.com/@justwaitadamnminute/video/?comment_id=6954684931335963654" TargetMode="External"/><Relationship Id="rId_hyperlink_12482" Type="http://schemas.openxmlformats.org/officeDocument/2006/relationships/hyperlink" Target="https://www.tiktok.com/@megan_billo/video/?comment_id=6952441754081854470" TargetMode="External"/><Relationship Id="rId_hyperlink_12483" Type="http://schemas.openxmlformats.org/officeDocument/2006/relationships/hyperlink" Target="https://www.tiktok.com/@miriamnelsonbeauty/video/?comment_id=6745183274739893254" TargetMode="External"/><Relationship Id="rId_hyperlink_12484" Type="http://schemas.openxmlformats.org/officeDocument/2006/relationships/hyperlink" Target="https://www.tiktok.com/@bookieaz/video/?comment_id=7051338270450074670" TargetMode="External"/><Relationship Id="rId_hyperlink_12485" Type="http://schemas.openxmlformats.org/officeDocument/2006/relationships/hyperlink" Target="https://www.tiktok.com/@ashleyhalford90/video/?comment_id=6848226686975738885" TargetMode="External"/><Relationship Id="rId_hyperlink_12486" Type="http://schemas.openxmlformats.org/officeDocument/2006/relationships/hyperlink" Target="https://www.tiktok.com/@blackmailpage1/video/?comment_id=7076426059776099333" TargetMode="External"/><Relationship Id="rId_hyperlink_12487" Type="http://schemas.openxmlformats.org/officeDocument/2006/relationships/hyperlink" Target="https://www.tiktok.com/@trustinmyjourney/video/?comment_id=7035798098048992261" TargetMode="External"/><Relationship Id="rId_hyperlink_12488" Type="http://schemas.openxmlformats.org/officeDocument/2006/relationships/hyperlink" Target="https://www.tiktok.com/@samanthar1816/video/?comment_id=6795556279195059206" TargetMode="External"/><Relationship Id="rId_hyperlink_12489" Type="http://schemas.openxmlformats.org/officeDocument/2006/relationships/hyperlink" Target="https://www.tiktok.com/@glennsorrells/video/?comment_id=6948432832638387206" TargetMode="External"/><Relationship Id="rId_hyperlink_12490" Type="http://schemas.openxmlformats.org/officeDocument/2006/relationships/hyperlink" Target="https://www.tiktok.com/@thor497/video/?comment_id=6765245722503414790" TargetMode="External"/><Relationship Id="rId_hyperlink_12491" Type="http://schemas.openxmlformats.org/officeDocument/2006/relationships/hyperlink" Target="https://www.tiktok.com/@brendachicoinejr/video/?comment_id=6841293439839142917" TargetMode="External"/><Relationship Id="rId_hyperlink_12492" Type="http://schemas.openxmlformats.org/officeDocument/2006/relationships/hyperlink" Target="https://www.tiktok.com/@milentsvetkov/video/?comment_id=6813393599616877574" TargetMode="External"/><Relationship Id="rId_hyperlink_12493" Type="http://schemas.openxmlformats.org/officeDocument/2006/relationships/hyperlink" Target="https://www.tiktok.com/@jamie.newton91/video/?comment_id=6537275350076888064" TargetMode="External"/><Relationship Id="rId_hyperlink_12494" Type="http://schemas.openxmlformats.org/officeDocument/2006/relationships/hyperlink" Target="https://www.tiktok.com/@jasunfaulkner/video/?comment_id=6587820416176242694" TargetMode="External"/><Relationship Id="rId_hyperlink_12495" Type="http://schemas.openxmlformats.org/officeDocument/2006/relationships/hyperlink" Target="https://www.tiktok.com/@cjohnson2022/video/?comment_id=6961951536034743302" TargetMode="External"/><Relationship Id="rId_hyperlink_12496" Type="http://schemas.openxmlformats.org/officeDocument/2006/relationships/hyperlink" Target="https://www.tiktok.com/@hellaharsh33/video/?comment_id=6947293838466089989" TargetMode="External"/><Relationship Id="rId_hyperlink_12497" Type="http://schemas.openxmlformats.org/officeDocument/2006/relationships/hyperlink" Target="https://www.tiktok.com/@kitykat35/video/?comment_id=6813024320991642629" TargetMode="External"/><Relationship Id="rId_hyperlink_12498" Type="http://schemas.openxmlformats.org/officeDocument/2006/relationships/hyperlink" Target="https://www.tiktok.com/@charmingchomper/video/?comment_id=7044251255880107013" TargetMode="External"/><Relationship Id="rId_hyperlink_12499" Type="http://schemas.openxmlformats.org/officeDocument/2006/relationships/hyperlink" Target="https://www.tiktok.com/@baddad1974/video/?comment_id=6976728798000448517" TargetMode="External"/><Relationship Id="rId_hyperlink_12500" Type="http://schemas.openxmlformats.org/officeDocument/2006/relationships/hyperlink" Target="https://www.tiktok.com/@kellypeterson5246/video/?comment_id=7072723069936567342" TargetMode="External"/><Relationship Id="rId_hyperlink_12501" Type="http://schemas.openxmlformats.org/officeDocument/2006/relationships/hyperlink" Target="https://www.tiktok.com/@tracycrouch341/video/?comment_id=7072729503233360942" TargetMode="External"/><Relationship Id="rId_hyperlink_12502" Type="http://schemas.openxmlformats.org/officeDocument/2006/relationships/hyperlink" Target="https://www.tiktok.com/@tarausboi2/video/?comment_id=7065864141694420015" TargetMode="External"/><Relationship Id="rId_hyperlink_12503" Type="http://schemas.openxmlformats.org/officeDocument/2006/relationships/hyperlink" Target="https://www.tiktok.com/@jeanettedillard09/video/?comment_id=6940096645256676357" TargetMode="External"/><Relationship Id="rId_hyperlink_12504" Type="http://schemas.openxmlformats.org/officeDocument/2006/relationships/hyperlink" Target="https://www.tiktok.com/@ttmadfam/video/?comment_id=6918983646108369921" TargetMode="External"/><Relationship Id="rId_hyperlink_12505" Type="http://schemas.openxmlformats.org/officeDocument/2006/relationships/hyperlink" Target="https://www.tiktok.com/@jmurph03/video/?comment_id=6874369662516233222" TargetMode="External"/><Relationship Id="rId_hyperlink_12506" Type="http://schemas.openxmlformats.org/officeDocument/2006/relationships/hyperlink" Target="https://www.tiktok.com/@nightwolf3237/video/?comment_id=6839047702816474118" TargetMode="External"/><Relationship Id="rId_hyperlink_12507" Type="http://schemas.openxmlformats.org/officeDocument/2006/relationships/hyperlink" Target="https://www.tiktok.com/@at2y8dbc1/video/?comment_id=6874292504323638278" TargetMode="External"/><Relationship Id="rId_hyperlink_12508" Type="http://schemas.openxmlformats.org/officeDocument/2006/relationships/hyperlink" Target="https://www.tiktok.com/@saraohsonice/video/?comment_id=6814105453355320325" TargetMode="External"/><Relationship Id="rId_hyperlink_12509" Type="http://schemas.openxmlformats.org/officeDocument/2006/relationships/hyperlink" Target="https://www.tiktok.com/@kendremcbee/video/?comment_id=6754331929862538245" TargetMode="External"/><Relationship Id="rId_hyperlink_12510" Type="http://schemas.openxmlformats.org/officeDocument/2006/relationships/hyperlink" Target="https://www.tiktok.com/@johntigenn35/video/?comment_id=6994102061369967622" TargetMode="External"/><Relationship Id="rId_hyperlink_12511" Type="http://schemas.openxmlformats.org/officeDocument/2006/relationships/hyperlink" Target="https://www.tiktok.com/@jaimevega385/video/?comment_id=6993775935359566853" TargetMode="External"/><Relationship Id="rId_hyperlink_12512" Type="http://schemas.openxmlformats.org/officeDocument/2006/relationships/hyperlink" Target="https://www.tiktok.com/@gottaloveme412/video/?comment_id=6915533901294781446" TargetMode="External"/><Relationship Id="rId_hyperlink_12513" Type="http://schemas.openxmlformats.org/officeDocument/2006/relationships/hyperlink" Target="https://www.tiktok.com/@92cori_aka_cera30/video/?comment_id=6887573380334699526" TargetMode="External"/><Relationship Id="rId_hyperlink_12514" Type="http://schemas.openxmlformats.org/officeDocument/2006/relationships/hyperlink" Target="https://www.tiktok.com/@purple_dreams4ever/video/?comment_id=6741781631747654662" TargetMode="External"/><Relationship Id="rId_hyperlink_12515" Type="http://schemas.openxmlformats.org/officeDocument/2006/relationships/hyperlink" Target="https://www.tiktok.com/@heavyhaulbikerchik/video/?comment_id=6956572918286353414" TargetMode="External"/><Relationship Id="rId_hyperlink_12516" Type="http://schemas.openxmlformats.org/officeDocument/2006/relationships/hyperlink" Target="https://www.tiktok.com/@juliestringer17/video/?comment_id=6934237998465156102" TargetMode="External"/><Relationship Id="rId_hyperlink_12517" Type="http://schemas.openxmlformats.org/officeDocument/2006/relationships/hyperlink" Target="https://www.tiktok.com/@damienmaddox/video/?comment_id=7037286246000034821" TargetMode="External"/><Relationship Id="rId_hyperlink_12518" Type="http://schemas.openxmlformats.org/officeDocument/2006/relationships/hyperlink" Target="https://www.tiktok.com/@shireeboyd/video/?comment_id=6872920279044948997" TargetMode="External"/><Relationship Id="rId_hyperlink_12519" Type="http://schemas.openxmlformats.org/officeDocument/2006/relationships/hyperlink" Target="https://www.tiktok.com/@robertwhite9066/video/?comment_id=7048080854148809734" TargetMode="External"/><Relationship Id="rId_hyperlink_12520" Type="http://schemas.openxmlformats.org/officeDocument/2006/relationships/hyperlink" Target="https://www.tiktok.com/@jonnyfollett/video/?comment_id=6817470082369946629" TargetMode="External"/><Relationship Id="rId_hyperlink_12521" Type="http://schemas.openxmlformats.org/officeDocument/2006/relationships/hyperlink" Target="https://www.tiktok.com/@nichole_row3/video/?comment_id=6935563026024350726" TargetMode="External"/><Relationship Id="rId_hyperlink_12522" Type="http://schemas.openxmlformats.org/officeDocument/2006/relationships/hyperlink" Target="https://www.tiktok.com/@little_t_101/video/?comment_id=7069855519531484203" TargetMode="External"/><Relationship Id="rId_hyperlink_12523" Type="http://schemas.openxmlformats.org/officeDocument/2006/relationships/hyperlink" Target="https://www.tiktok.com/@traylynnsk/video/?comment_id=6879926944088163333" TargetMode="External"/><Relationship Id="rId_hyperlink_12524" Type="http://schemas.openxmlformats.org/officeDocument/2006/relationships/hyperlink" Target="https://www.tiktok.com/@tiggness/video/?comment_id=7066540264147977262" TargetMode="External"/><Relationship Id="rId_hyperlink_12525" Type="http://schemas.openxmlformats.org/officeDocument/2006/relationships/hyperlink" Target="https://www.tiktok.com/@susanlee13_/video/?comment_id=7069225069894468650" TargetMode="External"/><Relationship Id="rId_hyperlink_12526" Type="http://schemas.openxmlformats.org/officeDocument/2006/relationships/hyperlink" Target="https://www.tiktok.com/@allurngsoul84/video/?comment_id=7033012505762169861" TargetMode="External"/><Relationship Id="rId_hyperlink_12527" Type="http://schemas.openxmlformats.org/officeDocument/2006/relationships/hyperlink" Target="https://www.tiktok.com/@dd.yana2012/video/?comment_id=6978111374488585221" TargetMode="External"/><Relationship Id="rId_hyperlink_12528" Type="http://schemas.openxmlformats.org/officeDocument/2006/relationships/hyperlink" Target="https://www.tiktok.com/@mixme11/video/?comment_id=6840270878387962885" TargetMode="External"/><Relationship Id="rId_hyperlink_12529" Type="http://schemas.openxmlformats.org/officeDocument/2006/relationships/hyperlink" Target="https://www.tiktok.com/@tessey64/video/?comment_id=7047140702907728901" TargetMode="External"/><Relationship Id="rId_hyperlink_12530" Type="http://schemas.openxmlformats.org/officeDocument/2006/relationships/hyperlink" Target="https://www.tiktok.com/@nothing_unwanted/video/?comment_id=6857295209009742853" TargetMode="External"/><Relationship Id="rId_hyperlink_12531" Type="http://schemas.openxmlformats.org/officeDocument/2006/relationships/hyperlink" Target="https://www.tiktok.com/@bobbarnes36/video/?comment_id=7022030058651780102" TargetMode="External"/><Relationship Id="rId_hyperlink_12532" Type="http://schemas.openxmlformats.org/officeDocument/2006/relationships/hyperlink" Target="https://www.tiktok.com/@jakebigcity/video/?comment_id=7053157787912045573" TargetMode="External"/><Relationship Id="rId_hyperlink_12533" Type="http://schemas.openxmlformats.org/officeDocument/2006/relationships/hyperlink" Target="https://www.tiktok.com/@logie_bear2010/video/?comment_id=6811918909810410501" TargetMode="External"/><Relationship Id="rId_hyperlink_12534" Type="http://schemas.openxmlformats.org/officeDocument/2006/relationships/hyperlink" Target="https://www.tiktok.com/@mrsmaladrinnbell/video/?comment_id=6619822605481377797" TargetMode="External"/><Relationship Id="rId_hyperlink_12535" Type="http://schemas.openxmlformats.org/officeDocument/2006/relationships/hyperlink" Target="https://www.tiktok.com/@jenlea5678/video/?comment_id=7030077508583212038" TargetMode="External"/><Relationship Id="rId_hyperlink_12536" Type="http://schemas.openxmlformats.org/officeDocument/2006/relationships/hyperlink" Target="https://www.tiktok.com/@mariannemakingmoney/video/?comment_id=7064632071025329199" TargetMode="External"/><Relationship Id="rId_hyperlink_12537" Type="http://schemas.openxmlformats.org/officeDocument/2006/relationships/hyperlink" Target="https://www.tiktok.com/@josephstewart1980/video/?comment_id=6785634290287199238" TargetMode="External"/><Relationship Id="rId_hyperlink_12538" Type="http://schemas.openxmlformats.org/officeDocument/2006/relationships/hyperlink" Target="https://www.tiktok.com/@ch33tah92/video/?comment_id=6812010256853795846" TargetMode="External"/><Relationship Id="rId_hyperlink_12539" Type="http://schemas.openxmlformats.org/officeDocument/2006/relationships/hyperlink" Target="https://www.tiktok.com/@squirrelgarland/video/?comment_id=6840487259923858438" TargetMode="External"/><Relationship Id="rId_hyperlink_12540" Type="http://schemas.openxmlformats.org/officeDocument/2006/relationships/hyperlink" Target="https://www.tiktok.com/@michaeldavid3976/video/?comment_id=7076700005508580357" TargetMode="External"/><Relationship Id="rId_hyperlink_12541" Type="http://schemas.openxmlformats.org/officeDocument/2006/relationships/hyperlink" Target="https://www.tiktok.com/@jolene.saaiman/video/?comment_id=6825209033013314565" TargetMode="External"/><Relationship Id="rId_hyperlink_12542" Type="http://schemas.openxmlformats.org/officeDocument/2006/relationships/hyperlink" Target="https://www.tiktok.com/@gregbrooks603/video/?comment_id=6915898205621470213" TargetMode="External"/><Relationship Id="rId_hyperlink_12543" Type="http://schemas.openxmlformats.org/officeDocument/2006/relationships/hyperlink" Target="https://www.tiktok.com/@poohbearmom3/video/?comment_id=6994887917325091845" TargetMode="External"/><Relationship Id="rId_hyperlink_12544" Type="http://schemas.openxmlformats.org/officeDocument/2006/relationships/hyperlink" Target="https://www.tiktok.com/@liveliving99/video/?comment_id=7065285201036166150" TargetMode="External"/><Relationship Id="rId_hyperlink_12545" Type="http://schemas.openxmlformats.org/officeDocument/2006/relationships/hyperlink" Target="https://www.tiktok.com/@sccunningham8/video/?comment_id=6867570609297343494" TargetMode="External"/><Relationship Id="rId_hyperlink_12546" Type="http://schemas.openxmlformats.org/officeDocument/2006/relationships/hyperlink" Target="https://www.tiktok.com/@williamwait2/video/?comment_id=6981111470344274949" TargetMode="External"/><Relationship Id="rId_hyperlink_12547" Type="http://schemas.openxmlformats.org/officeDocument/2006/relationships/hyperlink" Target="https://www.tiktok.com/@lauramaysrn34/video/?comment_id=6831550308616995846" TargetMode="External"/><Relationship Id="rId_hyperlink_12548" Type="http://schemas.openxmlformats.org/officeDocument/2006/relationships/hyperlink" Target="https://www.tiktok.com/@karentighe0/video/?comment_id=6744315347221021702" TargetMode="External"/><Relationship Id="rId_hyperlink_12549" Type="http://schemas.openxmlformats.org/officeDocument/2006/relationships/hyperlink" Target="https://www.tiktok.com/@sweetvabreez/video/?comment_id=6842324356158342149" TargetMode="External"/><Relationship Id="rId_hyperlink_12550" Type="http://schemas.openxmlformats.org/officeDocument/2006/relationships/hyperlink" Target="https://www.tiktok.com/@olliebarr700/video/?comment_id=6988329330913575942" TargetMode="External"/><Relationship Id="rId_hyperlink_12551" Type="http://schemas.openxmlformats.org/officeDocument/2006/relationships/hyperlink" Target="https://www.tiktok.com/@floydfan74/video/?comment_id=107460447615729664" TargetMode="External"/><Relationship Id="rId_hyperlink_12552" Type="http://schemas.openxmlformats.org/officeDocument/2006/relationships/hyperlink" Target="https://www.tiktok.com/@relief.og/video/?comment_id=7072242625176437766" TargetMode="External"/><Relationship Id="rId_hyperlink_12553" Type="http://schemas.openxmlformats.org/officeDocument/2006/relationships/hyperlink" Target="https://www.tiktok.com/@jkjoe13/video/?comment_id=6579140727254302725" TargetMode="External"/><Relationship Id="rId_hyperlink_12554" Type="http://schemas.openxmlformats.org/officeDocument/2006/relationships/hyperlink" Target="https://www.tiktok.com/@viper_20231/video/?comment_id=7069033383319749678" TargetMode="External"/><Relationship Id="rId_hyperlink_12555" Type="http://schemas.openxmlformats.org/officeDocument/2006/relationships/hyperlink" Target="https://www.tiktok.com/@bryannez501/video/?comment_id=7076826183548257286" TargetMode="External"/><Relationship Id="rId_hyperlink_12556" Type="http://schemas.openxmlformats.org/officeDocument/2006/relationships/hyperlink" Target="https://www.tiktok.com/@donaldparsons1980/video/?comment_id=7071449100466603013" TargetMode="External"/><Relationship Id="rId_hyperlink_12557" Type="http://schemas.openxmlformats.org/officeDocument/2006/relationships/hyperlink" Target="https://www.tiktok.com/@traceyfrese/video/?comment_id=6809235304178091013" TargetMode="External"/><Relationship Id="rId_hyperlink_12558" Type="http://schemas.openxmlformats.org/officeDocument/2006/relationships/hyperlink" Target="https://www.tiktok.com/@augustorush8/video/?comment_id=7052060947335136261" TargetMode="External"/><Relationship Id="rId_hyperlink_12559" Type="http://schemas.openxmlformats.org/officeDocument/2006/relationships/hyperlink" Target="https://www.tiktok.com/@chasing_yeti/video/?comment_id=6934732766946182149" TargetMode="External"/><Relationship Id="rId_hyperlink_12560" Type="http://schemas.openxmlformats.org/officeDocument/2006/relationships/hyperlink" Target="https://www.tiktok.com/@kristinwelton/video/?comment_id=7069751909050057734" TargetMode="External"/><Relationship Id="rId_hyperlink_12561" Type="http://schemas.openxmlformats.org/officeDocument/2006/relationships/hyperlink" Target="https://www.tiktok.com/@miggys79/video/?comment_id=6770033286201263109" TargetMode="External"/><Relationship Id="rId_hyperlink_12562" Type="http://schemas.openxmlformats.org/officeDocument/2006/relationships/hyperlink" Target="https://www.tiktok.com/@danwilliam23/video/?comment_id=7003628319339267078" TargetMode="External"/><Relationship Id="rId_hyperlink_12563" Type="http://schemas.openxmlformats.org/officeDocument/2006/relationships/hyperlink" Target="https://www.tiktok.com/@alyssaa2109/video/?comment_id=6813569424555082758" TargetMode="External"/><Relationship Id="rId_hyperlink_12564" Type="http://schemas.openxmlformats.org/officeDocument/2006/relationships/hyperlink" Target="https://www.tiktok.com/@desiree.ponds2018/video/?comment_id=6800862189429588997" TargetMode="External"/><Relationship Id="rId_hyperlink_12565" Type="http://schemas.openxmlformats.org/officeDocument/2006/relationships/hyperlink" Target="https://www.tiktok.com/@denniscollins07/video/?comment_id=7076222640117072902" TargetMode="External"/><Relationship Id="rId_hyperlink_12566" Type="http://schemas.openxmlformats.org/officeDocument/2006/relationships/hyperlink" Target="https://www.tiktok.com/@randidiaz22/video/?comment_id=6824302702101677061" TargetMode="External"/><Relationship Id="rId_hyperlink_12567" Type="http://schemas.openxmlformats.org/officeDocument/2006/relationships/hyperlink" Target="https://www.tiktok.com/@samantha_tucci.16/video/?comment_id=7046774220383634437" TargetMode="External"/><Relationship Id="rId_hyperlink_12568" Type="http://schemas.openxmlformats.org/officeDocument/2006/relationships/hyperlink" Target="https://www.tiktok.com/@lifewithlaken/video/?comment_id=7054367947004167214" TargetMode="External"/><Relationship Id="rId_hyperlink_12569" Type="http://schemas.openxmlformats.org/officeDocument/2006/relationships/hyperlink" Target="https://www.tiktok.com/@tallsarah87/video/?comment_id=6761370466893480966" TargetMode="External"/><Relationship Id="rId_hyperlink_12570" Type="http://schemas.openxmlformats.org/officeDocument/2006/relationships/hyperlink" Target="https://www.tiktok.com/@tombrown3827t/video/?comment_id=7055767611636745222" TargetMode="External"/><Relationship Id="rId_hyperlink_12571" Type="http://schemas.openxmlformats.org/officeDocument/2006/relationships/hyperlink" Target="https://www.tiktok.com/@jackwilliams3202/video/?comment_id=7020446664888550405" TargetMode="External"/><Relationship Id="rId_hyperlink_12572" Type="http://schemas.openxmlformats.org/officeDocument/2006/relationships/hyperlink" Target="https://www.tiktok.com/@mommawife3/video/?comment_id=7015344058289898502" TargetMode="External"/><Relationship Id="rId_hyperlink_12573" Type="http://schemas.openxmlformats.org/officeDocument/2006/relationships/hyperlink" Target="https://www.tiktok.com/@typitts11/video/?comment_id=6773660935733249030" TargetMode="External"/><Relationship Id="rId_hyperlink_12574" Type="http://schemas.openxmlformats.org/officeDocument/2006/relationships/hyperlink" Target="https://www.tiktok.com/@anblake14/video/?comment_id=6908419859903284230" TargetMode="External"/><Relationship Id="rId_hyperlink_12575" Type="http://schemas.openxmlformats.org/officeDocument/2006/relationships/hyperlink" Target="https://www.tiktok.com/@nayahchurchill/video/?comment_id=7070493008000599082" TargetMode="External"/><Relationship Id="rId_hyperlink_12576" Type="http://schemas.openxmlformats.org/officeDocument/2006/relationships/hyperlink" Target="https://www.tiktok.com/@erichbragg/video/?comment_id=6620217666727575557" TargetMode="External"/><Relationship Id="rId_hyperlink_12577" Type="http://schemas.openxmlformats.org/officeDocument/2006/relationships/hyperlink" Target="https://www.tiktok.com/@shantel_bk/video/?comment_id=7006793383546094597" TargetMode="External"/><Relationship Id="rId_hyperlink_12578" Type="http://schemas.openxmlformats.org/officeDocument/2006/relationships/hyperlink" Target="https://www.tiktok.com/@davidgotiear/video/?comment_id=7068651454534648874" TargetMode="External"/><Relationship Id="rId_hyperlink_12579" Type="http://schemas.openxmlformats.org/officeDocument/2006/relationships/hyperlink" Target="https://www.tiktok.com/@roxyshellsj/video/?comment_id=6776643656176190469" TargetMode="External"/><Relationship Id="rId_hyperlink_12580" Type="http://schemas.openxmlformats.org/officeDocument/2006/relationships/hyperlink" Target="https://www.tiktok.com/@joy_valerio.campos/video/?comment_id=6825087361693516806" TargetMode="External"/><Relationship Id="rId_hyperlink_12581" Type="http://schemas.openxmlformats.org/officeDocument/2006/relationships/hyperlink" Target="https://www.tiktok.com/@grantscarpycorner/video/?comment_id=6822795601887364102" TargetMode="External"/><Relationship Id="rId_hyperlink_12582" Type="http://schemas.openxmlformats.org/officeDocument/2006/relationships/hyperlink" Target="https://www.tiktok.com/@maryammirzaa/video/?comment_id=6867341542106973190" TargetMode="External"/><Relationship Id="rId_hyperlink_12583" Type="http://schemas.openxmlformats.org/officeDocument/2006/relationships/hyperlink" Target="https://www.tiktok.com/@sports_podcast26/video/?comment_id=6756752623192261638" TargetMode="External"/><Relationship Id="rId_hyperlink_12584" Type="http://schemas.openxmlformats.org/officeDocument/2006/relationships/hyperlink" Target="https://www.tiktok.com/@rachellevianelli78/video/?comment_id=6830407379588219910" TargetMode="External"/><Relationship Id="rId_hyperlink_12585" Type="http://schemas.openxmlformats.org/officeDocument/2006/relationships/hyperlink" Target="https://www.tiktok.com/@joethejuicerinvestor/video/?comment_id=7001279596815090694" TargetMode="External"/><Relationship Id="rId_hyperlink_12586" Type="http://schemas.openxmlformats.org/officeDocument/2006/relationships/hyperlink" Target="https://www.tiktok.com/@shazza.of.0/video/?comment_id=6919241051812709382" TargetMode="External"/><Relationship Id="rId_hyperlink_12587" Type="http://schemas.openxmlformats.org/officeDocument/2006/relationships/hyperlink" Target="https://www.tiktok.com/@dommirellas/video/?comment_id=6063656" TargetMode="External"/><Relationship Id="rId_hyperlink_12588" Type="http://schemas.openxmlformats.org/officeDocument/2006/relationships/hyperlink" Target="https://www.tiktok.com/@laross8124_art/video/?comment_id=6809846899945079813" TargetMode="External"/><Relationship Id="rId_hyperlink_12589" Type="http://schemas.openxmlformats.org/officeDocument/2006/relationships/hyperlink" Target="https://www.tiktok.com/@whitelion602/video/?comment_id=6956726214460965893" TargetMode="External"/><Relationship Id="rId_hyperlink_12590" Type="http://schemas.openxmlformats.org/officeDocument/2006/relationships/hyperlink" Target="https://www.tiktok.com/@cindydaugherty625/video/?comment_id=7054555047808336902" TargetMode="External"/><Relationship Id="rId_hyperlink_12591" Type="http://schemas.openxmlformats.org/officeDocument/2006/relationships/hyperlink" Target="https://www.tiktok.com/@hintonwoods313/video/?comment_id=7067679423872730118" TargetMode="External"/><Relationship Id="rId_hyperlink_12592" Type="http://schemas.openxmlformats.org/officeDocument/2006/relationships/hyperlink" Target="https://www.tiktok.com/@bpdqueen98/video/?comment_id=6849387626505749510" TargetMode="External"/><Relationship Id="rId_hyperlink_12593" Type="http://schemas.openxmlformats.org/officeDocument/2006/relationships/hyperlink" Target="https://www.tiktok.com/@irisannetteex33/video/?comment_id=7057601915827815430" TargetMode="External"/><Relationship Id="rId_hyperlink_12594" Type="http://schemas.openxmlformats.org/officeDocument/2006/relationships/hyperlink" Target="https://www.tiktok.com/@spar847/video/?comment_id=7005203056187573253" TargetMode="External"/><Relationship Id="rId_hyperlink_12595" Type="http://schemas.openxmlformats.org/officeDocument/2006/relationships/hyperlink" Target="https://www.tiktok.com/@colemarie77/video/?comment_id=6661766207874301957" TargetMode="External"/><Relationship Id="rId_hyperlink_12596" Type="http://schemas.openxmlformats.org/officeDocument/2006/relationships/hyperlink" Target="https://www.tiktok.com/@melina.motherofk9s/video/?comment_id=6813792171812979717" TargetMode="External"/><Relationship Id="rId_hyperlink_12597" Type="http://schemas.openxmlformats.org/officeDocument/2006/relationships/hyperlink" Target="https://www.tiktok.com/@dyesteven3/video/?comment_id=7076021611044701189" TargetMode="External"/><Relationship Id="rId_hyperlink_12598" Type="http://schemas.openxmlformats.org/officeDocument/2006/relationships/hyperlink" Target="https://www.tiktok.com/@michelleacady/video/?comment_id=6815645119170921477" TargetMode="External"/><Relationship Id="rId_hyperlink_12599" Type="http://schemas.openxmlformats.org/officeDocument/2006/relationships/hyperlink" Target="https://www.tiktok.com/@nnicolewhite525/video/?comment_id=6998606807451190278" TargetMode="External"/><Relationship Id="rId_hyperlink_12600" Type="http://schemas.openxmlformats.org/officeDocument/2006/relationships/hyperlink" Target="https://www.tiktok.com/@morrissenchi/video/?comment_id=6963719126570435590" TargetMode="External"/><Relationship Id="rId_hyperlink_12601" Type="http://schemas.openxmlformats.org/officeDocument/2006/relationships/hyperlink" Target="https://www.tiktok.com/@trinarodriguez97/video/?comment_id=6781206435624911878" TargetMode="External"/><Relationship Id="rId_hyperlink_12602" Type="http://schemas.openxmlformats.org/officeDocument/2006/relationships/hyperlink" Target="https://www.tiktok.com/@catherinefoley2/video/?comment_id=240314912076353536" TargetMode="External"/><Relationship Id="rId_hyperlink_12603" Type="http://schemas.openxmlformats.org/officeDocument/2006/relationships/hyperlink" Target="https://www.tiktok.com/@mimosa_on_ice/video/?comment_id=6755209530009764869" TargetMode="External"/><Relationship Id="rId_hyperlink_12604" Type="http://schemas.openxmlformats.org/officeDocument/2006/relationships/hyperlink" Target="https://www.tiktok.com/@kayleigh_t2015/video/?comment_id=6732595577865995270" TargetMode="External"/><Relationship Id="rId_hyperlink_12605" Type="http://schemas.openxmlformats.org/officeDocument/2006/relationships/hyperlink" Target="https://www.tiktok.com/@ronicampbell995/video/?comment_id=6988258669659096070" TargetMode="External"/><Relationship Id="rId_hyperlink_12606" Type="http://schemas.openxmlformats.org/officeDocument/2006/relationships/hyperlink" Target="https://www.tiktok.com/@shanna.christenson/video/?comment_id=6798190829079200774" TargetMode="External"/><Relationship Id="rId_hyperlink_12607" Type="http://schemas.openxmlformats.org/officeDocument/2006/relationships/hyperlink" Target="https://www.tiktok.com/@oldestkingsister/video/?comment_id=6961815344411902981" TargetMode="External"/><Relationship Id="rId_hyperlink_12608" Type="http://schemas.openxmlformats.org/officeDocument/2006/relationships/hyperlink" Target="https://www.tiktok.com/@jt.nyck/video/?comment_id=7074032313249006597" TargetMode="External"/><Relationship Id="rId_hyperlink_12609" Type="http://schemas.openxmlformats.org/officeDocument/2006/relationships/hyperlink" Target="https://www.tiktok.com/@sammerci/video/?comment_id=6828273553197466629" TargetMode="External"/><Relationship Id="rId_hyperlink_12610" Type="http://schemas.openxmlformats.org/officeDocument/2006/relationships/hyperlink" Target="https://www.tiktok.com/@litendidanr1/video/?comment_id=6957076820307018757" TargetMode="External"/><Relationship Id="rId_hyperlink_12611" Type="http://schemas.openxmlformats.org/officeDocument/2006/relationships/hyperlink" Target="https://www.tiktok.com/@chantal_austile/video/?comment_id=6916799345716331526" TargetMode="External"/><Relationship Id="rId_hyperlink_12612" Type="http://schemas.openxmlformats.org/officeDocument/2006/relationships/hyperlink" Target="https://www.tiktok.com/@rennypryor1/video/?comment_id=6953616836982260738" TargetMode="External"/><Relationship Id="rId_hyperlink_12613" Type="http://schemas.openxmlformats.org/officeDocument/2006/relationships/hyperlink" Target="https://www.tiktok.com/@trippin_halloween/video/?comment_id=6810978681860408326" TargetMode="External"/><Relationship Id="rId_hyperlink_12614" Type="http://schemas.openxmlformats.org/officeDocument/2006/relationships/hyperlink" Target="https://www.tiktok.com/@misslulu99x/video/?comment_id=6986322603389486086" TargetMode="External"/><Relationship Id="rId_hyperlink_12615" Type="http://schemas.openxmlformats.org/officeDocument/2006/relationships/hyperlink" Target="https://www.tiktok.com/@vanessa.allsop83/video/?comment_id=6742060092491432966" TargetMode="External"/><Relationship Id="rId_hyperlink_12616" Type="http://schemas.openxmlformats.org/officeDocument/2006/relationships/hyperlink" Target="https://www.tiktok.com/@del.meleon/video/?comment_id=6758163709765846021" TargetMode="External"/><Relationship Id="rId_hyperlink_12617" Type="http://schemas.openxmlformats.org/officeDocument/2006/relationships/hyperlink" Target="https://www.tiktok.com/@evanswitter1/video/?comment_id=7073163191253828613" TargetMode="External"/><Relationship Id="rId_hyperlink_12618" Type="http://schemas.openxmlformats.org/officeDocument/2006/relationships/hyperlink" Target="https://www.tiktok.com/@nadia_parker/video/?comment_id=6786949807585920005" TargetMode="External"/><Relationship Id="rId_hyperlink_12619" Type="http://schemas.openxmlformats.org/officeDocument/2006/relationships/hyperlink" Target="https://www.tiktok.com/@mina_la_bori/video/?comment_id=7053906656082723845" TargetMode="External"/><Relationship Id="rId_hyperlink_12620" Type="http://schemas.openxmlformats.org/officeDocument/2006/relationships/hyperlink" Target="https://www.tiktok.com/@pirenet/video/?comment_id=6923048127390958598" TargetMode="External"/><Relationship Id="rId_hyperlink_12621" Type="http://schemas.openxmlformats.org/officeDocument/2006/relationships/hyperlink" Target="https://www.tiktok.com/@alabama954/video/?comment_id=6929191083462575109" TargetMode="External"/><Relationship Id="rId_hyperlink_12622" Type="http://schemas.openxmlformats.org/officeDocument/2006/relationships/hyperlink" Target="https://www.tiktok.com/@destthebest1120/video/?comment_id=6940104285134160902" TargetMode="External"/><Relationship Id="rId_hyperlink_12623" Type="http://schemas.openxmlformats.org/officeDocument/2006/relationships/hyperlink" Target="https://www.tiktok.com/@jessgallerno/video/?comment_id=7047276445496443910" TargetMode="External"/><Relationship Id="rId_hyperlink_12624" Type="http://schemas.openxmlformats.org/officeDocument/2006/relationships/hyperlink" Target="https://www.tiktok.com/@jess17347/video/?comment_id=7053899713968620550" TargetMode="External"/><Relationship Id="rId_hyperlink_12625" Type="http://schemas.openxmlformats.org/officeDocument/2006/relationships/hyperlink" Target="https://www.tiktok.com/@.renee16/video/?comment_id=6989737445807883270" TargetMode="External"/><Relationship Id="rId_hyperlink_12626" Type="http://schemas.openxmlformats.org/officeDocument/2006/relationships/hyperlink" Target="https://www.tiktok.com/@recovery_queen_/video/?comment_id=6815201827307684870" TargetMode="External"/><Relationship Id="rId_hyperlink_12627" Type="http://schemas.openxmlformats.org/officeDocument/2006/relationships/hyperlink" Target="https://www.tiktok.com/@homemadebymisty/video/?comment_id=6659371579660632070" TargetMode="External"/><Relationship Id="rId_hyperlink_12628" Type="http://schemas.openxmlformats.org/officeDocument/2006/relationships/hyperlink" Target="https://www.tiktok.com/@shellydawn13/video/?comment_id=6895589121729840134" TargetMode="External"/><Relationship Id="rId_hyperlink_12629" Type="http://schemas.openxmlformats.org/officeDocument/2006/relationships/hyperlink" Target="https://www.tiktok.com/@wendy27364/video/?comment_id=6811972461074007046" TargetMode="External"/><Relationship Id="rId_hyperlink_12630" Type="http://schemas.openxmlformats.org/officeDocument/2006/relationships/hyperlink" Target="https://www.tiktok.com/@karineleblanc34/video/?comment_id=6796981732136633349" TargetMode="External"/><Relationship Id="rId_hyperlink_12631" Type="http://schemas.openxmlformats.org/officeDocument/2006/relationships/hyperlink" Target="https://www.tiktok.com/@fiercemilf/video/?comment_id=6669634503533281285" TargetMode="External"/><Relationship Id="rId_hyperlink_12632" Type="http://schemas.openxmlformats.org/officeDocument/2006/relationships/hyperlink" Target="https://www.tiktok.com/@creationsbyelizabeth/video/?comment_id=6897602096624583686" TargetMode="External"/><Relationship Id="rId_hyperlink_12633" Type="http://schemas.openxmlformats.org/officeDocument/2006/relationships/hyperlink" Target="https://www.tiktok.com/@michelleanddamion/video/?comment_id=6608832917840658437" TargetMode="External"/><Relationship Id="rId_hyperlink_12634" Type="http://schemas.openxmlformats.org/officeDocument/2006/relationships/hyperlink" Target="https://www.tiktok.com/@angelicvampire74/video/?comment_id=6995278378287612933" TargetMode="External"/><Relationship Id="rId_hyperlink_12635" Type="http://schemas.openxmlformats.org/officeDocument/2006/relationships/hyperlink" Target="https://www.tiktok.com/@stewartbig/video/?comment_id=7074510697929475114" TargetMode="External"/><Relationship Id="rId_hyperlink_12636" Type="http://schemas.openxmlformats.org/officeDocument/2006/relationships/hyperlink" Target="https://www.tiktok.com/@lucy_mleigh/video/?comment_id=6901107414667740165" TargetMode="External"/><Relationship Id="rId_hyperlink_12637" Type="http://schemas.openxmlformats.org/officeDocument/2006/relationships/hyperlink" Target="https://www.tiktok.com/@lilmamades.23/video/?comment_id=222112870329974784" TargetMode="External"/><Relationship Id="rId_hyperlink_12638" Type="http://schemas.openxmlformats.org/officeDocument/2006/relationships/hyperlink" Target="https://www.tiktok.com/@tracyakines/video/?comment_id=6735681841644471302" TargetMode="External"/><Relationship Id="rId_hyperlink_12639" Type="http://schemas.openxmlformats.org/officeDocument/2006/relationships/hyperlink" Target="https://www.tiktok.com/@angelaqueen298/video/?comment_id=6959191612363670534" TargetMode="External"/><Relationship Id="rId_hyperlink_12640" Type="http://schemas.openxmlformats.org/officeDocument/2006/relationships/hyperlink" Target="https://www.tiktok.com/@jennieeegmc/video/?comment_id=6816361915017004037" TargetMode="External"/><Relationship Id="rId_hyperlink_12641" Type="http://schemas.openxmlformats.org/officeDocument/2006/relationships/hyperlink" Target="https://www.tiktok.com/@carrieduncan/video/?comment_id=167483963458875392" TargetMode="External"/><Relationship Id="rId_hyperlink_12642" Type="http://schemas.openxmlformats.org/officeDocument/2006/relationships/hyperlink" Target="https://www.tiktok.com/@chellferguson/video/?comment_id=6976807211653776390" TargetMode="External"/><Relationship Id="rId_hyperlink_12643" Type="http://schemas.openxmlformats.org/officeDocument/2006/relationships/hyperlink" Target="https://www.tiktok.com/@christinelucero86/video/?comment_id=6810453198738916357" TargetMode="External"/><Relationship Id="rId_hyperlink_12644" Type="http://schemas.openxmlformats.org/officeDocument/2006/relationships/hyperlink" Target="https://www.tiktok.com/@terradanielle220/video/?comment_id=6982286269913400326" TargetMode="External"/><Relationship Id="rId_hyperlink_12645" Type="http://schemas.openxmlformats.org/officeDocument/2006/relationships/hyperlink" Target="https://www.tiktok.com/@henrycarther7/video/?comment_id=6996355267647505413" TargetMode="External"/><Relationship Id="rId_hyperlink_12646" Type="http://schemas.openxmlformats.org/officeDocument/2006/relationships/hyperlink" Target="https://www.tiktok.com/@oscarhatx67/video/?comment_id=6832863770526008326" TargetMode="External"/><Relationship Id="rId_hyperlink_12647" Type="http://schemas.openxmlformats.org/officeDocument/2006/relationships/hyperlink" Target="https://www.tiktok.com/@jamalmartin45/video/?comment_id=6632540592990289925" TargetMode="External"/><Relationship Id="rId_hyperlink_12648" Type="http://schemas.openxmlformats.org/officeDocument/2006/relationships/hyperlink" Target="https://www.tiktok.com/@jayrockafellan/video/?comment_id=6952191604376011781" TargetMode="External"/><Relationship Id="rId_hyperlink_12649" Type="http://schemas.openxmlformats.org/officeDocument/2006/relationships/hyperlink" Target="https://www.tiktok.com/@candyloverx420/video/?comment_id=158565822599245824" TargetMode="External"/><Relationship Id="rId_hyperlink_12650" Type="http://schemas.openxmlformats.org/officeDocument/2006/relationships/hyperlink" Target="https://www.tiktok.com/@cbeecroft/video/?comment_id=6690269475286254597" TargetMode="External"/><Relationship Id="rId_hyperlink_12651" Type="http://schemas.openxmlformats.org/officeDocument/2006/relationships/hyperlink" Target="https://www.tiktok.com/@pitayabayboutique/video/?comment_id=6806890010609435654" TargetMode="External"/><Relationship Id="rId_hyperlink_12652" Type="http://schemas.openxmlformats.org/officeDocument/2006/relationships/hyperlink" Target="https://www.tiktok.com/@melissaannx/video/?comment_id=6815386718180361222" TargetMode="External"/><Relationship Id="rId_hyperlink_12653" Type="http://schemas.openxmlformats.org/officeDocument/2006/relationships/hyperlink" Target="https://www.tiktok.com/@howellsappliancerepairs/video/?comment_id=7072643570755535878" TargetMode="External"/><Relationship Id="rId_hyperlink_12654" Type="http://schemas.openxmlformats.org/officeDocument/2006/relationships/hyperlink" Target="https://www.tiktok.com/@sweet2savage_/video/?comment_id=6992716577334494213" TargetMode="External"/><Relationship Id="rId_hyperlink_12655" Type="http://schemas.openxmlformats.org/officeDocument/2006/relationships/hyperlink" Target="https://www.tiktok.com/@mmccarty74/video/?comment_id=6791984829070132229" TargetMode="External"/><Relationship Id="rId_hyperlink_12656" Type="http://schemas.openxmlformats.org/officeDocument/2006/relationships/hyperlink" Target="https://www.tiktok.com/@msblaze77/video/?comment_id=7050240086440412165" TargetMode="External"/><Relationship Id="rId_hyperlink_12657" Type="http://schemas.openxmlformats.org/officeDocument/2006/relationships/hyperlink" Target="https://www.tiktok.com/@deebreezy46/video/?comment_id=6810833445197300742" TargetMode="External"/><Relationship Id="rId_hyperlink_12658" Type="http://schemas.openxmlformats.org/officeDocument/2006/relationships/hyperlink" Target="https://www.tiktok.com/@carleehaynes25/video/?comment_id=6738804351588828166" TargetMode="External"/><Relationship Id="rId_hyperlink_12659" Type="http://schemas.openxmlformats.org/officeDocument/2006/relationships/hyperlink" Target="https://www.tiktok.com/@pnwjenn2180/video/?comment_id=6661057383224524805" TargetMode="External"/><Relationship Id="rId_hyperlink_12660" Type="http://schemas.openxmlformats.org/officeDocument/2006/relationships/hyperlink" Target="https://www.tiktok.com/@theleleelaine/video/?comment_id=6970863632554247173" TargetMode="External"/><Relationship Id="rId_hyperlink_12661" Type="http://schemas.openxmlformats.org/officeDocument/2006/relationships/hyperlink" Target="https://www.tiktok.com/@kellyah1988/video/?comment_id=6750726223372125190" TargetMode="External"/><Relationship Id="rId_hyperlink_12662" Type="http://schemas.openxmlformats.org/officeDocument/2006/relationships/hyperlink" Target="https://www.tiktok.com/@jackoronie/video/?comment_id=6648029569100234758" TargetMode="External"/><Relationship Id="rId_hyperlink_12663" Type="http://schemas.openxmlformats.org/officeDocument/2006/relationships/hyperlink" Target="https://www.tiktok.com/@brenni2020/video/?comment_id=6771540562149753862" TargetMode="External"/><Relationship Id="rId_hyperlink_12664" Type="http://schemas.openxmlformats.org/officeDocument/2006/relationships/hyperlink" Target="https://www.tiktok.com/@tdraves/video/?comment_id=6558509640353611781" TargetMode="External"/><Relationship Id="rId_hyperlink_12665" Type="http://schemas.openxmlformats.org/officeDocument/2006/relationships/hyperlink" Target="https://www.tiktok.com/@abbyainsworth698/video/?comment_id=6940348841418687494" TargetMode="External"/><Relationship Id="rId_hyperlink_12666" Type="http://schemas.openxmlformats.org/officeDocument/2006/relationships/hyperlink" Target="https://www.tiktok.com/@amb4841/video/?comment_id=6813883919811019782" TargetMode="External"/><Relationship Id="rId_hyperlink_12667" Type="http://schemas.openxmlformats.org/officeDocument/2006/relationships/hyperlink" Target="https://www.tiktok.com/@thechampayneshow/video/?comment_id=6810491182940226566" TargetMode="External"/><Relationship Id="rId_hyperlink_12668" Type="http://schemas.openxmlformats.org/officeDocument/2006/relationships/hyperlink" Target="https://www.tiktok.com/@momx4.j/video/?comment_id=7057895362543092741" TargetMode="External"/><Relationship Id="rId_hyperlink_12669" Type="http://schemas.openxmlformats.org/officeDocument/2006/relationships/hyperlink" Target="https://www.tiktok.com/@ch4rn3/video/?comment_id=6810734233653789701" TargetMode="External"/><Relationship Id="rId_hyperlink_12670" Type="http://schemas.openxmlformats.org/officeDocument/2006/relationships/hyperlink" Target="https://www.tiktok.com/@taushalynn8/video/?comment_id=6761431204321412102" TargetMode="External"/><Relationship Id="rId_hyperlink_12671" Type="http://schemas.openxmlformats.org/officeDocument/2006/relationships/hyperlink" Target="https://www.tiktok.com/@thebinebunch/video/?comment_id=6806486083879748614" TargetMode="External"/><Relationship Id="rId_hyperlink_12672" Type="http://schemas.openxmlformats.org/officeDocument/2006/relationships/hyperlink" Target="https://www.tiktok.com/@laurentheaffliate/video/?comment_id=7072402607058240555" TargetMode="External"/><Relationship Id="rId_hyperlink_12673" Type="http://schemas.openxmlformats.org/officeDocument/2006/relationships/hyperlink" Target="https://www.tiktok.com/@just2foxxy4u/video/?comment_id=6973345577132803078" TargetMode="External"/><Relationship Id="rId_hyperlink_12674" Type="http://schemas.openxmlformats.org/officeDocument/2006/relationships/hyperlink" Target="https://www.tiktok.com/@melanielucie1/video/?comment_id=6699705962528719878" TargetMode="External"/><Relationship Id="rId_hyperlink_12675" Type="http://schemas.openxmlformats.org/officeDocument/2006/relationships/hyperlink" Target="https://www.tiktok.com/@darrylgary222/video/?comment_id=7072167543662904325" TargetMode="External"/><Relationship Id="rId_hyperlink_12676" Type="http://schemas.openxmlformats.org/officeDocument/2006/relationships/hyperlink" Target="https://www.tiktok.com/@angelahoff01/video/?comment_id=6932519785311978502" TargetMode="External"/><Relationship Id="rId_hyperlink_12677" Type="http://schemas.openxmlformats.org/officeDocument/2006/relationships/hyperlink" Target="https://www.tiktok.com/@craftwithcasdel/video/?comment_id=6813503523134538758" TargetMode="External"/><Relationship Id="rId_hyperlink_12678" Type="http://schemas.openxmlformats.org/officeDocument/2006/relationships/hyperlink" Target="https://www.tiktok.com/@planetpromote/video/?comment_id=8247553" TargetMode="External"/><Relationship Id="rId_hyperlink_12679" Type="http://schemas.openxmlformats.org/officeDocument/2006/relationships/hyperlink" Target="https://www.tiktok.com/@laurajohnsonofficial/video/?comment_id=7018371173068424197" TargetMode="External"/><Relationship Id="rId_hyperlink_12680" Type="http://schemas.openxmlformats.org/officeDocument/2006/relationships/hyperlink" Target="https://www.tiktok.com/@sirenbella7/video/?comment_id=6841800407732945925" TargetMode="External"/><Relationship Id="rId_hyperlink_12681" Type="http://schemas.openxmlformats.org/officeDocument/2006/relationships/hyperlink" Target="https://www.tiktok.com/@jayyasmr36/video/?comment_id=7062591340162384942" TargetMode="External"/><Relationship Id="rId_hyperlink_12682" Type="http://schemas.openxmlformats.org/officeDocument/2006/relationships/hyperlink" Target="https://www.tiktok.com/@tonya_vk/video/?comment_id=6954528575237506054" TargetMode="External"/><Relationship Id="rId_hyperlink_12683" Type="http://schemas.openxmlformats.org/officeDocument/2006/relationships/hyperlink" Target="https://www.tiktok.com/@cancerresearch_phd/video/?comment_id=6850935000365794309" TargetMode="External"/><Relationship Id="rId_hyperlink_12684" Type="http://schemas.openxmlformats.org/officeDocument/2006/relationships/hyperlink" Target="https://www.tiktok.com/@amandareynolds7955/video/?comment_id=7046606336427377670" TargetMode="External"/><Relationship Id="rId_hyperlink_12685" Type="http://schemas.openxmlformats.org/officeDocument/2006/relationships/hyperlink" Target="https://www.tiktok.com/@sgrskllqueen/video/?comment_id=6557970136631803909" TargetMode="External"/><Relationship Id="rId_hyperlink_12686" Type="http://schemas.openxmlformats.org/officeDocument/2006/relationships/hyperlink" Target="https://www.tiktok.com/@thomasfrase/video/?comment_id=7069403753249506309" TargetMode="External"/><Relationship Id="rId_hyperlink_12687" Type="http://schemas.openxmlformats.org/officeDocument/2006/relationships/hyperlink" Target="https://www.tiktok.com/@poshgupton/video/?comment_id=7047236917272560645" TargetMode="External"/><Relationship Id="rId_hyperlink_12688" Type="http://schemas.openxmlformats.org/officeDocument/2006/relationships/hyperlink" Target="https://www.tiktok.com/@edithc41/video/?comment_id=6869117198527562757" TargetMode="External"/><Relationship Id="rId_hyperlink_12689" Type="http://schemas.openxmlformats.org/officeDocument/2006/relationships/hyperlink" Target="https://www.tiktok.com/@karencam101/video/?comment_id=6887437198648689669" TargetMode="External"/><Relationship Id="rId_hyperlink_12690" Type="http://schemas.openxmlformats.org/officeDocument/2006/relationships/hyperlink" Target="https://www.tiktok.com/@nicoleflint04/video/?comment_id=6798359688658289669" TargetMode="External"/><Relationship Id="rId_hyperlink_12691" Type="http://schemas.openxmlformats.org/officeDocument/2006/relationships/hyperlink" Target="https://www.tiktok.com/@marcellottin/video/?comment_id=7074642560890831877" TargetMode="External"/><Relationship Id="rId_hyperlink_12692" Type="http://schemas.openxmlformats.org/officeDocument/2006/relationships/hyperlink" Target="https://www.tiktok.com/@krisleacreations/video/?comment_id=6817123530448569350" TargetMode="External"/><Relationship Id="rId_hyperlink_12693" Type="http://schemas.openxmlformats.org/officeDocument/2006/relationships/hyperlink" Target="https://www.tiktok.com/@clairebell79/video/?comment_id=7003385629296870405" TargetMode="External"/><Relationship Id="rId_hyperlink_12694" Type="http://schemas.openxmlformats.org/officeDocument/2006/relationships/hyperlink" Target="https://www.tiktok.com/@lorikhunt75/video/?comment_id=6892198666015654917" TargetMode="External"/><Relationship Id="rId_hyperlink_12695" Type="http://schemas.openxmlformats.org/officeDocument/2006/relationships/hyperlink" Target="https://www.tiktok.com/@lachill13/video/?comment_id=7024604666277610501" TargetMode="External"/><Relationship Id="rId_hyperlink_12696" Type="http://schemas.openxmlformats.org/officeDocument/2006/relationships/hyperlink" Target="https://www.tiktok.com/@starsmusicmix/video/?comment_id=6985198143366628357" TargetMode="External"/><Relationship Id="rId_hyperlink_12697" Type="http://schemas.openxmlformats.org/officeDocument/2006/relationships/hyperlink" Target="https://www.tiktok.com/@mom2nine/video/?comment_id=6915612168851866630" TargetMode="External"/><Relationship Id="rId_hyperlink_12698" Type="http://schemas.openxmlformats.org/officeDocument/2006/relationships/hyperlink" Target="https://www.tiktok.com/@kerijones91022/video/?comment_id=9034241" TargetMode="External"/><Relationship Id="rId_hyperlink_12699" Type="http://schemas.openxmlformats.org/officeDocument/2006/relationships/hyperlink" Target="https://www.tiktok.com/@beautifulbadass94/video/?comment_id=6622587892877262853" TargetMode="External"/><Relationship Id="rId_hyperlink_12700" Type="http://schemas.openxmlformats.org/officeDocument/2006/relationships/hyperlink" Target="https://www.tiktok.com/@katiecali37/video/?comment_id=7020028559490827269" TargetMode="External"/><Relationship Id="rId_hyperlink_12701" Type="http://schemas.openxmlformats.org/officeDocument/2006/relationships/hyperlink" Target="https://www.tiktok.com/@luiscantu61/video/?comment_id=6648745596982493189" TargetMode="External"/><Relationship Id="rId_hyperlink_12702" Type="http://schemas.openxmlformats.org/officeDocument/2006/relationships/hyperlink" Target="https://www.tiktok.com/@dumaspartyof9_2739/video/?comment_id=6854982139874280454" TargetMode="External"/><Relationship Id="rId_hyperlink_12703" Type="http://schemas.openxmlformats.org/officeDocument/2006/relationships/hyperlink" Target="https://www.tiktok.com/@viralbdubbs/video/?comment_id=6977101107727336454" TargetMode="External"/><Relationship Id="rId_hyperlink_12704" Type="http://schemas.openxmlformats.org/officeDocument/2006/relationships/hyperlink" Target="https://www.tiktok.com/@kickassdirtykisses/video/?comment_id=6753295689520399365" TargetMode="External"/><Relationship Id="rId_hyperlink_12705" Type="http://schemas.openxmlformats.org/officeDocument/2006/relationships/hyperlink" Target="https://www.tiktok.com/@fionamccance30/video/?comment_id=6771676798835295238" TargetMode="External"/><Relationship Id="rId_hyperlink_12706" Type="http://schemas.openxmlformats.org/officeDocument/2006/relationships/hyperlink" Target="https://www.tiktok.com/@chelli559/video/?comment_id=7002043623433847814" TargetMode="External"/><Relationship Id="rId_hyperlink_12707" Type="http://schemas.openxmlformats.org/officeDocument/2006/relationships/hyperlink" Target="https://www.tiktok.com/@stephenhertzler/video/?comment_id=6765180223434834949" TargetMode="External"/><Relationship Id="rId_hyperlink_12708" Type="http://schemas.openxmlformats.org/officeDocument/2006/relationships/hyperlink" Target="https://www.tiktok.com/@amybarton474/video/?comment_id=6639352545134362630" TargetMode="External"/><Relationship Id="rId_hyperlink_12709" Type="http://schemas.openxmlformats.org/officeDocument/2006/relationships/hyperlink" Target="https://www.tiktok.com/@e1ll1anna/video/?comment_id=7068889715298386987" TargetMode="External"/><Relationship Id="rId_hyperlink_12710" Type="http://schemas.openxmlformats.org/officeDocument/2006/relationships/hyperlink" Target="https://www.tiktok.com/@floridalife2012/video/?comment_id=6620474630509723654" TargetMode="External"/><Relationship Id="rId_hyperlink_12711" Type="http://schemas.openxmlformats.org/officeDocument/2006/relationships/hyperlink" Target="https://www.tiktok.com/@bigdog821_/video/?comment_id=7076228558687863851" TargetMode="External"/><Relationship Id="rId_hyperlink_12712" Type="http://schemas.openxmlformats.org/officeDocument/2006/relationships/hyperlink" Target="https://www.tiktok.com/@toritfitness/video/?comment_id=6772904212515996678" TargetMode="External"/><Relationship Id="rId_hyperlink_12713" Type="http://schemas.openxmlformats.org/officeDocument/2006/relationships/hyperlink" Target="https://www.tiktok.com/@lowedilla/video/?comment_id=7023429145410241542" TargetMode="External"/><Relationship Id="rId_hyperlink_12714" Type="http://schemas.openxmlformats.org/officeDocument/2006/relationships/hyperlink" Target="https://www.tiktok.com/@tatswg0/video/?comment_id=7075990077084533765" TargetMode="External"/><Relationship Id="rId_hyperlink_12715" Type="http://schemas.openxmlformats.org/officeDocument/2006/relationships/hyperlink" Target="https://www.tiktok.com/@garyhonaker0/video/?comment_id=6828214996242727941" TargetMode="External"/><Relationship Id="rId_hyperlink_12716" Type="http://schemas.openxmlformats.org/officeDocument/2006/relationships/hyperlink" Target="https://www.tiktok.com/@tomhelm/video/?comment_id=7056019392311755781" TargetMode="External"/><Relationship Id="rId_hyperlink_12717" Type="http://schemas.openxmlformats.org/officeDocument/2006/relationships/hyperlink" Target="https://www.tiktok.com/@scottdorrell7/video/?comment_id=7073423810117043205" TargetMode="External"/><Relationship Id="rId_hyperlink_12718" Type="http://schemas.openxmlformats.org/officeDocument/2006/relationships/hyperlink" Target="https://www.tiktok.com/@_busymomx4_/video/?comment_id=6932191730167514118" TargetMode="External"/><Relationship Id="rId_hyperlink_12719" Type="http://schemas.openxmlformats.org/officeDocument/2006/relationships/hyperlink" Target="https://www.tiktok.com/@ashlaycain23/video/?comment_id=150100139024519169" TargetMode="External"/><Relationship Id="rId_hyperlink_12720" Type="http://schemas.openxmlformats.org/officeDocument/2006/relationships/hyperlink" Target="https://www.tiktok.com/@mrshazey28/video/?comment_id=6834700370172167174" TargetMode="External"/><Relationship Id="rId_hyperlink_12721" Type="http://schemas.openxmlformats.org/officeDocument/2006/relationships/hyperlink" Target="https://www.tiktok.com/@sassyandthecrewbunch/video/?comment_id=6870277024441304069" TargetMode="External"/><Relationship Id="rId_hyperlink_12722" Type="http://schemas.openxmlformats.org/officeDocument/2006/relationships/hyperlink" Target="https://www.tiktok.com/@devilschick18/video/?comment_id=11098699" TargetMode="External"/><Relationship Id="rId_hyperlink_12723" Type="http://schemas.openxmlformats.org/officeDocument/2006/relationships/hyperlink" Target="https://www.tiktok.com/@nila_davis/video/?comment_id=6658011242127507462" TargetMode="External"/><Relationship Id="rId_hyperlink_12724" Type="http://schemas.openxmlformats.org/officeDocument/2006/relationships/hyperlink" Target="https://www.tiktok.com/@queen_nvegas/video/?comment_id=6516165953644925952" TargetMode="External"/><Relationship Id="rId_hyperlink_12725" Type="http://schemas.openxmlformats.org/officeDocument/2006/relationships/hyperlink" Target="https://www.tiktok.com/@elsonris73/video/?comment_id=6663099524201299974" TargetMode="External"/><Relationship Id="rId_hyperlink_12726" Type="http://schemas.openxmlformats.org/officeDocument/2006/relationships/hyperlink" Target="https://www.tiktok.com/@whatthecup904/video/?comment_id=7068872613749949482" TargetMode="External"/><Relationship Id="rId_hyperlink_12727" Type="http://schemas.openxmlformats.org/officeDocument/2006/relationships/hyperlink" Target="https://www.tiktok.com/@handsomestmike/video/?comment_id=6915969474974958598" TargetMode="External"/><Relationship Id="rId_hyperlink_12728" Type="http://schemas.openxmlformats.org/officeDocument/2006/relationships/hyperlink" Target="https://www.tiktok.com/@zoeg1994/video/?comment_id=6807045942895985670" TargetMode="External"/><Relationship Id="rId_hyperlink_12729" Type="http://schemas.openxmlformats.org/officeDocument/2006/relationships/hyperlink" Target="https://www.tiktok.com/@lolaamaccc/video/?comment_id=6806889826845377541" TargetMode="External"/><Relationship Id="rId_hyperlink_12730" Type="http://schemas.openxmlformats.org/officeDocument/2006/relationships/hyperlink" Target="https://www.tiktok.com/@kaddalein/video/?comment_id=6888031259616904198" TargetMode="External"/><Relationship Id="rId_hyperlink_12731" Type="http://schemas.openxmlformats.org/officeDocument/2006/relationships/hyperlink" Target="https://www.tiktok.com/@skillfootball043/video/?comment_id=7052647091495437317" TargetMode="External"/><Relationship Id="rId_hyperlink_12732" Type="http://schemas.openxmlformats.org/officeDocument/2006/relationships/hyperlink" Target="https://www.tiktok.com/@kingskid4ever/video/?comment_id=6971732745183052806" TargetMode="External"/><Relationship Id="rId_hyperlink_12733" Type="http://schemas.openxmlformats.org/officeDocument/2006/relationships/hyperlink" Target="https://www.tiktok.com/@richmonddylan44/video/?comment_id=7076430951810597894" TargetMode="External"/><Relationship Id="rId_hyperlink_12734" Type="http://schemas.openxmlformats.org/officeDocument/2006/relationships/hyperlink" Target="https://www.tiktok.com/@perrybobby086/video/?comment_id=7078444584636892165" TargetMode="External"/><Relationship Id="rId_hyperlink_12735" Type="http://schemas.openxmlformats.org/officeDocument/2006/relationships/hyperlink" Target="https://www.tiktok.com/@lakeishagrayson1/video/?comment_id=6901455129347556358" TargetMode="External"/><Relationship Id="rId_hyperlink_12736" Type="http://schemas.openxmlformats.org/officeDocument/2006/relationships/hyperlink" Target="https://www.tiktok.com/@mamadee8707/video/?comment_id=7045820053304968197" TargetMode="External"/><Relationship Id="rId_hyperlink_12737" Type="http://schemas.openxmlformats.org/officeDocument/2006/relationships/hyperlink" Target="https://www.tiktok.com/@sallyvenus1991paranormal/video/?comment_id=6814139863248749574" TargetMode="External"/><Relationship Id="rId_hyperlink_12738" Type="http://schemas.openxmlformats.org/officeDocument/2006/relationships/hyperlink" Target="https://www.tiktok.com/@beauty__4__ashes/video/?comment_id=6842980231915504645" TargetMode="External"/><Relationship Id="rId_hyperlink_12739" Type="http://schemas.openxmlformats.org/officeDocument/2006/relationships/hyperlink" Target="https://www.tiktok.com/@beautifulgurl1113/video/?comment_id=7056362046644716550" TargetMode="External"/><Relationship Id="rId_hyperlink_12740" Type="http://schemas.openxmlformats.org/officeDocument/2006/relationships/hyperlink" Target="https://www.tiktok.com/@thomasjefferson409/video/?comment_id=7002712498504172549" TargetMode="External"/><Relationship Id="rId_hyperlink_12741" Type="http://schemas.openxmlformats.org/officeDocument/2006/relationships/hyperlink" Target="https://www.tiktok.com/@nelsonnicholas1122/video/?comment_id=7039116673760134150" TargetMode="External"/><Relationship Id="rId_hyperlink_12742" Type="http://schemas.openxmlformats.org/officeDocument/2006/relationships/hyperlink" Target="https://www.tiktok.com/@samnicole._/video/?comment_id=6841919915718722565" TargetMode="External"/><Relationship Id="rId_hyperlink_12743" Type="http://schemas.openxmlformats.org/officeDocument/2006/relationships/hyperlink" Target="https://www.tiktok.com/@gracecoveredgirl2002/video/?comment_id=6750387739534214149" TargetMode="External"/><Relationship Id="rId_hyperlink_12744" Type="http://schemas.openxmlformats.org/officeDocument/2006/relationships/hyperlink" Target="https://www.tiktok.com/@twixbrown21/video/?comment_id=7016337987014198277" TargetMode="External"/><Relationship Id="rId_hyperlink_12745" Type="http://schemas.openxmlformats.org/officeDocument/2006/relationships/hyperlink" Target="https://www.tiktok.com/@beautifulandblessed22/video/?comment_id=6809735037560374277" TargetMode="External"/><Relationship Id="rId_hyperlink_12746" Type="http://schemas.openxmlformats.org/officeDocument/2006/relationships/hyperlink" Target="https://www.tiktok.com/@rick_stewart_/video/?comment_id=6818080048738780165" TargetMode="External"/><Relationship Id="rId_hyperlink_12747" Type="http://schemas.openxmlformats.org/officeDocument/2006/relationships/hyperlink" Target="https://www.tiktok.com/@bellexbeast/video/?comment_id=208839325269032960" TargetMode="External"/><Relationship Id="rId_hyperlink_12748" Type="http://schemas.openxmlformats.org/officeDocument/2006/relationships/hyperlink" Target="https://www.tiktok.com/@deckmondhiggins/video/?comment_id=7070855678773199878" TargetMode="External"/><Relationship Id="rId_hyperlink_12749" Type="http://schemas.openxmlformats.org/officeDocument/2006/relationships/hyperlink" Target="https://www.tiktok.com/@iammilt444/video/?comment_id=7043652392613626926" TargetMode="External"/><Relationship Id="rId_hyperlink_12750" Type="http://schemas.openxmlformats.org/officeDocument/2006/relationships/hyperlink" Target="https://www.tiktok.com/@tammylynnewack/video/?comment_id=7021636030106911750" TargetMode="External"/><Relationship Id="rId_hyperlink_12751" Type="http://schemas.openxmlformats.org/officeDocument/2006/relationships/hyperlink" Target="https://www.tiktok.com/@lifewithstephanie2/video/?comment_id=6900671140034298885" TargetMode="External"/><Relationship Id="rId_hyperlink_12752" Type="http://schemas.openxmlformats.org/officeDocument/2006/relationships/hyperlink" Target="https://www.tiktok.com/@metis.86/video/?comment_id=6596382600250589189" TargetMode="External"/><Relationship Id="rId_hyperlink_12753" Type="http://schemas.openxmlformats.org/officeDocument/2006/relationships/hyperlink" Target="https://www.tiktok.com/@tachloe/video/?comment_id=7036057070018053125" TargetMode="External"/><Relationship Id="rId_hyperlink_12754" Type="http://schemas.openxmlformats.org/officeDocument/2006/relationships/hyperlink" Target="https://www.tiktok.com/@krystalwebb139/video/?comment_id=6953808349142221830" TargetMode="External"/><Relationship Id="rId_hyperlink_12755" Type="http://schemas.openxmlformats.org/officeDocument/2006/relationships/hyperlink" Target="https://www.tiktok.com/@tyffanieguyton/video/?comment_id=6805762156282479622" TargetMode="External"/><Relationship Id="rId_hyperlink_12756" Type="http://schemas.openxmlformats.org/officeDocument/2006/relationships/hyperlink" Target="https://www.tiktok.com/@habghrapherz/video/?comment_id=7011384849459266565" TargetMode="External"/><Relationship Id="rId_hyperlink_12757" Type="http://schemas.openxmlformats.org/officeDocument/2006/relationships/hyperlink" Target="https://www.tiktok.com/@canadiansherry/video/?comment_id=6980048382309172229" TargetMode="External"/><Relationship Id="rId_hyperlink_12758" Type="http://schemas.openxmlformats.org/officeDocument/2006/relationships/hyperlink" Target="https://www.tiktok.com/@kellicranebonif72/video/?comment_id=6883677716617577477" TargetMode="External"/><Relationship Id="rId_hyperlink_12759" Type="http://schemas.openxmlformats.org/officeDocument/2006/relationships/hyperlink" Target="https://www.tiktok.com/@holly_bug85/video/?comment_id=7067547454887527470" TargetMode="External"/><Relationship Id="rId_hyperlink_12760" Type="http://schemas.openxmlformats.org/officeDocument/2006/relationships/hyperlink" Target="https://www.tiktok.com/@genx_g/video/?comment_id=7077623311786574854" TargetMode="External"/><Relationship Id="rId_hyperlink_12761" Type="http://schemas.openxmlformats.org/officeDocument/2006/relationships/hyperlink" Target="https://www.tiktok.com/@zoe_s_addiction/video/?comment_id=7063857400212718639" TargetMode="External"/><Relationship Id="rId_hyperlink_12762" Type="http://schemas.openxmlformats.org/officeDocument/2006/relationships/hyperlink" Target="https://www.tiktok.com/@jenny_nicolas67/video/?comment_id=7072452192779174917" TargetMode="External"/><Relationship Id="rId_hyperlink_12763" Type="http://schemas.openxmlformats.org/officeDocument/2006/relationships/hyperlink" Target="https://www.tiktok.com/@tebohomosamoeddie/video/?comment_id=6996442714829767686" TargetMode="External"/><Relationship Id="rId_hyperlink_12764" Type="http://schemas.openxmlformats.org/officeDocument/2006/relationships/hyperlink" Target="https://www.tiktok.com/@nosipho1677/video/?comment_id=6864997862950994946" TargetMode="External"/><Relationship Id="rId_hyperlink_12765" Type="http://schemas.openxmlformats.org/officeDocument/2006/relationships/hyperlink" Target="https://www.tiktok.com/@justiceforandra/video/?comment_id=7062742784939410438" TargetMode="External"/><Relationship Id="rId_hyperlink_12766" Type="http://schemas.openxmlformats.org/officeDocument/2006/relationships/hyperlink" Target="https://www.tiktok.com/@samanthak019/video/?comment_id=6849149694099670022" TargetMode="External"/><Relationship Id="rId_hyperlink_12767" Type="http://schemas.openxmlformats.org/officeDocument/2006/relationships/hyperlink" Target="https://www.tiktok.com/@niamhokellybackup/video/?comment_id=6732110220439094278" TargetMode="External"/><Relationship Id="rId_hyperlink_12768" Type="http://schemas.openxmlformats.org/officeDocument/2006/relationships/hyperlink" Target="https://www.tiktok.com/@heatherannedoesitall/video/?comment_id=6699451974642107398" TargetMode="External"/><Relationship Id="rId_hyperlink_12769" Type="http://schemas.openxmlformats.org/officeDocument/2006/relationships/hyperlink" Target="https://www.tiktok.com/@davis_ladyyyy/video/?comment_id=6788053085383066630" TargetMode="External"/><Relationship Id="rId_hyperlink_12770" Type="http://schemas.openxmlformats.org/officeDocument/2006/relationships/hyperlink" Target="https://www.tiktok.com/@kellystephens151/video/?comment_id=6980655229986817030" TargetMode="External"/><Relationship Id="rId_hyperlink_12771" Type="http://schemas.openxmlformats.org/officeDocument/2006/relationships/hyperlink" Target="https://www.tiktok.com/@fluppinggheb1/video/?comment_id=6849157721587205126" TargetMode="External"/><Relationship Id="rId_hyperlink_12772" Type="http://schemas.openxmlformats.org/officeDocument/2006/relationships/hyperlink" Target="https://www.tiktok.com/@britt_brittx/video/?comment_id=6939560529132340230" TargetMode="External"/><Relationship Id="rId_hyperlink_12773" Type="http://schemas.openxmlformats.org/officeDocument/2006/relationships/hyperlink" Target="https://www.tiktok.com/@castanimage/video/?comment_id=6918859466030040069" TargetMode="External"/><Relationship Id="rId_hyperlink_12774" Type="http://schemas.openxmlformats.org/officeDocument/2006/relationships/hyperlink" Target="https://www.tiktok.com/@girlscoutcookiemonster/video/?comment_id=6919567065880118278" TargetMode="External"/><Relationship Id="rId_hyperlink_12775" Type="http://schemas.openxmlformats.org/officeDocument/2006/relationships/hyperlink" Target="https://www.tiktok.com/@sambarb86/video/?comment_id=6837924325052761093" TargetMode="External"/><Relationship Id="rId_hyperlink_12776" Type="http://schemas.openxmlformats.org/officeDocument/2006/relationships/hyperlink" Target="https://www.tiktok.com/@alexanderwilliam1472/video/?comment_id=7072121174491055110" TargetMode="External"/><Relationship Id="rId_hyperlink_12777" Type="http://schemas.openxmlformats.org/officeDocument/2006/relationships/hyperlink" Target="https://www.tiktok.com/@julianmason17/video/?comment_id=6849950782620992518" TargetMode="External"/><Relationship Id="rId_hyperlink_12778" Type="http://schemas.openxmlformats.org/officeDocument/2006/relationships/hyperlink" Target="https://www.tiktok.com/@cheri_c22/video/?comment_id=6801663000052909061" TargetMode="External"/><Relationship Id="rId_hyperlink_12779" Type="http://schemas.openxmlformats.org/officeDocument/2006/relationships/hyperlink" Target="https://www.tiktok.com/@bransonmark425/video/?comment_id=7072348597471413254" TargetMode="External"/><Relationship Id="rId_hyperlink_12780" Type="http://schemas.openxmlformats.org/officeDocument/2006/relationships/hyperlink" Target="https://www.tiktok.com/@amyafentakis297/video/?comment_id=6982231972685956101" TargetMode="External"/><Relationship Id="rId_hyperlink_12781" Type="http://schemas.openxmlformats.org/officeDocument/2006/relationships/hyperlink" Target="https://www.tiktok.com/@mzheav/video/?comment_id=6961498952693105670" TargetMode="External"/><Relationship Id="rId_hyperlink_12782" Type="http://schemas.openxmlformats.org/officeDocument/2006/relationships/hyperlink" Target="https://www.tiktok.com/@johntinno13/video/?comment_id=7078648994461844486" TargetMode="External"/><Relationship Id="rId_hyperlink_12783" Type="http://schemas.openxmlformats.org/officeDocument/2006/relationships/hyperlink" Target="https://www.tiktok.com/@omonighodaniel/video/?comment_id=7077204104719696902" TargetMode="External"/><Relationship Id="rId_hyperlink_12784" Type="http://schemas.openxmlformats.org/officeDocument/2006/relationships/hyperlink" Target="https://www.tiktok.com/@ladylightnailstudio/video/?comment_id=7049449681717462022" TargetMode="External"/><Relationship Id="rId_hyperlink_12785" Type="http://schemas.openxmlformats.org/officeDocument/2006/relationships/hyperlink" Target="https://www.tiktok.com/@gingerwilliford/video/?comment_id=6653449426117345285" TargetMode="External"/><Relationship Id="rId_hyperlink_12786" Type="http://schemas.openxmlformats.org/officeDocument/2006/relationships/hyperlink" Target="https://www.tiktok.com/@midnightangel432/video/?comment_id=6911937644910642181" TargetMode="External"/><Relationship Id="rId_hyperlink_12787" Type="http://schemas.openxmlformats.org/officeDocument/2006/relationships/hyperlink" Target="https://www.tiktok.com/@ladoucefolie1/video/?comment_id=6601945031719616517" TargetMode="External"/><Relationship Id="rId_hyperlink_12788" Type="http://schemas.openxmlformats.org/officeDocument/2006/relationships/hyperlink" Target="https://www.tiktok.com/@michealhenry963/video/?comment_id=7077442018432205829" TargetMode="External"/><Relationship Id="rId_hyperlink_12789" Type="http://schemas.openxmlformats.org/officeDocument/2006/relationships/hyperlink" Target="https://www.tiktok.com/@tracilynn83/video/?comment_id=6809771228330869766" TargetMode="External"/><Relationship Id="rId_hyperlink_12790" Type="http://schemas.openxmlformats.org/officeDocument/2006/relationships/hyperlink" Target="https://www.tiktok.com/@de_key_ler3/video/?comment_id=6955921614447346694" TargetMode="External"/><Relationship Id="rId_hyperlink_12791" Type="http://schemas.openxmlformats.org/officeDocument/2006/relationships/hyperlink" Target="https://www.tiktok.com/@britt_knee420/video/?comment_id=7028743764140393477" TargetMode="External"/><Relationship Id="rId_hyperlink_12792" Type="http://schemas.openxmlformats.org/officeDocument/2006/relationships/hyperlink" Target="https://www.tiktok.com/@lo_nyc/video/?comment_id=6781858304303137798" TargetMode="External"/><Relationship Id="rId_hyperlink_12793" Type="http://schemas.openxmlformats.org/officeDocument/2006/relationships/hyperlink" Target="https://www.tiktok.com/@micheal_felix/video/?comment_id=7063956654136804358" TargetMode="External"/><Relationship Id="rId_hyperlink_12794" Type="http://schemas.openxmlformats.org/officeDocument/2006/relationships/hyperlink" Target="https://www.tiktok.com/@jwalker2333/video/?comment_id=7029107646608753665" TargetMode="External"/><Relationship Id="rId_hyperlink_12795" Type="http://schemas.openxmlformats.org/officeDocument/2006/relationships/hyperlink" Target="https://www.tiktok.com/@markstoker1/video/?comment_id=6821610528184681477" TargetMode="External"/><Relationship Id="rId_hyperlink_12796" Type="http://schemas.openxmlformats.org/officeDocument/2006/relationships/hyperlink" Target="https://www.tiktok.com/@nicholasleiby/video/?comment_id=7069845151564579882" TargetMode="External"/><Relationship Id="rId_hyperlink_12797" Type="http://schemas.openxmlformats.org/officeDocument/2006/relationships/hyperlink" Target="https://www.tiktok.com/@champ2485/video/?comment_id=7046363692023874566" TargetMode="External"/><Relationship Id="rId_hyperlink_12798" Type="http://schemas.openxmlformats.org/officeDocument/2006/relationships/hyperlink" Target="https://www.tiktok.com/@northcountrybrown/video/?comment_id=7060984322850538543" TargetMode="External"/><Relationship Id="rId_hyperlink_12799" Type="http://schemas.openxmlformats.org/officeDocument/2006/relationships/hyperlink" Target="https://www.tiktok.com/@sue_1880/video/?comment_id=7067274381194544133" TargetMode="External"/><Relationship Id="rId_hyperlink_12800" Type="http://schemas.openxmlformats.org/officeDocument/2006/relationships/hyperlink" Target="https://www.tiktok.com/@waltercronkite56/video/?comment_id=7032340849091380226" TargetMode="External"/><Relationship Id="rId_hyperlink_12801" Type="http://schemas.openxmlformats.org/officeDocument/2006/relationships/hyperlink" Target="https://www.tiktok.com/@joseluna1274/video/?comment_id=7036566561204732933" TargetMode="External"/><Relationship Id="rId_hyperlink_12802" Type="http://schemas.openxmlformats.org/officeDocument/2006/relationships/hyperlink" Target="https://www.tiktok.com/@omara_properties/video/?comment_id=7049083349759296518" TargetMode="External"/><Relationship Id="rId_hyperlink_12803" Type="http://schemas.openxmlformats.org/officeDocument/2006/relationships/hyperlink" Target="https://www.tiktok.com/@zo.asis/video/?comment_id=6834303898653377542" TargetMode="External"/><Relationship Id="rId_hyperlink_12804" Type="http://schemas.openxmlformats.org/officeDocument/2006/relationships/hyperlink" Target="https://www.tiktok.com/@princess_kitty222/video/?comment_id=6655281212368977926" TargetMode="External"/><Relationship Id="rId_hyperlink_12805" Type="http://schemas.openxmlformats.org/officeDocument/2006/relationships/hyperlink" Target="https://www.tiktok.com/@abipattinson0/video/?comment_id=6873808668706587654" TargetMode="External"/><Relationship Id="rId_hyperlink_12806" Type="http://schemas.openxmlformats.org/officeDocument/2006/relationships/hyperlink" Target="https://www.tiktok.com/@jimmyharper18/video/?comment_id=6966237283532014597" TargetMode="External"/><Relationship Id="rId_hyperlink_12807" Type="http://schemas.openxmlformats.org/officeDocument/2006/relationships/hyperlink" Target="https://www.tiktok.com/@theafterlife57/video/?comment_id=7072000330473440257" TargetMode="External"/><Relationship Id="rId_hyperlink_12808" Type="http://schemas.openxmlformats.org/officeDocument/2006/relationships/hyperlink" Target="https://www.tiktok.com/@kelly_analia/video/?comment_id=7078370406776390661" TargetMode="External"/><Relationship Id="rId_hyperlink_12809" Type="http://schemas.openxmlformats.org/officeDocument/2006/relationships/hyperlink" Target="https://www.tiktok.com/@varmogkalkun/video/?comment_id=6675061633088455686" TargetMode="External"/><Relationship Id="rId_hyperlink_12810" Type="http://schemas.openxmlformats.org/officeDocument/2006/relationships/hyperlink" Target="https://www.tiktok.com/@durhamcrafts/video/?comment_id=6974361611047322630" TargetMode="External"/><Relationship Id="rId_hyperlink_12811" Type="http://schemas.openxmlformats.org/officeDocument/2006/relationships/hyperlink" Target="https://www.tiktok.com/@a.dotfitness/video/?comment_id=7056150625042908165" TargetMode="External"/><Relationship Id="rId_hyperlink_12812" Type="http://schemas.openxmlformats.org/officeDocument/2006/relationships/hyperlink" Target="https://www.tiktok.com/@ocean_saturn_07/video/?comment_id=7014912794278740998" TargetMode="External"/><Relationship Id="rId_hyperlink_12813" Type="http://schemas.openxmlformats.org/officeDocument/2006/relationships/hyperlink" Target="https://www.tiktok.com/@mattfranklin22/video/?comment_id=7068623753441494021" TargetMode="External"/><Relationship Id="rId_hyperlink_12814" Type="http://schemas.openxmlformats.org/officeDocument/2006/relationships/hyperlink" Target="https://www.tiktok.com/@dkaz313/video/?comment_id=6874453749197669382" TargetMode="External"/><Relationship Id="rId_hyperlink_12815" Type="http://schemas.openxmlformats.org/officeDocument/2006/relationships/hyperlink" Target="https://www.tiktok.com/@wilsonbrown1129/video/?comment_id=7077126779672790021" TargetMode="External"/><Relationship Id="rId_hyperlink_12816" Type="http://schemas.openxmlformats.org/officeDocument/2006/relationships/hyperlink" Target="https://www.tiktok.com/@connieturnerhalliburton/video/?comment_id=6909518511879111686" TargetMode="External"/><Relationship Id="rId_hyperlink_12817" Type="http://schemas.openxmlformats.org/officeDocument/2006/relationships/hyperlink" Target="https://www.tiktok.com/@abismile85/video/?comment_id=6807770648595072005" TargetMode="External"/><Relationship Id="rId_hyperlink_12818" Type="http://schemas.openxmlformats.org/officeDocument/2006/relationships/hyperlink" Target="https://www.tiktok.com/@mrsmasters76/video/?comment_id=6751449148207318022" TargetMode="External"/><Relationship Id="rId_hyperlink_12819" Type="http://schemas.openxmlformats.org/officeDocument/2006/relationships/hyperlink" Target="https://www.tiktok.com/@thefriendshipchronicles/video/?comment_id=7073328056547755050" TargetMode="External"/><Relationship Id="rId_hyperlink_12820" Type="http://schemas.openxmlformats.org/officeDocument/2006/relationships/hyperlink" Target="https://www.tiktok.com/@joeytaylor35/video/?comment_id=6847175795950502918" TargetMode="External"/><Relationship Id="rId_hyperlink_12821" Type="http://schemas.openxmlformats.org/officeDocument/2006/relationships/hyperlink" Target="https://www.tiktok.com/@sunilbunty3/video/?comment_id=6795177560047502341" TargetMode="External"/><Relationship Id="rId_hyperlink_12822" Type="http://schemas.openxmlformats.org/officeDocument/2006/relationships/hyperlink" Target="https://www.tiktok.com/@yesistout/video/?comment_id=6565975546529153029" TargetMode="External"/><Relationship Id="rId_hyperlink_12823" Type="http://schemas.openxmlformats.org/officeDocument/2006/relationships/hyperlink" Target="https://www.tiktok.com/@lionmommabear/video/?comment_id=7042549340091204613" TargetMode="External"/><Relationship Id="rId_hyperlink_12824" Type="http://schemas.openxmlformats.org/officeDocument/2006/relationships/hyperlink" Target="https://www.tiktok.com/@drchenzhijin.icu/video/?comment_id=7038390064724624389" TargetMode="External"/><Relationship Id="rId_hyperlink_12825" Type="http://schemas.openxmlformats.org/officeDocument/2006/relationships/hyperlink" Target="https://www.tiktok.com/@melody_nicole83/video/?comment_id=6610488784201220102" TargetMode="External"/><Relationship Id="rId_hyperlink_12826" Type="http://schemas.openxmlformats.org/officeDocument/2006/relationships/hyperlink" Target="https://www.tiktok.com/@siyalicious5/video/?comment_id=7002841285325816837" TargetMode="External"/><Relationship Id="rId_hyperlink_12827" Type="http://schemas.openxmlformats.org/officeDocument/2006/relationships/hyperlink" Target="https://www.tiktok.com/@kissfortune/video/?comment_id=6605331710937300998" TargetMode="External"/><Relationship Id="rId_hyperlink_12828" Type="http://schemas.openxmlformats.org/officeDocument/2006/relationships/hyperlink" Target="https://www.tiktok.com/@createmeuni/video/?comment_id=6640100519027834886" TargetMode="External"/><Relationship Id="rId_hyperlink_12829" Type="http://schemas.openxmlformats.org/officeDocument/2006/relationships/hyperlink" Target="https://www.tiktok.com/@dakinivera/video/?comment_id=6755911562627138566" TargetMode="External"/><Relationship Id="rId_hyperlink_12830" Type="http://schemas.openxmlformats.org/officeDocument/2006/relationships/hyperlink" Target="https://www.tiktok.com/@melissawright766/video/?comment_id=6809653527897588741" TargetMode="External"/><Relationship Id="rId_hyperlink_12831" Type="http://schemas.openxmlformats.org/officeDocument/2006/relationships/hyperlink" Target="https://www.tiktok.com/@jme19780/video/?comment_id=6598603056853762054" TargetMode="External"/><Relationship Id="rId_hyperlink_12832" Type="http://schemas.openxmlformats.org/officeDocument/2006/relationships/hyperlink" Target="https://www.tiktok.com/@shelly131610/video/?comment_id=6891438545057367045" TargetMode="External"/><Relationship Id="rId_hyperlink_12833" Type="http://schemas.openxmlformats.org/officeDocument/2006/relationships/hyperlink" Target="https://www.tiktok.com/@theultimateseafoodlover/video/?comment_id=6805592618966991878" TargetMode="External"/><Relationship Id="rId_hyperlink_12834" Type="http://schemas.openxmlformats.org/officeDocument/2006/relationships/hyperlink" Target="https://www.tiktok.com/@meganwalker706/video/?comment_id=7077688255894832171" TargetMode="External"/><Relationship Id="rId_hyperlink_12835" Type="http://schemas.openxmlformats.org/officeDocument/2006/relationships/hyperlink" Target="https://www.tiktok.com/@terbearrrr/video/?comment_id=6940717646992557061" TargetMode="External"/><Relationship Id="rId_hyperlink_12836" Type="http://schemas.openxmlformats.org/officeDocument/2006/relationships/hyperlink" Target="https://www.tiktok.com/@angelamendez020/video/?comment_id=6797147821986038790" TargetMode="External"/><Relationship Id="rId_hyperlink_12837" Type="http://schemas.openxmlformats.org/officeDocument/2006/relationships/hyperlink" Target="https://www.tiktok.com/@lakersboy35/video/?comment_id=6758336683315741701" TargetMode="External"/><Relationship Id="rId_hyperlink_12838" Type="http://schemas.openxmlformats.org/officeDocument/2006/relationships/hyperlink" Target="https://www.tiktok.com/@mumma_bear2023/video/?comment_id=7069911023055275014" TargetMode="External"/><Relationship Id="rId_hyperlink_12839" Type="http://schemas.openxmlformats.org/officeDocument/2006/relationships/hyperlink" Target="https://www.tiktok.com/@snipes247/video/?comment_id=6786312436695270405" TargetMode="External"/><Relationship Id="rId_hyperlink_12840" Type="http://schemas.openxmlformats.org/officeDocument/2006/relationships/hyperlink" Target="https://www.tiktok.com/@asklearngrow/video/?comment_id=7004986570643080197" TargetMode="External"/><Relationship Id="rId_hyperlink_12841" Type="http://schemas.openxmlformats.org/officeDocument/2006/relationships/hyperlink" Target="https://www.tiktok.com/@stitchlovesangel1/video/?comment_id=7048967926468183045" TargetMode="External"/><Relationship Id="rId_hyperlink_12842" Type="http://schemas.openxmlformats.org/officeDocument/2006/relationships/hyperlink" Target="https://www.tiktok.com/@angelrsmith/video/?comment_id=233887026058735616" TargetMode="External"/><Relationship Id="rId_hyperlink_12843" Type="http://schemas.openxmlformats.org/officeDocument/2006/relationships/hyperlink" Target="https://www.tiktok.com/@tiktoklivevidoliker/video/?comment_id=7071595304832009221" TargetMode="External"/><Relationship Id="rId_hyperlink_12844" Type="http://schemas.openxmlformats.org/officeDocument/2006/relationships/hyperlink" Target="https://www.tiktok.com/@the_tonz/video/?comment_id=7004826418404951046" TargetMode="External"/><Relationship Id="rId_hyperlink_12845" Type="http://schemas.openxmlformats.org/officeDocument/2006/relationships/hyperlink" Target="https://www.tiktok.com/@undermedicated_momma/video/?comment_id=7070553599576163371" TargetMode="External"/><Relationship Id="rId_hyperlink_12846" Type="http://schemas.openxmlformats.org/officeDocument/2006/relationships/hyperlink" Target="https://www.tiktok.com/@mrtryner/video/?comment_id=6769289113054577670" TargetMode="External"/><Relationship Id="rId_hyperlink_12847" Type="http://schemas.openxmlformats.org/officeDocument/2006/relationships/hyperlink" Target="https://www.tiktok.com/@un_corked__/video/?comment_id=6976239000899437573" TargetMode="External"/><Relationship Id="rId_hyperlink_12848" Type="http://schemas.openxmlformats.org/officeDocument/2006/relationships/hyperlink" Target="https://www.tiktok.com/@melissajaynes0/video/?comment_id=6939821125941904390" TargetMode="External"/><Relationship Id="rId_hyperlink_12849" Type="http://schemas.openxmlformats.org/officeDocument/2006/relationships/hyperlink" Target="https://www.tiktok.com/@hawkeyes540/video/?comment_id=6801340393088893957" TargetMode="External"/><Relationship Id="rId_hyperlink_12850" Type="http://schemas.openxmlformats.org/officeDocument/2006/relationships/hyperlink" Target="https://www.tiktok.com/@courtneyrenea88/video/?comment_id=6863976348399617029" TargetMode="External"/><Relationship Id="rId_hyperlink_12851" Type="http://schemas.openxmlformats.org/officeDocument/2006/relationships/hyperlink" Target="https://www.tiktok.com/@jasongaines4/video/?comment_id=6776765136717218822" TargetMode="External"/><Relationship Id="rId_hyperlink_12852" Type="http://schemas.openxmlformats.org/officeDocument/2006/relationships/hyperlink" Target="https://www.tiktok.com/@josh811988/video/?comment_id=6961901703807091718" TargetMode="External"/><Relationship Id="rId_hyperlink_12853" Type="http://schemas.openxmlformats.org/officeDocument/2006/relationships/hyperlink" Target="https://www.tiktok.com/@debaliah/video/?comment_id=6927794583426810885" TargetMode="External"/><Relationship Id="rId_hyperlink_12854" Type="http://schemas.openxmlformats.org/officeDocument/2006/relationships/hyperlink" Target="https://www.tiktok.com/@syvillia.brown/video/?comment_id=7002959921642423302" TargetMode="External"/><Relationship Id="rId_hyperlink_12855" Type="http://schemas.openxmlformats.org/officeDocument/2006/relationships/hyperlink" Target="https://www.tiktok.com/@boosteddad/video/?comment_id=14291842" TargetMode="External"/><Relationship Id="rId_hyperlink_12856" Type="http://schemas.openxmlformats.org/officeDocument/2006/relationships/hyperlink" Target="https://www.tiktok.com/@kristenlin613/video/?comment_id=148701173137575936" TargetMode="External"/><Relationship Id="rId_hyperlink_12857" Type="http://schemas.openxmlformats.org/officeDocument/2006/relationships/hyperlink" Target="https://www.tiktok.com/@chur4215/video/?comment_id=7043384829791290374" TargetMode="External"/><Relationship Id="rId_hyperlink_12858" Type="http://schemas.openxmlformats.org/officeDocument/2006/relationships/hyperlink" Target="https://www.tiktok.com/@langfordkenneth12/video/?comment_id=7076404396543919110" TargetMode="External"/><Relationship Id="rId_hyperlink_12859" Type="http://schemas.openxmlformats.org/officeDocument/2006/relationships/hyperlink" Target="https://www.tiktok.com/@lilmommyec/video/?comment_id=6938589420363121670" TargetMode="External"/><Relationship Id="rId_hyperlink_12860" Type="http://schemas.openxmlformats.org/officeDocument/2006/relationships/hyperlink" Target="https://www.tiktok.com/@cristelav/video/?comment_id=7038314567219577861" TargetMode="External"/><Relationship Id="rId_hyperlink_12861" Type="http://schemas.openxmlformats.org/officeDocument/2006/relationships/hyperlink" Target="https://www.tiktok.com/@lindaa.fuzzy/video/?comment_id=6819823753913320453" TargetMode="External"/><Relationship Id="rId_hyperlink_12862" Type="http://schemas.openxmlformats.org/officeDocument/2006/relationships/hyperlink" Target="https://www.tiktok.com/@bwear751/video/?comment_id=7065498049432241198" TargetMode="External"/><Relationship Id="rId_hyperlink_12863" Type="http://schemas.openxmlformats.org/officeDocument/2006/relationships/hyperlink" Target="https://www.tiktok.com/@el_e_uh/video/?comment_id=6865750440984003589" TargetMode="External"/><Relationship Id="rId_hyperlink_12864" Type="http://schemas.openxmlformats.org/officeDocument/2006/relationships/hyperlink" Target="https://www.tiktok.com/@oconnorjack1/video/?comment_id=7079367519073272838" TargetMode="External"/><Relationship Id="rId_hyperlink_12865" Type="http://schemas.openxmlformats.org/officeDocument/2006/relationships/hyperlink" Target="https://www.tiktok.com/@baileytheschnauzer1/video/?comment_id=6898842890543432709" TargetMode="External"/><Relationship Id="rId_hyperlink_12866" Type="http://schemas.openxmlformats.org/officeDocument/2006/relationships/hyperlink" Target="https://www.tiktok.com/@joshuareaves28/video/?comment_id=6689192208116352006" TargetMode="External"/><Relationship Id="rId_hyperlink_12867" Type="http://schemas.openxmlformats.org/officeDocument/2006/relationships/hyperlink" Target="https://www.tiktok.com/@ryan_dogebro720/video/?comment_id=7066492999510606894" TargetMode="External"/><Relationship Id="rId_hyperlink_12868" Type="http://schemas.openxmlformats.org/officeDocument/2006/relationships/hyperlink" Target="https://www.tiktok.com/@logangist1996/video/?comment_id=7006457295132476422" TargetMode="External"/><Relationship Id="rId_hyperlink_12869" Type="http://schemas.openxmlformats.org/officeDocument/2006/relationships/hyperlink" Target="https://www.tiktok.com/@themerakimystic/video/?comment_id=6943935359424513029" TargetMode="External"/><Relationship Id="rId_hyperlink_12870" Type="http://schemas.openxmlformats.org/officeDocument/2006/relationships/hyperlink" Target="https://www.tiktok.com/@country_inkedgirl/video/?comment_id=6909271221033239558" TargetMode="External"/><Relationship Id="rId_hyperlink_12871" Type="http://schemas.openxmlformats.org/officeDocument/2006/relationships/hyperlink" Target="https://www.tiktok.com/@j_shelton77/video/?comment_id=6953795084292195334" TargetMode="External"/><Relationship Id="rId_hyperlink_12872" Type="http://schemas.openxmlformats.org/officeDocument/2006/relationships/hyperlink" Target="https://www.tiktok.com/@michael_vic/video/?comment_id=6825847407315977221" TargetMode="External"/><Relationship Id="rId_hyperlink_12873" Type="http://schemas.openxmlformats.org/officeDocument/2006/relationships/hyperlink" Target="https://www.tiktok.com/@peachesandcreams41/video/?comment_id=6975697526499804165" TargetMode="External"/><Relationship Id="rId_hyperlink_12874" Type="http://schemas.openxmlformats.org/officeDocument/2006/relationships/hyperlink" Target="https://www.tiktok.com/@m.ortegon/video/?comment_id=6792031514981942277" TargetMode="External"/><Relationship Id="rId_hyperlink_12875" Type="http://schemas.openxmlformats.org/officeDocument/2006/relationships/hyperlink" Target="https://www.tiktok.com/@robertmartinez1235/video/?comment_id=6813156908020450310" TargetMode="External"/><Relationship Id="rId_hyperlink_12876" Type="http://schemas.openxmlformats.org/officeDocument/2006/relationships/hyperlink" Target="https://www.tiktok.com/@dougie1204/video/?comment_id=6930722863919793158" TargetMode="External"/><Relationship Id="rId_hyperlink_12877" Type="http://schemas.openxmlformats.org/officeDocument/2006/relationships/hyperlink" Target="https://www.tiktok.com/@mandemartin1981/video/?comment_id=7001565550578336773" TargetMode="External"/><Relationship Id="rId_hyperlink_12878" Type="http://schemas.openxmlformats.org/officeDocument/2006/relationships/hyperlink" Target="https://www.tiktok.com/@mrs.banda1/video/?comment_id=274917875943878656" TargetMode="External"/><Relationship Id="rId_hyperlink_12879" Type="http://schemas.openxmlformats.org/officeDocument/2006/relationships/hyperlink" Target="https://www.tiktok.com/@behindgreeneyes1980/video/?comment_id=6529639" TargetMode="External"/><Relationship Id="rId_hyperlink_12880" Type="http://schemas.openxmlformats.org/officeDocument/2006/relationships/hyperlink" Target="https://www.tiktok.com/@amandadanielled/video/?comment_id=6924006063298987014" TargetMode="External"/><Relationship Id="rId_hyperlink_12881" Type="http://schemas.openxmlformats.org/officeDocument/2006/relationships/hyperlink" Target="https://www.tiktok.com/@annamariewestcoast50/video/?comment_id=6907747037926163462" TargetMode="External"/><Relationship Id="rId_hyperlink_12882" Type="http://schemas.openxmlformats.org/officeDocument/2006/relationships/hyperlink" Target="https://www.tiktok.com/@tryty4.4/video/?comment_id=6999125411666936838" TargetMode="External"/><Relationship Id="rId_hyperlink_12883" Type="http://schemas.openxmlformats.org/officeDocument/2006/relationships/hyperlink" Target="https://www.tiktok.com/@manda_m_28/video/?comment_id=6747634721591657478" TargetMode="External"/><Relationship Id="rId_hyperlink_12884" Type="http://schemas.openxmlformats.org/officeDocument/2006/relationships/hyperlink" Target="https://www.tiktok.com/@reignbowgbackup/video/?comment_id=6863968721830134790" TargetMode="External"/><Relationship Id="rId_hyperlink_12885" Type="http://schemas.openxmlformats.org/officeDocument/2006/relationships/hyperlink" Target="https://www.tiktok.com/@ebony5815/video/?comment_id=7073761128005895173" TargetMode="External"/><Relationship Id="rId_hyperlink_12886" Type="http://schemas.openxmlformats.org/officeDocument/2006/relationships/hyperlink" Target="https://www.tiktok.com/@amy..093/video/?comment_id=6747328730764542981" TargetMode="External"/><Relationship Id="rId_hyperlink_12887" Type="http://schemas.openxmlformats.org/officeDocument/2006/relationships/hyperlink" Target="https://www.tiktok.com/@leanntaylor533/video/?comment_id=6980375335972209670" TargetMode="External"/><Relationship Id="rId_hyperlink_12888" Type="http://schemas.openxmlformats.org/officeDocument/2006/relationships/hyperlink" Target="https://www.tiktok.com/@sambradley_02/video/?comment_id=6804581206648292357" TargetMode="External"/><Relationship Id="rId_hyperlink_12889" Type="http://schemas.openxmlformats.org/officeDocument/2006/relationships/hyperlink" Target="https://www.tiktok.com/@kazzycork/video/?comment_id=6888751805502653445" TargetMode="External"/><Relationship Id="rId_hyperlink_12890" Type="http://schemas.openxmlformats.org/officeDocument/2006/relationships/hyperlink" Target="https://www.tiktok.com/@queenbee2178/video/?comment_id=6627809293491372038" TargetMode="External"/><Relationship Id="rId_hyperlink_12891" Type="http://schemas.openxmlformats.org/officeDocument/2006/relationships/hyperlink" Target="https://www.tiktok.com/@carolgravelin/video/?comment_id=6993866523246183430" TargetMode="External"/><Relationship Id="rId_hyperlink_12892" Type="http://schemas.openxmlformats.org/officeDocument/2006/relationships/hyperlink" Target="https://www.tiktok.com/@k_y_dad/video/?comment_id=6726716070391006214" TargetMode="External"/><Relationship Id="rId_hyperlink_12893" Type="http://schemas.openxmlformats.org/officeDocument/2006/relationships/hyperlink" Target="https://www.tiktok.com/@yourtennesseesunshine/video/?comment_id=6879541950773920774" TargetMode="External"/><Relationship Id="rId_hyperlink_12894" Type="http://schemas.openxmlformats.org/officeDocument/2006/relationships/hyperlink" Target="https://www.tiktok.com/@eds_mom_life/video/?comment_id=7022245921313113093" TargetMode="External"/><Relationship Id="rId_hyperlink_12895" Type="http://schemas.openxmlformats.org/officeDocument/2006/relationships/hyperlink" Target="https://www.tiktok.com/@smashatasha1/video/?comment_id=6955546358070526981" TargetMode="External"/><Relationship Id="rId_hyperlink_12896" Type="http://schemas.openxmlformats.org/officeDocument/2006/relationships/hyperlink" Target="https://www.tiktok.com/@kizzeythekill0/video/?comment_id=6945903362915795974" TargetMode="External"/><Relationship Id="rId_hyperlink_12897" Type="http://schemas.openxmlformats.org/officeDocument/2006/relationships/hyperlink" Target="https://www.tiktok.com/@keelingsoul/video/?comment_id=6808863455367611398" TargetMode="External"/><Relationship Id="rId_hyperlink_12898" Type="http://schemas.openxmlformats.org/officeDocument/2006/relationships/hyperlink" Target="https://www.tiktok.com/@blakekafu792/video/?comment_id=6884824862612374529" TargetMode="External"/><Relationship Id="rId_hyperlink_12899" Type="http://schemas.openxmlformats.org/officeDocument/2006/relationships/hyperlink" Target="https://www.tiktok.com/@easttexasgnw/video/?comment_id=7060163365987550255" TargetMode="External"/><Relationship Id="rId_hyperlink_12900" Type="http://schemas.openxmlformats.org/officeDocument/2006/relationships/hyperlink" Target="https://www.tiktok.com/@mrsd295/video/?comment_id=7066220581545870342" TargetMode="External"/><Relationship Id="rId_hyperlink_12901" Type="http://schemas.openxmlformats.org/officeDocument/2006/relationships/hyperlink" Target="https://www.tiktok.com/@allyana27/video/?comment_id=6750644511247008774" TargetMode="External"/><Relationship Id="rId_hyperlink_12902" Type="http://schemas.openxmlformats.org/officeDocument/2006/relationships/hyperlink" Target="https://www.tiktok.com/@gin_towry/video/?comment_id=6823498772007273477" TargetMode="External"/><Relationship Id="rId_hyperlink_12903" Type="http://schemas.openxmlformats.org/officeDocument/2006/relationships/hyperlink" Target="https://www.tiktok.com/@thomaswalker8142/video/?comment_id=7076685123140502533" TargetMode="External"/><Relationship Id="rId_hyperlink_12904" Type="http://schemas.openxmlformats.org/officeDocument/2006/relationships/hyperlink" Target="https://www.tiktok.com/@millsr8/video/?comment_id=7055030845757162502" TargetMode="External"/><Relationship Id="rId_hyperlink_12905" Type="http://schemas.openxmlformats.org/officeDocument/2006/relationships/hyperlink" Target="https://www.tiktok.com/@davidwalter216/video/?comment_id=7079026372202988550" TargetMode="External"/><Relationship Id="rId_hyperlink_12906" Type="http://schemas.openxmlformats.org/officeDocument/2006/relationships/hyperlink" Target="https://www.tiktok.com/@ricomaatre/video/?comment_id=63103524183494656" TargetMode="External"/><Relationship Id="rId_hyperlink_12907" Type="http://schemas.openxmlformats.org/officeDocument/2006/relationships/hyperlink" Target="https://www.tiktok.com/@gemisij173/video/?comment_id=7079183411718505477" TargetMode="External"/><Relationship Id="rId_hyperlink_12908" Type="http://schemas.openxmlformats.org/officeDocument/2006/relationships/hyperlink" Target="https://www.tiktok.com/@tomdurrer/video/?comment_id=6817503352084923397" TargetMode="External"/><Relationship Id="rId_hyperlink_12909" Type="http://schemas.openxmlformats.org/officeDocument/2006/relationships/hyperlink" Target="https://www.tiktok.com/@octapuzzyactivate/video/?comment_id=6764549751134028805" TargetMode="External"/><Relationship Id="rId_hyperlink_12910" Type="http://schemas.openxmlformats.org/officeDocument/2006/relationships/hyperlink" Target="https://www.tiktok.com/@atravis0622/video/?comment_id=6960854371057320965" TargetMode="External"/><Relationship Id="rId_hyperlink_12911" Type="http://schemas.openxmlformats.org/officeDocument/2006/relationships/hyperlink" Target="https://www.tiktok.com/@kelleytalley/video/?comment_id=6941812302795424773" TargetMode="External"/><Relationship Id="rId_hyperlink_12912" Type="http://schemas.openxmlformats.org/officeDocument/2006/relationships/hyperlink" Target="https://www.tiktok.com/@royjohn87/video/?comment_id=7067462443597169669" TargetMode="External"/><Relationship Id="rId_hyperlink_12913" Type="http://schemas.openxmlformats.org/officeDocument/2006/relationships/hyperlink" Target="https://www.tiktok.com/@abkoneway/video/?comment_id=6801575305955820550" TargetMode="External"/><Relationship Id="rId_hyperlink_12914" Type="http://schemas.openxmlformats.org/officeDocument/2006/relationships/hyperlink" Target="https://www.tiktok.com/@nales1098/video/?comment_id=7058425847376151558" TargetMode="External"/><Relationship Id="rId_hyperlink_12915" Type="http://schemas.openxmlformats.org/officeDocument/2006/relationships/hyperlink" Target="https://www.tiktok.com/@amberyourbestie777/video/?comment_id=6816741224931410949" TargetMode="External"/><Relationship Id="rId_hyperlink_12916" Type="http://schemas.openxmlformats.org/officeDocument/2006/relationships/hyperlink" Target="https://www.tiktok.com/@flyhigh_withshadow92/video/?comment_id=7058386848919553070" TargetMode="External"/><Relationship Id="rId_hyperlink_12917" Type="http://schemas.openxmlformats.org/officeDocument/2006/relationships/hyperlink" Target="https://www.tiktok.com/@1texasraised36/video/?comment_id=6964861975801168901" TargetMode="External"/><Relationship Id="rId_hyperlink_12918" Type="http://schemas.openxmlformats.org/officeDocument/2006/relationships/hyperlink" Target="https://www.tiktok.com/@sarahw887/video/?comment_id=7055367802187072517" TargetMode="External"/><Relationship Id="rId_hyperlink_12919" Type="http://schemas.openxmlformats.org/officeDocument/2006/relationships/hyperlink" Target="https://www.tiktok.com/@estherhall69/video/?comment_id=7038309881271026694" TargetMode="External"/><Relationship Id="rId_hyperlink_12920" Type="http://schemas.openxmlformats.org/officeDocument/2006/relationships/hyperlink" Target="https://www.tiktok.com/@chosenforgrowth/video/?comment_id=7065465483169432623" TargetMode="External"/><Relationship Id="rId_hyperlink_12921" Type="http://schemas.openxmlformats.org/officeDocument/2006/relationships/hyperlink" Target="https://www.tiktok.com/@susandesplinter/video/?comment_id=6783689613514114053" TargetMode="External"/><Relationship Id="rId_hyperlink_12922" Type="http://schemas.openxmlformats.org/officeDocument/2006/relationships/hyperlink" Target="https://www.tiktok.com/@anthonyanthony300/video/?comment_id=7063574725780685829" TargetMode="External"/><Relationship Id="rId_hyperlink_12923" Type="http://schemas.openxmlformats.org/officeDocument/2006/relationships/hyperlink" Target="https://www.tiktok.com/@frederickleonard52/video/?comment_id=7017434702207681542" TargetMode="External"/><Relationship Id="rId_hyperlink_12924" Type="http://schemas.openxmlformats.org/officeDocument/2006/relationships/hyperlink" Target="https://www.tiktok.com/@geminigirlkim/video/?comment_id=7066819618836415534" TargetMode="External"/><Relationship Id="rId_hyperlink_12925" Type="http://schemas.openxmlformats.org/officeDocument/2006/relationships/hyperlink" Target="https://www.tiktok.com/@m72ichelle/video/?comment_id=6999628330128032773" TargetMode="External"/><Relationship Id="rId_hyperlink_12926" Type="http://schemas.openxmlformats.org/officeDocument/2006/relationships/hyperlink" Target="https://www.tiktok.com/@nurse_.1997/video/?comment_id=6956720704864584710" TargetMode="External"/><Relationship Id="rId_hyperlink_12927" Type="http://schemas.openxmlformats.org/officeDocument/2006/relationships/hyperlink" Target="https://www.tiktok.com/@lauraboettcher/video/?comment_id=6597433203366117381" TargetMode="External"/><Relationship Id="rId_hyperlink_12928" Type="http://schemas.openxmlformats.org/officeDocument/2006/relationships/hyperlink" Target="https://www.tiktok.com/@soulstoree/video/?comment_id=7071900054847603754" TargetMode="External"/><Relationship Id="rId_hyperlink_12929" Type="http://schemas.openxmlformats.org/officeDocument/2006/relationships/hyperlink" Target="https://www.tiktok.com/@sixty887/video/?comment_id=7059508692783252527" TargetMode="External"/><Relationship Id="rId_hyperlink_12930" Type="http://schemas.openxmlformats.org/officeDocument/2006/relationships/hyperlink" Target="https://www.tiktok.com/@lisa_lucero_hong/video/?comment_id=6780530158610678789" TargetMode="External"/><Relationship Id="rId_hyperlink_12931" Type="http://schemas.openxmlformats.org/officeDocument/2006/relationships/hyperlink" Target="https://www.tiktok.com/@tiffrenee9009/video/?comment_id=6790477560805278725" TargetMode="External"/><Relationship Id="rId_hyperlink_12932" Type="http://schemas.openxmlformats.org/officeDocument/2006/relationships/hyperlink" Target="https://www.tiktok.com/@iliketoliftheavy/video/?comment_id=6795439563072226310" TargetMode="External"/><Relationship Id="rId_hyperlink_12933" Type="http://schemas.openxmlformats.org/officeDocument/2006/relationships/hyperlink" Target="https://www.tiktok.com/@dracoviper/video/?comment_id=6784917910667625477" TargetMode="External"/><Relationship Id="rId_hyperlink_12934" Type="http://schemas.openxmlformats.org/officeDocument/2006/relationships/hyperlink" Target="https://www.tiktok.com/@adamd1986/video/?comment_id=6572631666808160262" TargetMode="External"/><Relationship Id="rId_hyperlink_12935" Type="http://schemas.openxmlformats.org/officeDocument/2006/relationships/hyperlink" Target="https://www.tiktok.com/@katilac7/video/?comment_id=7079014839437558830" TargetMode="External"/><Relationship Id="rId_hyperlink_12936" Type="http://schemas.openxmlformats.org/officeDocument/2006/relationships/hyperlink" Target="https://www.tiktok.com/@harryjoshwilliams/video/?comment_id=7078451203432530950" TargetMode="External"/><Relationship Id="rId_hyperlink_12937" Type="http://schemas.openxmlformats.org/officeDocument/2006/relationships/hyperlink" Target="https://www.tiktok.com/@lannettefaye/video/?comment_id=7078687841412678702" TargetMode="External"/><Relationship Id="rId_hyperlink_12938" Type="http://schemas.openxmlformats.org/officeDocument/2006/relationships/hyperlink" Target="https://www.tiktok.com/@.donna_g/video/?comment_id=7040860957362439173" TargetMode="External"/><Relationship Id="rId_hyperlink_12939" Type="http://schemas.openxmlformats.org/officeDocument/2006/relationships/hyperlink" Target="https://www.tiktok.com/@megannoellexo/video/?comment_id=6768965567589401605" TargetMode="External"/><Relationship Id="rId_hyperlink_12940" Type="http://schemas.openxmlformats.org/officeDocument/2006/relationships/hyperlink" Target="https://www.tiktok.com/@michelmybele/video/?comment_id=6786942174967940102" TargetMode="External"/><Relationship Id="rId_hyperlink_12941" Type="http://schemas.openxmlformats.org/officeDocument/2006/relationships/hyperlink" Target="https://www.tiktok.com/@loweconnors/video/?comment_id=6744357160026784774" TargetMode="External"/><Relationship Id="rId_hyperlink_12942" Type="http://schemas.openxmlformats.org/officeDocument/2006/relationships/hyperlink" Target="https://www.tiktok.com/@leia.the.rebel.spaniel/video/?comment_id=7069984312821646342" TargetMode="External"/><Relationship Id="rId_hyperlink_12943" Type="http://schemas.openxmlformats.org/officeDocument/2006/relationships/hyperlink" Target="https://www.tiktok.com/@brittanythomas3637/video/?comment_id=6977848919876011013" TargetMode="External"/><Relationship Id="rId_hyperlink_12944" Type="http://schemas.openxmlformats.org/officeDocument/2006/relationships/hyperlink" Target="https://www.tiktok.com/@momma_bee7/video/?comment_id=6906961893387600901" TargetMode="External"/><Relationship Id="rId_hyperlink_12945" Type="http://schemas.openxmlformats.org/officeDocument/2006/relationships/hyperlink" Target="https://www.tiktok.com/@queensteph311/video/?comment_id=6864591072421741574" TargetMode="External"/><Relationship Id="rId_hyperlink_12946" Type="http://schemas.openxmlformats.org/officeDocument/2006/relationships/hyperlink" Target="https://www.tiktok.com/@wallsgirl76/video/?comment_id=7057609175824417839" TargetMode="External"/><Relationship Id="rId_hyperlink_12947" Type="http://schemas.openxmlformats.org/officeDocument/2006/relationships/hyperlink" Target="https://www.tiktok.com/@mommainthe74010/video/?comment_id=185347570230140928" TargetMode="External"/><Relationship Id="rId_hyperlink_12948" Type="http://schemas.openxmlformats.org/officeDocument/2006/relationships/hyperlink" Target="https://www.tiktok.com/@queendrina/video/?comment_id=6822357707661968389" TargetMode="External"/><Relationship Id="rId_hyperlink_12949" Type="http://schemas.openxmlformats.org/officeDocument/2006/relationships/hyperlink" Target="https://www.tiktok.com/@reba1777/video/?comment_id=7078116136852390954" TargetMode="External"/><Relationship Id="rId_hyperlink_12950" Type="http://schemas.openxmlformats.org/officeDocument/2006/relationships/hyperlink" Target="https://www.tiktok.com/@mamaturtle33/video/?comment_id=6771782622235804677" TargetMode="External"/><Relationship Id="rId_hyperlink_12951" Type="http://schemas.openxmlformats.org/officeDocument/2006/relationships/hyperlink" Target="https://www.tiktok.com/@mitten.mama/video/?comment_id=17127815" TargetMode="External"/><Relationship Id="rId_hyperlink_12952" Type="http://schemas.openxmlformats.org/officeDocument/2006/relationships/hyperlink" Target="https://www.tiktok.com/@staceyj_82/video/?comment_id=6732292943694234630" TargetMode="External"/><Relationship Id="rId_hyperlink_12953" Type="http://schemas.openxmlformats.org/officeDocument/2006/relationships/hyperlink" Target="https://www.tiktok.com/@divaishmanestudioloraine/video/?comment_id=7059855949066339374" TargetMode="External"/><Relationship Id="rId_hyperlink_12954" Type="http://schemas.openxmlformats.org/officeDocument/2006/relationships/hyperlink" Target="https://www.tiktok.com/@djglorymusic/video/?comment_id=6963859805329130502" TargetMode="External"/><Relationship Id="rId_hyperlink_12955" Type="http://schemas.openxmlformats.org/officeDocument/2006/relationships/hyperlink" Target="https://www.tiktok.com/@grillin_with_kj/video/?comment_id=6974711073727677446" TargetMode="External"/><Relationship Id="rId_hyperlink_12956" Type="http://schemas.openxmlformats.org/officeDocument/2006/relationships/hyperlink" Target="https://www.tiktok.com/@toddcameronmusic101/video/?comment_id=7065701141795587077" TargetMode="External"/><Relationship Id="rId_hyperlink_12957" Type="http://schemas.openxmlformats.org/officeDocument/2006/relationships/hyperlink" Target="https://www.tiktok.com/@thebanksportslounge/video/?comment_id=6855378092863013894" TargetMode="External"/><Relationship Id="rId_hyperlink_12958" Type="http://schemas.openxmlformats.org/officeDocument/2006/relationships/hyperlink" Target="https://www.tiktok.com/@momof3kids20/video/?comment_id=6897977248332186629" TargetMode="External"/><Relationship Id="rId_hyperlink_12959" Type="http://schemas.openxmlformats.org/officeDocument/2006/relationships/hyperlink" Target="https://www.tiktok.com/@its.me.annnie/video/?comment_id=6912759200872186886" TargetMode="External"/><Relationship Id="rId_hyperlink_12960" Type="http://schemas.openxmlformats.org/officeDocument/2006/relationships/hyperlink" Target="https://www.tiktok.com/@carissahumphrey/video/?comment_id=6788767826129159173" TargetMode="External"/><Relationship Id="rId_hyperlink_12961" Type="http://schemas.openxmlformats.org/officeDocument/2006/relationships/hyperlink" Target="https://www.tiktok.com/@rollwithrollins/video/?comment_id=6821981384082539525" TargetMode="External"/><Relationship Id="rId_hyperlink_12962" Type="http://schemas.openxmlformats.org/officeDocument/2006/relationships/hyperlink" Target="https://www.tiktok.com/@savage_lyric_unfiltered/video/?comment_id=6990148928227230725" TargetMode="External"/><Relationship Id="rId_hyperlink_12963" Type="http://schemas.openxmlformats.org/officeDocument/2006/relationships/hyperlink" Target="https://www.tiktok.com/@realtruthbombmom/video/?comment_id=6544795964136231951" TargetMode="External"/><Relationship Id="rId_hyperlink_12964" Type="http://schemas.openxmlformats.org/officeDocument/2006/relationships/hyperlink" Target="https://www.tiktok.com/@cait_3289/video/?comment_id=6917334580883457029" TargetMode="External"/><Relationship Id="rId_hyperlink_12965" Type="http://schemas.openxmlformats.org/officeDocument/2006/relationships/hyperlink" Target="https://www.tiktok.com/@stylocro/video/?comment_id=7082908464737289259" TargetMode="External"/><Relationship Id="rId_hyperlink_12966" Type="http://schemas.openxmlformats.org/officeDocument/2006/relationships/hyperlink" Target="https://www.tiktok.com/@missmeg84/video/?comment_id=6709752" TargetMode="External"/><Relationship Id="rId_hyperlink_12967" Type="http://schemas.openxmlformats.org/officeDocument/2006/relationships/hyperlink" Target="https://www.tiktok.com/@yo_mama_so_flat/video/?comment_id=6959151293512369158" TargetMode="External"/><Relationship Id="rId_hyperlink_12968" Type="http://schemas.openxmlformats.org/officeDocument/2006/relationships/hyperlink" Target="https://www.tiktok.com/@yatziriallison/video/?comment_id=6810094668123210757" TargetMode="External"/><Relationship Id="rId_hyperlink_12969" Type="http://schemas.openxmlformats.org/officeDocument/2006/relationships/hyperlink" Target="https://www.tiktok.com/@_thegriffinfamily/video/?comment_id=6895962731783504901" TargetMode="External"/><Relationship Id="rId_hyperlink_12970" Type="http://schemas.openxmlformats.org/officeDocument/2006/relationships/hyperlink" Target="https://www.tiktok.com/@carolineprattcohn/video/?comment_id=6767530140169503749" TargetMode="External"/><Relationship Id="rId_hyperlink_12971" Type="http://schemas.openxmlformats.org/officeDocument/2006/relationships/hyperlink" Target="https://www.tiktok.com/@mizzflip/video/?comment_id=6840207525527995398" TargetMode="External"/><Relationship Id="rId_hyperlink_12972" Type="http://schemas.openxmlformats.org/officeDocument/2006/relationships/hyperlink" Target="https://www.tiktok.com/@elsasocialfinance/video/?comment_id=7053546221562938415" TargetMode="External"/><Relationship Id="rId_hyperlink_12973" Type="http://schemas.openxmlformats.org/officeDocument/2006/relationships/hyperlink" Target="https://www.tiktok.com/@mmsskdjfuri90958/video/?comment_id=7023565588632355845" TargetMode="External"/><Relationship Id="rId_hyperlink_12974" Type="http://schemas.openxmlformats.org/officeDocument/2006/relationships/hyperlink" Target="https://www.tiktok.com/@simochira/video/?comment_id=21390624" TargetMode="External"/><Relationship Id="rId_hyperlink_12975" Type="http://schemas.openxmlformats.org/officeDocument/2006/relationships/hyperlink" Target="https://www.tiktok.com/@benandzara/video/?comment_id=6810928947989611525" TargetMode="External"/><Relationship Id="rId_hyperlink_12976" Type="http://schemas.openxmlformats.org/officeDocument/2006/relationships/hyperlink" Target="https://www.tiktok.com/@yannalinnaa/video/?comment_id=6570516392776843269" TargetMode="External"/><Relationship Id="rId_hyperlink_12977" Type="http://schemas.openxmlformats.org/officeDocument/2006/relationships/hyperlink" Target="https://www.tiktok.com/@fromtheashhh/video/?comment_id=6892011990338323462" TargetMode="External"/><Relationship Id="rId_hyperlink_12978" Type="http://schemas.openxmlformats.org/officeDocument/2006/relationships/hyperlink" Target="https://www.tiktok.com/@itzslavik/video/?comment_id=6706385746562270214" TargetMode="External"/><Relationship Id="rId_hyperlink_12979" Type="http://schemas.openxmlformats.org/officeDocument/2006/relationships/hyperlink" Target="https://www.tiktok.com/@jasminerdh/video/?comment_id=6798987272148452357" TargetMode="External"/><Relationship Id="rId_hyperlink_12980" Type="http://schemas.openxmlformats.org/officeDocument/2006/relationships/hyperlink" Target="https://www.tiktok.com/@itsthedentalhygenius/video/?comment_id=6733805887855182854" TargetMode="External"/><Relationship Id="rId_hyperlink_12981" Type="http://schemas.openxmlformats.org/officeDocument/2006/relationships/hyperlink" Target="https://www.tiktok.com/@sumnerdentalgroup/video/?comment_id=7032151145791718405" TargetMode="External"/><Relationship Id="rId_hyperlink_12982" Type="http://schemas.openxmlformats.org/officeDocument/2006/relationships/hyperlink" Target="https://www.tiktok.com/@abbielougreenwood/video/?comment_id=6743258473427895301" TargetMode="External"/><Relationship Id="rId_hyperlink_12983" Type="http://schemas.openxmlformats.org/officeDocument/2006/relationships/hyperlink" Target="https://www.tiktok.com/@gloriagenx1/video/?comment_id=6790511888835200006" TargetMode="External"/><Relationship Id="rId_hyperlink_12984" Type="http://schemas.openxmlformats.org/officeDocument/2006/relationships/hyperlink" Target="https://www.tiktok.com/@love.nlife/video/?comment_id=7000476773137990662" TargetMode="External"/><Relationship Id="rId_hyperlink_12985" Type="http://schemas.openxmlformats.org/officeDocument/2006/relationships/hyperlink" Target="https://www.tiktok.com/@usa_life_with_uma/video/?comment_id=7076955819344135214" TargetMode="External"/><Relationship Id="rId_hyperlink_12986" Type="http://schemas.openxmlformats.org/officeDocument/2006/relationships/hyperlink" Target="https://www.tiktok.com/@.calmchaos/video/?comment_id=7016327483491795973" TargetMode="External"/><Relationship Id="rId_hyperlink_12987" Type="http://schemas.openxmlformats.org/officeDocument/2006/relationships/hyperlink" Target="https://www.tiktok.com/@elaine_hemingway2/video/?comment_id=7052385403412497454" TargetMode="External"/><Relationship Id="rId_hyperlink_12988" Type="http://schemas.openxmlformats.org/officeDocument/2006/relationships/hyperlink" Target="https://www.tiktok.com/@chicagopov1/video/?comment_id=6920748373750612997" TargetMode="External"/><Relationship Id="rId_hyperlink_12989" Type="http://schemas.openxmlformats.org/officeDocument/2006/relationships/hyperlink" Target="https://www.tiktok.com/@mdusequence/video/?comment_id=6960054842266420229" TargetMode="External"/><Relationship Id="rId_hyperlink_12990" Type="http://schemas.openxmlformats.org/officeDocument/2006/relationships/hyperlink" Target="https://www.tiktok.com/@alyssaaa1123/video/?comment_id=6937705710550123526" TargetMode="External"/><Relationship Id="rId_hyperlink_12991" Type="http://schemas.openxmlformats.org/officeDocument/2006/relationships/hyperlink" Target="https://www.tiktok.com/@themariafrasi/video/?comment_id=6922923046043091974" TargetMode="External"/><Relationship Id="rId_hyperlink_12992" Type="http://schemas.openxmlformats.org/officeDocument/2006/relationships/hyperlink" Target="https://www.tiktok.com/@dadsquatchx/video/?comment_id=6980856869482234886" TargetMode="External"/><Relationship Id="rId_hyperlink_12993" Type="http://schemas.openxmlformats.org/officeDocument/2006/relationships/hyperlink" Target="https://www.tiktok.com/@evankate65776/video/?comment_id=57042764038705153" TargetMode="External"/><Relationship Id="rId_hyperlink_12994" Type="http://schemas.openxmlformats.org/officeDocument/2006/relationships/hyperlink" Target="https://www.tiktok.com/@knight.sensations/video/?comment_id=7110039470733493291" TargetMode="External"/><Relationship Id="rId_hyperlink_12995" Type="http://schemas.openxmlformats.org/officeDocument/2006/relationships/hyperlink" Target="https://www.tiktok.com/@tylerandsavvv/video/?comment_id=117586485993709568" TargetMode="External"/><Relationship Id="rId_hyperlink_12996" Type="http://schemas.openxmlformats.org/officeDocument/2006/relationships/hyperlink" Target="https://www.tiktok.com/@dr.alfie.bds/video/?comment_id=6808642084158309381" TargetMode="External"/><Relationship Id="rId_hyperlink_12997" Type="http://schemas.openxmlformats.org/officeDocument/2006/relationships/hyperlink" Target="https://www.tiktok.com/@kennalgadau/video/?comment_id=6720797922655667206" TargetMode="External"/><Relationship Id="rId_hyperlink_12998" Type="http://schemas.openxmlformats.org/officeDocument/2006/relationships/hyperlink" Target="https://www.tiktok.com/@tiktokforbusiness/video/?comment_id=6694512562837799941" TargetMode="External"/><Relationship Id="rId_hyperlink_12999" Type="http://schemas.openxmlformats.org/officeDocument/2006/relationships/hyperlink" Target="https://www.tiktok.com/@targetovereverything/video/?comment_id=6809787434412835845" TargetMode="External"/><Relationship Id="rId_hyperlink_13000" Type="http://schemas.openxmlformats.org/officeDocument/2006/relationships/hyperlink" Target="https://www.tiktok.com/@ashleyaylor/video/?comment_id=6750018075364033542" TargetMode="External"/><Relationship Id="rId_hyperlink_13001" Type="http://schemas.openxmlformats.org/officeDocument/2006/relationships/hyperlink" Target="https://www.tiktok.com/@akeryab/video/?comment_id=7015376687698035718" TargetMode="External"/><Relationship Id="rId_hyperlink_13002" Type="http://schemas.openxmlformats.org/officeDocument/2006/relationships/hyperlink" Target="https://www.tiktok.com/@gospelland/video/?comment_id=7096932158157800453" TargetMode="External"/><Relationship Id="rId_hyperlink_13003" Type="http://schemas.openxmlformats.org/officeDocument/2006/relationships/hyperlink" Target="https://www.tiktok.com/@professorkrop/video/?comment_id=7021151264567706630" TargetMode="External"/><Relationship Id="rId_hyperlink_13004" Type="http://schemas.openxmlformats.org/officeDocument/2006/relationships/hyperlink" Target="https://www.tiktok.com/@melzchris/video/?comment_id=6775655909420942342" TargetMode="External"/><Relationship Id="rId_hyperlink_13005" Type="http://schemas.openxmlformats.org/officeDocument/2006/relationships/hyperlink" Target="https://www.tiktok.com/@thepowelljourney/video/?comment_id=6532372757304492033" TargetMode="External"/><Relationship Id="rId_hyperlink_13006" Type="http://schemas.openxmlformats.org/officeDocument/2006/relationships/hyperlink" Target="https://www.tiktok.com/@mississippi_kween/video/?comment_id=6700236399880832006" TargetMode="External"/><Relationship Id="rId_hyperlink_13007" Type="http://schemas.openxmlformats.org/officeDocument/2006/relationships/hyperlink" Target="https://www.tiktok.com/@matdoesdrums/video/?comment_id=6927329672053621766" TargetMode="External"/><Relationship Id="rId_hyperlink_13008" Type="http://schemas.openxmlformats.org/officeDocument/2006/relationships/hyperlink" Target="https://www.tiktok.com/@mamahacker4/video/?comment_id=6816433046347465733" TargetMode="External"/><Relationship Id="rId_hyperlink_13009" Type="http://schemas.openxmlformats.org/officeDocument/2006/relationships/hyperlink" Target="https://www.tiktok.com/@laurenn_clarkk/video/?comment_id=6440670" TargetMode="External"/><Relationship Id="rId_hyperlink_13010" Type="http://schemas.openxmlformats.org/officeDocument/2006/relationships/hyperlink" Target="https://www.tiktok.com/@tina_wineglass/video/?comment_id=6621268046861762565" TargetMode="External"/><Relationship Id="rId_hyperlink_13011" Type="http://schemas.openxmlformats.org/officeDocument/2006/relationships/hyperlink" Target="https://www.tiktok.com/@embarrassmykids/video/?comment_id=6721734373954339845" TargetMode="External"/><Relationship Id="rId_hyperlink_13012" Type="http://schemas.openxmlformats.org/officeDocument/2006/relationships/hyperlink" Target="https://www.tiktok.com/@val_torrico/video/?comment_id=6791644852050592773" TargetMode="External"/><Relationship Id="rId_hyperlink_13013" Type="http://schemas.openxmlformats.org/officeDocument/2006/relationships/hyperlink" Target="https://www.tiktok.com/@itsmecyndi2/video/?comment_id=6911756356690674693" TargetMode="External"/><Relationship Id="rId_hyperlink_13014" Type="http://schemas.openxmlformats.org/officeDocument/2006/relationships/hyperlink" Target="https://www.tiktok.com/@alittlemoore/video/?comment_id=6779406528837403653" TargetMode="External"/><Relationship Id="rId_hyperlink_13015" Type="http://schemas.openxmlformats.org/officeDocument/2006/relationships/hyperlink" Target="https://www.tiktok.com/@maramccullough/video/?comment_id=6780871270500221958" TargetMode="External"/><Relationship Id="rId_hyperlink_13016" Type="http://schemas.openxmlformats.org/officeDocument/2006/relationships/hyperlink" Target="https://www.tiktok.com/@leahagaiby/video/?comment_id=6740805554274452485" TargetMode="External"/><Relationship Id="rId_hyperlink_13017" Type="http://schemas.openxmlformats.org/officeDocument/2006/relationships/hyperlink" Target="https://www.tiktok.com/@braddeel/video/?comment_id=6938505335082812422" TargetMode="External"/><Relationship Id="rId_hyperlink_13018" Type="http://schemas.openxmlformats.org/officeDocument/2006/relationships/hyperlink" Target="https://www.tiktok.com/@joshluter2.0/video/?comment_id=7053574634520658949" TargetMode="External"/><Relationship Id="rId_hyperlink_13019" Type="http://schemas.openxmlformats.org/officeDocument/2006/relationships/hyperlink" Target="https://www.tiktok.com/@jener.d/video/?comment_id=6712261424112714757" TargetMode="External"/><Relationship Id="rId_hyperlink_13020" Type="http://schemas.openxmlformats.org/officeDocument/2006/relationships/hyperlink" Target="https://www.tiktok.com/@tramnble/video/?comment_id=16166733" TargetMode="External"/><Relationship Id="rId_hyperlink_13021" Type="http://schemas.openxmlformats.org/officeDocument/2006/relationships/hyperlink" Target="https://www.tiktok.com/@mrsstorm11/video/?comment_id=6762342552097637381" TargetMode="External"/><Relationship Id="rId_hyperlink_13022" Type="http://schemas.openxmlformats.org/officeDocument/2006/relationships/hyperlink" Target="https://www.tiktok.com/@jameserohr/video/?comment_id=6783775778985542661" TargetMode="External"/><Relationship Id="rId_hyperlink_13023" Type="http://schemas.openxmlformats.org/officeDocument/2006/relationships/hyperlink" Target="https://www.tiktok.com/@hannahannsluss/video/?comment_id=6764142072120476678" TargetMode="External"/><Relationship Id="rId_hyperlink_13024" Type="http://schemas.openxmlformats.org/officeDocument/2006/relationships/hyperlink" Target="https://www.tiktok.com/@nutritionalsarah/video/?comment_id=6763729197539918853" TargetMode="External"/><Relationship Id="rId_hyperlink_13025" Type="http://schemas.openxmlformats.org/officeDocument/2006/relationships/hyperlink" Target="https://www.tiktok.com/@dollartreedinners/video/?comment_id=6882513027314123781" TargetMode="External"/><Relationship Id="rId_hyperlink_13026" Type="http://schemas.openxmlformats.org/officeDocument/2006/relationships/hyperlink" Target="https://www.tiktok.com/@martinmoralesjr_/video/?comment_id=6803157008930472965" TargetMode="External"/><Relationship Id="rId_hyperlink_13027" Type="http://schemas.openxmlformats.org/officeDocument/2006/relationships/hyperlink" Target="https://www.tiktok.com/@what_lana_wears/video/?comment_id=7126859355672888326" TargetMode="External"/><Relationship Id="rId_hyperlink_13028" Type="http://schemas.openxmlformats.org/officeDocument/2006/relationships/hyperlink" Target="https://www.tiktok.com/@martinacatalann/video/?comment_id=6760760105736356870" TargetMode="External"/><Relationship Id="rId_hyperlink_13029" Type="http://schemas.openxmlformats.org/officeDocument/2006/relationships/hyperlink" Target="https://www.tiktok.com/@itssavannahjordan/video/?comment_id=6845103777717273605" TargetMode="External"/><Relationship Id="rId_hyperlink_13030" Type="http://schemas.openxmlformats.org/officeDocument/2006/relationships/hyperlink" Target="https://www.tiktok.com/@drscottbeyer/video/?comment_id=7127016751826601006" TargetMode="External"/><Relationship Id="rId_hyperlink_13031" Type="http://schemas.openxmlformats.org/officeDocument/2006/relationships/hyperlink" Target="https://www.tiktok.com/@shortsassy2276/video/?comment_id=6729955546202620933" TargetMode="External"/><Relationship Id="rId_hyperlink_13032" Type="http://schemas.openxmlformats.org/officeDocument/2006/relationships/hyperlink" Target="https://www.tiktok.com/@nfl/video/?comment_id=6634193109470593029" TargetMode="External"/><Relationship Id="rId_hyperlink_13033" Type="http://schemas.openxmlformats.org/officeDocument/2006/relationships/hyperlink" Target="https://www.tiktok.com/@theholdernessfamily/video/?comment_id=94274979055194112" TargetMode="External"/><Relationship Id="rId_hyperlink_13034" Type="http://schemas.openxmlformats.org/officeDocument/2006/relationships/hyperlink" Target="https://www.tiktok.com/@tracygirlll/video/?comment_id=6888030844410823685" TargetMode="External"/><Relationship Id="rId_hyperlink_13035" Type="http://schemas.openxmlformats.org/officeDocument/2006/relationships/hyperlink" Target="https://www.tiktok.com/@midlifebeautywithheather/video/?comment_id=6903338321948115973" TargetMode="External"/><Relationship Id="rId_hyperlink_13036" Type="http://schemas.openxmlformats.org/officeDocument/2006/relationships/hyperlink" Target="https://www.tiktok.com/@lovealwayslaura/video/?comment_id=6798631808860259333" TargetMode="External"/><Relationship Id="rId_hyperlink_13037" Type="http://schemas.openxmlformats.org/officeDocument/2006/relationships/hyperlink" Target="https://www.tiktok.com/@savingdinner/video/?comment_id=6985315426356003845" TargetMode="External"/><Relationship Id="rId_hyperlink_13038" Type="http://schemas.openxmlformats.org/officeDocument/2006/relationships/hyperlink" Target="https://www.tiktok.com/@dr_rossome/video/?comment_id=7036168609056310277" TargetMode="External"/><Relationship Id="rId_hyperlink_13039" Type="http://schemas.openxmlformats.org/officeDocument/2006/relationships/hyperlink" Target="https://www.tiktok.com/@washyourpillowcases/video/?comment_id=6733253593590187013" TargetMode="External"/><Relationship Id="rId_hyperlink_13040" Type="http://schemas.openxmlformats.org/officeDocument/2006/relationships/hyperlink" Target="https://www.tiktok.com/@imjustakidwithaniep/video/?comment_id=6765955845790860294" TargetMode="External"/><Relationship Id="rId_hyperlink_13041" Type="http://schemas.openxmlformats.org/officeDocument/2006/relationships/hyperlink" Target="https://www.tiktok.com/@doctorgould/video/?comment_id=7014548993300497414" TargetMode="External"/><Relationship Id="rId_hyperlink_13042" Type="http://schemas.openxmlformats.org/officeDocument/2006/relationships/hyperlink" Target="https://www.tiktok.com/@janette.xzeto/video/?comment_id=10569071" TargetMode="External"/><Relationship Id="rId_hyperlink_13043" Type="http://schemas.openxmlformats.org/officeDocument/2006/relationships/hyperlink" Target="https://www.tiktok.com/@jaynagy/video/?comment_id=6624480383206047749" TargetMode="External"/><Relationship Id="rId_hyperlink_13044" Type="http://schemas.openxmlformats.org/officeDocument/2006/relationships/hyperlink" Target="https://www.tiktok.com/@dimaggiodays/video/?comment_id=6989633010199168006" TargetMode="External"/><Relationship Id="rId_hyperlink_13045" Type="http://schemas.openxmlformats.org/officeDocument/2006/relationships/hyperlink" Target="https://www.tiktok.com/@ryanseacrest/video/?comment_id=259517787927355392" TargetMode="External"/><Relationship Id="rId_hyperlink_13046" Type="http://schemas.openxmlformats.org/officeDocument/2006/relationships/hyperlink" Target="https://www.tiktok.com/@dr.bombshell/video/?comment_id=6977175997322445829" TargetMode="External"/><Relationship Id="rId_hyperlink_13047" Type="http://schemas.openxmlformats.org/officeDocument/2006/relationships/hyperlink" Target="https://www.tiktok.com/@tarekelmoussa/video/?comment_id=6747404760896766981" TargetMode="External"/><Relationship Id="rId_hyperlink_13048" Type="http://schemas.openxmlformats.org/officeDocument/2006/relationships/hyperlink" Target="https://www.tiktok.com/@diaryofatoothfairy/video/?comment_id=6692093383349863430" TargetMode="External"/><Relationship Id="rId_hyperlink_13049" Type="http://schemas.openxmlformats.org/officeDocument/2006/relationships/hyperlink" Target="https://www.tiktok.com/@malory.millslynch/video/?comment_id=6648403178117529605" TargetMode="External"/><Relationship Id="rId_hyperlink_13050" Type="http://schemas.openxmlformats.org/officeDocument/2006/relationships/hyperlink" Target="https://www.tiktok.com/@dollyparton/video/?comment_id=7173343189986182190" TargetMode="External"/><Relationship Id="rId_hyperlink_13051" Type="http://schemas.openxmlformats.org/officeDocument/2006/relationships/hyperlink" Target="https://www.tiktok.com/@alyssa_milano/video/?comment_id=6788568898452767750" TargetMode="External"/><Relationship Id="rId_hyperlink_13052" Type="http://schemas.openxmlformats.org/officeDocument/2006/relationships/hyperlink" Target="https://www.tiktok.com/@tylerjarry/video/?comment_id=6729698568612168710" TargetMode="External"/><Relationship Id="rId_hyperlink_13053" Type="http://schemas.openxmlformats.org/officeDocument/2006/relationships/hyperlink" Target="https://www.tiktok.com/@alexandra_lourdes/video/?comment_id=6532006099564920834" TargetMode="External"/><Relationship Id="rId_hyperlink_13054" Type="http://schemas.openxmlformats.org/officeDocument/2006/relationships/hyperlink" Target="https://www.tiktok.com/@makaylajoy21/video/?comment_id=7015341815210787845" TargetMode="External"/><Relationship Id="rId_hyperlink_13055" Type="http://schemas.openxmlformats.org/officeDocument/2006/relationships/hyperlink" Target="https://www.tiktok.com/@jeannemarievallor/video/?comment_id=6805310421734687750" TargetMode="External"/><Relationship Id="rId_hyperlink_13056" Type="http://schemas.openxmlformats.org/officeDocument/2006/relationships/hyperlink" Target="https://www.tiktok.com/@kaitspotter/video/?comment_id=6643870855875182598" TargetMode="External"/><Relationship Id="rId_hyperlink_13057" Type="http://schemas.openxmlformats.org/officeDocument/2006/relationships/hyperlink" Target="https://www.tiktok.com/@melissajorealrecipes/video/?comment_id=6731095190457336838" TargetMode="External"/><Relationship Id="rId_hyperlink_13058" Type="http://schemas.openxmlformats.org/officeDocument/2006/relationships/hyperlink" Target="https://www.tiktok.com/@twins.by.the.beach/video/?comment_id=6951160934757319686" TargetMode="External"/><Relationship Id="rId_hyperlink_13059" Type="http://schemas.openxmlformats.org/officeDocument/2006/relationships/hyperlink" Target="https://www.tiktok.com/@teacheroz/video/?comment_id=19554946" TargetMode="External"/><Relationship Id="rId_hyperlink_13060" Type="http://schemas.openxmlformats.org/officeDocument/2006/relationships/hyperlink" Target="https://www.tiktok.com/@_holly_michelle_/video/?comment_id=6576711274464493573" TargetMode="External"/><Relationship Id="rId_hyperlink_13061" Type="http://schemas.openxmlformats.org/officeDocument/2006/relationships/hyperlink" Target="https://www.tiktok.com/@mattleinartqb/video/?comment_id=6807996500540457990" TargetMode="External"/><Relationship Id="rId_hyperlink_13062" Type="http://schemas.openxmlformats.org/officeDocument/2006/relationships/hyperlink" Target="https://www.tiktok.com/@_katieforrest/video/?comment_id=6775159132310242310" TargetMode="External"/><Relationship Id="rId_hyperlink_13063" Type="http://schemas.openxmlformats.org/officeDocument/2006/relationships/hyperlink" Target="https://www.tiktok.com/@tombrady/video/?comment_id=6708496730961462278" TargetMode="External"/><Relationship Id="rId_hyperlink_13064" Type="http://schemas.openxmlformats.org/officeDocument/2006/relationships/hyperlink" Target="https://www.tiktok.com/@reesewitherspoon/video/?comment_id=6738154334415520774" TargetMode="External"/><Relationship Id="rId_hyperlink_13065" Type="http://schemas.openxmlformats.org/officeDocument/2006/relationships/hyperlink" Target="https://www.tiktok.com/@rockettes/video/?comment_id=6761204958743757829" TargetMode="External"/><Relationship Id="rId_hyperlink_13066" Type="http://schemas.openxmlformats.org/officeDocument/2006/relationships/hyperlink" Target="https://www.tiktok.com/@espn/video/?comment_id=6663294979903422470" TargetMode="External"/><Relationship Id="rId_hyperlink_13067" Type="http://schemas.openxmlformats.org/officeDocument/2006/relationships/hyperlink" Target="https://www.tiktok.com/@curlykrism/video/?comment_id=111682134855114752" TargetMode="External"/><Relationship Id="rId_hyperlink_13068" Type="http://schemas.openxmlformats.org/officeDocument/2006/relationships/hyperlink" Target="https://www.tiktok.com/@andreaodowd1/video/?comment_id=6912927428907041798" TargetMode="External"/><Relationship Id="rId_hyperlink_13069" Type="http://schemas.openxmlformats.org/officeDocument/2006/relationships/hyperlink" Target="https://www.tiktok.com/@orlandocamansedalahay/video/?comment_id=6951709408343016449" TargetMode="External"/><Relationship Id="rId_hyperlink_13070" Type="http://schemas.openxmlformats.org/officeDocument/2006/relationships/hyperlink" Target="https://www.tiktok.com/@lia141311/video/?comment_id=7031837128930214917" TargetMode="External"/><Relationship Id="rId_hyperlink_13071" Type="http://schemas.openxmlformats.org/officeDocument/2006/relationships/hyperlink" Target="https://www.tiktok.com/@drzmackie/video/?comment_id=6773636430800962566" TargetMode="External"/><Relationship Id="rId_hyperlink_13072" Type="http://schemas.openxmlformats.org/officeDocument/2006/relationships/hyperlink" Target="https://www.tiktok.com/@rachelgomber/video/?comment_id=6760508277849179142" TargetMode="External"/><Relationship Id="rId_hyperlink_13073" Type="http://schemas.openxmlformats.org/officeDocument/2006/relationships/hyperlink" Target="https://www.tiktok.com/@huskymuscles/video/?comment_id=6761961638549373958" TargetMode="External"/><Relationship Id="rId_hyperlink_13074" Type="http://schemas.openxmlformats.org/officeDocument/2006/relationships/hyperlink" Target="https://www.tiktok.com/@gcecil22/video/?comment_id=6823035922499683333" TargetMode="External"/><Relationship Id="rId_hyperlink_13075" Type="http://schemas.openxmlformats.org/officeDocument/2006/relationships/hyperlink" Target="https://www.tiktok.com/@lindsarnold/video/?comment_id=6895817252307895301" TargetMode="External"/><Relationship Id="rId_hyperlink_13076" Type="http://schemas.openxmlformats.org/officeDocument/2006/relationships/hyperlink" Target="https://www.tiktok.com/@ucsbalphaphi/video/?comment_id=6987569760063472646" TargetMode="External"/><Relationship Id="rId_hyperlink_13077" Type="http://schemas.openxmlformats.org/officeDocument/2006/relationships/hyperlink" Target="https://www.tiktok.com/@caymanhowell/video/?comment_id=6721540032417465350" TargetMode="External"/><Relationship Id="rId_hyperlink_13078" Type="http://schemas.openxmlformats.org/officeDocument/2006/relationships/hyperlink" Target="https://www.tiktok.com/@lindseyparr/video/?comment_id=17694415" TargetMode="External"/><Relationship Id="rId_hyperlink_13079" Type="http://schemas.openxmlformats.org/officeDocument/2006/relationships/hyperlink" Target="https://www.tiktok.com/@rachxgray/video/?comment_id=6995292449867121669" TargetMode="External"/><Relationship Id="rId_hyperlink_13080" Type="http://schemas.openxmlformats.org/officeDocument/2006/relationships/hyperlink" Target="https://www.tiktok.com/@papawaylon0/video/?comment_id=7182068094926816302" TargetMode="External"/><Relationship Id="rId_hyperlink_13081" Type="http://schemas.openxmlformats.org/officeDocument/2006/relationships/hyperlink" Target="https://www.tiktok.com/@selenagomez/video/?comment_id=97614653324771328" TargetMode="External"/><Relationship Id="rId_hyperlink_13082" Type="http://schemas.openxmlformats.org/officeDocument/2006/relationships/hyperlink" Target="https://www.tiktok.com/@douyin_dance/video/?comment_id=7109002349570933761" TargetMode="External"/><Relationship Id="rId_hyperlink_13083" Type="http://schemas.openxmlformats.org/officeDocument/2006/relationships/hyperlink" Target="https://www.tiktok.com/@michaelmcintyre/video/?comment_id=7091273368943526917" TargetMode="External"/><Relationship Id="rId_hyperlink_13084" Type="http://schemas.openxmlformats.org/officeDocument/2006/relationships/hyperlink" Target="https://www.tiktok.com/@bridgetcarreon/video/?comment_id=6950542198232761350" TargetMode="External"/><Relationship Id="rId_hyperlink_13085" Type="http://schemas.openxmlformats.org/officeDocument/2006/relationships/hyperlink" Target="https://www.tiktok.com/@emhicks00/video/?comment_id=7009007035489928198" TargetMode="External"/><Relationship Id="rId_hyperlink_13086" Type="http://schemas.openxmlformats.org/officeDocument/2006/relationships/hyperlink" Target="https://www.tiktok.com/@katielangley62/video/?comment_id=6532084044161613825" TargetMode="External"/><Relationship Id="rId_hyperlink_13087" Type="http://schemas.openxmlformats.org/officeDocument/2006/relationships/hyperlink" Target="https://www.tiktok.com/@elissalynn_/video/?comment_id=7099282801971840043" TargetMode="External"/><Relationship Id="rId_hyperlink_13088" Type="http://schemas.openxmlformats.org/officeDocument/2006/relationships/hyperlink" Target="https://www.tiktok.com/@tonyconradskitchen/video/?comment_id=104535671767240704" TargetMode="External"/><Relationship Id="rId_hyperlink_13089" Type="http://schemas.openxmlformats.org/officeDocument/2006/relationships/hyperlink" Target="https://www.tiktok.com/@clara.rose.bell/video/?comment_id=6903573287873364997" TargetMode="External"/><Relationship Id="rId_hyperlink_13090" Type="http://schemas.openxmlformats.org/officeDocument/2006/relationships/hyperlink" Target="https://www.tiktok.com/@kayleighdebie/video/?comment_id=28801319" TargetMode="External"/><Relationship Id="rId_hyperlink_13091" Type="http://schemas.openxmlformats.org/officeDocument/2006/relationships/hyperlink" Target="https://www.tiktok.com/@danired05/video/?comment_id=6794576860144681990" TargetMode="External"/><Relationship Id="rId_hyperlink_13092" Type="http://schemas.openxmlformats.org/officeDocument/2006/relationships/hyperlink" Target="https://www.tiktok.com/@fitladyclub/video/?comment_id=6802409592568742917" TargetMode="External"/><Relationship Id="rId_hyperlink_13093" Type="http://schemas.openxmlformats.org/officeDocument/2006/relationships/hyperlink" Target="https://www.tiktok.com/@warnermusicvn/video/?comment_id=6714905192405566465" TargetMode="External"/><Relationship Id="rId_hyperlink_13094" Type="http://schemas.openxmlformats.org/officeDocument/2006/relationships/hyperlink" Target="https://www.tiktok.com/@donhollywood2/video/?comment_id=6809075425182057477" TargetMode="External"/><Relationship Id="rId_hyperlink_13095" Type="http://schemas.openxmlformats.org/officeDocument/2006/relationships/hyperlink" Target="https://www.tiktok.com/@globaldancesupreme/video/?comment_id=6765816722516788230" TargetMode="External"/><Relationship Id="rId_hyperlink_13096" Type="http://schemas.openxmlformats.org/officeDocument/2006/relationships/hyperlink" Target="https://www.tiktok.com/@markstephen60/video/?comment_id=6840097692791030790" TargetMode="External"/><Relationship Id="rId_hyperlink_13097" Type="http://schemas.openxmlformats.org/officeDocument/2006/relationships/hyperlink" Target="https://www.tiktok.com/@heathernicole2014/video/?comment_id=6637607689038381061" TargetMode="External"/><Relationship Id="rId_hyperlink_13098" Type="http://schemas.openxmlformats.org/officeDocument/2006/relationships/hyperlink" Target="https://www.tiktok.com/@alexacecil/video/?comment_id=6771920659679724550" TargetMode="External"/><Relationship Id="rId_hyperlink_13099" Type="http://schemas.openxmlformats.org/officeDocument/2006/relationships/hyperlink" Target="https://www.tiktok.com/@lexierainbolt/video/?comment_id=6710743786034922501" TargetMode="External"/><Relationship Id="rId_hyperlink_13100" Type="http://schemas.openxmlformats.org/officeDocument/2006/relationships/hyperlink" Target="https://www.tiktok.com/@allisonkuch/video/?comment_id=6748890725357093893" TargetMode="External"/><Relationship Id="rId_hyperlink_13101" Type="http://schemas.openxmlformats.org/officeDocument/2006/relationships/hyperlink" Target="https://www.tiktok.com/@sophie.k.25/video/?comment_id=6723689397688697861" TargetMode="External"/><Relationship Id="rId_hyperlink_13102" Type="http://schemas.openxmlformats.org/officeDocument/2006/relationships/hyperlink" Target="https://www.tiktok.com/@jamesbusbyhair/video/?comment_id=7097458136366253058" TargetMode="External"/><Relationship Id="rId_hyperlink_13103" Type="http://schemas.openxmlformats.org/officeDocument/2006/relationships/hyperlink" Target="https://www.tiktok.com/@jamieeadamsss/video/?comment_id=6664210943801556998" TargetMode="External"/><Relationship Id="rId_hyperlink_13104" Type="http://schemas.openxmlformats.org/officeDocument/2006/relationships/hyperlink" Target="https://www.tiktok.com/@austyn.suter/video/?comment_id=6959684514172961797" TargetMode="External"/><Relationship Id="rId_hyperlink_13105" Type="http://schemas.openxmlformats.org/officeDocument/2006/relationships/hyperlink" Target="https://www.tiktok.com/@allisonholkerboss/video/?comment_id=6751455310240007174" TargetMode="External"/><Relationship Id="rId_hyperlink_13106" Type="http://schemas.openxmlformats.org/officeDocument/2006/relationships/hyperlink" Target="https://www.tiktok.com/@debrdh72/video/?comment_id=7165336324013114414" TargetMode="External"/><Relationship Id="rId_hyperlink_13107" Type="http://schemas.openxmlformats.org/officeDocument/2006/relationships/hyperlink" Target="https://www.tiktok.com/@themillennial.mom/video/?comment_id=7172669409198130219" TargetMode="External"/><Relationship Id="rId_hyperlink_13108" Type="http://schemas.openxmlformats.org/officeDocument/2006/relationships/hyperlink" Target="https://www.tiktok.com/@kellysweeney1/video/?comment_id=14428767" TargetMode="External"/><Relationship Id="rId_hyperlink_13109" Type="http://schemas.openxmlformats.org/officeDocument/2006/relationships/hyperlink" Target="https://www.tiktok.com/@hollinparkinson/video/?comment_id=6808899084558255109" TargetMode="External"/><Relationship Id="rId_hyperlink_13110" Type="http://schemas.openxmlformats.org/officeDocument/2006/relationships/hyperlink" Target="https://www.tiktok.com/@thiscraftyhome/video/?comment_id=6789182206290134021" TargetMode="External"/><Relationship Id="rId_hyperlink_13111" Type="http://schemas.openxmlformats.org/officeDocument/2006/relationships/hyperlink" Target="https://www.tiktok.com/@kgd331020/video/?comment_id=6811103273887925253" TargetMode="External"/><Relationship Id="rId_hyperlink_13112" Type="http://schemas.openxmlformats.org/officeDocument/2006/relationships/hyperlink" Target="https://www.tiktok.com/@thekrazycouponlady/video/?comment_id=6933688161881031686" TargetMode="External"/><Relationship Id="rId_hyperlink_13113" Type="http://schemas.openxmlformats.org/officeDocument/2006/relationships/hyperlink" Target="https://www.tiktok.com/@brittany_stew/video/?comment_id=6997609286361023494" TargetMode="External"/><Relationship Id="rId_hyperlink_13114" Type="http://schemas.openxmlformats.org/officeDocument/2006/relationships/hyperlink" Target="https://www.tiktok.com/@hamish_burst/video/?comment_id=6911322084934632453" TargetMode="External"/><Relationship Id="rId_hyperlink_13115" Type="http://schemas.openxmlformats.org/officeDocument/2006/relationships/hyperlink" Target="https://www.tiktok.com/@lattesandloupes/video/?comment_id=7117036205451969578" TargetMode="External"/><Relationship Id="rId_hyperlink_13116" Type="http://schemas.openxmlformats.org/officeDocument/2006/relationships/hyperlink" Target="https://www.tiktok.com/@terriryansullivan/video/?comment_id=6792721865124545541" TargetMode="External"/><Relationship Id="rId_hyperlink_13117" Type="http://schemas.openxmlformats.org/officeDocument/2006/relationships/hyperlink" Target="https://www.tiktok.com/@darcie.rdh/video/?comment_id=6797236103508673541" TargetMode="External"/><Relationship Id="rId_hyperlink_13118" Type="http://schemas.openxmlformats.org/officeDocument/2006/relationships/hyperlink" Target="https://www.tiktok.com/@stephanieraymondrdh/video/?comment_id=6790551612881454085" TargetMode="External"/><Relationship Id="rId_hyperlink_13119" Type="http://schemas.openxmlformats.org/officeDocument/2006/relationships/hyperlink" Target="https://www.tiktok.com/@mimilovesmiles/video/?comment_id=6718109849815516166" TargetMode="External"/><Relationship Id="rId_hyperlink_13120" Type="http://schemas.openxmlformats.org/officeDocument/2006/relationships/hyperlink" Target="https://www.tiktok.com/@gregoriansisters/video/?comment_id=135948603042193409" TargetMode="External"/><Relationship Id="rId_hyperlink_13121" Type="http://schemas.openxmlformats.org/officeDocument/2006/relationships/hyperlink" Target="https://www.tiktok.com/@spitfirehairstyles/video/?comment_id=7212798933545010219" TargetMode="External"/><Relationship Id="rId_hyperlink_13122" Type="http://schemas.openxmlformats.org/officeDocument/2006/relationships/hyperlink" Target="https://www.tiktok.com/@castro.dominic/video/?comment_id=6886893086456054790" TargetMode="External"/><Relationship Id="rId_hyperlink_13123" Type="http://schemas.openxmlformats.org/officeDocument/2006/relationships/hyperlink" Target="https://www.tiktok.com/@its_jessica_rae_/video/?comment_id=7026515225981928453" TargetMode="External"/><Relationship Id="rId_hyperlink_13124" Type="http://schemas.openxmlformats.org/officeDocument/2006/relationships/hyperlink" Target="https://www.tiktok.com/@maria.hopeofitall/video/?comment_id=6768182773061895173" TargetMode="External"/><Relationship Id="rId_hyperlink_13125" Type="http://schemas.openxmlformats.org/officeDocument/2006/relationships/hyperlink" Target="https://www.tiktok.com/@hairbymattebery/video/?comment_id=6765149242854507526" TargetMode="External"/><Relationship Id="rId_hyperlink_13126" Type="http://schemas.openxmlformats.org/officeDocument/2006/relationships/hyperlink" Target="https://www.tiktok.com/@d1digitalstudios/video/?comment_id=7203740116924580907" TargetMode="External"/><Relationship Id="rId_hyperlink_13127" Type="http://schemas.openxmlformats.org/officeDocument/2006/relationships/hyperlink" Target="https://www.tiktok.com/@jaedamariemakeup/video/?comment_id=6705616098823603206" TargetMode="External"/><Relationship Id="rId_hyperlink_13128" Type="http://schemas.openxmlformats.org/officeDocument/2006/relationships/hyperlink" Target="https://www.tiktok.com/@avafayactor/video/?comment_id=6819730409400730630" TargetMode="External"/><Relationship Id="rId_hyperlink_13129" Type="http://schemas.openxmlformats.org/officeDocument/2006/relationships/hyperlink" Target="https://www.tiktok.com/@georgiaoverbeck/video/?comment_id=6919925861672059909" TargetMode="External"/><Relationship Id="rId_hyperlink_13130" Type="http://schemas.openxmlformats.org/officeDocument/2006/relationships/hyperlink" Target="https://www.tiktok.com/@thecertifiedhypegirl/video/?comment_id=6835637612897190917" TargetMode="External"/><Relationship Id="rId_hyperlink_13131" Type="http://schemas.openxmlformats.org/officeDocument/2006/relationships/hyperlink" Target="https://www.tiktok.com/@tanislarson1/video/?comment_id=6926225422216627205" TargetMode="External"/><Relationship Id="rId_hyperlink_13132" Type="http://schemas.openxmlformats.org/officeDocument/2006/relationships/hyperlink" Target="https://www.tiktok.com/@ky_mom_79/video/?comment_id=6829451760522068998" TargetMode="External"/><Relationship Id="rId_hyperlink_13133" Type="http://schemas.openxmlformats.org/officeDocument/2006/relationships/hyperlink" Target="https://www.tiktok.com/@_hannahbrianne_/video/?comment_id=6797431321196168197" TargetMode="External"/><Relationship Id="rId_hyperlink_13134" Type="http://schemas.openxmlformats.org/officeDocument/2006/relationships/hyperlink" Target="https://www.tiktok.com/@whitneyk08/video/?comment_id=6562989628218802181" TargetMode="External"/><Relationship Id="rId_hyperlink_13135" Type="http://schemas.openxmlformats.org/officeDocument/2006/relationships/hyperlink" Target="https://www.tiktok.com/@sarahleeanne6/video/?comment_id=6979323252607108101" TargetMode="External"/><Relationship Id="rId_hyperlink_13136" Type="http://schemas.openxmlformats.org/officeDocument/2006/relationships/hyperlink" Target="https://www.tiktok.com/@mariecalsam5th/video/?comment_id=6801595072640287749" TargetMode="External"/><Relationship Id="rId_hyperlink_13137" Type="http://schemas.openxmlformats.org/officeDocument/2006/relationships/hyperlink" Target="https://www.tiktok.com/@tlcarey10/video/?comment_id=6810171072680313862" TargetMode="External"/><Relationship Id="rId_hyperlink_13138" Type="http://schemas.openxmlformats.org/officeDocument/2006/relationships/hyperlink" Target="https://www.tiktok.com/@christinevocoseattle/video/?comment_id=6826433986316190725" TargetMode="External"/><Relationship Id="rId_hyperlink_13139" Type="http://schemas.openxmlformats.org/officeDocument/2006/relationships/hyperlink" Target="https://www.tiktok.com/@thesororitysister/video/?comment_id=7255093837725565995" TargetMode="External"/><Relationship Id="rId_hyperlink_13140" Type="http://schemas.openxmlformats.org/officeDocument/2006/relationships/hyperlink" Target="https://www.tiktok.com/@bellagracegates/video/?comment_id=7086886382467859499" TargetMode="External"/><Relationship Id="rId_hyperlink_13141" Type="http://schemas.openxmlformats.org/officeDocument/2006/relationships/hyperlink" Target="https://www.tiktok.com/@nickelu0/video/?comment_id=7015102113567671301" TargetMode="External"/><Relationship Id="rId_hyperlink_13142" Type="http://schemas.openxmlformats.org/officeDocument/2006/relationships/hyperlink" Target="https://www.tiktok.com/@thetoothlover/video/?comment_id=6812055460850648069" TargetMode="External"/><Relationship Id="rId_hyperlink_13143" Type="http://schemas.openxmlformats.org/officeDocument/2006/relationships/hyperlink" Target="https://www.tiktok.com/@dailydosewellness1/video/?comment_id=6791075489387185158" TargetMode="External"/><Relationship Id="rId_hyperlink_13144" Type="http://schemas.openxmlformats.org/officeDocument/2006/relationships/hyperlink" Target="https://www.tiktok.com/@leahlackeyrdh/video/?comment_id=6791139356428092422" TargetMode="External"/><Relationship Id="rId_hyperlink_13145" Type="http://schemas.openxmlformats.org/officeDocument/2006/relationships/hyperlink" Target="https://www.tiktok.com/@mimismiles2020/video/?comment_id=6792024224158188550" TargetMode="External"/><Relationship Id="rId_hyperlink_13146" Type="http://schemas.openxmlformats.org/officeDocument/2006/relationships/hyperlink" Target="https://www.tiktok.com/@andi.renay2/video/?comment_id=6698783724865094662" TargetMode="External"/><Relationship Id="rId_hyperlink_13147" Type="http://schemas.openxmlformats.org/officeDocument/2006/relationships/hyperlink" Target="https://www.tiktok.com/@alyssandallin/video/?comment_id=2422510" TargetMode="External"/><Relationship Id="rId_hyperlink_13148" Type="http://schemas.openxmlformats.org/officeDocument/2006/relationships/hyperlink" Target="https://www.tiktok.com/@krystianatiana/video/?comment_id=6873242270616241158" TargetMode="External"/><Relationship Id="rId_hyperlink_13149" Type="http://schemas.openxmlformats.org/officeDocument/2006/relationships/hyperlink" Target="https://www.tiktok.com/@doctorkaramkhodian/video/?comment_id=6866946242631975942" TargetMode="External"/><Relationship Id="rId_hyperlink_13150" Type="http://schemas.openxmlformats.org/officeDocument/2006/relationships/hyperlink" Target="https://www.tiktok.com/@juliebreynolds/video/?comment_id=6756992393805530117" TargetMode="External"/><Relationship Id="rId_hyperlink_13151" Type="http://schemas.openxmlformats.org/officeDocument/2006/relationships/hyperlink" Target="https://www.tiktok.com/@nursedoza/video/?comment_id=7138047574338323499" TargetMode="External"/><Relationship Id="rId_hyperlink_13152" Type="http://schemas.openxmlformats.org/officeDocument/2006/relationships/hyperlink" Target="https://www.tiktok.com/@ashlee_rdh/video/?comment_id=7021329734739674117" TargetMode="External"/><Relationship Id="rId_hyperlink_13153" Type="http://schemas.openxmlformats.org/officeDocument/2006/relationships/hyperlink" Target="https://www.tiktok.com/@kellsbells662/video/?comment_id=6929305241716442118" TargetMode="External"/><Relationship Id="rId_hyperlink_13154" Type="http://schemas.openxmlformats.org/officeDocument/2006/relationships/hyperlink" Target="https://www.tiktok.com/@kin.crossland/video/?comment_id=20996840" TargetMode="External"/><Relationship Id="rId_hyperlink_13155" Type="http://schemas.openxmlformats.org/officeDocument/2006/relationships/hyperlink" Target="https://www.tiktok.com/@madisonmrodriguez/video/?comment_id=6689444464785949702" TargetMode="External"/><Relationship Id="rId_hyperlink_13156" Type="http://schemas.openxmlformats.org/officeDocument/2006/relationships/hyperlink" Target="https://www.tiktok.com/@maryn.james/video/?comment_id=7183593" TargetMode="External"/><Relationship Id="rId_hyperlink_13157" Type="http://schemas.openxmlformats.org/officeDocument/2006/relationships/hyperlink" Target="https://www.tiktok.com/@danielle...rose/video/?comment_id=6958084116718830597" TargetMode="External"/><Relationship Id="rId_hyperlink_13158" Type="http://schemas.openxmlformats.org/officeDocument/2006/relationships/hyperlink" Target="https://www.tiktok.com/@ohheyadam/video/?comment_id=6801509048140317701" TargetMode="External"/><Relationship Id="rId_hyperlink_13159" Type="http://schemas.openxmlformats.org/officeDocument/2006/relationships/hyperlink" Target="https://www.tiktok.com/@cayliawallace/video/?comment_id=6996813386549953541" TargetMode="External"/><Relationship Id="rId_hyperlink_13160" Type="http://schemas.openxmlformats.org/officeDocument/2006/relationships/hyperlink" Target="https://www.tiktok.com/@meili_zzz/video/?comment_id=6771492809822110726" TargetMode="External"/><Relationship Id="rId_hyperlink_13161" Type="http://schemas.openxmlformats.org/officeDocument/2006/relationships/hyperlink" Target="https://www.tiktok.com/@ashley_burst/video/?comment_id=6676467721164014597" TargetMode="External"/><Relationship Id="rId_hyperlink_13162" Type="http://schemas.openxmlformats.org/officeDocument/2006/relationships/hyperlink" Target="https://www.tiktok.com/@smile_doc/video/?comment_id=6759873764991828998" TargetMode="External"/><Relationship Id="rId_hyperlink_13163" Type="http://schemas.openxmlformats.org/officeDocument/2006/relationships/hyperlink" Target="https://www.tiktok.com/@thesavbananas/video/?comment_id=6735870479736996869" TargetMode="External"/><Relationship Id="rId_hyperlink_13164" Type="http://schemas.openxmlformats.org/officeDocument/2006/relationships/hyperlink" Target="https://www.tiktok.com/@attorney_brittanycohen/video/?comment_id=6798730456906646533" TargetMode="External"/><Relationship Id="rId_hyperlink_13165" Type="http://schemas.openxmlformats.org/officeDocument/2006/relationships/hyperlink" Target="https://www.tiktok.com/@themarketwifediary/video/?comment_id=6736365374419272710" TargetMode="External"/><Relationship Id="rId_hyperlink_13166" Type="http://schemas.openxmlformats.org/officeDocument/2006/relationships/hyperlink" Target="https://www.tiktok.com/@max.varon/video/?comment_id=6639908515719725061" TargetMode="External"/><Relationship Id="rId_hyperlink_13167" Type="http://schemas.openxmlformats.org/officeDocument/2006/relationships/hyperlink" Target="https://www.tiktok.com/@faithkruckenberg/video/?comment_id=7121746482760205355" TargetMode="External"/><Relationship Id="rId_hyperlink_13168" Type="http://schemas.openxmlformats.org/officeDocument/2006/relationships/hyperlink" Target="https://www.tiktok.com/@avacarr_/video/?comment_id=6710176552993145862" TargetMode="External"/><Relationship Id="rId_hyperlink_13169" Type="http://schemas.openxmlformats.org/officeDocument/2006/relationships/hyperlink" Target="https://www.tiktok.com/@nico.gvvv/video/?comment_id=6615218366888067078" TargetMode="External"/><Relationship Id="rId_hyperlink_13170" Type="http://schemas.openxmlformats.org/officeDocument/2006/relationships/hyperlink" Target="https://www.tiktok.com/@second_chancer/video/?comment_id=7002528581705155589" TargetMode="External"/><Relationship Id="rId_hyperlink_13171" Type="http://schemas.openxmlformats.org/officeDocument/2006/relationships/hyperlink" Target="https://www.tiktok.com/@chelschelsbartbart/video/?comment_id=6928265428506838021" TargetMode="External"/><Relationship Id="rId_hyperlink_13172" Type="http://schemas.openxmlformats.org/officeDocument/2006/relationships/hyperlink" Target="https://www.tiktok.com/@gregschultzphotography/video/?comment_id=57992087521996800" TargetMode="External"/><Relationship Id="rId_hyperlink_13173" Type="http://schemas.openxmlformats.org/officeDocument/2006/relationships/hyperlink" Target="https://www.tiktok.com/@betzyproduction/video/?comment_id=7062514654594237487" TargetMode="External"/><Relationship Id="rId_hyperlink_13174" Type="http://schemas.openxmlformats.org/officeDocument/2006/relationships/hyperlink" Target="https://www.tiktok.com/@mariannynicole02/video/?comment_id=6802994388777534470" TargetMode="External"/><Relationship Id="rId_hyperlink_13175" Type="http://schemas.openxmlformats.org/officeDocument/2006/relationships/hyperlink" Target="https://www.tiktok.com/@_badgramma78/video/?comment_id=6613889464463261702" TargetMode="External"/><Relationship Id="rId_hyperlink_13176" Type="http://schemas.openxmlformats.org/officeDocument/2006/relationships/hyperlink" Target="https://www.tiktok.com/@_ellashy/video/?comment_id=6918043384231248902" TargetMode="External"/><Relationship Id="rId_hyperlink_13177" Type="http://schemas.openxmlformats.org/officeDocument/2006/relationships/hyperlink" Target="https://www.tiktok.com/@blueeegum/video/?comment_id=6873943218682266629" TargetMode="External"/><Relationship Id="rId_hyperlink_13178" Type="http://schemas.openxmlformats.org/officeDocument/2006/relationships/hyperlink" Target="https://www.tiktok.com/@aurugby1/video/?comment_id=6835791007037834245" TargetMode="External"/><Relationship Id="rId_hyperlink_13179" Type="http://schemas.openxmlformats.org/officeDocument/2006/relationships/hyperlink" Target="https://www.tiktok.com/@ifitwerentfunny/video/?comment_id=6915432480829178886" TargetMode="External"/><Relationship Id="rId_hyperlink_13180" Type="http://schemas.openxmlformats.org/officeDocument/2006/relationships/hyperlink" Target="https://www.tiktok.com/@thebrandblueprint/video/?comment_id=7257598242090107950" TargetMode="External"/><Relationship Id="rId_hyperlink_13181" Type="http://schemas.openxmlformats.org/officeDocument/2006/relationships/hyperlink" Target="https://www.tiktok.com/@shoppingbestie/video/?comment_id=6845674791434699781" TargetMode="External"/><Relationship Id="rId_hyperlink_13182" Type="http://schemas.openxmlformats.org/officeDocument/2006/relationships/hyperlink" Target="https://www.tiktok.com/@carolinegregory/video/?comment_id=6545521238301742095" TargetMode="External"/><Relationship Id="rId_hyperlink_13183" Type="http://schemas.openxmlformats.org/officeDocument/2006/relationships/hyperlink" Target="https://www.tiktok.com/@stephaniekaye_/video/?comment_id=6807628525702759430" TargetMode="External"/><Relationship Id="rId_hyperlink_13184" Type="http://schemas.openxmlformats.org/officeDocument/2006/relationships/hyperlink" Target="https://www.tiktok.com/@abbeylayne/video/?comment_id=4833522" TargetMode="External"/><Relationship Id="rId_hyperlink_13185" Type="http://schemas.openxmlformats.org/officeDocument/2006/relationships/hyperlink" Target="https://www.tiktok.com/@wealthedit/video/?comment_id=6967114976352437253" TargetMode="External"/><Relationship Id="rId_hyperlink_13186" Type="http://schemas.openxmlformats.org/officeDocument/2006/relationships/hyperlink" Target="https://www.tiktok.com/@life_with_q/video/?comment_id=6984974987283825669" TargetMode="External"/><Relationship Id="rId_hyperlink_13187" Type="http://schemas.openxmlformats.org/officeDocument/2006/relationships/hyperlink" Target="https://www.tiktok.com/@alexandraboylan/video/?comment_id=7255284144611197995" TargetMode="External"/><Relationship Id="rId_hyperlink_13188" Type="http://schemas.openxmlformats.org/officeDocument/2006/relationships/hyperlink" Target="https://www.tiktok.com/@definitelynotoliviahaha/video/?comment_id=6954021277808100357" TargetMode="External"/><Relationship Id="rId_hyperlink_13189" Type="http://schemas.openxmlformats.org/officeDocument/2006/relationships/hyperlink" Target="https://www.tiktok.com/@emmyypetit/video/?comment_id=6777038473477440517" TargetMode="External"/><Relationship Id="rId_hyperlink_13190" Type="http://schemas.openxmlformats.org/officeDocument/2006/relationships/hyperlink" Target="https://www.tiktok.com/@keller.walling/video/?comment_id=7095474815394546730" TargetMode="External"/><Relationship Id="rId_hyperlink_13191" Type="http://schemas.openxmlformats.org/officeDocument/2006/relationships/hyperlink" Target="https://www.tiktok.com/@.itsamaddoglife/video/?comment_id=6807497837514769413" TargetMode="External"/><Relationship Id="rId_hyperlink_13192" Type="http://schemas.openxmlformats.org/officeDocument/2006/relationships/hyperlink" Target="https://www.tiktok.com/@vepyrod/video/?comment_id=6749647711563465733" TargetMode="External"/><Relationship Id="rId_hyperlink_13193" Type="http://schemas.openxmlformats.org/officeDocument/2006/relationships/hyperlink" Target="https://www.tiktok.com/@heatherdixonadams/video/?comment_id=7145920384326747182" TargetMode="External"/><Relationship Id="rId_hyperlink_13194" Type="http://schemas.openxmlformats.org/officeDocument/2006/relationships/hyperlink" Target="https://www.tiktok.com/@cosmopolitan/video/?comment_id=6525428234950022159" TargetMode="External"/><Relationship Id="rId_hyperlink_13195" Type="http://schemas.openxmlformats.org/officeDocument/2006/relationships/hyperlink" Target="https://www.tiktok.com/@ashleynicole1987/video/?comment_id=6809651687079412741" TargetMode="External"/><Relationship Id="rId_hyperlink_13196" Type="http://schemas.openxmlformats.org/officeDocument/2006/relationships/hyperlink" Target="https://www.tiktok.com/@athomewiththebradshaws/video/?comment_id=6780756151137059846" TargetMode="External"/><Relationship Id="rId_hyperlink_13197" Type="http://schemas.openxmlformats.org/officeDocument/2006/relationships/hyperlink" Target="https://www.tiktok.com/@ddonelson85/video/?comment_id=6784026887251690501" TargetMode="External"/><Relationship Id="rId_hyperlink_13198" Type="http://schemas.openxmlformats.org/officeDocument/2006/relationships/hyperlink" Target="https://www.tiktok.com/@lawmother/video/?comment_id=6611638504449933317" TargetMode="External"/><Relationship Id="rId_hyperlink_13199" Type="http://schemas.openxmlformats.org/officeDocument/2006/relationships/hyperlink" Target="https://www.tiktok.com/@charcasmm/video/?comment_id=6668105273226723334" TargetMode="External"/><Relationship Id="rId_hyperlink_13200" Type="http://schemas.openxmlformats.org/officeDocument/2006/relationships/hyperlink" Target="https://www.tiktok.com/@tristatheaffiliate/video/?comment_id=6939996505395463173" TargetMode="External"/><Relationship Id="rId_hyperlink_13201" Type="http://schemas.openxmlformats.org/officeDocument/2006/relationships/hyperlink" Target="https://www.tiktok.com/@underdogsales/video/?comment_id=7277216154787185696" TargetMode="External"/><Relationship Id="rId_hyperlink_13202" Type="http://schemas.openxmlformats.org/officeDocument/2006/relationships/hyperlink" Target="https://www.tiktok.com/@chiefs/video/?comment_id=6723244325684577286" TargetMode="External"/><Relationship Id="rId_hyperlink_13203" Type="http://schemas.openxmlformats.org/officeDocument/2006/relationships/hyperlink" Target="https://www.tiktok.com/@kmschiller/video/?comment_id=6752327960075928582" TargetMode="External"/><Relationship Id="rId_hyperlink_13204" Type="http://schemas.openxmlformats.org/officeDocument/2006/relationships/hyperlink" Target="https://www.tiktok.com/@jerseypink/video/?comment_id=6800150170812105733" TargetMode="External"/><Relationship Id="rId_hyperlink_13205" Type="http://schemas.openxmlformats.org/officeDocument/2006/relationships/hyperlink" Target="https://www.tiktok.com/@flompartyof6/video/?comment_id=7086545481426846763" TargetMode="External"/><Relationship Id="rId_hyperlink_13206" Type="http://schemas.openxmlformats.org/officeDocument/2006/relationships/hyperlink" Target="https://www.tiktok.com/@cbssports/video/?comment_id=6663189721033834502" TargetMode="External"/><Relationship Id="rId_hyperlink_13207" Type="http://schemas.openxmlformats.org/officeDocument/2006/relationships/hyperlink" Target="https://www.tiktok.com/@sellingsaraa/video/?comment_id=6719543382795191301" TargetMode="External"/><Relationship Id="rId_hyperlink_13208" Type="http://schemas.openxmlformats.org/officeDocument/2006/relationships/hyperlink" Target="https://www.tiktok.com/@jamesrsansone/video/?comment_id=7118408969949561898" TargetMode="External"/><Relationship Id="rId_hyperlink_13209" Type="http://schemas.openxmlformats.org/officeDocument/2006/relationships/hyperlink" Target="https://www.tiktok.com/@lizluxehome/video/?comment_id=6781520089486738438" TargetMode="External"/><Relationship Id="rId_hyperlink_13210" Type="http://schemas.openxmlformats.org/officeDocument/2006/relationships/hyperlink" Target="https://www.tiktok.com/@cherylaxen/video/?comment_id=6774529387452875782" TargetMode="External"/><Relationship Id="rId_hyperlink_13211" Type="http://schemas.openxmlformats.org/officeDocument/2006/relationships/hyperlink" Target="https://www.tiktok.com/@oliviagwisler/video/?comment_id=7062673462436381743" TargetMode="External"/><Relationship Id="rId_hyperlink_13212" Type="http://schemas.openxmlformats.org/officeDocument/2006/relationships/hyperlink" Target="https://www.tiktok.com/@mark_bland/video/?comment_id=6969307269352080389" TargetMode="External"/><Relationship Id="rId_hyperlink_13213" Type="http://schemas.openxmlformats.org/officeDocument/2006/relationships/hyperlink" Target="https://www.tiktok.com/@themotherlikeaboss/video/?comment_id=6806063785407202310" TargetMode="External"/><Relationship Id="rId_hyperlink_13214" Type="http://schemas.openxmlformats.org/officeDocument/2006/relationships/hyperlink" Target="https://www.tiktok.com/@officialmatteaston/video/?comment_id=7166047689051063342" TargetMode="External"/><Relationship Id="rId_hyperlink_13215" Type="http://schemas.openxmlformats.org/officeDocument/2006/relationships/hyperlink" Target="https://www.tiktok.com/@bleacherreport/video/?comment_id=113693592103030784" TargetMode="External"/><Relationship Id="rId_hyperlink_13216" Type="http://schemas.openxmlformats.org/officeDocument/2006/relationships/hyperlink" Target="https://www.tiktok.com/@traviskelce/video/?comment_id=6652813724816867333" TargetMode="External"/><Relationship Id="rId_hyperlink_13217" Type="http://schemas.openxmlformats.org/officeDocument/2006/relationships/hyperlink" Target="https://www.tiktok.com/@drjaysonisfresh/video/?comment_id=7099526216220525614" TargetMode="External"/><Relationship Id="rId_hyperlink_13218" Type="http://schemas.openxmlformats.org/officeDocument/2006/relationships/hyperlink" Target="https://www.tiktok.com/@happytoothslc/video/?comment_id=6873680048089498629" TargetMode="External"/><Relationship Id="rId_hyperlink_13219" Type="http://schemas.openxmlformats.org/officeDocument/2006/relationships/hyperlink" Target="https://www.tiktok.com/@fitmomrdh/video/?comment_id=6656900012956647429" TargetMode="External"/><Relationship Id="rId_hyperlink_13220" Type="http://schemas.openxmlformats.org/officeDocument/2006/relationships/hyperlink" Target="https://www.tiktok.com/@sandy_rdh/video/?comment_id=6863784444366013445" TargetMode="External"/><Relationship Id="rId_hyperlink_13221" Type="http://schemas.openxmlformats.org/officeDocument/2006/relationships/hyperlink" Target="https://www.tiktok.com/@chloenicoleapple1/video/?comment_id=6774397252875748357" TargetMode="External"/><Relationship Id="rId_hyperlink_13222" Type="http://schemas.openxmlformats.org/officeDocument/2006/relationships/hyperlink" Target="https://www.tiktok.com/@taykrautman/video/?comment_id=6214044" TargetMode="External"/><Relationship Id="rId_hyperlink_13223" Type="http://schemas.openxmlformats.org/officeDocument/2006/relationships/hyperlink" Target="https://www.tiktok.com/@jennaleighstl/video/?comment_id=6907678228543063046" TargetMode="External"/><Relationship Id="rId_hyperlink_13224" Type="http://schemas.openxmlformats.org/officeDocument/2006/relationships/hyperlink" Target="https://www.tiktok.com/@dr.alexahecht/video/?comment_id=6804983859642385414" TargetMode="External"/><Relationship Id="rId_hyperlink_13225" Type="http://schemas.openxmlformats.org/officeDocument/2006/relationships/hyperlink" Target="https://www.tiktok.com/@bella.reaves/video/?comment_id=6623464429278429190" TargetMode="External"/><Relationship Id="rId_hyperlink_13226" Type="http://schemas.openxmlformats.org/officeDocument/2006/relationships/hyperlink" Target="https://www.tiktok.com/@emptyquester/video/?comment_id=6917394707911902214" TargetMode="External"/><Relationship Id="rId_hyperlink_13227" Type="http://schemas.openxmlformats.org/officeDocument/2006/relationships/hyperlink" Target="https://www.tiktok.com/@realbrittanydawn/video/?comment_id=6764403089757258757" TargetMode="External"/><Relationship Id="rId_hyperlink_13228" Type="http://schemas.openxmlformats.org/officeDocument/2006/relationships/hyperlink" Target="https://www.tiktok.com/@whois.raegan/video/?comment_id=6878717767974749189" TargetMode="External"/><Relationship Id="rId_hyperlink_13229" Type="http://schemas.openxmlformats.org/officeDocument/2006/relationships/hyperlink" Target="https://www.tiktok.com/@mcpeek_teaches/video/?comment_id=6768904372673561605" TargetMode="External"/><Relationship Id="rId_hyperlink_13230" Type="http://schemas.openxmlformats.org/officeDocument/2006/relationships/hyperlink" Target="https://www.tiktok.com/@asenndasocials/video/?comment_id=7175186140722529285" TargetMode="External"/><Relationship Id="rId_hyperlink_13231" Type="http://schemas.openxmlformats.org/officeDocument/2006/relationships/hyperlink" Target="https://www.tiktok.com/@built4scents/video/?comment_id=7220176869731435562" TargetMode="External"/><Relationship Id="rId_hyperlink_13232" Type="http://schemas.openxmlformats.org/officeDocument/2006/relationships/hyperlink" Target="https://www.tiktok.com/@tonya.wellness.np/video/?comment_id=6943709254458147845" TargetMode="External"/><Relationship Id="rId_hyperlink_13233" Type="http://schemas.openxmlformats.org/officeDocument/2006/relationships/hyperlink" Target="https://www.tiktok.com/@kanebrown/video/?comment_id=2622578" TargetMode="External"/><Relationship Id="rId_hyperlink_13234" Type="http://schemas.openxmlformats.org/officeDocument/2006/relationships/hyperlink" Target="https://www.tiktok.com/@shanlei_pearl/video/?comment_id=6667561097489547269" TargetMode="External"/><Relationship Id="rId_hyperlink_13235" Type="http://schemas.openxmlformats.org/officeDocument/2006/relationships/hyperlink" Target="https://www.tiktok.com/@emrezkalla/video/?comment_id=6987769759086576645" TargetMode="External"/><Relationship Id="rId_hyperlink_13236" Type="http://schemas.openxmlformats.org/officeDocument/2006/relationships/hyperlink" Target="https://www.tiktok.com/@dlcweddings/video/?comment_id=7263594029957268523" TargetMode="External"/><Relationship Id="rId_hyperlink_13237" Type="http://schemas.openxmlformats.org/officeDocument/2006/relationships/hyperlink" Target="https://www.tiktok.com/@loewhaley/video/?comment_id=6809035440118088709" TargetMode="External"/><Relationship Id="rId_hyperlink_13238" Type="http://schemas.openxmlformats.org/officeDocument/2006/relationships/hyperlink" Target="https://www.tiktok.com/@american_aviator/video/?comment_id=7190439228378842158" TargetMode="External"/><Relationship Id="rId_hyperlink_13239" Type="http://schemas.openxmlformats.org/officeDocument/2006/relationships/hyperlink" Target="https://www.tiktok.com/@indie.boho.nest/video/?comment_id=6777570992136012805" TargetMode="External"/><Relationship Id="rId_hyperlink_13240" Type="http://schemas.openxmlformats.org/officeDocument/2006/relationships/hyperlink" Target="https://www.tiktok.com/@alessandro_capozzi/video/?comment_id=7073222572116575238" TargetMode="External"/><Relationship Id="rId_hyperlink_13241" Type="http://schemas.openxmlformats.org/officeDocument/2006/relationships/hyperlink" Target="https://www.tiktok.com/@vanillacrush/video/?comment_id=6612747919941353477" TargetMode="External"/><Relationship Id="rId_hyperlink_13242" Type="http://schemas.openxmlformats.org/officeDocument/2006/relationships/hyperlink" Target="https://www.tiktok.com/@humankind/video/?comment_id=6676608430025786373" TargetMode="External"/><Relationship Id="rId_hyperlink_13243" Type="http://schemas.openxmlformats.org/officeDocument/2006/relationships/hyperlink" Target="https://www.tiktok.com/@comeback.home/video/?comment_id=7230825169082074117" TargetMode="External"/><Relationship Id="rId_hyperlink_13244" Type="http://schemas.openxmlformats.org/officeDocument/2006/relationships/hyperlink" Target="https://www.tiktok.com/@tonypinedolifecoach/video/?comment_id=7056149025481458693" TargetMode="External"/><Relationship Id="rId_hyperlink_13245" Type="http://schemas.openxmlformats.org/officeDocument/2006/relationships/hyperlink" Target="https://www.tiktok.com/@csportin/video/?comment_id=6722519412815119366" TargetMode="External"/><Relationship Id="rId_hyperlink_13246" Type="http://schemas.openxmlformats.org/officeDocument/2006/relationships/hyperlink" Target="https://www.tiktok.com/@oliviabethg/video/?comment_id=6810956554550051845" TargetMode="External"/><Relationship Id="rId_hyperlink_13247" Type="http://schemas.openxmlformats.org/officeDocument/2006/relationships/hyperlink" Target="https://www.tiktok.com/@itsmewaddang/video/?comment_id=7255869498271024171" TargetMode="External"/><Relationship Id="rId_hyperlink_13248" Type="http://schemas.openxmlformats.org/officeDocument/2006/relationships/hyperlink" Target="https://www.tiktok.com/@jennygoodwin3/video/?comment_id=6892185557888533509" TargetMode="External"/><Relationship Id="rId_hyperlink_13249" Type="http://schemas.openxmlformats.org/officeDocument/2006/relationships/hyperlink" Target="https://www.tiktok.com/@feel_good_music_/video/?comment_id=7149030730768073771" TargetMode="External"/><Relationship Id="rId_hyperlink_13250" Type="http://schemas.openxmlformats.org/officeDocument/2006/relationships/hyperlink" Target="https://www.tiktok.com/@johnlegend/video/?comment_id=6789284457317958661" TargetMode="External"/><Relationship Id="rId_hyperlink_13251" Type="http://schemas.openxmlformats.org/officeDocument/2006/relationships/hyperlink" Target="https://www.tiktok.com/@marajustine1/video/?comment_id=3909632" TargetMode="External"/><Relationship Id="rId_hyperlink_13252" Type="http://schemas.openxmlformats.org/officeDocument/2006/relationships/hyperlink" Target="https://www.tiktok.com/@nbc/video/?comment_id=242528222679396352" TargetMode="External"/><Relationship Id="rId_hyperlink_13253" Type="http://schemas.openxmlformats.org/officeDocument/2006/relationships/hyperlink" Target="https://www.tiktok.com/@jakegoodmanmd/video/?comment_id=6771089676176622597" TargetMode="External"/><Relationship Id="rId_hyperlink_13254" Type="http://schemas.openxmlformats.org/officeDocument/2006/relationships/hyperlink" Target="https://www.tiktok.com/@dellafam_mm/video/?comment_id=7324213594878919713" TargetMode="External"/><Relationship Id="rId_hyperlink_13255" Type="http://schemas.openxmlformats.org/officeDocument/2006/relationships/hyperlink" Target="https://www.tiktok.com/@esenya_miss/video/?comment_id=6799738771085657094" TargetMode="External"/><Relationship Id="rId_hyperlink_13256" Type="http://schemas.openxmlformats.org/officeDocument/2006/relationships/hyperlink" Target="https://www.tiktok.com/@javierr/video/?comment_id=6631401620847788037" TargetMode="External"/><Relationship Id="rId_hyperlink_13257" Type="http://schemas.openxmlformats.org/officeDocument/2006/relationships/hyperlink" Target="https://www.tiktok.com/@sports3014/video/?comment_id=7171439417416041518" TargetMode="External"/><Relationship Id="rId_hyperlink_13258" Type="http://schemas.openxmlformats.org/officeDocument/2006/relationships/hyperlink" Target="https://www.tiktok.com/@kinkinmoviess/video/?comment_id=7294143677999760430" TargetMode="External"/><Relationship Id="rId_hyperlink_13259" Type="http://schemas.openxmlformats.org/officeDocument/2006/relationships/hyperlink" Target="https://www.tiktok.com/@kreakatheboss/video/?comment_id=6842754092192957446" TargetMode="External"/><Relationship Id="rId_hyperlink_13260" Type="http://schemas.openxmlformats.org/officeDocument/2006/relationships/hyperlink" Target="https://www.tiktok.com/@_nightbirde/video/?comment_id=6945967990169535493" TargetMode="External"/><Relationship Id="rId_hyperlink_13261" Type="http://schemas.openxmlformats.org/officeDocument/2006/relationships/hyperlink" Target="https://www.tiktok.com/@heathergajda/video/?comment_id=6796143027998327813" TargetMode="External"/><Relationship Id="rId_hyperlink_13262" Type="http://schemas.openxmlformats.org/officeDocument/2006/relationships/hyperlink" Target="https://www.tiktok.com/@milajaye/video/?comment_id=7242478148331226117" TargetMode="External"/><Relationship Id="rId_hyperlink_13263" Type="http://schemas.openxmlformats.org/officeDocument/2006/relationships/hyperlink" Target="https://www.tiktok.com/@justinjaye/video/?comment_id=7157238693068194842" TargetMode="External"/><Relationship Id="rId_hyperlink_13264" Type="http://schemas.openxmlformats.org/officeDocument/2006/relationships/hyperlink" Target="https://www.tiktok.com/@renelacad/video/?comment_id=6734901482594911237" TargetMode="External"/><Relationship Id="rId_hyperlink_13265" Type="http://schemas.openxmlformats.org/officeDocument/2006/relationships/hyperlink" Target="https://www.tiktok.com/@tifaniemayberry/video/?comment_id=6802098927803941894" TargetMode="External"/><Relationship Id="rId_hyperlink_13266" Type="http://schemas.openxmlformats.org/officeDocument/2006/relationships/hyperlink" Target="https://www.tiktok.com/@educatorandrea/video/?comment_id=6985267446837019653" TargetMode="External"/><Relationship Id="rId_hyperlink_13267" Type="http://schemas.openxmlformats.org/officeDocument/2006/relationships/hyperlink" Target="https://www.tiktok.com/@haleyybaylee/video/?comment_id=6800576763841201157" TargetMode="External"/><Relationship Id="rId_hyperlink_13268" Type="http://schemas.openxmlformats.org/officeDocument/2006/relationships/hyperlink" Target="https://www.tiktok.com/@corinnamichelle1/video/?comment_id=6807559772142879750" TargetMode="External"/><Relationship Id="rId_hyperlink_13269" Type="http://schemas.openxmlformats.org/officeDocument/2006/relationships/hyperlink" Target="https://www.tiktok.com/@tristintrivers/video/?comment_id=6765122371605283845" TargetMode="External"/><Relationship Id="rId_hyperlink_13270" Type="http://schemas.openxmlformats.org/officeDocument/2006/relationships/hyperlink" Target="https://www.tiktok.com/@kasey.jane/video/?comment_id=6749274728677540869" TargetMode="External"/><Relationship Id="rId_hyperlink_13271" Type="http://schemas.openxmlformats.org/officeDocument/2006/relationships/hyperlink" Target="https://www.tiktok.com/@bobby.perry906/video/?comment_id=7326106195474678790" TargetMode="External"/><Relationship Id="rId_hyperlink_13272" Type="http://schemas.openxmlformats.org/officeDocument/2006/relationships/hyperlink" Target="https://www.tiktok.com/@diaryofasalesgirl/video/?comment_id=7032709580137743365" TargetMode="External"/><Relationship Id="rId_hyperlink_13273" Type="http://schemas.openxmlformats.org/officeDocument/2006/relationships/hyperlink" Target="https://www.tiktok.com/@bella.dallin_/video/?comment_id=7316287492172661793" TargetMode="External"/><Relationship Id="rId_hyperlink_13274" Type="http://schemas.openxmlformats.org/officeDocument/2006/relationships/hyperlink" Target="https://www.tiktok.com/@taylormoney.co/video/?comment_id=7100442416877929518" TargetMode="External"/><Relationship Id="rId_hyperlink_13275" Type="http://schemas.openxmlformats.org/officeDocument/2006/relationships/hyperlink" Target="https://www.tiktok.com/@funkanometry/video/?comment_id=6761945455125840901" TargetMode="External"/><Relationship Id="rId_hyperlink_13276" Type="http://schemas.openxmlformats.org/officeDocument/2006/relationships/hyperlink" Target="https://www.tiktok.com/@iamlifewithlondon/video/?comment_id=6879899383928849413" TargetMode="External"/><Relationship Id="rId_hyperlink_13277" Type="http://schemas.openxmlformats.org/officeDocument/2006/relationships/hyperlink" Target="https://www.tiktok.com/@themrsdill/video/?comment_id=6921019908869899269" TargetMode="External"/><Relationship Id="rId_hyperlink_13278" Type="http://schemas.openxmlformats.org/officeDocument/2006/relationships/hyperlink" Target="https://www.tiktok.com/@ldj812/video/?comment_id=6803110230701425669" TargetMode="External"/><Relationship Id="rId_hyperlink_13279" Type="http://schemas.openxmlformats.org/officeDocument/2006/relationships/hyperlink" Target="https://www.tiktok.com/@honeyandgrumpy/video/?comment_id=7251041370452968494" TargetMode="External"/><Relationship Id="rId_hyperlink_13280" Type="http://schemas.openxmlformats.org/officeDocument/2006/relationships/hyperlink" Target="https://www.tiktok.com/@mamajebaker/video/?comment_id=7284690514648581163" TargetMode="External"/><Relationship Id="rId_hyperlink_13281" Type="http://schemas.openxmlformats.org/officeDocument/2006/relationships/hyperlink" Target="https://www.tiktok.com/@itshoneydone/video/?comment_id=6814240381166158854" TargetMode="External"/><Relationship Id="rId_hyperlink_13282" Type="http://schemas.openxmlformats.org/officeDocument/2006/relationships/hyperlink" Target="https://www.tiktok.com/@mirandaharness3/video/?comment_id=6622807547937570822" TargetMode="External"/><Relationship Id="rId_hyperlink_13283" Type="http://schemas.openxmlformats.org/officeDocument/2006/relationships/hyperlink" Target="https://www.tiktok.com/@girlsourage/video/?comment_id=7217220622279459886" TargetMode="External"/><Relationship Id="rId_hyperlink_13284" Type="http://schemas.openxmlformats.org/officeDocument/2006/relationships/hyperlink" Target="https://www.tiktok.com/@debt_free_dad/video/?comment_id=7075763205825594410" TargetMode="External"/><Relationship Id="rId_hyperlink_13285" Type="http://schemas.openxmlformats.org/officeDocument/2006/relationships/hyperlink" Target="https://www.tiktok.com/@stinacurvo2/video/?comment_id=6818963058669995014" TargetMode="External"/><Relationship Id="rId_hyperlink_13286" Type="http://schemas.openxmlformats.org/officeDocument/2006/relationships/hyperlink" Target="https://www.tiktok.com/@hotmessmeal/video/?comment_id=6805631822899725318" TargetMode="External"/><Relationship Id="rId_hyperlink_13287" Type="http://schemas.openxmlformats.org/officeDocument/2006/relationships/hyperlink" Target="https://www.tiktok.com/@juliestory/video/?comment_id=6584166310047924229" TargetMode="External"/><Relationship Id="rId_hyperlink_13288" Type="http://schemas.openxmlformats.org/officeDocument/2006/relationships/hyperlink" Target="https://www.tiktok.com/@matthewcpittman/video/?comment_id=6767689987838559237" TargetMode="External"/><Relationship Id="rId_hyperlink_13289" Type="http://schemas.openxmlformats.org/officeDocument/2006/relationships/hyperlink" Target="https://www.tiktok.com/@oncology.nutrition.rd/video/?comment_id=6767845182374872070" TargetMode="External"/><Relationship Id="rId_hyperlink_13290" Type="http://schemas.openxmlformats.org/officeDocument/2006/relationships/hyperlink" Target="https://www.tiktok.com/@wcso7/video/?comment_id=7275785963447010346" TargetMode="External"/><Relationship Id="rId_hyperlink_13291" Type="http://schemas.openxmlformats.org/officeDocument/2006/relationships/hyperlink" Target="https://www.tiktok.com/@leannemorgancomedy/video/?comment_id=6842358752080020485" TargetMode="External"/><Relationship Id="rId_hyperlink_13292" Type="http://schemas.openxmlformats.org/officeDocument/2006/relationships/hyperlink" Target="https://www.tiktok.com/@drwendy_physicaltherapy/video/?comment_id=7131910387297109038" TargetMode="External"/><Relationship Id="rId_hyperlink_13293" Type="http://schemas.openxmlformats.org/officeDocument/2006/relationships/hyperlink" Target="https://www.tiktok.com/@kanebrown_countryfans/video/?comment_id=7268328340686341162" TargetMode="External"/><Relationship Id="rId_hyperlink_13294" Type="http://schemas.openxmlformats.org/officeDocument/2006/relationships/hyperlink" Target="https://www.tiktok.com/@shortneyharford/video/?comment_id=7050914915123545134" TargetMode="External"/><Relationship Id="rId_hyperlink_13295" Type="http://schemas.openxmlformats.org/officeDocument/2006/relationships/hyperlink" Target="https://www.tiktok.com/@offthevinepodcast/video/?comment_id=7298800367389951018" TargetMode="External"/><Relationship Id="rId_hyperlink_13296" Type="http://schemas.openxmlformats.org/officeDocument/2006/relationships/hyperlink" Target="https://www.tiktok.com/@laurenlhale/video/?comment_id=6749242176636503045" TargetMode="External"/><Relationship Id="rId_hyperlink_13297" Type="http://schemas.openxmlformats.org/officeDocument/2006/relationships/hyperlink" Target="https://www.tiktok.com/@george.kamel/video/?comment_id=6733997464234771461" TargetMode="External"/><Relationship Id="rId_hyperlink_13298" Type="http://schemas.openxmlformats.org/officeDocument/2006/relationships/hyperlink" Target="https://www.tiktok.com/@hfurbs/video/?comment_id=6948528470453683206" TargetMode="External"/><Relationship Id="rId_hyperlink_13299" Type="http://schemas.openxmlformats.org/officeDocument/2006/relationships/hyperlink" Target="https://www.tiktok.com/@jhoot75/video/?comment_id=6532027061203107841" TargetMode="External"/><Relationship Id="rId_hyperlink_13300" Type="http://schemas.openxmlformats.org/officeDocument/2006/relationships/hyperlink" Target="https://www.tiktok.com/@dralessandro6/video/?comment_id=7274972974586102830" TargetMode="External"/><Relationship Id="rId_hyperlink_13301" Type="http://schemas.openxmlformats.org/officeDocument/2006/relationships/hyperlink" Target="https://www.tiktok.com/@warrenrussell/video/?comment_id=6777707502865646597" TargetMode="External"/><Relationship Id="rId_hyperlink_13302" Type="http://schemas.openxmlformats.org/officeDocument/2006/relationships/hyperlink" Target="https://www.tiktok.com/@totalmoneymakeover/video/?comment_id=7330268904252769322" TargetMode="External"/><Relationship Id="rId_hyperlink_13303" Type="http://schemas.openxmlformats.org/officeDocument/2006/relationships/hyperlink" Target="https://www.tiktok.com/@gentlemans03/video/?comment_id=7320654605111690245" TargetMode="External"/><Relationship Id="rId_hyperlink_13304" Type="http://schemas.openxmlformats.org/officeDocument/2006/relationships/hyperlink" Target="https://www.tiktok.com/@corina_907/video/?comment_id=71203383860191232" TargetMode="External"/><Relationship Id="rId_hyperlink_13305" Type="http://schemas.openxmlformats.org/officeDocument/2006/relationships/hyperlink" Target="https://www.tiktok.com/@daveramsey/video/?comment_id=7127675997343908907" TargetMode="External"/><Relationship Id="rId_hyperlink_13306" Type="http://schemas.openxmlformats.org/officeDocument/2006/relationships/hyperlink" Target="https://www.tiktok.com/@christhlete/video/?comment_id=7007168165407261701" TargetMode="External"/><Relationship Id="rId_hyperlink_13307" Type="http://schemas.openxmlformats.org/officeDocument/2006/relationships/hyperlink" Target="https://www.tiktok.com/@ownyourjoy/video/?comment_id=6652290336003964934" TargetMode="External"/><Relationship Id="rId_hyperlink_13308" Type="http://schemas.openxmlformats.org/officeDocument/2006/relationships/hyperlink" Target="https://www.tiktok.com/@medicalsalesmentor/video/?comment_id=7179731366518522922" TargetMode="External"/><Relationship Id="rId_hyperlink_13309" Type="http://schemas.openxmlformats.org/officeDocument/2006/relationships/hyperlink" Target="https://www.tiktok.com/@draftkings/video/?comment_id=6758537138293343238" TargetMode="External"/><Relationship Id="rId_hyperlink_13310" Type="http://schemas.openxmlformats.org/officeDocument/2006/relationships/hyperlink" Target="https://www.tiktok.com/@jacquelinethoma/video/?comment_id=6630793940299071494" TargetMode="External"/><Relationship Id="rId_hyperlink_13311" Type="http://schemas.openxmlformats.org/officeDocument/2006/relationships/hyperlink" Target="https://www.tiktok.com/@hiforrestt/video/?comment_id=7066807898431128623" TargetMode="External"/><Relationship Id="rId_hyperlink_13312" Type="http://schemas.openxmlformats.org/officeDocument/2006/relationships/hyperlink" Target="https://www.tiktok.com/@tyler.bergantino/video/?comment_id=6755502462961255429" TargetMode="External"/><Relationship Id="rId_hyperlink_13313" Type="http://schemas.openxmlformats.org/officeDocument/2006/relationships/hyperlink" Target="https://www.tiktok.com/@joeymiuccio/video/?comment_id=6770102507484103686" TargetMode="External"/><Relationship Id="rId_hyperlink_13314" Type="http://schemas.openxmlformats.org/officeDocument/2006/relationships/hyperlink" Target="https://www.tiktok.com/@tiktok.dad34/video/?comment_id=6824446297065571333" TargetMode="External"/><Relationship Id="rId_hyperlink_13315" Type="http://schemas.openxmlformats.org/officeDocument/2006/relationships/hyperlink" Target="https://www.tiktok.com/@markjkohler/video/?comment_id=6893824916217218053" TargetMode="External"/><Relationship Id="rId_hyperlink_13316" Type="http://schemas.openxmlformats.org/officeDocument/2006/relationships/hyperlink" Target="https://www.tiktok.com/@pollydice1/video/?comment_id=6940337677880345606" TargetMode="External"/><Relationship Id="rId_hyperlink_13317" Type="http://schemas.openxmlformats.org/officeDocument/2006/relationships/hyperlink" Target="https://www.tiktok.com/@emilyjeanne333/video/?comment_id=6630183794156748806" TargetMode="External"/><Relationship Id="rId_hyperlink_13318" Type="http://schemas.openxmlformats.org/officeDocument/2006/relationships/hyperlink" Target="https://www.tiktok.com/@cocohock/video/?comment_id=6811562018690139141" TargetMode="External"/><Relationship Id="rId_hyperlink_13319" Type="http://schemas.openxmlformats.org/officeDocument/2006/relationships/hyperlink" Target="https://www.tiktok.com/@destinysupportive/video/?comment_id=6959623367272956933" TargetMode="External"/><Relationship Id="rId_hyperlink_13320" Type="http://schemas.openxmlformats.org/officeDocument/2006/relationships/hyperlink" Target="https://www.tiktok.com/@sharontseung/video/?comment_id=131976156152713217" TargetMode="External"/><Relationship Id="rId_hyperlink_13321" Type="http://schemas.openxmlformats.org/officeDocument/2006/relationships/hyperlink" Target="https://www.tiktok.com/@americanincome/video/?comment_id=6780852831042765830" TargetMode="External"/><Relationship Id="rId_hyperlink_13322" Type="http://schemas.openxmlformats.org/officeDocument/2006/relationships/hyperlink" Target="https://www.tiktok.com/@hackeddonttrust/video/?comment_id=6653811535989964806" TargetMode="External"/><Relationship Id="rId_hyperlink_13323" Type="http://schemas.openxmlformats.org/officeDocument/2006/relationships/hyperlink" Target="https://www.tiktok.com/@rones_27/video/?comment_id=6816458341877154821" TargetMode="External"/><Relationship Id="rId_hyperlink_13324" Type="http://schemas.openxmlformats.org/officeDocument/2006/relationships/hyperlink" Target="https://www.tiktok.com/@kathleensupermomm/video/?comment_id=76253244292763649" TargetMode="External"/><Relationship Id="rId_hyperlink_13325" Type="http://schemas.openxmlformats.org/officeDocument/2006/relationships/hyperlink" Target="https://www.tiktok.com/@countessyana/video/?comment_id=6938956530926994437" TargetMode="External"/><Relationship Id="rId_hyperlink_13326" Type="http://schemas.openxmlformats.org/officeDocument/2006/relationships/hyperlink" Target="https://www.tiktok.com/@ronnicavanwinkle/video/?comment_id=6870584207246574598" TargetMode="External"/><Relationship Id="rId_hyperlink_13327" Type="http://schemas.openxmlformats.org/officeDocument/2006/relationships/hyperlink" Target="https://www.tiktok.com/@peripeptidemama/video/?comment_id=6742959132234548230" TargetMode="External"/><Relationship Id="rId_hyperlink_13328" Type="http://schemas.openxmlformats.org/officeDocument/2006/relationships/hyperlink" Target="https://www.tiktok.com/@maryv1616/video/?comment_id=7045711118845248518" TargetMode="External"/><Relationship Id="rId_hyperlink_13329" Type="http://schemas.openxmlformats.org/officeDocument/2006/relationships/hyperlink" Target="https://www.tiktok.com/@kristi.kreative/video/?comment_id=182441797372125184" TargetMode="External"/><Relationship Id="rId_hyperlink_13330" Type="http://schemas.openxmlformats.org/officeDocument/2006/relationships/hyperlink" Target="https://www.tiktok.com/@benable_hq/video/?comment_id=7011178089360868358" TargetMode="External"/><Relationship Id="rId_hyperlink_13331" Type="http://schemas.openxmlformats.org/officeDocument/2006/relationships/hyperlink" Target="https://www.tiktok.com/@mind.relaxing0/video/?comment_id=6707330320062907398" TargetMode="External"/><Relationship Id="rId_hyperlink_13332" Type="http://schemas.openxmlformats.org/officeDocument/2006/relationships/hyperlink" Target="https://www.tiktok.com/@krystaambruson/video/?comment_id=6809045841045128198" TargetMode="External"/><Relationship Id="rId_hyperlink_13333" Type="http://schemas.openxmlformats.org/officeDocument/2006/relationships/hyperlink" Target="https://www.tiktok.com/@faithmademefierce181/video/?comment_id=6990415868090876934" TargetMode="External"/><Relationship Id="rId_hyperlink_13334" Type="http://schemas.openxmlformats.org/officeDocument/2006/relationships/hyperlink" Target="https://www.tiktok.com/@klnsmommy/video/?comment_id=85279149153505280" TargetMode="External"/><Relationship Id="rId_hyperlink_13335" Type="http://schemas.openxmlformats.org/officeDocument/2006/relationships/hyperlink" Target="https://www.tiktok.com/@briannazfinance/video/?comment_id=7070725434144949290" TargetMode="External"/><Relationship Id="rId_hyperlink_13336" Type="http://schemas.openxmlformats.org/officeDocument/2006/relationships/hyperlink" Target="https://www.tiktok.com/@dentalhygieneacademy/video/?comment_id=6950661456572826629" TargetMode="External"/><Relationship Id="rId_hyperlink_13337" Type="http://schemas.openxmlformats.org/officeDocument/2006/relationships/hyperlink" Target="https://www.tiktok.com/@amazoninfluencers/video/?comment_id=7108841598067573806" TargetMode="External"/><Relationship Id="rId_hyperlink_13338" Type="http://schemas.openxmlformats.org/officeDocument/2006/relationships/hyperlink" Target="https://www.tiktok.com/@bill_retired/video/?comment_id=6903650960083207174" TargetMode="External"/><Relationship Id="rId_hyperlink_13339" Type="http://schemas.openxmlformats.org/officeDocument/2006/relationships/hyperlink" Target="https://www.tiktok.com/@jilltheeducator/video/?comment_id=6835041011301254149" TargetMode="External"/><Relationship Id="rId_hyperlink_13340" Type="http://schemas.openxmlformats.org/officeDocument/2006/relationships/hyperlink" Target="https://www.tiktok.com/@kristinclark.careercoach/video/?comment_id=6782859987309528069" TargetMode="External"/><Relationship Id="rId_hyperlink_13341" Type="http://schemas.openxmlformats.org/officeDocument/2006/relationships/hyperlink" Target="https://www.tiktok.com/@elizabethmariemann/video/?comment_id=159765366490091520" TargetMode="External"/><Relationship Id="rId_hyperlink_13342" Type="http://schemas.openxmlformats.org/officeDocument/2006/relationships/hyperlink" Target="https://www.tiktok.com/@jakebishopart/video/?comment_id=6778162649403261957" TargetMode="External"/><Relationship Id="rId_hyperlink_13343" Type="http://schemas.openxmlformats.org/officeDocument/2006/relationships/hyperlink" Target="https://www.tiktok.com/@ambercaetana/video/?comment_id=6932147339378492422" TargetMode="External"/><Relationship Id="rId_hyperlink_13344" Type="http://schemas.openxmlformats.org/officeDocument/2006/relationships/hyperlink" Target="https://www.tiktok.com/@shaboozey/video/?comment_id=6788517269829370886" TargetMode="External"/><Relationship Id="rId_hyperlink_13345" Type="http://schemas.openxmlformats.org/officeDocument/2006/relationships/hyperlink" Target="https://www.tiktok.com/@alliesherlock/video/?comment_id=6571351698101846021" TargetMode="External"/><Relationship Id="rId_hyperlink_13346" Type="http://schemas.openxmlformats.org/officeDocument/2006/relationships/hyperlink" Target="https://www.tiktok.com/@thetreysawyer/video/?comment_id=6787391192750752773" TargetMode="External"/><Relationship Id="rId_hyperlink_13347" Type="http://schemas.openxmlformats.org/officeDocument/2006/relationships/hyperlink" Target="https://www.tiktok.com/@budgeters_anonymous/video/?comment_id=7363009794473821226" TargetMode="External"/><Relationship Id="rId_hyperlink_13348" Type="http://schemas.openxmlformats.org/officeDocument/2006/relationships/hyperlink" Target="https://www.tiktok.com/@chocotheswimmingchi/video/?comment_id=7155241464561566763" TargetMode="External"/><Relationship Id="rId_hyperlink_13349" Type="http://schemas.openxmlformats.org/officeDocument/2006/relationships/hyperlink" Target="https://www.tiktok.com/@lunazworld/video/?comment_id=6802006532475536389" TargetMode="External"/><Relationship Id="rId_hyperlink_13350" Type="http://schemas.openxmlformats.org/officeDocument/2006/relationships/hyperlink" Target="https://www.tiktok.com/@cara.annejones/video/?comment_id=6819418772584596485" TargetMode="External"/><Relationship Id="rId_hyperlink_13351" Type="http://schemas.openxmlformats.org/officeDocument/2006/relationships/hyperlink" Target="https://www.tiktok.com/@occupationalemily/video/?comment_id=7316826486618735658" TargetMode="External"/><Relationship Id="rId_hyperlink_13352" Type="http://schemas.openxmlformats.org/officeDocument/2006/relationships/hyperlink" Target="https://www.tiktok.com/@loulouorange/video/?comment_id=6627665903206006790" TargetMode="External"/><Relationship Id="rId_hyperlink_13353" Type="http://schemas.openxmlformats.org/officeDocument/2006/relationships/hyperlink" Target="https://www.tiktok.com/@jakemiller/video/?comment_id=96086508129906688" TargetMode="External"/><Relationship Id="rId_hyperlink_13354" Type="http://schemas.openxmlformats.org/officeDocument/2006/relationships/hyperlink" Target="https://www.tiktok.com/@shelbystsouver/video/?comment_id=6771126352542237701" TargetMode="External"/><Relationship Id="rId_hyperlink_13355" Type="http://schemas.openxmlformats.org/officeDocument/2006/relationships/hyperlink" Target="https://www.tiktok.com/@thats_inappropriate/video/?comment_id=6625729492387135494" TargetMode="External"/><Relationship Id="rId_hyperlink_13356" Type="http://schemas.openxmlformats.org/officeDocument/2006/relationships/hyperlink" Target="https://www.tiktok.com/@dyjcdghdd54/video/?comment_id=6723222792488551429" TargetMode="External"/><Relationship Id="rId_hyperlink_13357" Type="http://schemas.openxmlformats.org/officeDocument/2006/relationships/hyperlink" Target="https://www.tiktok.com/@kashiotte/video/?comment_id=6965391468057084933" TargetMode="External"/><Relationship Id="rId_hyperlink_13358" Type="http://schemas.openxmlformats.org/officeDocument/2006/relationships/hyperlink" Target="https://www.tiktok.com/@bigfamilyliving/video/?comment_id=6982701394197693446" TargetMode="External"/><Relationship Id="rId_hyperlink_13359" Type="http://schemas.openxmlformats.org/officeDocument/2006/relationships/hyperlink" Target="https://www.tiktok.com/@healthprorecommends/video/?comment_id=7176777872895935530" TargetMode="External"/><Relationship Id="rId_hyperlink_13360" Type="http://schemas.openxmlformats.org/officeDocument/2006/relationships/hyperlink" Target="https://www.tiktok.com/@pottedliving/video/?comment_id=7219099178244588550" TargetMode="External"/><Relationship Id="rId_hyperlink_13361" Type="http://schemas.openxmlformats.org/officeDocument/2006/relationships/hyperlink" Target="https://www.tiktok.com/@kt.burdett/video/?comment_id=7074352382800757806" TargetMode="External"/><Relationship Id="rId_hyperlink_13362" Type="http://schemas.openxmlformats.org/officeDocument/2006/relationships/hyperlink" Target="https://www.tiktok.com/@wyseguide/video/?comment_id=6824602915488564229" TargetMode="External"/><Relationship Id="rId_hyperlink_13363" Type="http://schemas.openxmlformats.org/officeDocument/2006/relationships/hyperlink" Target="https://www.tiktok.com/@gardenary/video/?comment_id=6640455461076566022" TargetMode="External"/><Relationship Id="rId_hyperlink_13364" Type="http://schemas.openxmlformats.org/officeDocument/2006/relationships/hyperlink" Target="https://www.tiktok.com/@imani.law/video/?comment_id=7008774475903910917" TargetMode="External"/><Relationship Id="rId_hyperlink_13365" Type="http://schemas.openxmlformats.org/officeDocument/2006/relationships/hyperlink" Target="https://www.tiktok.com/@daniella_britt/video/?comment_id=7315978137673827370" TargetMode="External"/><Relationship Id="rId_hyperlink_13366" Type="http://schemas.openxmlformats.org/officeDocument/2006/relationships/hyperlink" Target="https://www.tiktok.com/@taylorrandsoph/video/?comment_id=6826657491688244229" TargetMode="External"/><Relationship Id="rId_hyperlink_13367" Type="http://schemas.openxmlformats.org/officeDocument/2006/relationships/hyperlink" Target="https://www.tiktok.com/@pnwdad206/video/?comment_id=6953608593774478342" TargetMode="External"/><Relationship Id="rId_hyperlink_13368" Type="http://schemas.openxmlformats.org/officeDocument/2006/relationships/hyperlink" Target="https://www.tiktok.com/@baileyrecordjehl/video/?comment_id=6770927286058402822" TargetMode="External"/><Relationship Id="rId_hyperlink_13369" Type="http://schemas.openxmlformats.org/officeDocument/2006/relationships/hyperlink" Target="https://www.tiktok.com/@socialcap/video/?comment_id=7100937817203065902" TargetMode="External"/><Relationship Id="rId_hyperlink_13370" Type="http://schemas.openxmlformats.org/officeDocument/2006/relationships/hyperlink" Target="https://www.tiktok.com/@aimeerauppfertility/video/?comment_id=6830561575662994438" TargetMode="External"/><Relationship Id="rId_hyperlink_13371" Type="http://schemas.openxmlformats.org/officeDocument/2006/relationships/hyperlink" Target="https://www.tiktok.com/@menopausedoctor/video/?comment_id=6905874776452596741" TargetMode="External"/><Relationship Id="rId_hyperlink_13372" Type="http://schemas.openxmlformats.org/officeDocument/2006/relationships/hyperlink" Target="https://www.tiktok.com/@dr.allen.hormones/video/?comment_id=7070307682766554154" TargetMode="External"/><Relationship Id="rId_hyperlink_13373" Type="http://schemas.openxmlformats.org/officeDocument/2006/relationships/hyperlink" Target="https://www.tiktok.com/@meetmissalina/video/?comment_id=6805969189409588230" TargetMode="External"/><Relationship Id="rId_hyperlink_13374" Type="http://schemas.openxmlformats.org/officeDocument/2006/relationships/hyperlink" Target="https://www.tiktok.com/@unapologetically_ashley_/video/?comment_id=54807401496879104" TargetMode="External"/><Relationship Id="rId_hyperlink_13375" Type="http://schemas.openxmlformats.org/officeDocument/2006/relationships/hyperlink" Target="https://www.tiktok.com/@naomigraciee/video/?comment_id=21493580" TargetMode="External"/><Relationship Id="rId_hyperlink_13376" Type="http://schemas.openxmlformats.org/officeDocument/2006/relationships/hyperlink" Target="https://www.tiktok.com/@socially.ausome/video/?comment_id=7269161650149016619" TargetMode="External"/><Relationship Id="rId_hyperlink_13377" Type="http://schemas.openxmlformats.org/officeDocument/2006/relationships/hyperlink" Target="https://www.tiktok.com/@krislhughes/video/?comment_id=6767701324144641029" TargetMode="External"/><Relationship Id="rId_hyperlink_13378" Type="http://schemas.openxmlformats.org/officeDocument/2006/relationships/hyperlink" Target="https://www.tiktok.com/@joken88/video/?comment_id=6956729359835431941" TargetMode="External"/><Relationship Id="rId_hyperlink_13379" Type="http://schemas.openxmlformats.org/officeDocument/2006/relationships/hyperlink" Target="https://www.tiktok.com/@jamie_funontiktoc/video/?comment_id=6920222637642695686" TargetMode="External"/><Relationship Id="rId_hyperlink_13380" Type="http://schemas.openxmlformats.org/officeDocument/2006/relationships/hyperlink" Target="https://www.tiktok.com/@samricharrd/video/?comment_id=6754474799282783238" TargetMode="External"/><Relationship Id="rId_hyperlink_13381" Type="http://schemas.openxmlformats.org/officeDocument/2006/relationships/hyperlink" Target="https://www.tiktok.com/@gateleyhillgardens/video/?comment_id=7050460804735828998" TargetMode="External"/><Relationship Id="rId_hyperlink_13382" Type="http://schemas.openxmlformats.org/officeDocument/2006/relationships/hyperlink" Target="https://www.tiktok.com/@adiadance/video/?comment_id=6843206530835514374" TargetMode="External"/><Relationship Id="rId_hyperlink_13383" Type="http://schemas.openxmlformats.org/officeDocument/2006/relationships/hyperlink" Target="https://www.tiktok.com/@jenmtheaffiliate_/video/?comment_id=7256897782606185514" TargetMode="External"/><Relationship Id="rId_hyperlink_13384" Type="http://schemas.openxmlformats.org/officeDocument/2006/relationships/hyperlink" Target="https://www.tiktok.com/@saramcrazy/video/?comment_id=6561570579831570438" TargetMode="External"/><Relationship Id="rId_hyperlink_13385" Type="http://schemas.openxmlformats.org/officeDocument/2006/relationships/hyperlink" Target="https://www.tiktok.com/@ovariancancersurvivor42/video/?comment_id=7184442193023747115" TargetMode="External"/><Relationship Id="rId_hyperlink_13386" Type="http://schemas.openxmlformats.org/officeDocument/2006/relationships/hyperlink" Target="https://www.tiktok.com/@bizzyboom/video/?comment_id=206449984714461184" TargetMode="External"/><Relationship Id="rId_hyperlink_13387" Type="http://schemas.openxmlformats.org/officeDocument/2006/relationships/hyperlink" Target="https://www.tiktok.com/@lilrcooper13/video/?comment_id=197507377166974976" TargetMode="External"/><Relationship Id="rId_hyperlink_13388" Type="http://schemas.openxmlformats.org/officeDocument/2006/relationships/hyperlink" Target="https://www.tiktok.com/@heatherkaskorkis/video/?comment_id=6774149164622218246" TargetMode="External"/><Relationship Id="rId_hyperlink_13389" Type="http://schemas.openxmlformats.org/officeDocument/2006/relationships/hyperlink" Target="https://www.tiktok.com/@sherishares455/video/?comment_id=7380798116683269162" TargetMode="External"/><Relationship Id="rId_hyperlink_13390" Type="http://schemas.openxmlformats.org/officeDocument/2006/relationships/hyperlink" Target="https://www.tiktok.com/@leannp0721/video/?comment_id=6866426811619542021" TargetMode="External"/><Relationship Id="rId_hyperlink_13391" Type="http://schemas.openxmlformats.org/officeDocument/2006/relationships/hyperlink" Target="https://www.tiktok.com/@chasityfranks15/video/?comment_id=7368870668227707946" TargetMode="External"/><Relationship Id="rId_hyperlink_13392" Type="http://schemas.openxmlformats.org/officeDocument/2006/relationships/hyperlink" Target="https://www.tiktok.com/@anna..papalia/video/?comment_id=7015010520479007749" TargetMode="External"/><Relationship Id="rId_hyperlink_13393" Type="http://schemas.openxmlformats.org/officeDocument/2006/relationships/hyperlink" Target="https://www.tiktok.com/@dentist.with.a.dog/video/?comment_id=7328040954663814190" TargetMode="External"/><Relationship Id="rId_hyperlink_13394" Type="http://schemas.openxmlformats.org/officeDocument/2006/relationships/hyperlink" Target="https://www.tiktok.com/@positivelyhygiene/video/?comment_id=7213396455837484074" TargetMode="External"/><Relationship Id="rId_hyperlink_13395" Type="http://schemas.openxmlformats.org/officeDocument/2006/relationships/hyperlink" Target="https://www.tiktok.com/@the_pinkhygienist/video/?comment_id=6776248519957169158" TargetMode="External"/><Relationship Id="rId_hyperlink_13396" Type="http://schemas.openxmlformats.org/officeDocument/2006/relationships/hyperlink" Target="https://www.tiktok.com/@hygienistcindy2002/video/?comment_id=6794112583424803845" TargetMode="External"/><Relationship Id="rId_hyperlink_13397" Type="http://schemas.openxmlformats.org/officeDocument/2006/relationships/hyperlink" Target="https://www.tiktok.com/@a__steeg/video/?comment_id=6773457310883857414" TargetMode="External"/><Relationship Id="rId_hyperlink_13398" Type="http://schemas.openxmlformats.org/officeDocument/2006/relationships/hyperlink" Target="https://www.tiktok.com/@vol_baseball/video/?comment_id=6747751670238184454" TargetMode="External"/><Relationship Id="rId_hyperlink_13399" Type="http://schemas.openxmlformats.org/officeDocument/2006/relationships/hyperlink" Target="https://www.tiktok.com/@costcoandsamsclubmama/video/?comment_id=7273234333963224107" TargetMode="External"/><Relationship Id="rId_hyperlink_13400" Type="http://schemas.openxmlformats.org/officeDocument/2006/relationships/hyperlink" Target="https://www.tiktok.com/@ryleearnold/video/?comment_id=6603812357158879237" TargetMode="External"/><Relationship Id="rId_hyperlink_13401" Type="http://schemas.openxmlformats.org/officeDocument/2006/relationships/hyperlink" Target="https://www.tiktok.com/@hypehopdancefitness/video/?comment_id=7282507424330859566" TargetMode="External"/><Relationship Id="rId_hyperlink_13402" Type="http://schemas.openxmlformats.org/officeDocument/2006/relationships/hyperlink" Target="https://www.tiktok.com/@csapunch/video/?comment_id=6762757654806217733" TargetMode="External"/><Relationship Id="rId_hyperlink_13403" Type="http://schemas.openxmlformats.org/officeDocument/2006/relationships/hyperlink" Target="https://www.tiktok.com/@therealjanemcgarry/video/?comment_id=6989734942188291078" TargetMode="External"/><Relationship Id="rId_hyperlink_13404" Type="http://schemas.openxmlformats.org/officeDocument/2006/relationships/hyperlink" Target="https://www.tiktok.com/@nicoledanilamoureux/video/?comment_id=7050223432864187439" TargetMode="External"/><Relationship Id="rId_hyperlink_13405" Type="http://schemas.openxmlformats.org/officeDocument/2006/relationships/hyperlink" Target="https://www.tiktok.com/@hannahg11/video/?comment_id=6769296314755056645" TargetMode="External"/><Relationship Id="rId_hyperlink_13406" Type="http://schemas.openxmlformats.org/officeDocument/2006/relationships/hyperlink" Target="https://www.tiktok.com/@iuredstepperdanceteam/video/?comment_id=6728458854566773766" TargetMode="External"/><Relationship Id="rId_hyperlink_13407" Type="http://schemas.openxmlformats.org/officeDocument/2006/relationships/hyperlink" Target="https://www.tiktok.com/@drabby6/video/?comment_id=7034339906974729262" TargetMode="External"/><Relationship Id="rId_hyperlink_13408" Type="http://schemas.openxmlformats.org/officeDocument/2006/relationships/hyperlink" Target="https://www.tiktok.com/@kayliesbookcorner/video/?comment_id=6815630258751865862" TargetMode="External"/><Relationship Id="rId_hyperlink_13409" Type="http://schemas.openxmlformats.org/officeDocument/2006/relationships/hyperlink" Target="https://www.tiktok.com/@justjen_10/video/?comment_id=6908836864763413510" TargetMode="External"/><Relationship Id="rId_hyperlink_13410" Type="http://schemas.openxmlformats.org/officeDocument/2006/relationships/hyperlink" Target="https://www.tiktok.com/@dccheerleaders/video/?comment_id=7281697166955119662" TargetMode="External"/><Relationship Id="rId_hyperlink_13411" Type="http://schemas.openxmlformats.org/officeDocument/2006/relationships/hyperlink" Target="https://www.tiktok.com/@reece_christinee/video/?comment_id=7188691947639882795" TargetMode="External"/><Relationship Id="rId_hyperlink_13412" Type="http://schemas.openxmlformats.org/officeDocument/2006/relationships/hyperlink" Target="https://www.tiktok.com/@tamsenfadal/video/?comment_id=6748858153667068933" TargetMode="External"/><Relationship Id="rId_hyperlink_13413" Type="http://schemas.openxmlformats.org/officeDocument/2006/relationships/hyperlink" Target="https://www.tiktok.com/@tessstutes/video/?comment_id=7387537030119932958" TargetMode="External"/><Relationship Id="rId_hyperlink_13414" Type="http://schemas.openxmlformats.org/officeDocument/2006/relationships/hyperlink" Target="https://www.tiktok.com/@joycethedentist/video/?comment_id=6706686388987249669" TargetMode="External"/><Relationship Id="rId_hyperlink_13415" Type="http://schemas.openxmlformats.org/officeDocument/2006/relationships/hyperlink" Target="https://www.tiktok.com/@drcraigclayton/video/?comment_id=7109659495160693803" TargetMode="External"/><Relationship Id="rId_hyperlink_13416" Type="http://schemas.openxmlformats.org/officeDocument/2006/relationships/hyperlink" Target="https://www.tiktok.com/@sophylaufer/video/?comment_id=6813784193300218886" TargetMode="External"/><Relationship Id="rId_hyperlink_13417" Type="http://schemas.openxmlformats.org/officeDocument/2006/relationships/hyperlink" Target="https://www.tiktok.com/@bethwalker37/video/?comment_id=6817419244877661190" TargetMode="External"/><Relationship Id="rId_hyperlink_13418" Type="http://schemas.openxmlformats.org/officeDocument/2006/relationships/hyperlink" Target="https://www.tiktok.com/@moonshinelinedance/video/?comment_id=6641351857565679621" TargetMode="External"/><Relationship Id="rId_hyperlink_13419" Type="http://schemas.openxmlformats.org/officeDocument/2006/relationships/hyperlink" Target="https://www.tiktok.com/@jessicaleighkirk/video/?comment_id=7062013903647572997" TargetMode="External"/><Relationship Id="rId_hyperlink_13420" Type="http://schemas.openxmlformats.org/officeDocument/2006/relationships/hyperlink" Target="https://www.tiktok.com/@loraandkc/video/?comment_id=7364169055567299627" TargetMode="External"/><Relationship Id="rId_hyperlink_13421" Type="http://schemas.openxmlformats.org/officeDocument/2006/relationships/hyperlink" Target="https://www.tiktok.com/@nicolemarketing3/video/?comment_id=7368533848101864491" TargetMode="External"/><Relationship Id="rId_hyperlink_13422" Type="http://schemas.openxmlformats.org/officeDocument/2006/relationships/hyperlink" Target="https://www.tiktok.com/@yahoosports/video/?comment_id=6752910204542157830" TargetMode="External"/><Relationship Id="rId_hyperlink_13423" Type="http://schemas.openxmlformats.org/officeDocument/2006/relationships/hyperlink" Target="https://www.tiktok.com/@themelissa_edit/video/?comment_id=6867363638446982149" TargetMode="External"/><Relationship Id="rId_hyperlink_13424" Type="http://schemas.openxmlformats.org/officeDocument/2006/relationships/hyperlink" Target="https://www.tiktok.com/@taylorgraysen/video/?comment_id=6806497226824188933" TargetMode="External"/><Relationship Id="rId_hyperlink_13425" Type="http://schemas.openxmlformats.org/officeDocument/2006/relationships/hyperlink" Target="https://www.tiktok.com/@thetoxtwins/video/?comment_id=7091396097776141354" TargetMode="External"/><Relationship Id="rId_hyperlink_13426" Type="http://schemas.openxmlformats.org/officeDocument/2006/relationships/hyperlink" Target="https://www.tiktok.com/@keepingupwithkaylie/video/?comment_id=7375734269693805610" TargetMode="External"/><Relationship Id="rId_hyperlink_13427" Type="http://schemas.openxmlformats.org/officeDocument/2006/relationships/hyperlink" Target="https://www.tiktok.com/@marissainthemidwest/video/?comment_id=6782953697519617030" TargetMode="External"/><Relationship Id="rId_hyperlink_13428" Type="http://schemas.openxmlformats.org/officeDocument/2006/relationships/hyperlink" Target="https://www.tiktok.com/@menopause.nurse/video/?comment_id=6780307954887312389" TargetMode="External"/><Relationship Id="rId_hyperlink_13429" Type="http://schemas.openxmlformats.org/officeDocument/2006/relationships/hyperlink" Target="https://www.tiktok.com/@lysgraff/video/?comment_id=7388889326679245870" TargetMode="External"/><Relationship Id="rId_hyperlink_13430" Type="http://schemas.openxmlformats.org/officeDocument/2006/relationships/hyperlink" Target="https://www.tiktok.com/@americantannlegefeldborg/video/?comment_id=7064940534469706757" TargetMode="External"/><Relationship Id="rId_hyperlink_13431" Type="http://schemas.openxmlformats.org/officeDocument/2006/relationships/hyperlink" Target="https://www.tiktok.com/@smileswestdental/video/?comment_id=7358469065319203883" TargetMode="External"/><Relationship Id="rId_hyperlink_13432" Type="http://schemas.openxmlformats.org/officeDocument/2006/relationships/hyperlink" Target="https://www.tiktok.com/@courtneyungarodesign/video/?comment_id=7049943819211392006" TargetMode="External"/><Relationship Id="rId_hyperlink_13433" Type="http://schemas.openxmlformats.org/officeDocument/2006/relationships/hyperlink" Target="https://www.tiktok.com/@stephgigliotti28/video/?comment_id=6782234762770891782" TargetMode="External"/><Relationship Id="rId_hyperlink_13434" Type="http://schemas.openxmlformats.org/officeDocument/2006/relationships/hyperlink" Target="https://www.tiktok.com/@mealsandmunchies/video/?comment_id=6958241125271225349" TargetMode="External"/><Relationship Id="rId_hyperlink_13435" Type="http://schemas.openxmlformats.org/officeDocument/2006/relationships/hyperlink" Target="https://www.tiktok.com/@krismarieerrington/video/?comment_id=6756266914115142661" TargetMode="External"/><Relationship Id="rId_hyperlink_13436" Type="http://schemas.openxmlformats.org/officeDocument/2006/relationships/hyperlink" Target="https://www.tiktok.com/@livinglifepretty/video/?comment_id=6804827140232971270" TargetMode="External"/><Relationship Id="rId_hyperlink_13437" Type="http://schemas.openxmlformats.org/officeDocument/2006/relationships/hyperlink" Target="https://www.tiktok.com/@amandabhome/video/?comment_id=7371211986875761706" TargetMode="External"/><Relationship Id="rId_hyperlink_13438" Type="http://schemas.openxmlformats.org/officeDocument/2006/relationships/hyperlink" Target="https://www.tiktok.com/@jeneeclaytonrdh/video/?comment_id=6617961288944140293" TargetMode="External"/><Relationship Id="rId_hyperlink_13439" Type="http://schemas.openxmlformats.org/officeDocument/2006/relationships/hyperlink" Target="https://www.tiktok.com/@mckenah.east/video/?comment_id=6731844640003556357" TargetMode="External"/><Relationship Id="rId_hyperlink_13440" Type="http://schemas.openxmlformats.org/officeDocument/2006/relationships/hyperlink" Target="https://www.tiktok.com/@fisher0928/video/?comment_id=6819027088383181830" TargetMode="External"/><Relationship Id="rId_hyperlink_13441" Type="http://schemas.openxmlformats.org/officeDocument/2006/relationships/hyperlink" Target="https://www.tiktok.com/@roachfamilydentistry/video/?comment_id=7074984089381389358" TargetMode="External"/><Relationship Id="rId_hyperlink_13442" Type="http://schemas.openxmlformats.org/officeDocument/2006/relationships/hyperlink" Target="https://www.tiktok.com/@toothplex/video/?comment_id=7191882729582494762" TargetMode="External"/><Relationship Id="rId_hyperlink_13443" Type="http://schemas.openxmlformats.org/officeDocument/2006/relationships/hyperlink" Target="https://www.tiktok.com/@andrea.santarsiero/video/?comment_id=6916694103752016901" TargetMode="External"/><Relationship Id="rId_hyperlink_13444" Type="http://schemas.openxmlformats.org/officeDocument/2006/relationships/hyperlink" Target="https://www.tiktok.com/@jeannevrabel/video/?comment_id=6751559172653581318" TargetMode="External"/><Relationship Id="rId_hyperlink_13445" Type="http://schemas.openxmlformats.org/officeDocument/2006/relationships/hyperlink" Target="https://www.tiktok.com/@drakewies/video/?comment_id=6796507717344560133" TargetMode="External"/><Relationship Id="rId_hyperlink_13446" Type="http://schemas.openxmlformats.org/officeDocument/2006/relationships/hyperlink" Target="https://www.tiktok.com/@giannis_an34/video/?comment_id=6789054862825260038" TargetMode="External"/><Relationship Id="rId_hyperlink_13447" Type="http://schemas.openxmlformats.org/officeDocument/2006/relationships/hyperlink" Target="https://www.tiktok.com/@stephencurry30/video/?comment_id=13571512" TargetMode="External"/><Relationship Id="rId_hyperlink_13448" Type="http://schemas.openxmlformats.org/officeDocument/2006/relationships/hyperlink" Target="https://www.tiktok.com/@mirandacorneliusbeauty/video/?comment_id=7347836626330141739" TargetMode="External"/><Relationship Id="rId_hyperlink_13449" Type="http://schemas.openxmlformats.org/officeDocument/2006/relationships/hyperlink" Target="https://www.tiktok.com/@tiptonlakesfamilydentist/video/?comment_id=7054916589540885510" TargetMode="External"/><Relationship Id="rId_hyperlink_13450" Type="http://schemas.openxmlformats.org/officeDocument/2006/relationships/hyperlink" Target="https://www.tiktok.com/@halie_888/video/?comment_id=131273816290414592" TargetMode="External"/><Relationship Id="rId_hyperlink_13451" Type="http://schemas.openxmlformats.org/officeDocument/2006/relationships/hyperlink" Target="https://www.tiktok.com/@todayshow/video/?comment_id=6596287636682407941" TargetMode="External"/><Relationship Id="rId_hyperlink_13452" Type="http://schemas.openxmlformats.org/officeDocument/2006/relationships/hyperlink" Target="https://www.tiktok.com/@nbcsports/video/?comment_id=6829072678126158853" TargetMode="External"/><Relationship Id="rId_hyperlink_13453" Type="http://schemas.openxmlformats.org/officeDocument/2006/relationships/hyperlink" Target="https://www.tiktok.com/@dr.haley.dds/video/?comment_id=6777487571843089413" TargetMode="External"/><Relationship Id="rId_hyperlink_13454" Type="http://schemas.openxmlformats.org/officeDocument/2006/relationships/hyperlink" Target="https://www.tiktok.com/@smilesbydrp/video/?comment_id=6690042875315995653" TargetMode="External"/><Relationship Id="rId_hyperlink_13455" Type="http://schemas.openxmlformats.org/officeDocument/2006/relationships/hyperlink" Target="https://www.tiktok.com/@creatorsbycass/video/?comment_id=7190045176811242542" TargetMode="External"/><Relationship Id="rId_hyperlink_13456" Type="http://schemas.openxmlformats.org/officeDocument/2006/relationships/hyperlink" Target="https://www.tiktok.com/@nbcnews/video/?comment_id=6652774777768427525" TargetMode="External"/><Relationship Id="rId_hyperlink_13457" Type="http://schemas.openxmlformats.org/officeDocument/2006/relationships/hyperlink" Target="https://www.tiktok.com/@wincrestorthodontics/video/?comment_id=6918837946636420101" TargetMode="External"/><Relationship Id="rId_hyperlink_13458" Type="http://schemas.openxmlformats.org/officeDocument/2006/relationships/hyperlink" Target="https://www.tiktok.com/@oakleytwinsjourney/video/?comment_id=6978148876814009349" TargetMode="External"/><Relationship Id="rId_hyperlink_13459" Type="http://schemas.openxmlformats.org/officeDocument/2006/relationships/hyperlink" Target="https://www.tiktok.com/@joefornasiero1/video/?comment_id=7054697057294156806" TargetMode="External"/><Relationship Id="rId_hyperlink_13460" Type="http://schemas.openxmlformats.org/officeDocument/2006/relationships/hyperlink" Target="https://www.tiktok.com/@ericaashehome/video/?comment_id=6856796758762243078" TargetMode="External"/><Relationship Id="rId_hyperlink_13461" Type="http://schemas.openxmlformats.org/officeDocument/2006/relationships/hyperlink" Target="https://www.tiktok.com/@carlashellis/video/?comment_id=6702439408744891398" TargetMode="External"/><Relationship Id="rId_hyperlink_13462" Type="http://schemas.openxmlformats.org/officeDocument/2006/relationships/hyperlink" Target="https://www.tiktok.com/@kyneeandcourt/video/?comment_id=6835358877584753669" TargetMode="External"/><Relationship Id="rId_hyperlink_13463" Type="http://schemas.openxmlformats.org/officeDocument/2006/relationships/hyperlink" Target="https://www.tiktok.com/@drteplinsky/video/?comment_id=6741483066240467974" TargetMode="External"/><Relationship Id="rId_hyperlink_13464" Type="http://schemas.openxmlformats.org/officeDocument/2006/relationships/hyperlink" Target="https://www.tiktok.com/@phelann.annaa/video/?comment_id=6696046060719145990" TargetMode="External"/><Relationship Id="rId_hyperlink_13465" Type="http://schemas.openxmlformats.org/officeDocument/2006/relationships/hyperlink" Target="https://www.tiktok.com/@bilalrehmanstudio/video/?comment_id=6721133134605206534" TargetMode="External"/><Relationship Id="rId_hyperlink_13466" Type="http://schemas.openxmlformats.org/officeDocument/2006/relationships/hyperlink" Target="https://www.tiktok.com/@caro.chambers/video/?comment_id=6532014928574824450" TargetMode="External"/><Relationship Id="rId_hyperlink_13467" Type="http://schemas.openxmlformats.org/officeDocument/2006/relationships/hyperlink" Target="https://www.tiktok.com/@westcrewlife/video/?comment_id=6807205998420919302" TargetMode="External"/><Relationship Id="rId_hyperlink_13468" Type="http://schemas.openxmlformats.org/officeDocument/2006/relationships/hyperlink" Target="https://www.tiktok.com/@alittlebitlovey/video/?comment_id=6843237581007913990" TargetMode="External"/><Relationship Id="rId_hyperlink_13469" Type="http://schemas.openxmlformats.org/officeDocument/2006/relationships/hyperlink" Target="https://www.tiktok.com/@simplystagedandstyled/video/?comment_id=7022343495775945734" TargetMode="External"/><Relationship Id="rId_hyperlink_13470" Type="http://schemas.openxmlformats.org/officeDocument/2006/relationships/hyperlink" Target="https://www.tiktok.com/@tara/video/?comment_id=6741057546326868998" TargetMode="External"/><Relationship Id="rId_hyperlink_13471" Type="http://schemas.openxmlformats.org/officeDocument/2006/relationships/hyperlink" Target="https://www.tiktok.com/@hunterwoodhall/video/?comment_id=6653271087281111045" TargetMode="External"/><Relationship Id="rId_hyperlink_13472" Type="http://schemas.openxmlformats.org/officeDocument/2006/relationships/hyperlink" Target="https://www.tiktok.com/@alisontalksmoney/video/?comment_id=7276200153551242282" TargetMode="External"/><Relationship Id="rId_hyperlink_13473" Type="http://schemas.openxmlformats.org/officeDocument/2006/relationships/hyperlink" Target="https://www.tiktok.com/@courtneyhalbig.fitness/video/?comment_id=7095697569469088814" TargetMode="External"/><Relationship Id="rId_hyperlink_13474" Type="http://schemas.openxmlformats.org/officeDocument/2006/relationships/hyperlink" Target="https://www.tiktok.com/@knoxdentist/video/?comment_id=7156560361463759918" TargetMode="External"/><Relationship Id="rId_hyperlink_13475" Type="http://schemas.openxmlformats.org/officeDocument/2006/relationships/hyperlink" Target="https://www.tiktok.com/@drbarthebracesdoc/video/?comment_id=6738675971962061829" TargetMode="External"/><Relationship Id="rId_hyperlink_13476" Type="http://schemas.openxmlformats.org/officeDocument/2006/relationships/hyperlink" Target="https://www.tiktok.com/@thebaby_dds/video/?comment_id=7121165852692399150" TargetMode="External"/><Relationship Id="rId_hyperlink_13477" Type="http://schemas.openxmlformats.org/officeDocument/2006/relationships/hyperlink" Target="https://www.tiktok.com/@rivertown_icecream/video/?comment_id=7384543487112561707" TargetMode="External"/><Relationship Id="rId_hyperlink_13478" Type="http://schemas.openxmlformats.org/officeDocument/2006/relationships/hyperlink" Target="https://www.tiktok.com/@lowtoxhygienist/video/?comment_id=6772356584515388422" TargetMode="External"/><Relationship Id="rId_hyperlink_13479" Type="http://schemas.openxmlformats.org/officeDocument/2006/relationships/hyperlink" Target="https://www.tiktok.com/@meagan_rdh/video/?comment_id=318254127367585792" TargetMode="External"/><Relationship Id="rId_hyperlink_13480" Type="http://schemas.openxmlformats.org/officeDocument/2006/relationships/hyperlink" Target="https://www.tiktok.com/@forgetmat/video/?comment_id=6694040841000616966" TargetMode="External"/><Relationship Id="rId_hyperlink_13481" Type="http://schemas.openxmlformats.org/officeDocument/2006/relationships/hyperlink" Target="https://www.tiktok.com/@beccaingle/video/?comment_id=6755855107977675781" TargetMode="External"/><Relationship Id="rId_hyperlink_13482" Type="http://schemas.openxmlformats.org/officeDocument/2006/relationships/hyperlink" Target="https://www.tiktok.com/@christiewaltersjefferies/video/?comment_id=6796486744122328069" TargetMode="External"/><Relationship Id="rId_hyperlink_13483" Type="http://schemas.openxmlformats.org/officeDocument/2006/relationships/hyperlink" Target="https://www.tiktok.com/@grant_harting/video/?comment_id=7039158659076080645" TargetMode="External"/><Relationship Id="rId_hyperlink_13484" Type="http://schemas.openxmlformats.org/officeDocument/2006/relationships/hyperlink" Target="https://www.tiktok.com/@julia.elisaaa/video/?comment_id=6923646131188679685" TargetMode="External"/><Relationship Id="rId_hyperlink_13485" Type="http://schemas.openxmlformats.org/officeDocument/2006/relationships/hyperlink" Target="https://www.tiktok.com/@savannahs0990/video/?comment_id=6794533629583311877" TargetMode="External"/><Relationship Id="rId_hyperlink_13486" Type="http://schemas.openxmlformats.org/officeDocument/2006/relationships/hyperlink" Target="https://www.tiktok.com/@dr.dannicabrennan/video/?comment_id=6819334760033453061" TargetMode="External"/><Relationship Id="rId_hyperlink_13487" Type="http://schemas.openxmlformats.org/officeDocument/2006/relationships/hyperlink" Target="https://www.tiktok.com/@itsagiftyall/video/?comment_id=6827218871973282821" TargetMode="External"/><Relationship Id="rId_hyperlink_13488" Type="http://schemas.openxmlformats.org/officeDocument/2006/relationships/hyperlink" Target="https://www.tiktok.com/@neilbchap/video/?comment_id=7068047317920121902" TargetMode="External"/><Relationship Id="rId_hyperlink_13489" Type="http://schemas.openxmlformats.org/officeDocument/2006/relationships/hyperlink" Target="https://www.tiktok.com/@ninaghoulina/video/?comment_id=7108466835255018538" TargetMode="External"/><Relationship Id="rId_hyperlink_13490" Type="http://schemas.openxmlformats.org/officeDocument/2006/relationships/hyperlink" Target="https://www.tiktok.com/@win_the_job/video/?comment_id=7077912499409601582" TargetMode="External"/><Relationship Id="rId_hyperlink_13491" Type="http://schemas.openxmlformats.org/officeDocument/2006/relationships/hyperlink" Target="https://www.tiktok.com/@thedermdr.o/video/?comment_id=7137492826486408238" TargetMode="External"/><Relationship Id="rId_hyperlink_13492" Type="http://schemas.openxmlformats.org/officeDocument/2006/relationships/hyperlink" Target="https://www.tiktok.com/@carrieclarkmccullin/video/?comment_id=6798332081303913477" TargetMode="External"/><Relationship Id="rId_hyperlink_13493" Type="http://schemas.openxmlformats.org/officeDocument/2006/relationships/hyperlink" Target="https://www.tiktok.com/@smilestoscrubs/video/?comment_id=6765203883864179718" TargetMode="External"/><Relationship Id="rId_hyperlink_13494" Type="http://schemas.openxmlformats.org/officeDocument/2006/relationships/hyperlink" Target="https://www.tiktok.com/@kristelkalm/video/?comment_id=7059550175098930223" TargetMode="External"/><Relationship Id="rId_hyperlink_13495" Type="http://schemas.openxmlformats.org/officeDocument/2006/relationships/hyperlink" Target="https://www.tiktok.com/@yourfriendzenna/video/?comment_id=7414648101627053098" TargetMode="External"/><Relationship Id="rId_hyperlink_13496" Type="http://schemas.openxmlformats.org/officeDocument/2006/relationships/hyperlink" Target="https://www.tiktok.com/@eastonuniversity/video/?comment_id=6754508440904680453" TargetMode="External"/><Relationship Id="rId_hyperlink_13497" Type="http://schemas.openxmlformats.org/officeDocument/2006/relationships/hyperlink" Target="https://www.tiktok.com/@cairocine/video/?comment_id=6654316007811284998" TargetMode="External"/><Relationship Id="rId_hyperlink_13498" Type="http://schemas.openxmlformats.org/officeDocument/2006/relationships/hyperlink" Target="https://www.tiktok.com/@bestyledco/video/?comment_id=6817877029746033670" TargetMode="External"/><Relationship Id="rId_hyperlink_13499" Type="http://schemas.openxmlformats.org/officeDocument/2006/relationships/hyperlink" Target="https://www.tiktok.com/@katiecosta.creates/video/?comment_id=7286161778374771758" TargetMode="External"/><Relationship Id="rId_hyperlink_13500" Type="http://schemas.openxmlformats.org/officeDocument/2006/relationships/hyperlink" Target="https://www.tiktok.com/@over30momtips/video/?comment_id=6743007309520569350" TargetMode="External"/><Relationship Id="rId_hyperlink_13501" Type="http://schemas.openxmlformats.org/officeDocument/2006/relationships/hyperlink" Target="https://www.tiktok.com/@ralphlauren/video/?comment_id=6721771764353287173" TargetMode="External"/><Relationship Id="rId_hyperlink_13502" Type="http://schemas.openxmlformats.org/officeDocument/2006/relationships/hyperlink" Target="https://www.tiktok.com/@gabriellavanhoosier/video/?comment_id=6717257912261362693" TargetMode="External"/><Relationship Id="rId_hyperlink_13503" Type="http://schemas.openxmlformats.org/officeDocument/2006/relationships/hyperlink" Target="https://www.tiktok.com/@kylieeh0/video/?comment_id=7395884160232162350" TargetMode="External"/><Relationship Id="rId_hyperlink_13504" Type="http://schemas.openxmlformats.org/officeDocument/2006/relationships/hyperlink" Target="https://www.tiktok.com/@socialthreads/video/?comment_id=6788147940583080965" TargetMode="External"/><Relationship Id="rId_hyperlink_13505" Type="http://schemas.openxmlformats.org/officeDocument/2006/relationships/hyperlink" Target="https://www.tiktok.com/@emily.muses/video/?comment_id=6802292075826119686" TargetMode="External"/><Relationship Id="rId_hyperlink_13506" Type="http://schemas.openxmlformats.org/officeDocument/2006/relationships/hyperlink" Target="https://www.tiktok.com/@stefphillips4/video/?comment_id=6796167173335581702" TargetMode="External"/><Relationship Id="rId_hyperlink_13507" Type="http://schemas.openxmlformats.org/officeDocument/2006/relationships/hyperlink" Target="https://www.tiktok.com/@maria_fortner/video/?comment_id=7382364179480724522" TargetMode="External"/><Relationship Id="rId_hyperlink_13508" Type="http://schemas.openxmlformats.org/officeDocument/2006/relationships/hyperlink" Target="https://www.tiktok.com/@morganpetersonn/video/?comment_id=6762382328930485254" TargetMode="External"/><Relationship Id="rId_hyperlink_13509" Type="http://schemas.openxmlformats.org/officeDocument/2006/relationships/hyperlink" Target="https://www.tiktok.com/@bluepeachco/video/?comment_id=7098829040794616875" TargetMode="External"/><Relationship Id="rId_hyperlink_13510" Type="http://schemas.openxmlformats.org/officeDocument/2006/relationships/hyperlink" Target="https://www.tiktok.com/@alysilverio/video/?comment_id=6645234027866128389" TargetMode="External"/><Relationship Id="rId_hyperlink_13511" Type="http://schemas.openxmlformats.org/officeDocument/2006/relationships/hyperlink" Target="https://www.tiktok.com/@maya.dannie/video/?comment_id=6635542800892166150" TargetMode="External"/><Relationship Id="rId_hyperlink_13512" Type="http://schemas.openxmlformats.org/officeDocument/2006/relationships/hyperlink" Target="https://www.tiktok.com/@hanaeltjes/video/?comment_id=6777526412578653190" TargetMode="External"/><Relationship Id="rId_hyperlink_13513" Type="http://schemas.openxmlformats.org/officeDocument/2006/relationships/hyperlink" Target="https://www.tiktok.com/@gyllsanchezz/video/?comment_id=6622203937968766982" TargetMode="External"/><Relationship Id="rId_hyperlink_13514" Type="http://schemas.openxmlformats.org/officeDocument/2006/relationships/hyperlink" Target="https://www.tiktok.com/@olivia_sipler/video/?comment_id=6805695235177169926" TargetMode="External"/><Relationship Id="rId_hyperlink_13515" Type="http://schemas.openxmlformats.org/officeDocument/2006/relationships/hyperlink" Target="https://www.tiktok.com/@doctordiscover/video/?comment_id=7204224516742022187" TargetMode="External"/><Relationship Id="rId_hyperlink_13516" Type="http://schemas.openxmlformats.org/officeDocument/2006/relationships/hyperlink" Target="https://www.tiktok.com/@bachelornation/video/?comment_id=6800800826190496774" TargetMode="External"/><Relationship Id="rId_hyperlink_13517" Type="http://schemas.openxmlformats.org/officeDocument/2006/relationships/hyperlink" Target="https://www.tiktok.com/@wizardofha/video/?comment_id=6766403552119489541" TargetMode="External"/><Relationship Id="rId_hyperlink_13518" Type="http://schemas.openxmlformats.org/officeDocument/2006/relationships/hyperlink" Target="https://www.tiktok.com/@kelseyalexandraan/video/?comment_id=2391984" TargetMode="External"/><Relationship Id="rId_hyperlink_13519" Type="http://schemas.openxmlformats.org/officeDocument/2006/relationships/hyperlink" Target="https://www.tiktok.com/@chris_orlob/video/?comment_id=7126591843894527018" TargetMode="External"/><Relationship Id="rId_hyperlink_13520" Type="http://schemas.openxmlformats.org/officeDocument/2006/relationships/hyperlink" Target="https://www.tiktok.com/@stephaniecarmackhines/video/?comment_id=6811508631465919494" TargetMode="External"/><Relationship Id="rId_hyperlink_13521" Type="http://schemas.openxmlformats.org/officeDocument/2006/relationships/hyperlink" Target="https://www.tiktok.com/@mamagraysdays/video/?comment_id=6559592866723872774" TargetMode="External"/><Relationship Id="rId_hyperlink_13522" Type="http://schemas.openxmlformats.org/officeDocument/2006/relationships/hyperlink" Target="https://www.tiktok.com/@kenlyealtumofficial/video/?comment_id=7266126462198481966" TargetMode="External"/><Relationship Id="rId_hyperlink_13523" Type="http://schemas.openxmlformats.org/officeDocument/2006/relationships/hyperlink" Target="https://www.tiktok.com/@the_rhode_house/video/?comment_id=7000029199965488134" TargetMode="External"/><Relationship Id="rId_hyperlink_13524" Type="http://schemas.openxmlformats.org/officeDocument/2006/relationships/hyperlink" Target="https://www.tiktok.com/@celtics/video/?comment_id=6719523427197207558" TargetMode="External"/><Relationship Id="rId_hyperlink_13525" Type="http://schemas.openxmlformats.org/officeDocument/2006/relationships/hyperlink" Target="https://www.tiktok.com/@weddingwizardkc/video/?comment_id=7396056276580320302" TargetMode="External"/><Relationship Id="rId_hyperlink_13526" Type="http://schemas.openxmlformats.org/officeDocument/2006/relationships/hyperlink" Target="https://www.tiktok.com/@kari.rogerson/video/?comment_id=6990675645828662278" TargetMode="External"/><Relationship Id="rId_hyperlink_13527" Type="http://schemas.openxmlformats.org/officeDocument/2006/relationships/hyperlink" Target="https://www.tiktok.com/@kenmcwilliams0/video/?comment_id=7038956428580635653" TargetMode="External"/><Relationship Id="rId_hyperlink_13528" Type="http://schemas.openxmlformats.org/officeDocument/2006/relationships/hyperlink" Target="https://www.tiktok.com/@elemencita/video/?comment_id=7214535904684868651" TargetMode="External"/><Relationship Id="rId_hyperlink_13529" Type="http://schemas.openxmlformats.org/officeDocument/2006/relationships/hyperlink" Target="https://www.tiktok.com/@adriennunez/video/?comment_id=6662065765993103366" TargetMode="External"/><Relationship Id="rId_hyperlink_13530" Type="http://schemas.openxmlformats.org/officeDocument/2006/relationships/hyperlink" Target="https://www.tiktok.com/@authorabbyjimenez/video/?comment_id=6877157069842793477" TargetMode="External"/><Relationship Id="rId_hyperlink_13531" Type="http://schemas.openxmlformats.org/officeDocument/2006/relationships/hyperlink" Target="https://www.tiktok.com/@akincontempt/video/?comment_id=6750051797564900358" TargetMode="External"/><Relationship Id="rId_hyperlink_13532" Type="http://schemas.openxmlformats.org/officeDocument/2006/relationships/hyperlink" Target="https://www.tiktok.com/@northvalleygrp/video/?comment_id=6940707784791393285" TargetMode="External"/><Relationship Id="rId_hyperlink_13533" Type="http://schemas.openxmlformats.org/officeDocument/2006/relationships/hyperlink" Target="https://www.tiktok.com/@tracymeow3/video/?comment_id=6815026047638832134" TargetMode="External"/><Relationship Id="rId_hyperlink_13534" Type="http://schemas.openxmlformats.org/officeDocument/2006/relationships/hyperlink" Target="https://www.tiktok.com/@kellencomic/video/?comment_id=6812080317786539014" TargetMode="External"/><Relationship Id="rId_hyperlink_13535" Type="http://schemas.openxmlformats.org/officeDocument/2006/relationships/hyperlink" Target="https://www.tiktok.com/@alex.careerqueen/video/?comment_id=6844936704932414469" TargetMode="External"/><Relationship Id="rId_hyperlink_13536" Type="http://schemas.openxmlformats.org/officeDocument/2006/relationships/hyperlink" Target="https://www.tiktok.com/@biabeible/video/?comment_id=6806361183064851461" TargetMode="External"/><Relationship Id="rId_hyperlink_13537" Type="http://schemas.openxmlformats.org/officeDocument/2006/relationships/hyperlink" Target="https://www.tiktok.com/@retailcheapskate/video/?comment_id=6803730838182970374" TargetMode="External"/><Relationship Id="rId_hyperlink_13538" Type="http://schemas.openxmlformats.org/officeDocument/2006/relationships/hyperlink" Target="https://www.tiktok.com/@trishadawnjackson_/video/?comment_id=6762640444834743301" TargetMode="External"/><Relationship Id="rId_hyperlink_13539" Type="http://schemas.openxmlformats.org/officeDocument/2006/relationships/hyperlink" Target="https://www.tiktok.com/@alisonlumbatis/video/?comment_id=6883283674269205509" TargetMode="External"/><Relationship Id="rId_hyperlink_13540" Type="http://schemas.openxmlformats.org/officeDocument/2006/relationships/hyperlink" Target="https://www.tiktok.com/@whimsicaloddities/video/?comment_id=7084038794330965038" TargetMode="External"/><Relationship Id="rId_hyperlink_13541" Type="http://schemas.openxmlformats.org/officeDocument/2006/relationships/hyperlink" Target="https://www.tiktok.com/@mattfarrell_/video/?comment_id=6838660667479901189" TargetMode="External"/><Relationship Id="rId_hyperlink_13542" Type="http://schemas.openxmlformats.org/officeDocument/2006/relationships/hyperlink" Target="https://www.tiktok.com/@welcometo_lyndziland/video/?comment_id=6852269195881006086" TargetMode="External"/><Relationship Id="rId_hyperlink_13543" Type="http://schemas.openxmlformats.org/officeDocument/2006/relationships/hyperlink" Target="https://www.tiktok.com/@the_flying_doc/video/?comment_id=6933228879645541382" TargetMode="External"/><Relationship Id="rId_hyperlink_13544" Type="http://schemas.openxmlformats.org/officeDocument/2006/relationships/hyperlink" Target="https://www.tiktok.com/@dancemamadramaa/video/?comment_id=7408675866780189742" TargetMode="External"/><Relationship Id="rId_hyperlink_13545" Type="http://schemas.openxmlformats.org/officeDocument/2006/relationships/hyperlink" Target="https://www.tiktok.com/@dfwtexasrealtor/video/?comment_id=7023554174222681094" TargetMode="External"/><Relationship Id="rId_hyperlink_13546" Type="http://schemas.openxmlformats.org/officeDocument/2006/relationships/hyperlink" Target="https://www.tiktok.com/@tamara_at_home/video/?comment_id=6768214284395103237" TargetMode="External"/><Relationship Id="rId_hyperlink_13547" Type="http://schemas.openxmlformats.org/officeDocument/2006/relationships/hyperlink" Target="https://www.tiktok.com/@meghan_moore_/video/?comment_id=6766237499942749189" TargetMode="External"/><Relationship Id="rId_hyperlink_13548" Type="http://schemas.openxmlformats.org/officeDocument/2006/relationships/hyperlink" Target="https://www.tiktok.com/@mommapannell/video/?comment_id=53042098618273792" TargetMode="External"/><Relationship Id="rId_hyperlink_13549" Type="http://schemas.openxmlformats.org/officeDocument/2006/relationships/hyperlink" Target="https://www.tiktok.com/@stylecrusader/video/?comment_id=6927339786295723013" TargetMode="External"/><Relationship Id="rId_hyperlink_13550" Type="http://schemas.openxmlformats.org/officeDocument/2006/relationships/hyperlink" Target="https://www.tiktok.com/@twobookends/video/?comment_id=7242854908528116778" TargetMode="External"/><Relationship Id="rId_hyperlink_13551" Type="http://schemas.openxmlformats.org/officeDocument/2006/relationships/hyperlink" Target="https://www.tiktok.com/@acegrowth/video/?comment_id=7318342301981312033" TargetMode="External"/><Relationship Id="rId_hyperlink_13552" Type="http://schemas.openxmlformats.org/officeDocument/2006/relationships/hyperlink" Target="https://www.tiktok.com/@zacharyreality/video/?comment_id=6750113069651493893" TargetMode="External"/><Relationship Id="rId_hyperlink_13553" Type="http://schemas.openxmlformats.org/officeDocument/2006/relationships/hyperlink" Target="https://www.tiktok.com/@ticstripstruths/video/?comment_id=7211314572820481066" TargetMode="External"/><Relationship Id="rId_hyperlink_13554" Type="http://schemas.openxmlformats.org/officeDocument/2006/relationships/hyperlink" Target="https://www.tiktok.com/@youngeryoudoc/video/?comment_id=7037497028880499718" TargetMode="External"/><Relationship Id="rId_hyperlink_13555" Type="http://schemas.openxmlformats.org/officeDocument/2006/relationships/hyperlink" Target="https://www.tiktok.com/@thelawyerangela/video/?comment_id=6912083935649186821" TargetMode="External"/><Relationship Id="rId_hyperlink_13556" Type="http://schemas.openxmlformats.org/officeDocument/2006/relationships/hyperlink" Target="https://www.tiktok.com/@doctortim.md/video/?comment_id=7112544003371074603" TargetMode="External"/><Relationship Id="rId_hyperlink_13557" Type="http://schemas.openxmlformats.org/officeDocument/2006/relationships/hyperlink" Target="https://www.tiktok.com/@phonepranks.fun/video/?comment_id=7389993057641071648" TargetMode="External"/><Relationship Id="rId_hyperlink_13558" Type="http://schemas.openxmlformats.org/officeDocument/2006/relationships/hyperlink" Target="https://www.tiktok.com/@robertwblove/video/?comment_id=6981443416195810309" TargetMode="External"/><Relationship Id="rId_hyperlink_13559" Type="http://schemas.openxmlformats.org/officeDocument/2006/relationships/hyperlink" Target="https://www.tiktok.com/@sandylee628/video/?comment_id=6705260896191890437" TargetMode="External"/><Relationship Id="rId_hyperlink_13560" Type="http://schemas.openxmlformats.org/officeDocument/2006/relationships/hyperlink" Target="https://www.tiktok.com/@drjeremylondon/video/?comment_id=7328570875913733166" TargetMode="External"/><Relationship Id="rId_hyperlink_13561" Type="http://schemas.openxmlformats.org/officeDocument/2006/relationships/hyperlink" Target="https://www.tiktok.com/@melissaannfindss/video/?comment_id=7367790805778301995" TargetMode="External"/><Relationship Id="rId_hyperlink_13562" Type="http://schemas.openxmlformats.org/officeDocument/2006/relationships/hyperlink" Target="https://www.tiktok.com/@iced__tay/video/?comment_id=6694661582587528198" TargetMode="External"/><Relationship Id="rId_hyperlink_13563" Type="http://schemas.openxmlformats.org/officeDocument/2006/relationships/hyperlink" Target="https://www.tiktok.com/@natalieholden22/video/?comment_id=6811991572935607302" TargetMode="External"/><Relationship Id="rId_hyperlink_13564" Type="http://schemas.openxmlformats.org/officeDocument/2006/relationships/hyperlink" Target="https://www.tiktok.com/@bachmakers/video/?comment_id=7244338079123686442" TargetMode="External"/><Relationship Id="rId_hyperlink_13565" Type="http://schemas.openxmlformats.org/officeDocument/2006/relationships/hyperlink" Target="https://www.tiktok.com/@borninabarnboutique/video/?comment_id=7031209879667622918" TargetMode="External"/><Relationship Id="rId_hyperlink_13566" Type="http://schemas.openxmlformats.org/officeDocument/2006/relationships/hyperlink" Target="https://www.tiktok.com/@igobykaren/video/?comment_id=7298496095793497130" TargetMode="External"/><Relationship Id="rId_hyperlink_13567" Type="http://schemas.openxmlformats.org/officeDocument/2006/relationships/hyperlink" Target="https://www.tiktok.com/@burruphouse/video/?comment_id=6972648311904338950" TargetMode="External"/><Relationship Id="rId_hyperlink_13568" Type="http://schemas.openxmlformats.org/officeDocument/2006/relationships/hyperlink" Target="https://www.tiktok.com/@mom.behind.the.scenes/video/?comment_id=7126283621552849963" TargetMode="External"/><Relationship Id="rId_hyperlink_13569" Type="http://schemas.openxmlformats.org/officeDocument/2006/relationships/hyperlink" Target="https://www.tiktok.com/@cma846/video/?comment_id=6855497257479898118" TargetMode="External"/><Relationship Id="rId_hyperlink_13570" Type="http://schemas.openxmlformats.org/officeDocument/2006/relationships/hyperlink" Target="https://www.tiktok.com/@aldi_finds4u/video/?comment_id=7245815537728619563" TargetMode="External"/><Relationship Id="rId_hyperlink_13571" Type="http://schemas.openxmlformats.org/officeDocument/2006/relationships/hyperlink" Target="https://www.tiktok.com/@joanvassos/video/?comment_id=6998380869808210949" TargetMode="External"/><Relationship Id="rId_hyperlink_13572" Type="http://schemas.openxmlformats.org/officeDocument/2006/relationships/hyperlink" Target="https://www.tiktok.com/@dlisadreamdoula/video/?comment_id=6860267483434566661" TargetMode="External"/><Relationship Id="rId_hyperlink_13573" Type="http://schemas.openxmlformats.org/officeDocument/2006/relationships/hyperlink" Target="https://www.tiktok.com/@kelownapam/video/?comment_id=6789401866587325445" TargetMode="External"/><Relationship Id="rId_hyperlink_13574" Type="http://schemas.openxmlformats.org/officeDocument/2006/relationships/hyperlink" Target="https://www.tiktok.com/@teamtrump/video/?comment_id=7365161718782395438" TargetMode="External"/><Relationship Id="rId_hyperlink_13575" Type="http://schemas.openxmlformats.org/officeDocument/2006/relationships/hyperlink" Target="https://www.tiktok.com/@iubloomington/video/?comment_id=6621250946507276293" TargetMode="External"/><Relationship Id="rId_hyperlink_13576" Type="http://schemas.openxmlformats.org/officeDocument/2006/relationships/hyperlink" Target="https://www.tiktok.com/@olivia.x.marie/video/?comment_id=15582185" TargetMode="External"/><Relationship Id="rId_hyperlink_13577" Type="http://schemas.openxmlformats.org/officeDocument/2006/relationships/hyperlink" Target="https://www.tiktok.com/@rlabner2/video/?comment_id=7130728788054656046" TargetMode="External"/><Relationship Id="rId_hyperlink_13578" Type="http://schemas.openxmlformats.org/officeDocument/2006/relationships/hyperlink" Target="https://www.tiktok.com/@darlingtravels.blog/video/?comment_id=6944540083269944325" TargetMode="External"/><Relationship Id="rId_hyperlink_13579" Type="http://schemas.openxmlformats.org/officeDocument/2006/relationships/hyperlink" Target="https://www.tiktok.com/@graysonmoffett/video/?comment_id=7094294" TargetMode="External"/><Relationship Id="rId_hyperlink_13580" Type="http://schemas.openxmlformats.org/officeDocument/2006/relationships/hyperlink" Target="https://www.tiktok.com/@onedayyoumay/video/?comment_id=6766191960639718405" TargetMode="External"/><Relationship Id="rId_hyperlink_13581" Type="http://schemas.openxmlformats.org/officeDocument/2006/relationships/hyperlink" Target="https://www.tiktok.com/@nicholasjohn__/video/?comment_id=6773049358826980358" TargetMode="External"/><Relationship Id="rId_hyperlink_13582" Type="http://schemas.openxmlformats.org/officeDocument/2006/relationships/hyperlink" Target="https://www.tiktok.com/@tombetgeorge/video/?comment_id=6887271255863903238" TargetMode="External"/><Relationship Id="rId_hyperlink_13583" Type="http://schemas.openxmlformats.org/officeDocument/2006/relationships/hyperlink" Target="https://www.tiktok.com/@raeraerdh/video/?comment_id=6778121234140922886" TargetMode="External"/><Relationship Id="rId_hyperlink_13584" Type="http://schemas.openxmlformats.org/officeDocument/2006/relationships/hyperlink" Target="https://www.tiktok.com/@meirdh/video/?comment_id=6805005059082404869" TargetMode="External"/><Relationship Id="rId_hyperlink_13585" Type="http://schemas.openxmlformats.org/officeDocument/2006/relationships/hyperlink" Target="https://www.tiktok.com/@maysefarmmarket/video/?comment_id=6910040340029785094" TargetMode="External"/><Relationship Id="rId_hyperlink_13586" Type="http://schemas.openxmlformats.org/officeDocument/2006/relationships/hyperlink" Target="https://www.tiktok.com/@skye_skye0/video/?comment_id=6714300002267546629" TargetMode="External"/><Relationship Id="rId_hyperlink_13587" Type="http://schemas.openxmlformats.org/officeDocument/2006/relationships/hyperlink" Target="https://www.tiktok.com/@kristinrdh12/video/?comment_id=6612407862616948741" TargetMode="External"/><Relationship Id="rId_hyperlink_13588" Type="http://schemas.openxmlformats.org/officeDocument/2006/relationships/hyperlink" Target="https://www.tiktok.com/@thehenrymethod/video/?comment_id=7260491549548577834" TargetMode="External"/><Relationship Id="rId_hyperlink_13589" Type="http://schemas.openxmlformats.org/officeDocument/2006/relationships/hyperlink" Target="https://www.tiktok.com/@xoxoemira/video/?comment_id=6721508649628877829" TargetMode="External"/><Relationship Id="rId_hyperlink_13590" Type="http://schemas.openxmlformats.org/officeDocument/2006/relationships/hyperlink" Target="https://www.tiktok.com/@ayeitsmrsbailey/video/?comment_id=6700196316058747910" TargetMode="External"/><Relationship Id="rId_hyperlink_13591" Type="http://schemas.openxmlformats.org/officeDocument/2006/relationships/hyperlink" Target="https://www.tiktok.com/@pastormarkdriscoll/video/?comment_id=6928426164785595398" TargetMode="External"/><Relationship Id="rId_hyperlink_13592" Type="http://schemas.openxmlformats.org/officeDocument/2006/relationships/hyperlink" Target="https://www.tiktok.com/@homesteaders_heart/video/?comment_id=7011280354280440838" TargetMode="External"/><Relationship Id="rId_hyperlink_13593" Type="http://schemas.openxmlformats.org/officeDocument/2006/relationships/hyperlink" Target="https://www.tiktok.com/@tishalmorris/video/?comment_id=6935877056330253317" TargetMode="External"/><Relationship Id="rId_hyperlink_13594" Type="http://schemas.openxmlformats.org/officeDocument/2006/relationships/hyperlink" Target="https://www.tiktok.com/@roningt/video/?comment_id=6578505197704970245" TargetMode="External"/><Relationship Id="rId_hyperlink_13595" Type="http://schemas.openxmlformats.org/officeDocument/2006/relationships/hyperlink" Target="https://www.tiktok.com/@erikapkellom/video/?comment_id=6945891854089307142" TargetMode="External"/><Relationship Id="rId_hyperlink_13596" Type="http://schemas.openxmlformats.org/officeDocument/2006/relationships/hyperlink" Target="https://www.tiktok.com/@theathletesplug/video/?comment_id=7241855410268226602" TargetMode="External"/><Relationship Id="rId_hyperlink_13597" Type="http://schemas.openxmlformats.org/officeDocument/2006/relationships/hyperlink" Target="https://www.tiktok.com/@saraovershares/video/?comment_id=6840250758346146822" TargetMode="External"/><Relationship Id="rId_hyperlink_13598" Type="http://schemas.openxmlformats.org/officeDocument/2006/relationships/hyperlink" Target="https://www.tiktok.com/@michelledulevich/video/?comment_id=6827385169018143750" TargetMode="External"/><Relationship Id="rId_hyperlink_13599" Type="http://schemas.openxmlformats.org/officeDocument/2006/relationships/hyperlink" Target="https://www.tiktok.com/@type.a.design/video/?comment_id=7177890448605119530" TargetMode="External"/><Relationship Id="rId_hyperlink_13600" Type="http://schemas.openxmlformats.org/officeDocument/2006/relationships/hyperlink" Target="https://www.tiktok.com/@macy.blackwell/video/?comment_id=6766662128537322502" TargetMode="External"/><Relationship Id="rId_hyperlink_13601" Type="http://schemas.openxmlformats.org/officeDocument/2006/relationships/hyperlink" Target="https://www.tiktok.com/@katefuller/video/?comment_id=6751931961160680453" TargetMode="External"/><Relationship Id="rId_hyperlink_13602" Type="http://schemas.openxmlformats.org/officeDocument/2006/relationships/hyperlink" Target="https://www.tiktok.com/@designsbydylanp/video/?comment_id=7039090275914957829" TargetMode="External"/><Relationship Id="rId_hyperlink_13603" Type="http://schemas.openxmlformats.org/officeDocument/2006/relationships/hyperlink" Target="https://www.tiktok.com/@rdhrant/video/?comment_id=7173066973100868651" TargetMode="External"/><Relationship Id="rId_hyperlink_13604" Type="http://schemas.openxmlformats.org/officeDocument/2006/relationships/hyperlink" Target="https://www.tiktok.com/@haleybsurratt/video/?comment_id=6814643786175513605" TargetMode="External"/><Relationship Id="rId_hyperlink_13605" Type="http://schemas.openxmlformats.org/officeDocument/2006/relationships/hyperlink" Target="https://www.tiktok.com/@meliaesq/video/?comment_id=6788566621045703686" TargetMode="External"/><Relationship Id="rId_hyperlink_13606" Type="http://schemas.openxmlformats.org/officeDocument/2006/relationships/hyperlink" Target="https://www.tiktok.com/@peggyd326/video/?comment_id=6812751125160084486" TargetMode="External"/><Relationship Id="rId_hyperlink_13607" Type="http://schemas.openxmlformats.org/officeDocument/2006/relationships/hyperlink" Target="https://www.tiktok.com/@devonbroughton/video/?comment_id=78303944254377984" TargetMode="External"/><Relationship Id="rId_hyperlink_13608" Type="http://schemas.openxmlformats.org/officeDocument/2006/relationships/hyperlink" Target="https://www.tiktok.com/@doctorhoeflinger/video/?comment_id=7112434154268148782" TargetMode="External"/><Relationship Id="rId_hyperlink_13609" Type="http://schemas.openxmlformats.org/officeDocument/2006/relationships/hyperlink" Target="https://www.tiktok.com/@fallontonight/video/?comment_id=6600107989528985606" TargetMode="External"/><Relationship Id="rId_hyperlink_13610" Type="http://schemas.openxmlformats.org/officeDocument/2006/relationships/hyperlink" Target="https://www.tiktok.com/@jacksonolson_/video/?comment_id=6753389194909860870" TargetMode="External"/><Relationship Id="rId_hyperlink_13611" Type="http://schemas.openxmlformats.org/officeDocument/2006/relationships/hyperlink" Target="https://www.tiktok.com/@roses_are_rosie/video/?comment_id=6939373202695242753" TargetMode="External"/><Relationship Id="rId_hyperlink_13612" Type="http://schemas.openxmlformats.org/officeDocument/2006/relationships/hyperlink" Target="https://www.tiktok.com/@jaronmyerscomedy/video/?comment_id=6742692883503907846" TargetMode="External"/><Relationship Id="rId_hyperlink_13613" Type="http://schemas.openxmlformats.org/officeDocument/2006/relationships/hyperlink" Target="https://www.tiktok.com/@cnn/video/?comment_id=6971822573634978822" TargetMode="External"/><Relationship Id="rId_hyperlink_13614" Type="http://schemas.openxmlformats.org/officeDocument/2006/relationships/hyperlink" Target="https://www.tiktok.com/@clayonair/video/?comment_id=6740757753209930757" TargetMode="External"/><Relationship Id="rId_hyperlink_13615" Type="http://schemas.openxmlformats.org/officeDocument/2006/relationships/hyperlink" Target="https://www.tiktok.com/@downtownevansville/video/?comment_id=6779622692440327173" TargetMode="External"/><Relationship Id="rId_hyperlink_13616" Type="http://schemas.openxmlformats.org/officeDocument/2006/relationships/hyperlink" Target="https://www.tiktok.com/@wnin.evansville/video/?comment_id=7109953683160679470" TargetMode="External"/><Relationship Id="rId_hyperlink_13617" Type="http://schemas.openxmlformats.org/officeDocument/2006/relationships/hyperlink" Target="https://www.tiktok.com/@aliviasindiana/video/?comment_id=7195611449826214958" TargetMode="External"/><Relationship Id="rId_hyperlink_13618" Type="http://schemas.openxmlformats.org/officeDocument/2006/relationships/hyperlink" Target="https://www.tiktok.com/@katdtan/video/?comment_id=6794789538692613125" TargetMode="External"/><Relationship Id="rId_hyperlink_13619" Type="http://schemas.openxmlformats.org/officeDocument/2006/relationships/hyperlink" Target="https://www.tiktok.com/@heather.minters4/video/?comment_id=6891649174220358661" TargetMode="External"/><Relationship Id="rId_hyperlink_13620" Type="http://schemas.openxmlformats.org/officeDocument/2006/relationships/hyperlink" Target="https://www.tiktok.com/@keegankicks03/video/?comment_id=7371997296793863211" TargetMode="External"/><Relationship Id="rId_hyperlink_13621" Type="http://schemas.openxmlformats.org/officeDocument/2006/relationships/hyperlink" Target="https://www.tiktok.com/@not.grk/video/?comment_id=7116978166543434798" TargetMode="External"/><Relationship Id="rId_hyperlink_13622" Type="http://schemas.openxmlformats.org/officeDocument/2006/relationships/hyperlink" Target="https://www.tiktok.com/@dianemarie0223/video/?comment_id=7109793854911808558" TargetMode="External"/><Relationship Id="rId_hyperlink_13623" Type="http://schemas.openxmlformats.org/officeDocument/2006/relationships/hyperlink" Target="https://www.tiktok.com/@b_marie5/video/?comment_id=7017103911044137989" TargetMode="External"/><Relationship Id="rId_hyperlink_13624" Type="http://schemas.openxmlformats.org/officeDocument/2006/relationships/hyperlink" Target="https://www.tiktok.com/@dawnlewallen6/video/?comment_id=6817694372269818885" TargetMode="External"/><Relationship Id="rId_hyperlink_13625" Type="http://schemas.openxmlformats.org/officeDocument/2006/relationships/hyperlink" Target="https://www.tiktok.com/@dental_nerd77/video/?comment_id=6718885092855514117" TargetMode="External"/><Relationship Id="rId_hyperlink_13626" Type="http://schemas.openxmlformats.org/officeDocument/2006/relationships/hyperlink" Target="https://www.tiktok.com/@david_saylors/video/?comment_id=6923773243480654854" TargetMode="External"/><Relationship Id="rId_hyperlink_13627" Type="http://schemas.openxmlformats.org/officeDocument/2006/relationships/hyperlink" Target="https://www.tiktok.com/@kellybuchanan20/video/?comment_id=7134828596300792875" TargetMode="External"/><Relationship Id="rId_hyperlink_13628" Type="http://schemas.openxmlformats.org/officeDocument/2006/relationships/hyperlink" Target="https://www.tiktok.com/@lolli5091/video/?comment_id=7444655017120121899" TargetMode="External"/><Relationship Id="rId_hyperlink_13629" Type="http://schemas.openxmlformats.org/officeDocument/2006/relationships/hyperlink" Target="https://www.tiktok.com/@mooreabundantlife/video/?comment_id=7407235684375954475" TargetMode="External"/><Relationship Id="rId_hyperlink_13630" Type="http://schemas.openxmlformats.org/officeDocument/2006/relationships/hyperlink" Target="https://www.tiktok.com/@dawnsdebut861/video/?comment_id=7140248230589875246" TargetMode="External"/><Relationship Id="rId_hyperlink_13631" Type="http://schemas.openxmlformats.org/officeDocument/2006/relationships/hyperlink" Target="https://www.tiktok.com/@whereissondra/video/?comment_id=6754514686118462469" TargetMode="External"/><Relationship Id="rId_hyperlink_13632" Type="http://schemas.openxmlformats.org/officeDocument/2006/relationships/hyperlink" Target="https://www.tiktok.com/@whiteboy.will/video/?comment_id=7389346097540531243" TargetMode="External"/><Relationship Id="rId_hyperlink_13633" Type="http://schemas.openxmlformats.org/officeDocument/2006/relationships/hyperlink" Target="https://www.tiktok.com/@darlenewallace85/video/?comment_id=6827906288259007494" TargetMode="External"/><Relationship Id="rId_hyperlink_13634" Type="http://schemas.openxmlformats.org/officeDocument/2006/relationships/hyperlink" Target="https://www.tiktok.com/@lisacraft7/video/?comment_id=7443143294512694314" TargetMode="External"/><Relationship Id="rId_hyperlink_13635" Type="http://schemas.openxmlformats.org/officeDocument/2006/relationships/hyperlink" Target="https://www.tiktok.com/@aniyah.dawn/video/?comment_id=6570122617658097669" TargetMode="External"/><Relationship Id="rId_hyperlink_13636" Type="http://schemas.openxmlformats.org/officeDocument/2006/relationships/hyperlink" Target="https://www.tiktok.com/@duragtalks/video/?comment_id=6783358183164773382" TargetMode="External"/><Relationship Id="rId_hyperlink_13637" Type="http://schemas.openxmlformats.org/officeDocument/2006/relationships/hyperlink" Target="https://www.tiktok.com/@toothlife.irene/video/?comment_id=6672099114569056262" TargetMode="External"/><Relationship Id="rId_hyperlink_13638" Type="http://schemas.openxmlformats.org/officeDocument/2006/relationships/hyperlink" Target="https://www.tiktok.com/@petra_kerhoni23/video/?comment_id=6775826211605382149" TargetMode="External"/><Relationship Id="rId_hyperlink_13639" Type="http://schemas.openxmlformats.org/officeDocument/2006/relationships/hyperlink" Target="https://www.tiktok.com/@melinda.wise/video/?comment_id=135254108663541760" TargetMode="External"/><Relationship Id="rId_hyperlink_13640" Type="http://schemas.openxmlformats.org/officeDocument/2006/relationships/hyperlink" Target="https://www.tiktok.com/@sweetteaandsprinkles/video/?comment_id=6912970007023551493" TargetMode="External"/><Relationship Id="rId_hyperlink_13641" Type="http://schemas.openxmlformats.org/officeDocument/2006/relationships/hyperlink" Target="https://www.tiktok.com/@barrywilliamsofficial/video/?comment_id=7379688655248016415" TargetMode="External"/><Relationship Id="rId_hyperlink_13642" Type="http://schemas.openxmlformats.org/officeDocument/2006/relationships/hyperlink" Target="https://www.tiktok.com/@julionomartello/video/?comment_id=7239844463332508715" TargetMode="External"/><Relationship Id="rId_hyperlink_13643" Type="http://schemas.openxmlformats.org/officeDocument/2006/relationships/hyperlink" Target="https://www.tiktok.com/@haydenstevenc/video/?comment_id=6816370164906591237" TargetMode="External"/><Relationship Id="rId_hyperlink_13644" Type="http://schemas.openxmlformats.org/officeDocument/2006/relationships/hyperlink" Target="https://www.tiktok.com/@juliadk88_1/video/?comment_id=7252908818975048730" TargetMode="External"/><Relationship Id="rId_hyperlink_13645" Type="http://schemas.openxmlformats.org/officeDocument/2006/relationships/hyperlink" Target="https://www.tiktok.com/@lyd.spies/video/?comment_id=6664367928441487365" TargetMode="External"/><Relationship Id="rId_hyperlink_13646" Type="http://schemas.openxmlformats.org/officeDocument/2006/relationships/hyperlink" Target="https://www.tiktok.com/@billionaireclub_us/video/?comment_id=7137504319045714987" TargetMode="External"/><Relationship Id="rId_hyperlink_13647" Type="http://schemas.openxmlformats.org/officeDocument/2006/relationships/hyperlink" Target="https://www.tiktok.com/@igkhair/video/?comment_id=6745459367346684934" TargetMode="External"/><Relationship Id="rId_hyperlink_13648" Type="http://schemas.openxmlformats.org/officeDocument/2006/relationships/hyperlink" Target="https://www.tiktok.com/@plrdigitalplanner/video/?comment_id=7331171245457015841" TargetMode="External"/><Relationship Id="rId_hyperlink_13649" Type="http://schemas.openxmlformats.org/officeDocument/2006/relationships/hyperlink" Target="https://www.tiktok.com/@kramerpastrana/video/?comment_id=6790717109645657090" TargetMode="External"/><Relationship Id="rId_hyperlink_13650" Type="http://schemas.openxmlformats.org/officeDocument/2006/relationships/hyperlink" Target="https://www.tiktok.com/@thejessmilioto/video/?comment_id=6845636311752836101" TargetMode="External"/><Relationship Id="rId_hyperlink_13651" Type="http://schemas.openxmlformats.org/officeDocument/2006/relationships/hyperlink" Target="https://www.tiktok.com/@zachdehn/video/?comment_id=6629166561464893446" TargetMode="External"/><Relationship Id="rId_hyperlink_13652" Type="http://schemas.openxmlformats.org/officeDocument/2006/relationships/hyperlink" Target="https://www.tiktok.com/@just_stephanie44/video/?comment_id=7041981478574834694" TargetMode="External"/><Relationship Id="rId_hyperlink_13653" Type="http://schemas.openxmlformats.org/officeDocument/2006/relationships/hyperlink" Target="https://www.tiktok.com/@jenniferhudsonshow/video/?comment_id=6814706165981889541" TargetMode="External"/><Relationship Id="rId_hyperlink_13654" Type="http://schemas.openxmlformats.org/officeDocument/2006/relationships/hyperlink" Target="https://www.tiktok.com/@.kenzie_lynn/video/?comment_id=6551482164427997190" TargetMode="External"/><Relationship Id="rId_hyperlink_13655" Type="http://schemas.openxmlformats.org/officeDocument/2006/relationships/hyperlink" Target="https://www.tiktok.com/@chelseaexplainsitall/video/?comment_id=6766396090139214854" TargetMode="External"/><Relationship Id="rId_hyperlink_13656" Type="http://schemas.openxmlformats.org/officeDocument/2006/relationships/hyperlink" Target="https://www.tiktok.com/@kenziebuch/video/?comment_id=6653654473226338309" TargetMode="External"/><Relationship Id="rId_hyperlink_13657" Type="http://schemas.openxmlformats.org/officeDocument/2006/relationships/hyperlink" Target="https://www.tiktok.com/@britini_dangelo/video/?comment_id=6740033391062631430" TargetMode="External"/><Relationship Id="rId_hyperlink_13658" Type="http://schemas.openxmlformats.org/officeDocument/2006/relationships/hyperlink" Target="https://www.tiktok.com/@xomgitsbunnie/video/?comment_id=6875388142799635461" TargetMode="External"/><Relationship Id="rId_hyperlink_13659" Type="http://schemas.openxmlformats.org/officeDocument/2006/relationships/hyperlink" Target="https://www.tiktok.com/@staytooned_/video/?comment_id=7095821275490288686" TargetMode="External"/><Relationship Id="rId_hyperlink_13660" Type="http://schemas.openxmlformats.org/officeDocument/2006/relationships/hyperlink" Target="https://www.tiktok.com/@scottbrysonbts/video/?comment_id=7396080550803129390" TargetMode="External"/><Relationship Id="rId_hyperlink_13661" Type="http://schemas.openxmlformats.org/officeDocument/2006/relationships/hyperlink" Target="https://www.tiktok.com/@jordonrooney/video/?comment_id=6731453668891345925" TargetMode="External"/><Relationship Id="rId_hyperlink_13662" Type="http://schemas.openxmlformats.org/officeDocument/2006/relationships/hyperlink" Target="https://www.tiktok.com/@lyndsi.annette1/video/?comment_id=7078490325933753386" TargetMode="External"/><Relationship Id="rId_hyperlink_13663" Type="http://schemas.openxmlformats.org/officeDocument/2006/relationships/hyperlink" Target="https://www.tiktok.com/@kelseylambmusic/video/?comment_id=6798603697830380550" TargetMode="External"/><Relationship Id="rId_hyperlink_13664" Type="http://schemas.openxmlformats.org/officeDocument/2006/relationships/hyperlink" Target="https://www.tiktok.com/@bethennyfrankel/video/?comment_id=6795610768023143429" TargetMode="External"/><Relationship Id="rId_hyperlink_13665" Type="http://schemas.openxmlformats.org/officeDocument/2006/relationships/hyperlink" Target="https://www.tiktok.com/@manymusicstation/video/?comment_id=7370544057690899464" TargetMode="External"/><Relationship Id="rId_hyperlink_13666" Type="http://schemas.openxmlformats.org/officeDocument/2006/relationships/hyperlink" Target="https://www.tiktok.com/@dealfindershops/video/?comment_id=7463262350856193066" TargetMode="External"/><Relationship Id="rId_hyperlink_13667" Type="http://schemas.openxmlformats.org/officeDocument/2006/relationships/hyperlink" Target="https://www.tiktok.com/@melissafreezerdh/video/?comment_id=6799403372790858758" TargetMode="External"/><Relationship Id="rId_hyperlink_13668" Type="http://schemas.openxmlformats.org/officeDocument/2006/relationships/hyperlink" Target="https://www.tiktok.com/@shelby_rdh/video/?comment_id=7103645828195632174" TargetMode="External"/><Relationship Id="rId_hyperlink_13669" Type="http://schemas.openxmlformats.org/officeDocument/2006/relationships/hyperlink" Target="https://www.tiktok.com/@twoparentsandapod/video/?comment_id=7309258110258021418" TargetMode="External"/><Relationship Id="rId_hyperlink_13670" Type="http://schemas.openxmlformats.org/officeDocument/2006/relationships/hyperlink" Target="https://www.tiktok.com/@tobyslough/video/?comment_id=7021967332105683974" TargetMode="External"/><Relationship Id="rId_hyperlink_13671" Type="http://schemas.openxmlformats.org/officeDocument/2006/relationships/hyperlink" Target="https://www.tiktok.com/@professormikefinance/video/?comment_id=6599412862895439878" TargetMode="External"/><Relationship Id="rId_hyperlink_13672" Type="http://schemas.openxmlformats.org/officeDocument/2006/relationships/hyperlink" Target="https://www.tiktok.com/@justalexfugman/video/?comment_id=6765144592330408966" TargetMode="External"/><Relationship Id="rId_hyperlink_13673" Type="http://schemas.openxmlformats.org/officeDocument/2006/relationships/hyperlink" Target="https://www.tiktok.com/@sarabethtaylor_home/video/?comment_id=7348480311292986410" TargetMode="External"/><Relationship Id="rId_hyperlink_13674" Type="http://schemas.openxmlformats.org/officeDocument/2006/relationships/hyperlink" Target="https://www.tiktok.com/@beasweettreats812/video/?comment_id=7135369823417500715" TargetMode="External"/><Relationship Id="rId_hyperlink_13675" Type="http://schemas.openxmlformats.org/officeDocument/2006/relationships/hyperlink" Target="https://www.tiktok.com/@weddingprocass/video/?comment_id=7050211050411410479" TargetMode="External"/><Relationship Id="rId_hyperlink_13676" Type="http://schemas.openxmlformats.org/officeDocument/2006/relationships/hyperlink" Target="https://www.tiktok.com/@beccahaneywrites/video/?comment_id=7224333685339964458" TargetMode="External"/><Relationship Id="rId_hyperlink_13677" Type="http://schemas.openxmlformats.org/officeDocument/2006/relationships/hyperlink" Target="https://www.tiktok.com/@willsmith/video/?comment_id=6727327145951183878" TargetMode="External"/><Relationship Id="rId_hyperlink_13678" Type="http://schemas.openxmlformats.org/officeDocument/2006/relationships/hyperlink" Target="https://www.tiktok.com/@clarksburgdentalcenter/video/?comment_id=7395350577098359854" TargetMode="External"/><Relationship Id="rId_hyperlink_13679" Type="http://schemas.openxmlformats.org/officeDocument/2006/relationships/hyperlink" Target="https://www.tiktok.com/@weddingtipsandtricks4/video/?comment_id=7346165268798440494" TargetMode="External"/><Relationship Id="rId_hyperlink_13680" Type="http://schemas.openxmlformats.org/officeDocument/2006/relationships/hyperlink" Target="https://www.tiktok.com/@tonyam28/video/?comment_id=6735221448166016006" TargetMode="External"/><Relationship Id="rId_hyperlink_13681" Type="http://schemas.openxmlformats.org/officeDocument/2006/relationships/hyperlink" Target="https://www.tiktok.com/@rachelcruze/video/?comment_id=7082843698654217262" TargetMode="External"/><Relationship Id="rId_hyperlink_13682" Type="http://schemas.openxmlformats.org/officeDocument/2006/relationships/hyperlink" Target="https://www.tiktok.com/@1jay.donn/video/?comment_id=7242740399851422726" TargetMode="External"/><Relationship Id="rId_hyperlink_13683" Type="http://schemas.openxmlformats.org/officeDocument/2006/relationships/hyperlink" Target="https://www.tiktok.com/@paige.sinclaire/video/?comment_id=7439224595081331758" TargetMode="External"/><Relationship Id="rId_hyperlink_13684" Type="http://schemas.openxmlformats.org/officeDocument/2006/relationships/hyperlink" Target="https://www.tiktok.com/@jodijj1/video/?comment_id=6907737763937928197" TargetMode="External"/><Relationship Id="rId_hyperlink_13685" Type="http://schemas.openxmlformats.org/officeDocument/2006/relationships/hyperlink" Target="https://www.tiktok.com/@raisinwildlife/video/?comment_id=6920037149324968965" TargetMode="External"/><Relationship Id="rId_hyperlink_13686" Type="http://schemas.openxmlformats.org/officeDocument/2006/relationships/hyperlink" Target="https://www.tiktok.com/@layla.k.saleh/video/?comment_id=6806608211996541958" TargetMode="External"/><Relationship Id="rId_hyperlink_13687" Type="http://schemas.openxmlformats.org/officeDocument/2006/relationships/hyperlink" Target="https://www.tiktok.com/@iamcarlaromo/video/?comment_id=6746510432763315205" TargetMode="External"/><Relationship Id="rId_hyperlink_13688" Type="http://schemas.openxmlformats.org/officeDocument/2006/relationships/hyperlink" Target="https://www.tiktok.com/@ataleof2pitties/video/?comment_id=6811933549395149829" TargetMode="External"/><Relationship Id="rId_hyperlink_13689" Type="http://schemas.openxmlformats.org/officeDocument/2006/relationships/hyperlink" Target="https://www.tiktok.com/@sarahlauren71/video/?comment_id=6777867006005560325" TargetMode="External"/><Relationship Id="rId_hyperlink_13690" Type="http://schemas.openxmlformats.org/officeDocument/2006/relationships/hyperlink" Target="https://www.tiktok.com/@drrachelbarr/video/?comment_id=7073981867166893061" TargetMode="External"/><Relationship Id="rId_hyperlink_13691" Type="http://schemas.openxmlformats.org/officeDocument/2006/relationships/hyperlink" Target="https://www.tiktok.com/@therestadfam/video/?comment_id=6791009584247079942" TargetMode="External"/><Relationship Id="rId_hyperlink_13692" Type="http://schemas.openxmlformats.org/officeDocument/2006/relationships/hyperlink" Target="https://www.tiktok.com/@barstoolsports/video/?comment_id=6646764999833403398" TargetMode="External"/><Relationship Id="rId_hyperlink_13693" Type="http://schemas.openxmlformats.org/officeDocument/2006/relationships/hyperlink" Target="https://www.tiktok.com/@thestudygirlyy/video/?comment_id=7186735703312663595" TargetMode="External"/><Relationship Id="rId_hyperlink_13694" Type="http://schemas.openxmlformats.org/officeDocument/2006/relationships/hyperlink" Target="https://www.tiktok.com/@kistreadsbooks/video/?comment_id=7290992220651930667" TargetMode="External"/><Relationship Id="rId_hyperlink_13695" Type="http://schemas.openxmlformats.org/officeDocument/2006/relationships/hyperlink" Target="https://www.tiktok.com/@coachhorschel/video/?comment_id=7332269800920384558" TargetMode="External"/><Relationship Id="rId_hyperlink_13696" Type="http://schemas.openxmlformats.org/officeDocument/2006/relationships/hyperlink" Target="https://www.tiktok.com/@nordic_scott/video/?comment_id=6808289861595595782" TargetMode="External"/><Relationship Id="rId_hyperlink_13697" Type="http://schemas.openxmlformats.org/officeDocument/2006/relationships/hyperlink" Target="https://www.tiktok.com/@bekahx2/video/?comment_id=7485494254783415339" TargetMode="External"/><Relationship Id="rId_hyperlink_13698" Type="http://schemas.openxmlformats.org/officeDocument/2006/relationships/hyperlink" Target="https://www.tiktok.com/@ourfriendlyfarmhouse/video/?comment_id=6807946216254063622" TargetMode="External"/><Relationship Id="rId_hyperlink_13699" Type="http://schemas.openxmlformats.org/officeDocument/2006/relationships/hyperlink" Target="https://www.tiktok.com/@youmatterdad/video/?comment_id=7181949759983715370" TargetMode="External"/><Relationship Id="rId_hyperlink_13700" Type="http://schemas.openxmlformats.org/officeDocument/2006/relationships/hyperlink" Target="https://www.tiktok.com/@humanrdh/video/?comment_id=7110352231991411758" TargetMode="External"/><Relationship Id="rId_hyperlink_13701" Type="http://schemas.openxmlformats.org/officeDocument/2006/relationships/hyperlink" Target="https://www.tiktok.com/@jdthecameraguy/video/?comment_id=6940390363631027206" TargetMode="External"/><Relationship Id="rId_hyperlink_13702" Type="http://schemas.openxmlformats.org/officeDocument/2006/relationships/hyperlink" Target="https://www.tiktok.com/@michelewalkercarter/video/?comment_id=6817872363234821126" TargetMode="External"/><Relationship Id="rId_hyperlink_13703" Type="http://schemas.openxmlformats.org/officeDocument/2006/relationships/hyperlink" Target="https://www.tiktok.com/@ongsquad/video/?comment_id=6612309441142734853" TargetMode="External"/><Relationship Id="rId_hyperlink_13704" Type="http://schemas.openxmlformats.org/officeDocument/2006/relationships/hyperlink" Target="https://www.tiktok.com/@thehomebodiesbookclub/video/?comment_id=7278741972528071726" TargetMode="External"/><Relationship Id="rId_hyperlink_13705" Type="http://schemas.openxmlformats.org/officeDocument/2006/relationships/hyperlink" Target="https://www.tiktok.com/@reesesbookclub/video/?comment_id=6943008520875574277" TargetMode="External"/><Relationship Id="rId_hyperlink_13706" Type="http://schemas.openxmlformats.org/officeDocument/2006/relationships/hyperlink" Target="https://www.tiktok.com/@josiebullardbooks/video/?comment_id=7249152686185202734" TargetMode="External"/><Relationship Id="rId_hyperlink_13707" Type="http://schemas.openxmlformats.org/officeDocument/2006/relationships/hyperlink" Target="https://www.tiktok.com/@bradylockerby/video/?comment_id=6716927526893093893" TargetMode="External"/><Relationship Id="rId_hyperlink_13708" Type="http://schemas.openxmlformats.org/officeDocument/2006/relationships/hyperlink" Target="https://www.tiktok.com/@erickawitha_ck/video/?comment_id=6841007046839829510" TargetMode="External"/><Relationship Id="rId_hyperlink_13709" Type="http://schemas.openxmlformats.org/officeDocument/2006/relationships/hyperlink" Target="https://www.tiktok.com/@drshaadimanouchehri/video/?comment_id=6799254685480944645" TargetMode="External"/><Relationship Id="rId_hyperlink_13710" Type="http://schemas.openxmlformats.org/officeDocument/2006/relationships/hyperlink" Target="https://www.tiktok.com/@lorafied/video/?comment_id=6812329379198321670" TargetMode="External"/><Relationship Id="rId_hyperlink_13711" Type="http://schemas.openxmlformats.org/officeDocument/2006/relationships/hyperlink" Target="https://www.tiktok.com/@toothbae_/video/?comment_id=7319796141643564078" TargetMode="External"/><Relationship Id="rId_hyperlink_13712" Type="http://schemas.openxmlformats.org/officeDocument/2006/relationships/hyperlink" Target="https://www.tiktok.com/@under_my_eye/video/?comment_id=7321912031740085280" TargetMode="External"/><Relationship Id="rId_hyperlink_13713" Type="http://schemas.openxmlformats.org/officeDocument/2006/relationships/hyperlink" Target="https://www.tiktok.com/@imgriffinjohnson/video/?comment_id=6634288900787781638" TargetMode="External"/><Relationship Id="rId_hyperlink_13714" Type="http://schemas.openxmlformats.org/officeDocument/2006/relationships/hyperlink" Target="https://www.tiktok.com/@nicolefranzel/video/?comment_id=6805929636112712709" TargetMode="External"/><Relationship Id="rId_hyperlink_13715" Type="http://schemas.openxmlformats.org/officeDocument/2006/relationships/hyperlink" Target="https://www.tiktok.com/@.diaryofmiaa/video/?comment_id=6915002551202284549" TargetMode="External"/><Relationship Id="rId_hyperlink_13716" Type="http://schemas.openxmlformats.org/officeDocument/2006/relationships/hyperlink" Target="https://www.tiktok.com/@markcannatarofilms/video/?comment_id=6818086151069942789" TargetMode="External"/><Relationship Id="rId_hyperlink_13717" Type="http://schemas.openxmlformats.org/officeDocument/2006/relationships/hyperlink" Target="https://www.tiktok.com/@bkendallmd/video/?comment_id=7062536354775041071" TargetMode="External"/><Relationship Id="rId_hyperlink_13718" Type="http://schemas.openxmlformats.org/officeDocument/2006/relationships/hyperlink" Target="https://www.tiktok.com/@for11_together/video/?comment_id=7420869337744376874" TargetMode="External"/><Relationship Id="rId_hyperlink_13719" Type="http://schemas.openxmlformats.org/officeDocument/2006/relationships/hyperlink" Target="https://www.tiktok.com/@dr.skimm/video/?comment_id=7446792263840039979" TargetMode="External"/><Relationship Id="rId_hyperlink_13720" Type="http://schemas.openxmlformats.org/officeDocument/2006/relationships/hyperlink" Target="https://www.tiktok.com/@chzgal/video/?comment_id=6766035849476342790" TargetMode="External"/><Relationship Id="rId_hyperlink_13721" Type="http://schemas.openxmlformats.org/officeDocument/2006/relationships/hyperlink" Target="https://www.tiktok.com/@joinbfit/video/?comment_id=7161498563854894126" TargetMode="External"/><Relationship Id="rId_hyperlink_13722" Type="http://schemas.openxmlformats.org/officeDocument/2006/relationships/hyperlink" Target="https://www.tiktok.com/@jill.studer/video/?comment_id=7266590208714671146" TargetMode="External"/><Relationship Id="rId_hyperlink_13723" Type="http://schemas.openxmlformats.org/officeDocument/2006/relationships/hyperlink" Target="https://www.tiktok.com/@facelesswealthwjessica/video/?comment_id=7404497639817626657" TargetMode="External"/><Relationship Id="rId_hyperlink_13724" Type="http://schemas.openxmlformats.org/officeDocument/2006/relationships/hyperlink" Target="https://www.tiktok.com/@jacksonstrike/video/?comment_id=6734138647941121029" TargetMode="External"/><Relationship Id="rId_hyperlink_13725" Type="http://schemas.openxmlformats.org/officeDocument/2006/relationships/hyperlink" Target="https://www.tiktok.com/@tandttwintalk/video/?comment_id=7187054500942087211" TargetMode="External"/><Relationship Id="rId_hyperlink_13726" Type="http://schemas.openxmlformats.org/officeDocument/2006/relationships/hyperlink" Target="https://www.tiktok.com/@jayshetty/video/?comment_id=6720652252551726085" TargetMode="External"/><Relationship Id="rId_hyperlink_13727" Type="http://schemas.openxmlformats.org/officeDocument/2006/relationships/hyperlink" Target="https://www.tiktok.com/@tallnate/video/?comment_id=6851396791834870790" TargetMode="External"/><Relationship Id="rId_hyperlink_13728" Type="http://schemas.openxmlformats.org/officeDocument/2006/relationships/hyperlink" Target="https://www.tiktok.com/@shou.time/video/?comment_id=6994771535970370566" TargetMode="External"/><Relationship Id="rId_hyperlink_13729" Type="http://schemas.openxmlformats.org/officeDocument/2006/relationships/hyperlink" Target="https://www.tiktok.com/@justflossit/video/?comment_id=6728194596771726342" TargetMode="External"/><Relationship Id="rId_hyperlink_13730" Type="http://schemas.openxmlformats.org/officeDocument/2006/relationships/hyperlink" Target="https://www.tiktok.com/@sailing_with_phoenix/video/?comment_id=6856485780606780421" TargetMode="External"/><Relationship Id="rId_hyperlink_13731" Type="http://schemas.openxmlformats.org/officeDocument/2006/relationships/hyperlink" Target="https://www.tiktok.com/@imalecchambers/video/?comment_id=6613151143970209797" TargetMode="External"/><Relationship Id="rId_hyperlink_13732" Type="http://schemas.openxmlformats.org/officeDocument/2006/relationships/hyperlink" Target="https://www.tiktok.com/@epic.dental/video/?comment_id=6765506948798792710" TargetMode="External"/><Relationship Id="rId_hyperlink_13733" Type="http://schemas.openxmlformats.org/officeDocument/2006/relationships/hyperlink" Target="https://www.tiktok.com/@truaxdowntowndental/video/?comment_id=7470522635471586347" TargetMode="External"/><Relationship Id="rId_hyperlink_13734" Type="http://schemas.openxmlformats.org/officeDocument/2006/relationships/hyperlink" Target="https://www.tiktok.com/@club.kali94/video/?comment_id=7408226266723238955" TargetMode="External"/><Relationship Id="rId_hyperlink_13735" Type="http://schemas.openxmlformats.org/officeDocument/2006/relationships/hyperlink" Target="https://www.tiktok.com/@salonisreviews/video/?comment_id=6947747677308208134" TargetMode="External"/><Relationship Id="rId_hyperlink_13736" Type="http://schemas.openxmlformats.org/officeDocument/2006/relationships/hyperlink" Target="https://www.tiktok.com/@cameronandelizabe/video/?comment_id=7288516552474428459" TargetMode="External"/><Relationship Id="rId_hyperlink_13737" Type="http://schemas.openxmlformats.org/officeDocument/2006/relationships/hyperlink" Target="https://www.tiktok.com/@tiktok/video/?comment_id=107955" TargetMode="External"/><Relationship Id="rId_hyperlink_13738" Type="http://schemas.openxmlformats.org/officeDocument/2006/relationships/hyperlink" Target="https://www.tiktok.com/@itscourtneymichelle/video/?comment_id=6732488388110337030" TargetMode="External"/><Relationship Id="rId_hyperlink_13739" Type="http://schemas.openxmlformats.org/officeDocument/2006/relationships/hyperlink" Target="https://www.tiktok.com/@drkennysmilesofficial/video/?comment_id=6792409310967743494" TargetMode="External"/><Relationship Id="rId_hyperlink_13740" Type="http://schemas.openxmlformats.org/officeDocument/2006/relationships/hyperlink" Target="https://www.tiktok.com/@melissadyan1/video/?comment_id=248385075229310976" TargetMode="External"/><Relationship Id="rId_hyperlink_13741" Type="http://schemas.openxmlformats.org/officeDocument/2006/relationships/hyperlink" Target="https://www.tiktok.com/@tonicschafer/video/?comment_id=7500365322854614062" TargetMode="External"/><Relationship Id="rId_hyperlink_13742" Type="http://schemas.openxmlformats.org/officeDocument/2006/relationships/hyperlink" Target="https://www.tiktok.com/@thenataliedawson/video/?comment_id=6748387469115687942" TargetMode="External"/><Relationship Id="rId_hyperlink_13743" Type="http://schemas.openxmlformats.org/officeDocument/2006/relationships/hyperlink" Target="https://www.tiktok.com/@realcodiesanchez/video/?comment_id=153722575674580992" TargetMode="External"/><Relationship Id="rId_hyperlink_13744" Type="http://schemas.openxmlformats.org/officeDocument/2006/relationships/hyperlink" Target="https://www.tiktok.com/@myrongoldenofficial/video/?comment_id=7069226472448754730" TargetMode="External"/><Relationship Id="rId_hyperlink_13745" Type="http://schemas.openxmlformats.org/officeDocument/2006/relationships/hyperlink" Target="https://www.tiktok.com/@heart_transplant_doc/video/?comment_id=7207076834290680875" TargetMode="External"/><Relationship Id="rId_hyperlink_13746" Type="http://schemas.openxmlformats.org/officeDocument/2006/relationships/hyperlink" Target="https://www.tiktok.com/@socially_awkward_dad/video/?comment_id=7474485562991461422" TargetMode="External"/><Relationship Id="rId_hyperlink_13747" Type="http://schemas.openxmlformats.org/officeDocument/2006/relationships/hyperlink" Target="https://www.tiktok.com/@lastseenwearing/video/?comment_id=6755846751804523525" TargetMode="External"/><Relationship Id="rId_hyperlink_13748" Type="http://schemas.openxmlformats.org/officeDocument/2006/relationships/hyperlink" Target="https://www.tiktok.com/@sissi_the_german/video/?comment_id=7127807094253913131" TargetMode="External"/><Relationship Id="rId_hyperlink_13749" Type="http://schemas.openxmlformats.org/officeDocument/2006/relationships/hyperlink" Target="https://www.tiktok.com/@maddy_gutierrez_/video/?comment_id=6799240136397227014" TargetMode="External"/><Relationship Id="rId_hyperlink_13750" Type="http://schemas.openxmlformats.org/officeDocument/2006/relationships/hyperlink" Target="https://www.tiktok.com/@bysophialee/video/?comment_id=6929918773500920838" TargetMode="External"/><Relationship Id="rId_hyperlink_13751" Type="http://schemas.openxmlformats.org/officeDocument/2006/relationships/hyperlink" Target="https://www.tiktok.com/@pink.income.club/video/?comment_id=7422946017773585441" TargetMode="External"/><Relationship Id="rId_hyperlink_13752" Type="http://schemas.openxmlformats.org/officeDocument/2006/relationships/hyperlink" Target="https://www.tiktok.com/@bigspoonlittlespoon312/video/?comment_id=6812030155130291206" TargetMode="External"/><Relationship Id="rId_hyperlink_13753" Type="http://schemas.openxmlformats.org/officeDocument/2006/relationships/hyperlink" Target="https://www.tiktok.com/@dukesoflit/video/?comment_id=6766840636688581638" TargetMode="External"/><Relationship Id="rId_hyperlink_13754" Type="http://schemas.openxmlformats.org/officeDocument/2006/relationships/hyperlink" Target="https://www.tiktok.com/@kaebradshaww/video/?comment_id=7310329533302998047" TargetMode="External"/><Relationship Id="rId_hyperlink_13755" Type="http://schemas.openxmlformats.org/officeDocument/2006/relationships/hyperlink" Target="https://www.tiktok.com/@lisacurbow/video/?comment_id=7103608501828617262" TargetMode="External"/><Relationship Id="rId_hyperlink_13756" Type="http://schemas.openxmlformats.org/officeDocument/2006/relationships/hyperlink" Target="https://www.tiktok.com/@trulyjuliehomes/video/?comment_id=7016727418988758021" TargetMode="External"/><Relationship Id="rId_hyperlink_13757" Type="http://schemas.openxmlformats.org/officeDocument/2006/relationships/hyperlink" Target="https://www.tiktok.com/@james.m.mcgee.dmd/video/?comment_id=7398662137154978859" TargetMode="External"/><Relationship Id="rId_hyperlink_13758" Type="http://schemas.openxmlformats.org/officeDocument/2006/relationships/hyperlink" Target="https://www.tiktok.com/@feddersonspeaks/video/?comment_id=7065316786793563182" TargetMode="External"/><Relationship Id="rId_hyperlink_13759" Type="http://schemas.openxmlformats.org/officeDocument/2006/relationships/hyperlink" Target="https://www.tiktok.com/@mydentallife/video/?comment_id=6873839534052738054" TargetMode="External"/><Relationship Id="rId_hyperlink_13760" Type="http://schemas.openxmlformats.org/officeDocument/2006/relationships/hyperlink" Target="https://www.tiktok.com/@bracesbysable/video/?comment_id=6826844214660760581" TargetMode="External"/><Relationship Id="rId_hyperlink_13761" Type="http://schemas.openxmlformats.org/officeDocument/2006/relationships/hyperlink" Target="https://www.tiktok.com/@drjennatural/video/?comment_id=7034378044857959430" TargetMode="External"/><Relationship Id="rId_hyperlink_13762" Type="http://schemas.openxmlformats.org/officeDocument/2006/relationships/hyperlink" Target="https://www.tiktok.com/@chelsea.shops/video/?comment_id=7447962784173786154" TargetMode="External"/><Relationship Id="rId_hyperlink_13763" Type="http://schemas.openxmlformats.org/officeDocument/2006/relationships/hyperlink" Target="https://www.tiktok.com/@cyrinnaharrington/video/?comment_id=6573699676720250886" TargetMode="External"/><Relationship Id="rId_hyperlink_13764" Type="http://schemas.openxmlformats.org/officeDocument/2006/relationships/hyperlink" Target="https://www.tiktok.com/@drclaymoss/video/?comment_id=7397981756832646187" TargetMode="External"/><Relationship Id="rId_hyperlink_13765" Type="http://schemas.openxmlformats.org/officeDocument/2006/relationships/hyperlink" Target="https://www.tiktok.com/@destinyelizabeth14/video/?comment_id=6718909677050496005" TargetMode="External"/><Relationship Id="rId_hyperlink_13766" Type="http://schemas.openxmlformats.org/officeDocument/2006/relationships/hyperlink" Target="https://www.tiktok.com/@create.amber.marie/video/?comment_id=7405589373963469866" TargetMode="External"/><Relationship Id="rId_hyperlink_13767" Type="http://schemas.openxmlformats.org/officeDocument/2006/relationships/hyperlink" Target="https://www.tiktok.com/@tris_tate/video/?comment_id=6814302674231149574" TargetMode="External"/><Relationship Id="rId_hyperlink_13768" Type="http://schemas.openxmlformats.org/officeDocument/2006/relationships/hyperlink" Target="https://www.tiktok.com/@julievarney/video/?comment_id=101088226190184448" TargetMode="External"/><Relationship Id="rId_hyperlink_13769" Type="http://schemas.openxmlformats.org/officeDocument/2006/relationships/hyperlink" Target="https://www.tiktok.com/@maddieshomefinds/video/?comment_id=7413180063418762282" TargetMode="External"/><Relationship Id="rId_hyperlink_13770" Type="http://schemas.openxmlformats.org/officeDocument/2006/relationships/hyperlink" Target="https://www.tiktok.com/@kadewiley/video/?comment_id=7272288436628554798" TargetMode="External"/><Relationship Id="rId_hyperlink_13771" Type="http://schemas.openxmlformats.org/officeDocument/2006/relationships/hyperlink" Target="https://www.tiktok.com/@dr.humie/video/?comment_id=6979274521480020997" TargetMode="External"/><Relationship Id="rId_hyperlink_13772" Type="http://schemas.openxmlformats.org/officeDocument/2006/relationships/hyperlink" Target="https://www.tiktok.com/@holdyoldy/video/?comment_id=6908913886277469189" TargetMode="External"/><Relationship Id="rId_hyperlink_13773" Type="http://schemas.openxmlformats.org/officeDocument/2006/relationships/hyperlink" Target="https://www.tiktok.com/@tiff_adhd_artist/video/?comment_id=7291917395393037358" TargetMode="External"/><Relationship Id="rId_hyperlink_13774" Type="http://schemas.openxmlformats.org/officeDocument/2006/relationships/hyperlink" Target="https://www.tiktok.com/@joannesg84/video/?comment_id=6811882074934674437" TargetMode="External"/><Relationship Id="rId_hyperlink_13775" Type="http://schemas.openxmlformats.org/officeDocument/2006/relationships/hyperlink" Target="https://www.tiktok.com/@results.over.resumes/video/?comment_id=7458061770693772334" TargetMode="External"/><Relationship Id="rId_hyperlink_13776" Type="http://schemas.openxmlformats.org/officeDocument/2006/relationships/hyperlink" Target="https://www.tiktok.com/@km_marketing_biz/video/?comment_id=7306981422819394603" TargetMode="External"/><Relationship Id="rId_hyperlink_13777" Type="http://schemas.openxmlformats.org/officeDocument/2006/relationships/hyperlink" Target="https://www.tiktok.com/@dana.joon/video/?comment_id=7436786697591817271" TargetMode="External"/><Relationship Id="rId_hyperlink_13778" Type="http://schemas.openxmlformats.org/officeDocument/2006/relationships/hyperlink" Target="https://www.tiktok.com/@healthymouth_healthylife/video/?comment_id=6927134789520147462" TargetMode="External"/><Relationship Id="rId_hyperlink_13779" Type="http://schemas.openxmlformats.org/officeDocument/2006/relationships/hyperlink" Target="https://www.tiktok.com/@stevenwommack/video/?comment_id=6623804666134478853" TargetMode="External"/><Relationship Id="rId_hyperlink_13780" Type="http://schemas.openxmlformats.org/officeDocument/2006/relationships/hyperlink" Target="https://www.tiktok.com/@briellebiermannn/video/?comment_id=6715464540173239302" TargetMode="External"/><Relationship Id="rId_hyperlink_13781" Type="http://schemas.openxmlformats.org/officeDocument/2006/relationships/hyperlink" Target="https://www.tiktok.com/@arianabiermann/video/?comment_id=2966848" TargetMode="External"/><Relationship Id="rId_hyperlink_13782" Type="http://schemas.openxmlformats.org/officeDocument/2006/relationships/hyperlink" Target="https://www.tiktok.com/@chickennoodlesuppa/video/?comment_id=6720918378142401542" TargetMode="External"/><Relationship Id="rId_hyperlink_13783" Type="http://schemas.openxmlformats.org/officeDocument/2006/relationships/hyperlink" Target="https://www.tiktok.com/@ugcbyhannahquick/video/?comment_id=7363839949591872554" TargetMode="External"/><Relationship Id="rId_hyperlink_13784" Type="http://schemas.openxmlformats.org/officeDocument/2006/relationships/hyperlink" Target="https://www.tiktok.com/@doac.clips/video/?comment_id=7227028422399755270" TargetMode="External"/><Relationship Id="rId_hyperlink_13785" Type="http://schemas.openxmlformats.org/officeDocument/2006/relationships/hyperlink" Target="https://www.tiktok.com/@bookandmortar/video/?comment_id=6916659524700046341" TargetMode="External"/><Relationship Id="rId_hyperlink_13786" Type="http://schemas.openxmlformats.org/officeDocument/2006/relationships/hyperlink" Target="https://www.tiktok.com/@mommaa.maddss/video/?comment_id=7001294923061658630" TargetMode="External"/><Relationship Id="rId_hyperlink_13787" Type="http://schemas.openxmlformats.org/officeDocument/2006/relationships/hyperlink" Target="https://www.tiktok.com/@j_chizoba/video/?comment_id=7268235337150891041" TargetMode="External"/><Relationship Id="rId_hyperlink_13788" Type="http://schemas.openxmlformats.org/officeDocument/2006/relationships/hyperlink" Target="https://www.tiktok.com/@doctor.renae/video/?comment_id=6744817612872762374" TargetMode="External"/><Relationship Id="rId_hyperlink_13789" Type="http://schemas.openxmlformats.org/officeDocument/2006/relationships/hyperlink" Target="https://www.tiktok.com/@maverickgpt/video/?comment_id=6788812283432059910" TargetMode="External"/><Relationship Id="rId_hyperlink_13790" Type="http://schemas.openxmlformats.org/officeDocument/2006/relationships/hyperlink" Target="https://www.tiktok.com/@pat.the.dentist/video/?comment_id=7412849757532849195" TargetMode="External"/><Relationship Id="rId_hyperlink_13791" Type="http://schemas.openxmlformats.org/officeDocument/2006/relationships/hyperlink" Target="https://www.tiktok.com/@yesi.hygenius/video/?comment_id=7038335968558859311" TargetMode="External"/><Relationship Id="rId_hyperlink_13792" Type="http://schemas.openxmlformats.org/officeDocument/2006/relationships/hyperlink" Target="https://www.tiktok.com/@dentist_rach/video/?comment_id=6786105502444979205" TargetMode="External"/><Relationship Id="rId_hyperlink_13793" Type="http://schemas.openxmlformats.org/officeDocument/2006/relationships/hyperlink" Target="https://www.tiktok.com/@gina.springer/video/?comment_id=7377732515906012206" TargetMode="External"/><Relationship Id="rId_hyperlink_13794" Type="http://schemas.openxmlformats.org/officeDocument/2006/relationships/hyperlink" Target="https://www.tiktok.com/@denscoreapp/video/?comment_id=7282271681899578411" TargetMode="External"/><Relationship Id="rId_hyperlink_13795" Type="http://schemas.openxmlformats.org/officeDocument/2006/relationships/hyperlink" Target="https://www.tiktok.com/@judsonveachcomedy/video/?comment_id=7414325090673230890" TargetMode="External"/><Relationship Id="rId_hyperlink_13796" Type="http://schemas.openxmlformats.org/officeDocument/2006/relationships/hyperlink" Target="https://www.tiktok.com/@whitneyharrison19/video/?comment_id=6792045377207796741" TargetMode="External"/><Relationship Id="rId_hyperlink_13797" Type="http://schemas.openxmlformats.org/officeDocument/2006/relationships/hyperlink" Target="https://www.tiktok.com/@dominiquesachse/video/?comment_id=6937526968024597510" TargetMode="External"/><Relationship Id="rId_hyperlink_13798" Type="http://schemas.openxmlformats.org/officeDocument/2006/relationships/hyperlink" Target="https://www.tiktok.com/@vvanedwards/video/?comment_id=7281303608614831146" TargetMode="External"/><Relationship Id="rId_hyperlink_13799" Type="http://schemas.openxmlformats.org/officeDocument/2006/relationships/hyperlink" Target="https://www.tiktok.com/@diaryofaceoclip/video/?comment_id=7334712621084230689" TargetMode="External"/><Relationship Id="rId_hyperlink_13800" Type="http://schemas.openxmlformats.org/officeDocument/2006/relationships/hyperlink" Target="https://www.tiktok.com/@kurryreads/video/?comment_id=6787564708318774277" TargetMode="External"/><Relationship Id="rId_hyperlink_13801" Type="http://schemas.openxmlformats.org/officeDocument/2006/relationships/hyperlink" Target="https://www.tiktok.com/@radrabbit08/video/?comment_id=7334490366781129771" TargetMode="External"/><Relationship Id="rId_hyperlink_13802" Type="http://schemas.openxmlformats.org/officeDocument/2006/relationships/hyperlink" Target="https://www.tiktok.com/@nicolemarso/video/?comment_id=7008689509778572294" TargetMode="External"/><Relationship Id="rId_hyperlink_13803" Type="http://schemas.openxmlformats.org/officeDocument/2006/relationships/hyperlink" Target="https://www.tiktok.com/@emily.growth/video/?comment_id=7265752733188277281" TargetMode="External"/><Relationship Id="rId_hyperlink_13804" Type="http://schemas.openxmlformats.org/officeDocument/2006/relationships/hyperlink" Target="https://www.tiktok.com/@brushwithbritt/video/?comment_id=6763289424291972102" TargetMode="External"/><Relationship Id="rId_hyperlink_13805" Type="http://schemas.openxmlformats.org/officeDocument/2006/relationships/hyperlink" Target="https://www.tiktok.com/@exhalesinus/video/?comment_id=7343674141349872686" TargetMode="External"/><Relationship Id="rId_hyperlink_13806" Type="http://schemas.openxmlformats.org/officeDocument/2006/relationships/hyperlink" Target="https://www.tiktok.com/@nofilterthomas/video/?comment_id=7250621364393116714" TargetMode="External"/><Relationship Id="rId_hyperlink_13807" Type="http://schemas.openxmlformats.org/officeDocument/2006/relationships/hyperlink" Target="https://www.tiktok.com/@elevatedsmiles/video/?comment_id=7151511309197100078" TargetMode="External"/><Relationship Id="rId_hyperlink_13808" Type="http://schemas.openxmlformats.org/officeDocument/2006/relationships/hyperlink" Target="https://www.tiktok.com/@dthynation/video/?comment_id=6796318101828158469" TargetMode="External"/><Relationship Id="rId_hyperlink_13809" Type="http://schemas.openxmlformats.org/officeDocument/2006/relationships/hyperlink" Target="https://www.tiktok.com/@tills_thrills/video/?comment_id=7060242920431961134" TargetMode="External"/><Relationship Id="rId_hyperlink_13810" Type="http://schemas.openxmlformats.org/officeDocument/2006/relationships/hyperlink" Target="https://www.tiktok.com/@drteethboutique/video/?comment_id=6785402059426333701" TargetMode="External"/><Relationship Id="rId_hyperlink_13811" Type="http://schemas.openxmlformats.org/officeDocument/2006/relationships/hyperlink" Target="https://www.tiktok.com/@bobbyparrish/video/?comment_id=6646481197474971653" TargetMode="External"/><Relationship Id="rId_hyperlink_13812" Type="http://schemas.openxmlformats.org/officeDocument/2006/relationships/hyperlink" Target="https://www.tiktok.com/@drtannerbrown/video/?comment_id=7285547008071631914" TargetMode="External"/><Relationship Id="rId_hyperlink_13813" Type="http://schemas.openxmlformats.org/officeDocument/2006/relationships/hyperlink" Target="https://www.tiktok.com/@s.geeeee/video/?comment_id=6652505207094935557" TargetMode="External"/><Relationship Id="rId_hyperlink_13814" Type="http://schemas.openxmlformats.org/officeDocument/2006/relationships/hyperlink" Target="https://www.tiktok.com/@brittanee130/video/?comment_id=6808630076738995206" TargetMode="External"/><Relationship Id="rId_hyperlink_13815" Type="http://schemas.openxmlformats.org/officeDocument/2006/relationships/hyperlink" Target="https://www.tiktok.com/@mmmjoemele/video/?comment_id=6656544744476524550" TargetMode="External"/><Relationship Id="rId_hyperlink_13816" Type="http://schemas.openxmlformats.org/officeDocument/2006/relationships/hyperlink" Target="https://www.tiktok.com/@jasonmsn_rn/video/?comment_id=6636066017237827589" TargetMode="External"/><Relationship Id="rId_hyperlink_13817" Type="http://schemas.openxmlformats.org/officeDocument/2006/relationships/hyperlink" Target="https://www.tiktok.com/@jacksprat84/video/?comment_id=6876564967765312517" TargetMode="External"/><Relationship Id="rId_hyperlink_13818" Type="http://schemas.openxmlformats.org/officeDocument/2006/relationships/hyperlink" Target="https://www.tiktok.com/@stuartbrazell/video/?comment_id=9989871" TargetMode="External"/><Relationship Id="rId_hyperlink_13819" Type="http://schemas.openxmlformats.org/officeDocument/2006/relationships/hyperlink" Target="https://www.tiktok.com/@shenia_rose/video/?comment_id=7231567044692821034" TargetMode="External"/><Relationship Id="rId_hyperlink_13820" Type="http://schemas.openxmlformats.org/officeDocument/2006/relationships/hyperlink" Target="https://www.tiktok.com/@contentbymadii/video/?comment_id=7299518159512470570" TargetMode="External"/><Relationship Id="rId_hyperlink_13821" Type="http://schemas.openxmlformats.org/officeDocument/2006/relationships/hyperlink" Target="https://www.tiktok.com/@iman_rdh/video/?comment_id=6747717736274609153" TargetMode="External"/><Relationship Id="rId_hyperlink_13822" Type="http://schemas.openxmlformats.org/officeDocument/2006/relationships/hyperlink" Target="https://www.tiktok.com/@gina2024/video/?comment_id=6873259275540579333" TargetMode="External"/><Relationship Id="rId_hyperlink_13823" Type="http://schemas.openxmlformats.org/officeDocument/2006/relationships/hyperlink" Target="https://www.tiktok.com/@kelly_44gem/video/?comment_id=6779745071048590341" TargetMode="External"/><Relationship Id="rId_hyperlink_13824" Type="http://schemas.openxmlformats.org/officeDocument/2006/relationships/hyperlink" Target="https://www.tiktok.com/@shellzl3ellz/video/?comment_id=6781444918784721926" TargetMode="External"/><Relationship Id="rId_hyperlink_13825" Type="http://schemas.openxmlformats.org/officeDocument/2006/relationships/hyperlink" Target="https://www.tiktok.com/@sunchasing74/video/?comment_id=6797490530035221510" TargetMode="External"/><Relationship Id="rId_hyperlink_13826" Type="http://schemas.openxmlformats.org/officeDocument/2006/relationships/hyperlink" Target="https://www.tiktok.com/@theoriginalshayshay/video/?comment_id=7149316398115914794" TargetMode="External"/><Relationship Id="rId_hyperlink_13827" Type="http://schemas.openxmlformats.org/officeDocument/2006/relationships/hyperlink" Target="https://www.tiktok.com/@tammycarroll463/video/?comment_id=7049348529257513989" TargetMode="External"/><Relationship Id="rId_hyperlink_13828" Type="http://schemas.openxmlformats.org/officeDocument/2006/relationships/hyperlink" Target="https://www.tiktok.com/@ahhlaynah_rdh/video/?comment_id=6802381681992385541" TargetMode="External"/><Relationship Id="rId_hyperlink_13829" Type="http://schemas.openxmlformats.org/officeDocument/2006/relationships/hyperlink" Target="https://www.tiktok.com/@simplysocialwithsuz/video/?comment_id=7346337944968086533" TargetMode="External"/><Relationship Id="rId_hyperlink_13830" Type="http://schemas.openxmlformats.org/officeDocument/2006/relationships/hyperlink" Target="https://www.tiktok.com/@carlyandmike_/video/?comment_id=6844277614800372741" TargetMode="External"/><Relationship Id="rId_hyperlink_13831" Type="http://schemas.openxmlformats.org/officeDocument/2006/relationships/hyperlink" Target="https://www.tiktok.com/@jenaeg/video/?comment_id=6807808875624088582" TargetMode="External"/><Relationship Id="rId_hyperlink_13832" Type="http://schemas.openxmlformats.org/officeDocument/2006/relationships/hyperlink" Target="https://www.tiktok.com/@dentalwfh/video/?comment_id=6550999237654483983" TargetMode="External"/><Relationship Id="rId_hyperlink_13833" Type="http://schemas.openxmlformats.org/officeDocument/2006/relationships/hyperlink" Target="https://www.tiktok.com/@mfrye/video/?comment_id=6815214304636535814" TargetMode="External"/><Relationship Id="rId_hyperlink_13834" Type="http://schemas.openxmlformats.org/officeDocument/2006/relationships/hyperlink" Target="https://www.tiktok.com/@livelaughlove1006/video/?comment_id=6978947843852731398" TargetMode="External"/><Relationship Id="rId_hyperlink_13835" Type="http://schemas.openxmlformats.org/officeDocument/2006/relationships/hyperlink" Target="https://www.tiktok.com/@justbeingmelani/video/?comment_id=6875370683720598533" TargetMode="External"/><Relationship Id="rId_hyperlink_13836" Type="http://schemas.openxmlformats.org/officeDocument/2006/relationships/hyperlink" Target="https://www.tiktok.com/@kaseysharesall/video/?comment_id=7509575451963671583" TargetMode="External"/><Relationship Id="rId_hyperlink_13837" Type="http://schemas.openxmlformats.org/officeDocument/2006/relationships/hyperlink" Target="https://www.tiktok.com/@_emilywilliams_0/video/?comment_id=6674387128593777669" TargetMode="External"/><Relationship Id="rId_hyperlink_13838" Type="http://schemas.openxmlformats.org/officeDocument/2006/relationships/hyperlink" Target="https://www.tiktok.com/@janna.bailey_/video/?comment_id=7221043968522781742" TargetMode="External"/><Relationship Id="rId_hyperlink_13839" Type="http://schemas.openxmlformats.org/officeDocument/2006/relationships/hyperlink" Target="https://www.tiktok.com/@claireonvideo/video/?comment_id=7229485694962566186" TargetMode="External"/><Relationship Id="rId_hyperlink_13840" Type="http://schemas.openxmlformats.org/officeDocument/2006/relationships/hyperlink" Target="https://www.tiktok.com/@aplussocials/video/?comment_id=7233203755502617646" TargetMode="External"/><Relationship Id="rId_hyperlink_13841" Type="http://schemas.openxmlformats.org/officeDocument/2006/relationships/hyperlink" Target="https://www.tiktok.com/@deangraziosi/video/?comment_id=6719183785785541637" TargetMode="External"/><Relationship Id="rId_hyperlink_13842" Type="http://schemas.openxmlformats.org/officeDocument/2006/relationships/hyperlink" Target="https://www.tiktok.com/@dr_voon/video/?comment_id=6822517202886493190" TargetMode="External"/><Relationship Id="rId_hyperlink_13843" Type="http://schemas.openxmlformats.org/officeDocument/2006/relationships/hyperlink" Target="https://www.tiktok.com/@intolerant_furball/video/?comment_id=6839747142496584709" TargetMode="External"/><Relationship Id="rId_hyperlink_13844" Type="http://schemas.openxmlformats.org/officeDocument/2006/relationships/hyperlink" Target="https://www.tiktok.com/@gina.knox/video/?comment_id=6661264536174608389" TargetMode="External"/><Relationship Id="rId_hyperlink_13845" Type="http://schemas.openxmlformats.org/officeDocument/2006/relationships/hyperlink" Target="https://www.tiktok.com/@kayla.rdhconsultant/video/?comment_id=6807776085255226374" TargetMode="External"/><Relationship Id="rId_hyperlink_13846" Type="http://schemas.openxmlformats.org/officeDocument/2006/relationships/hyperlink" Target="https://www.tiktok.com/@dr_aubz/video/?comment_id=7436571030765978667" TargetMode="External"/><Relationship Id="rId_hyperlink_13847" Type="http://schemas.openxmlformats.org/officeDocument/2006/relationships/hyperlink" Target="https://www.tiktok.com/@heyelianor/video/?comment_id=6714031022697284614" TargetMode="External"/><Relationship Id="rId_hyperlink_13848" Type="http://schemas.openxmlformats.org/officeDocument/2006/relationships/hyperlink" Target="https://www.tiktok.com/@theschoolofhardknocks/video/?comment_id=6940048943246164998" TargetMode="External"/><Relationship Id="rId_hyperlink_13849" Type="http://schemas.openxmlformats.org/officeDocument/2006/relationships/hyperlink" Target="https://www.tiktok.com/@openwidefinds/video/?comment_id=7524794042145424414" TargetMode="External"/><Relationship Id="rId_hyperlink_13850" Type="http://schemas.openxmlformats.org/officeDocument/2006/relationships/hyperlink" Target="https://www.tiktok.com/@laurenashleydmd/video/?comment_id=6842099132283585541" TargetMode="External"/><Relationship Id="rId_hyperlink_13851" Type="http://schemas.openxmlformats.org/officeDocument/2006/relationships/hyperlink" Target="https://www.tiktok.com/@suitebrenda/video/?comment_id=6984545829328569349" TargetMode="External"/><Relationship Id="rId_hyperlink_13852" Type="http://schemas.openxmlformats.org/officeDocument/2006/relationships/hyperlink" Target="https://www.tiktok.com/@doctor_keni/video/?comment_id=7528874076392244279" TargetMode="External"/><Relationship Id="rId_hyperlink_13853" Type="http://schemas.openxmlformats.org/officeDocument/2006/relationships/hyperlink" Target="https://www.tiktok.com/@practiceprogress/video/?comment_id=7516559579774665742" TargetMode="External"/><Relationship Id="rId_hyperlink_13854" Type="http://schemas.openxmlformats.org/officeDocument/2006/relationships/hyperlink" Target="https://www.tiktok.com/@thenickfowler/video/?comment_id=7355644965220254763" TargetMode="External"/><Relationship Id="rId_hyperlink_13855" Type="http://schemas.openxmlformats.org/officeDocument/2006/relationships/hyperlink" Target="https://www.tiktok.com/@alixrdavis/video/?comment_id=6616389961456140293" TargetMode="External"/><Relationship Id="rId_hyperlink_13856" Type="http://schemas.openxmlformats.org/officeDocument/2006/relationships/hyperlink" Target="https://www.tiktok.com/@pearlgenius3/video/?comment_id=7491750733231752222" TargetMode="External"/><Relationship Id="rId_hyperlink_13857" Type="http://schemas.openxmlformats.org/officeDocument/2006/relationships/hyperlink" Target="https://www.tiktok.com/@charlottehairtips/video/?comment_id=7506776688543826974" TargetMode="External"/><Relationship Id="rId_hyperlink_13858" Type="http://schemas.openxmlformats.org/officeDocument/2006/relationships/hyperlink" Target="https://www.tiktok.com/@abloommedia/video/?comment_id=6604540352614154246" TargetMode="External"/><Relationship Id="rId_hyperlink_13859" Type="http://schemas.openxmlformats.org/officeDocument/2006/relationships/hyperlink" Target="https://www.tiktok.com/@littlefambigroads/video/?comment_id=7528898041781961783" TargetMode="External"/><Relationship Id="rId_hyperlink_13860" Type="http://schemas.openxmlformats.org/officeDocument/2006/relationships/hyperlink" Target="https://www.tiktok.com/@megv86/video/?comment_id=6783818683141260293" TargetMode="External"/><Relationship Id="rId_hyperlink_13861" Type="http://schemas.openxmlformats.org/officeDocument/2006/relationships/hyperlink" Target="https://www.tiktok.com/@sparky4814/video/?comment_id=7045331793043833902" TargetMode="External"/><Relationship Id="rId_hyperlink_13862" Type="http://schemas.openxmlformats.org/officeDocument/2006/relationships/hyperlink" Target="https://www.tiktok.com/@lanineill/video/?comment_id=6802256634812433414" TargetMode="External"/><Relationship Id="rId_hyperlink_13863" Type="http://schemas.openxmlformats.org/officeDocument/2006/relationships/hyperlink" Target="https://www.tiktok.com/@yarelis.0217/video/?comment_id=6777533647274132486" TargetMode="External"/><Relationship Id="rId_hyperlink_13864" Type="http://schemas.openxmlformats.org/officeDocument/2006/relationships/hyperlink" Target="https://www.tiktok.com/@its_annel/video/?comment_id=6963389262860469254" TargetMode="External"/><Relationship Id="rId_hyperlink_13865" Type="http://schemas.openxmlformats.org/officeDocument/2006/relationships/hyperlink" Target="https://www.tiktok.com/@polishedandprofessional/video/?comment_id=7432077582339949598" TargetMode="External"/><Relationship Id="rId_hyperlink_13866" Type="http://schemas.openxmlformats.org/officeDocument/2006/relationships/hyperlink" Target="https://www.tiktok.com/@kellizep/video/?comment_id=6754534665459647493" TargetMode="External"/><Relationship Id="rId_hyperlink_13867" Type="http://schemas.openxmlformats.org/officeDocument/2006/relationships/hyperlink" Target="https://www.tiktok.com/@_dalt29/video/?comment_id=7502188140072043566" TargetMode="External"/><Relationship Id="rId_hyperlink_13868" Type="http://schemas.openxmlformats.org/officeDocument/2006/relationships/hyperlink" Target="https://www.tiktok.com/@megan_ugc/video/?comment_id=7127712918568862763" TargetMode="External"/><Relationship Id="rId_hyperlink_13869" Type="http://schemas.openxmlformats.org/officeDocument/2006/relationships/hyperlink" Target="https://www.tiktok.com/@mattrieck/video/?comment_id=7076964359968982062" TargetMode="External"/><Relationship Id="rId_hyperlink_13870" Type="http://schemas.openxmlformats.org/officeDocument/2006/relationships/hyperlink" Target="https://www.tiktok.com/@happy_healthy_smi/video/?comment_id=7511734090049160234" TargetMode="External"/><Relationship Id="rId_hyperlink_13871" Type="http://schemas.openxmlformats.org/officeDocument/2006/relationships/hyperlink" Target="https://www.tiktok.com/@drpriyankaseekand/video/?comment_id=6779563595951113222" TargetMode="External"/><Relationship Id="rId_hyperlink_13872" Type="http://schemas.openxmlformats.org/officeDocument/2006/relationships/hyperlink" Target="https://www.tiktok.com/@paulinaplan.ugc/video/?comment_id=7249445336300749851" TargetMode="External"/><Relationship Id="rId_hyperlink_13873" Type="http://schemas.openxmlformats.org/officeDocument/2006/relationships/hyperlink" Target="https://www.tiktok.com/@thereelcoach/video/?comment_id=7099835469638681606" TargetMode="External"/><Relationship Id="rId_hyperlink_13874" Type="http://schemas.openxmlformats.org/officeDocument/2006/relationships/hyperlink" Target="https://www.tiktok.com/@princesscoreeee/video/?comment_id=7314593257961309189" TargetMode="External"/><Relationship Id="rId_hyperlink_13875" Type="http://schemas.openxmlformats.org/officeDocument/2006/relationships/hyperlink" Target="https://www.tiktok.com/@karissa_yates/video/?comment_id=6552158528772014086" TargetMode="External"/><Relationship Id="rId_hyperlink_13876" Type="http://schemas.openxmlformats.org/officeDocument/2006/relationships/hyperlink" Target="https://www.tiktok.com/@shin.ugc/video/?comment_id=57396818178748416" TargetMode="External"/><Relationship Id="rId_hyperlink_13877" Type="http://schemas.openxmlformats.org/officeDocument/2006/relationships/hyperlink" Target="https://www.tiktok.com/@hann.avisual/video/?comment_id=6745486462714790917" TargetMode="External"/><Relationship Id="rId_hyperlink_13878" Type="http://schemas.openxmlformats.org/officeDocument/2006/relationships/hyperlink" Target="https://www.tiktok.com/@leeannfoxugc/video/?comment_id=7513688186667172894" TargetMode="External"/><Relationship Id="rId_hyperlink_13879" Type="http://schemas.openxmlformats.org/officeDocument/2006/relationships/hyperlink" Target="https://www.tiktok.com/@ugcbykaylaaa/video/?comment_id=7456348527321728008" TargetMode="External"/><Relationship Id="rId_hyperlink_13880" Type="http://schemas.openxmlformats.org/officeDocument/2006/relationships/hyperlink" Target="https://www.tiktok.com/@romsonlineincome/video/?comment_id=7388751621385192465" TargetMode="External"/><Relationship Id="rId_hyperlink_13881" Type="http://schemas.openxmlformats.org/officeDocument/2006/relationships/hyperlink" Target="https://www.tiktok.com/@jademaartinn/video/?comment_id=108369293272121344" TargetMode="External"/><Relationship Id="rId_hyperlink_13882" Type="http://schemas.openxmlformats.org/officeDocument/2006/relationships/hyperlink" Target="https://www.tiktok.com/@gem.au/video/?comment_id=6748587113786311686" TargetMode="External"/><Relationship Id="rId_hyperlink_13883" Type="http://schemas.openxmlformats.org/officeDocument/2006/relationships/hyperlink" Target="https://www.tiktok.com/@btbshotit/video/?comment_id=7438615516167472174" TargetMode="External"/><Relationship Id="rId_hyperlink_13884" Type="http://schemas.openxmlformats.org/officeDocument/2006/relationships/hyperlink" Target="https://www.tiktok.com/@masterclass/video/?comment_id=7012002396017509381" TargetMode="External"/><Relationship Id="rId_hyperlink_13885" Type="http://schemas.openxmlformats.org/officeDocument/2006/relationships/hyperlink" Target="https://www.tiktok.com/@hannah.ugc.creator/video/?comment_id=7291727473514152993" TargetMode="External"/><Relationship Id="rId_hyperlink_13886" Type="http://schemas.openxmlformats.org/officeDocument/2006/relationships/hyperlink" Target="https://www.tiktok.com/@ugcbysylwia/video/?comment_id=7499510542727709727" TargetMode="External"/><Relationship Id="rId_hyperlink_13887" Type="http://schemas.openxmlformats.org/officeDocument/2006/relationships/hyperlink" Target="https://www.tiktok.com/@creators_growth_studio/video/?comment_id=6973668409340150790" TargetMode="External"/><Relationship Id="rId_hyperlink_13888" Type="http://schemas.openxmlformats.org/officeDocument/2006/relationships/hyperlink" Target="https://www.tiktok.com/@thepediatricrdh/video/?comment_id=6829758011247117317" TargetMode="External"/><Relationship Id="rId_hyperlink_13889" Type="http://schemas.openxmlformats.org/officeDocument/2006/relationships/hyperlink" Target="https://www.tiktok.com/@motherhustlin/video/?comment_id=6588924136873263110" TargetMode="External"/><Relationship Id="rId_hyperlink_13890" Type="http://schemas.openxmlformats.org/officeDocument/2006/relationships/hyperlink" Target="https://www.tiktok.com/@benfrankcomedian/video/?comment_id=6776548226901541894" TargetMode="External"/><Relationship Id="rId_hyperlink_13891" Type="http://schemas.openxmlformats.org/officeDocument/2006/relationships/hyperlink" Target="https://www.tiktok.com/@travelwithlivii/video/?comment_id=6827653130034562053" TargetMode="External"/><Relationship Id="rId_hyperlink_13892" Type="http://schemas.openxmlformats.org/officeDocument/2006/relationships/hyperlink" Target="https://www.tiktok.com/@hallie_grace8/video/?comment_id=6808707411219481606" TargetMode="External"/><Relationship Id="rId_hyperlink_13893" Type="http://schemas.openxmlformats.org/officeDocument/2006/relationships/hyperlink" Target="https://www.tiktok.com/@matteofriend/video/?comment_id=7150866132245087237" TargetMode="External"/><Relationship Id="rId_hyperlink_13894" Type="http://schemas.openxmlformats.org/officeDocument/2006/relationships/hyperlink" Target="https://www.tiktok.com/@jussiwitte/video/?comment_id=7303178065504224288" TargetMode="External"/><Relationship Id="rId_hyperlink_13895" Type="http://schemas.openxmlformats.org/officeDocument/2006/relationships/hyperlink" Target="https://www.tiktok.com/@crumbl/video/?comment_id=6754007867529872389" TargetMode="External"/><Relationship Id="rId_hyperlink_13896" Type="http://schemas.openxmlformats.org/officeDocument/2006/relationships/hyperlink" Target="https://www.tiktok.com/@juliets.ugc/video/?comment_id=6759284387357443078" TargetMode="External"/><Relationship Id="rId_hyperlink_13897" Type="http://schemas.openxmlformats.org/officeDocument/2006/relationships/hyperlink" Target="https://www.tiktok.com/@thinkmediaofficial/video/?comment_id=6972651029629158405" TargetMode="External"/><Relationship Id="rId_hyperlink_13898" Type="http://schemas.openxmlformats.org/officeDocument/2006/relationships/hyperlink" Target="https://www.tiktok.com/@amandadoeshauls/video/?comment_id=6885939713325499397" TargetMode="External"/><Relationship Id="rId_hyperlink_13899" Type="http://schemas.openxmlformats.org/officeDocument/2006/relationships/hyperlink" Target="https://www.tiktok.com/@mariahhleeanne/video/?comment_id=7454245885268788270" TargetMode="External"/><Relationship Id="rId_hyperlink_13900" Type="http://schemas.openxmlformats.org/officeDocument/2006/relationships/hyperlink" Target="https://www.tiktok.com/@marquettemolarmob/video/?comment_id=7542889041077158925" TargetMode="External"/><Relationship Id="rId_hyperlink_13901" Type="http://schemas.openxmlformats.org/officeDocument/2006/relationships/hyperlink" Target="https://www.tiktok.com/@genuineautomotiveatx/video/?comment_id=7198620925509452846" TargetMode="External"/><Relationship Id="rId_hyperlink_13902" Type="http://schemas.openxmlformats.org/officeDocument/2006/relationships/hyperlink" Target="https://www.tiktok.com/@laurafromheartful/video/?comment_id=7417994067381847070" TargetMode="External"/><Relationship Id="rId_hyperlink_13903" Type="http://schemas.openxmlformats.org/officeDocument/2006/relationships/hyperlink" Target="https://www.tiktok.com/@hatandbeard/video/?comment_id=6750439197155591173" TargetMode="External"/><Relationship Id="rId_hyperlink_13904" Type="http://schemas.openxmlformats.org/officeDocument/2006/relationships/hyperlink" Target="https://www.tiktok.com/@shopfindswithair/video/?comment_id=7056166417637868591" TargetMode="External"/><Relationship Id="rId_hyperlink_13905" Type="http://schemas.openxmlformats.org/officeDocument/2006/relationships/hyperlink" Target="https://www.tiktok.com/@gloriaugcc/video/?comment_id=7369963203018769454" TargetMode="External"/><Relationship Id="rId_hyperlink_13906" Type="http://schemas.openxmlformats.org/officeDocument/2006/relationships/hyperlink" Target="https://www.tiktok.com/@coleluisdasilva/video/?comment_id=6858002803206472710" TargetMode="External"/><Relationship Id="rId_hyperlink_13907" Type="http://schemas.openxmlformats.org/officeDocument/2006/relationships/hyperlink" Target="https://www.tiktok.com/@fairviewofficial/video/?comment_id=6743567805046965253" TargetMode="External"/><Relationship Id="rId_hyperlink_13908" Type="http://schemas.openxmlformats.org/officeDocument/2006/relationships/hyperlink" Target="https://www.tiktok.com/@rustycamp/video/?comment_id=6809804972668208133" TargetMode="External"/><Relationship Id="rId_hyperlink_13909" Type="http://schemas.openxmlformats.org/officeDocument/2006/relationships/hyperlink" Target="https://www.tiktok.com/@haadmd/video/?comment_id=7306222085240357934" TargetMode="External"/><Relationship Id="rId_hyperlink_13910" Type="http://schemas.openxmlformats.org/officeDocument/2006/relationships/hyperlink" Target="https://www.tiktok.com/@creatoracademy/video/?comment_id=6603963650142617606" TargetMode="External"/><Relationship Id="rId_hyperlink_13911" Type="http://schemas.openxmlformats.org/officeDocument/2006/relationships/hyperlink" Target="https://www.tiktok.com/@fatboyadventures270/video/?comment_id=7442745846894265390" TargetMode="External"/><Relationship Id="rId_hyperlink_13912" Type="http://schemas.openxmlformats.org/officeDocument/2006/relationships/hyperlink" Target="https://www.tiktok.com/@influencersecretsacademy/video/?comment_id=6532029102449229825" TargetMode="External"/><Relationship Id="rId_hyperlink_13913" Type="http://schemas.openxmlformats.org/officeDocument/2006/relationships/hyperlink" Target="https://www.tiktok.com/@denttach/video/?comment_id=6964776466680873990" TargetMode="External"/><Relationship Id="rId_hyperlink_13914" Type="http://schemas.openxmlformats.org/officeDocument/2006/relationships/hyperlink" Target="https://www.tiktok.com/@insta360_official/video/?comment_id=6638806747430076421" TargetMode="External"/><Relationship Id="rId_hyperlink_13915" Type="http://schemas.openxmlformats.org/officeDocument/2006/relationships/hyperlink" Target="https://www.tiktok.com/@quickdudereviews/video/?comment_id=7445413699724231726" TargetMode="External"/><Relationship Id="rId_hyperlink_13916" Type="http://schemas.openxmlformats.org/officeDocument/2006/relationships/hyperlink" Target="https://www.tiktok.com/@iphonephotographyschool/video/?comment_id=7099734625005863941" TargetMode="External"/><Relationship Id="rId_hyperlink_13917" Type="http://schemas.openxmlformats.org/officeDocument/2006/relationships/hyperlink" Target="https://www.tiktok.com/@mommamck123/video/?comment_id=6821727602320000005" TargetMode="External"/><Relationship Id="rId_hyperlink_13918" Type="http://schemas.openxmlformats.org/officeDocument/2006/relationships/hyperlink" Target="https://www.tiktok.com/@princesseguide/video/?comment_id=7473754552809620526" TargetMode="External"/><Relationship Id="rId_hyperlink_13919" Type="http://schemas.openxmlformats.org/officeDocument/2006/relationships/hyperlink" Target="https://www.tiktok.com/@alexei.dc/video/?comment_id=6772986684201174021" TargetMode="External"/><Relationship Id="rId_hyperlink_13920" Type="http://schemas.openxmlformats.org/officeDocument/2006/relationships/hyperlink" Target="https://www.tiktok.com/@cj.filmed.it/video/?comment_id=7314620552173323296" TargetMode="External"/><Relationship Id="rId_hyperlink_13921" Type="http://schemas.openxmlformats.org/officeDocument/2006/relationships/hyperlink" Target="https://www.tiktok.com/@by.pinkvirgapr/video/?comment_id=7387259988907082758" TargetMode="External"/><Relationship Id="rId_hyperlink_13922" Type="http://schemas.openxmlformats.org/officeDocument/2006/relationships/hyperlink" Target="https://www.tiktok.com/@em.allcreative/video/?comment_id=110092326407983104" TargetMode="External"/><Relationship Id="rId_hyperlink_13923" Type="http://schemas.openxmlformats.org/officeDocument/2006/relationships/hyperlink" Target="https://www.tiktok.com/@laurenwaughcreative/video/?comment_id=7490802302144660526" TargetMode="External"/><Relationship Id="rId_hyperlink_13924" Type="http://schemas.openxmlformats.org/officeDocument/2006/relationships/hyperlink" Target="https://www.tiktok.com/@krause.media/video/?comment_id=6990006608320545797" TargetMode="External"/><Relationship Id="rId_hyperlink_13925" Type="http://schemas.openxmlformats.org/officeDocument/2006/relationships/hyperlink" Target="https://www.tiktok.com/@nadiah.ugccreator/video/?comment_id=7505322363753759776" TargetMode="External"/><Relationship Id="rId_hyperlink_13926" Type="http://schemas.openxmlformats.org/officeDocument/2006/relationships/hyperlink" Target="https://www.tiktok.com/@sarahugccreator/video/?comment_id=7154717042913166342" TargetMode="External"/><Relationship Id="rId_hyperlink_13927" Type="http://schemas.openxmlformats.org/officeDocument/2006/relationships/hyperlink" Target="https://www.tiktok.com/@alexandra_hotiuk/video/?comment_id=7513147783965623329" TargetMode="External"/><Relationship Id="rId_hyperlink_13928" Type="http://schemas.openxmlformats.org/officeDocument/2006/relationships/hyperlink" Target="https://www.tiktok.com/@regina_ugc_/video/?comment_id=7301823640911103022" TargetMode="External"/><Relationship Id="rId_hyperlink_13929" Type="http://schemas.openxmlformats.org/officeDocument/2006/relationships/hyperlink" Target="https://www.tiktok.com/@carlisolomon_1/video/?comment_id=7459214535141458990" TargetMode="External"/><Relationship Id="rId_hyperlink_13930" Type="http://schemas.openxmlformats.org/officeDocument/2006/relationships/hyperlink" Target="https://www.tiktok.com/@drmtlgy/video/?comment_id=6943336055736058885" TargetMode="External"/><Relationship Id="rId_hyperlink_13931" Type="http://schemas.openxmlformats.org/officeDocument/2006/relationships/hyperlink" Target="https://www.tiktok.com/@freyafoodstories/video/?comment_id=7498788592497181718" TargetMode="External"/><Relationship Id="rId_hyperlink_13932" Type="http://schemas.openxmlformats.org/officeDocument/2006/relationships/hyperlink" Target="https://www.tiktok.com/@lightandairyphotog/video/?comment_id=6712453287423067141" TargetMode="External"/><Relationship Id="rId_hyperlink_13933" Type="http://schemas.openxmlformats.org/officeDocument/2006/relationships/hyperlink" Target="https://www.tiktok.com/@katiemarie.ugc.creator/video/?comment_id=7293590842891240490" TargetMode="External"/><Relationship Id="rId_hyperlink_13934" Type="http://schemas.openxmlformats.org/officeDocument/2006/relationships/hyperlink" Target="https://www.tiktok.com/@kota.rose/video/?comment_id=6813392685098894341" TargetMode="External"/><Relationship Id="rId_hyperlink_13935" Type="http://schemas.openxmlformats.org/officeDocument/2006/relationships/hyperlink" Target="https://www.tiktok.com/@sandra.social/video/?comment_id=7115847022674084869" TargetMode="External"/><Relationship Id="rId_hyperlink_13936" Type="http://schemas.openxmlformats.org/officeDocument/2006/relationships/hyperlink" Target="https://www.tiktok.com/@mep707/video/?comment_id=6921757345076954118" TargetMode="External"/><Relationship Id="rId_hyperlink_13937" Type="http://schemas.openxmlformats.org/officeDocument/2006/relationships/hyperlink" Target="https://www.tiktok.com/@lysyofavhygienist/video/?comment_id=6629483541058125830" TargetMode="External"/><Relationship Id="rId_hyperlink_13938" Type="http://schemas.openxmlformats.org/officeDocument/2006/relationships/hyperlink" Target="https://www.tiktok.com/@socialbirdboutique/video/?comment_id=7525471714676933662" TargetMode="External"/><Relationship Id="rId_hyperlink_13939" Type="http://schemas.openxmlformats.org/officeDocument/2006/relationships/hyperlink" Target="https://www.tiktok.com/@jessicaciraulo/video/?comment_id=6742582886215992326" TargetMode="External"/><Relationship Id="rId_hyperlink_13940" Type="http://schemas.openxmlformats.org/officeDocument/2006/relationships/hyperlink" Target="https://www.tiktok.com/@brandyjjackson/video/?comment_id=6730980218271646726" TargetMode="External"/><Relationship Id="rId_hyperlink_13941" Type="http://schemas.openxmlformats.org/officeDocument/2006/relationships/hyperlink" Target="https://www.tiktok.com/@ree_inspired/video/?comment_id=6780865100900893702" TargetMode="External"/><Relationship Id="rId_hyperlink_13942" Type="http://schemas.openxmlformats.org/officeDocument/2006/relationships/hyperlink" Target="https://www.tiktok.com/@ericcaaa_/video/?comment_id=6622246092402081798" TargetMode="External"/><Relationship Id="rId_hyperlink_13943" Type="http://schemas.openxmlformats.org/officeDocument/2006/relationships/hyperlink" Target="https://www.tiktok.com/@hmujica/video/?comment_id=6803843655218217989" TargetMode="External"/><Relationship Id="rId_hyperlink_13944" Type="http://schemas.openxmlformats.org/officeDocument/2006/relationships/hyperlink" Target="https://www.tiktok.com/@katiesorensen46/video/?comment_id=6797155202954249221" TargetMode="External"/><Relationship Id="rId_hyperlink_13945" Type="http://schemas.openxmlformats.org/officeDocument/2006/relationships/hyperlink" Target="https://www.tiktok.com/@gracekellyanneats/video/?comment_id=6854996729097880581" TargetMode="External"/><Relationship Id="rId_hyperlink_13946" Type="http://schemas.openxmlformats.org/officeDocument/2006/relationships/hyperlink" Target="https://www.tiktok.com/@ericataylor2347/video/?comment_id=6819034107402765317" TargetMode="External"/><Relationship Id="rId_hyperlink_13947" Type="http://schemas.openxmlformats.org/officeDocument/2006/relationships/hyperlink" Target="https://www.tiktok.com/@sydney_parrishh/video/?comment_id=6714744593679746053" TargetMode="External"/><Relationship Id="rId_hyperlink_13948" Type="http://schemas.openxmlformats.org/officeDocument/2006/relationships/hyperlink" Target="https://www.tiktok.com/@kend.film1/video/?comment_id=7421116608159237162" TargetMode="External"/><Relationship Id="rId_hyperlink_13949" Type="http://schemas.openxmlformats.org/officeDocument/2006/relationships/hyperlink" Target="https://www.tiktok.com/@meetcocolab/video/?comment_id=6831609444200776709" TargetMode="External"/><Relationship Id="rId_hyperlink_13950" Type="http://schemas.openxmlformats.org/officeDocument/2006/relationships/hyperlink" Target="https://www.tiktok.com/@drkyleroth/video/?comment_id=6778982931227640838" TargetMode="External"/><Relationship Id="rId_hyperlink_13951" Type="http://schemas.openxmlformats.org/officeDocument/2006/relationships/hyperlink" Target="https://www.tiktok.com/@stardustsnug/video/?comment_id=7479315750382535722" TargetMode="External"/><Relationship Id="rId_hyperlink_13952" Type="http://schemas.openxmlformats.org/officeDocument/2006/relationships/hyperlink" Target="https://www.tiktok.com/@swantko.whyman/video/?comment_id=7530634289856414775" TargetMode="External"/><Relationship Id="rId_hyperlink_13953" Type="http://schemas.openxmlformats.org/officeDocument/2006/relationships/hyperlink" Target="https://www.tiktok.com/@wholehearted_dentistry/video/?comment_id=7498071047352271918" TargetMode="External"/><Relationship Id="rId_hyperlink_13954" Type="http://schemas.openxmlformats.org/officeDocument/2006/relationships/hyperlink" Target="https://www.tiktok.com/@thewellnesswaybrentwood/video/?comment_id=7441690003979863086" TargetMode="External"/><Relationship Id="rId_hyperlink_13955" Type="http://schemas.openxmlformats.org/officeDocument/2006/relationships/hyperlink" Target="https://www.tiktok.com/@haymarketdentaledinburgh/video/?comment_id=6949079675550336005" TargetMode="External"/><Relationship Id="rId_hyperlink_13956" Type="http://schemas.openxmlformats.org/officeDocument/2006/relationships/hyperlink" Target="https://www.tiktok.com/@cindybellwhatthefifty/video/?comment_id=6724752861236560901" TargetMode="External"/><Relationship Id="rId_hyperlink_13957" Type="http://schemas.openxmlformats.org/officeDocument/2006/relationships/hyperlink" Target="https://www.tiktok.com/@eichbrothers/video/?comment_id=7513935887701918762" TargetMode="External"/><Relationship Id="rId_hyperlink_13958" Type="http://schemas.openxmlformats.org/officeDocument/2006/relationships/hyperlink" Target="https://www.tiktok.com/@bloomsouthsidedental/video/?comment_id=7416418438153405483" TargetMode="External"/><Relationship Id="rId_hyperlink_13959" Type="http://schemas.openxmlformats.org/officeDocument/2006/relationships/hyperlink" Target="https://www.tiktok.com/@logancuffari/video/?comment_id=6931512801765573637" TargetMode="External"/><Relationship Id="rId_hyperlink_13960" Type="http://schemas.openxmlformats.org/officeDocument/2006/relationships/hyperlink" Target="https://www.tiktok.com/@gen.z.motherhood/video/?comment_id=7438702068426753067" TargetMode="External"/><Relationship Id="rId_hyperlink_13961" Type="http://schemas.openxmlformats.org/officeDocument/2006/relationships/hyperlink" Target="https://www.tiktok.com/@financekylee/video/?comment_id=7519570316268799006" TargetMode="External"/><Relationship Id="rId_hyperlink_13962" Type="http://schemas.openxmlformats.org/officeDocument/2006/relationships/hyperlink" Target="https://www.tiktok.com/@mipsportspro/video/?comment_id=7516601999611479054" TargetMode="External"/><Relationship Id="rId_hyperlink_13963" Type="http://schemas.openxmlformats.org/officeDocument/2006/relationships/hyperlink" Target="https://www.tiktok.com/@andrewsdailyday/video/?comment_id=7127370008465671214" TargetMode="External"/><Relationship Id="rId_hyperlink_13964" Type="http://schemas.openxmlformats.org/officeDocument/2006/relationships/hyperlink" Target="https://www.tiktok.com/@raitryna/video/?comment_id=7081113705387689003" TargetMode="External"/><Relationship Id="rId_hyperlink_13965" Type="http://schemas.openxmlformats.org/officeDocument/2006/relationships/hyperlink" Target="https://www.tiktok.com/@travis_s/video/?comment_id=6605601862941573121" TargetMode="External"/><Relationship Id="rId_hyperlink_13966" Type="http://schemas.openxmlformats.org/officeDocument/2006/relationships/hyperlink" Target="https://www.tiktok.com/@dollarswithdrew/video/?comment_id=6805319304884847621" TargetMode="External"/><Relationship Id="rId_hyperlink_13967" Type="http://schemas.openxmlformats.org/officeDocument/2006/relationships/hyperlink" Target="https://www.tiktok.com/@sarasfinds13/video/?comment_id=6532043538094358530" TargetMode="External"/><Relationship Id="rId_hyperlink_13968" Type="http://schemas.openxmlformats.org/officeDocument/2006/relationships/hyperlink" Target="https://www.tiktok.com/@giiicestone/video/?comment_id=6760873862256165894" TargetMode="External"/><Relationship Id="rId_hyperlink_13969" Type="http://schemas.openxmlformats.org/officeDocument/2006/relationships/hyperlink" Target="https://www.tiktok.com/@katiem_ugc/video/?comment_id=7540895685262165005" TargetMode="External"/><Relationship Id="rId_hyperlink_13970" Type="http://schemas.openxmlformats.org/officeDocument/2006/relationships/hyperlink" Target="https://www.tiktok.com/@daniii.rdh/video/?comment_id=7128565410624750638" TargetMode="External"/><Relationship Id="rId_hyperlink_13971" Type="http://schemas.openxmlformats.org/officeDocument/2006/relationships/hyperlink" Target="https://www.tiktok.com/@timspumpkinnpatch/video/?comment_id=7138484286193632299" TargetMode="External"/><Relationship Id="rId_hyperlink_13972" Type="http://schemas.openxmlformats.org/officeDocument/2006/relationships/hyperlink" Target="https://www.tiktok.com/@shylahmay/video/?comment_id=6751822497694057477" TargetMode="External"/><Relationship Id="rId_hyperlink_13973" Type="http://schemas.openxmlformats.org/officeDocument/2006/relationships/hyperlink" Target="https://www.tiktok.com/@littledoseofconnie/video/?comment_id=6949915427343320069" TargetMode="External"/><Relationship Id="rId_hyperlink_13974" Type="http://schemas.openxmlformats.org/officeDocument/2006/relationships/hyperlink" Target="https://www.tiktok.com/@mehatphotography1/video/?comment_id=7395150525879026730" TargetMode="External"/><Relationship Id="rId_hyperlink_13975" Type="http://schemas.openxmlformats.org/officeDocument/2006/relationships/hyperlink" Target="https://www.tiktok.com/@kartfam2.0/video/?comment_id=7423838040035329066" TargetMode="External"/><Relationship Id="rId_hyperlink_13976" Type="http://schemas.openxmlformats.org/officeDocument/2006/relationships/hyperlink" Target="https://www.tiktok.com/@itschrissyjenkins/video/?comment_id=7355909875257738283" TargetMode="External"/><Relationship Id="rId_hyperlink_13977" Type="http://schemas.openxmlformats.org/officeDocument/2006/relationships/hyperlink" Target="https://www.tiktok.com/@sheshortsweet/video/?comment_id=6855079285301609478" TargetMode="External"/><Relationship Id="rId_hyperlink_13978" Type="http://schemas.openxmlformats.org/officeDocument/2006/relationships/hyperlink" Target="https://www.tiktok.com/@joey.foo/video/?comment_id=6843859912713569286" TargetMode="External"/><Relationship Id="rId_hyperlink_13979" Type="http://schemas.openxmlformats.org/officeDocument/2006/relationships/hyperlink" Target="https://www.tiktok.com/@shesagoodin/video/?comment_id=6780884177589830661" TargetMode="External"/><Relationship Id="rId_hyperlink_13980" Type="http://schemas.openxmlformats.org/officeDocument/2006/relationships/hyperlink" Target="https://www.tiktok.com/@bryansm91/video/?comment_id=6776058716036203526" TargetMode="External"/><Relationship Id="rId_hyperlink_13981" Type="http://schemas.openxmlformats.org/officeDocument/2006/relationships/hyperlink" Target="https://www.tiktok.com/@howardfarran/video/?comment_id=6791209471731352581" TargetMode="External"/><Relationship Id="rId_hyperlink_13982" Type="http://schemas.openxmlformats.org/officeDocument/2006/relationships/hyperlink" Target="https://www.tiktok.com/@spartafamilydental/video/?comment_id=7511409240914854942" TargetMode="External"/><Relationship Id="rId_hyperlink_13983" Type="http://schemas.openxmlformats.org/officeDocument/2006/relationships/hyperlink" Target="https://www.tiktok.com/@caleb_ralston/video/?comment_id=6716500674890351622" TargetMode="External"/><Relationship Id="rId_hyperlink_13984" Type="http://schemas.openxmlformats.org/officeDocument/2006/relationships/hyperlink" Target="https://www.tiktok.com/@briarcochran/video/?comment_id=7326621273497699374" TargetMode="External"/><Relationship Id="rId_hyperlink_13985" Type="http://schemas.openxmlformats.org/officeDocument/2006/relationships/hyperlink" Target="https://www.tiktok.com/@imchrissyy/video/?comment_id=6773072444845491206" TargetMode="External"/><Relationship Id="rId_hyperlink_13986" Type="http://schemas.openxmlformats.org/officeDocument/2006/relationships/hyperlink" Target="https://www.tiktok.com/@carl.rdh/video/?comment_id=7527117762733573133" TargetMode="External"/><Relationship Id="rId_hyperlink_13987" Type="http://schemas.openxmlformats.org/officeDocument/2006/relationships/hyperlink" Target="https://www.tiktok.com/@tolu_ugc/video/?comment_id=7511620655193555990" TargetMode="External"/><Relationship Id="rId_hyperlink_13988" Type="http://schemas.openxmlformats.org/officeDocument/2006/relationships/hyperlink" Target="https://www.tiktok.com/@donnac41/video/?comment_id=7307468582618547246" TargetMode="External"/><Relationship Id="rId_hyperlink_13989" Type="http://schemas.openxmlformats.org/officeDocument/2006/relationships/hyperlink" Target="https://www.tiktok.com/@toothtruths11/video/?comment_id=6927342672672916485" TargetMode="External"/><Relationship Id="rId_hyperlink_13990" Type="http://schemas.openxmlformats.org/officeDocument/2006/relationships/hyperlink" Target="https://www.tiktok.com/@tinylemonscrubs/video/?comment_id=7351808173000377386" TargetMode="External"/><Relationship Id="rId_hyperlink_13991" Type="http://schemas.openxmlformats.org/officeDocument/2006/relationships/hyperlink" Target="https://www.tiktok.com/@kierah_hietala/video/?comment_id=6826727442674107397" TargetMode="External"/><Relationship Id="rId_hyperlink_13992" Type="http://schemas.openxmlformats.org/officeDocument/2006/relationships/hyperlink" Target="https://www.tiktok.com/@the_kentist/video/?comment_id=7063323338990535726" TargetMode="External"/><Relationship Id="rId_hyperlink_13993" Type="http://schemas.openxmlformats.org/officeDocument/2006/relationships/hyperlink" Target="https://www.tiktok.com/@jackbishop_89/video/?comment_id=7412106099488474155" TargetMode="External"/><Relationship Id="rId_hyperlink_13994" Type="http://schemas.openxmlformats.org/officeDocument/2006/relationships/hyperlink" Target="https://www.tiktok.com/@kisses.and.caffeine/video/?comment_id=7012880822193816581" TargetMode="External"/><Relationship Id="rId_hyperlink_13995" Type="http://schemas.openxmlformats.org/officeDocument/2006/relationships/hyperlink" Target="https://www.tiktok.com/@areyoumytribe/video/?comment_id=7402219865291605035" TargetMode="External"/><Relationship Id="rId_hyperlink_13996" Type="http://schemas.openxmlformats.org/officeDocument/2006/relationships/hyperlink" Target="https://www.tiktok.com/@dr.bortny/video/?comment_id=7320650925856736299" TargetMode="External"/><Relationship Id="rId_hyperlink_13997" Type="http://schemas.openxmlformats.org/officeDocument/2006/relationships/hyperlink" Target="https://www.tiktok.com/@takidaddi/video/?comment_id=6754870983515571205" TargetMode="External"/><Relationship Id="rId_hyperlink_13998" Type="http://schemas.openxmlformats.org/officeDocument/2006/relationships/hyperlink" Target="https://www.tiktok.com/@delorianwarren/video/?comment_id=6918049136894297094" TargetMode="External"/><Relationship Id="rId_hyperlink_13999" Type="http://schemas.openxmlformats.org/officeDocument/2006/relationships/hyperlink" Target="https://www.tiktok.com/@kj.socials/video/?comment_id=7478480246409790507" TargetMode="External"/><Relationship Id="rId_hyperlink_14000" Type="http://schemas.openxmlformats.org/officeDocument/2006/relationships/hyperlink" Target="https://www.tiktok.com/@ergoflex_instruments/video/?comment_id=7095592488286602283" TargetMode="External"/><Relationship Id="rId_hyperlink_14001" Type="http://schemas.openxmlformats.org/officeDocument/2006/relationships/hyperlink" Target="https://www.tiktok.com/@ugcjakewinters/video/?comment_id=7203093298410423342" TargetMode="External"/><Relationship Id="rId_hyperlink_14002" Type="http://schemas.openxmlformats.org/officeDocument/2006/relationships/hyperlink" Target="https://www.tiktok.com/@denathedentist/video/?comment_id=7485577230285308974" TargetMode="External"/><Relationship Id="rId_hyperlink_14003" Type="http://schemas.openxmlformats.org/officeDocument/2006/relationships/hyperlink" Target="https://www.tiktok.com/@cassandrarhymer/video/?comment_id=7271044300393055274" TargetMode="External"/><Relationship Id="rId_hyperlink_14004" Type="http://schemas.openxmlformats.org/officeDocument/2006/relationships/hyperlink" Target="https://www.tiktok.com/@betsyapproved/video/?comment_id=7413908080379053102" TargetMode="External"/><Relationship Id="rId_hyperlink_14005" Type="http://schemas.openxmlformats.org/officeDocument/2006/relationships/hyperlink" Target="https://www.tiktok.com/@voidtridentlover40k/video/?comment_id=7550426660840129549" TargetMode="External"/><Relationship Id="rId_hyperlink_14006" Type="http://schemas.openxmlformats.org/officeDocument/2006/relationships/hyperlink" Target="https://www.tiktok.com/@yellowtuxjesse/video/?comment_id=6765138201453528069" TargetMode="External"/><Relationship Id="rId_hyperlink_14007" Type="http://schemas.openxmlformats.org/officeDocument/2006/relationships/hyperlink" Target="https://www.tiktok.com/@drgregbichler/video/?comment_id=7309999503468528683" TargetMode="External"/><Relationship Id="rId_hyperlink_14008" Type="http://schemas.openxmlformats.org/officeDocument/2006/relationships/hyperlink" Target="https://www.tiktok.com/@rebecca_ugc1/video/?comment_id=7133069454768849966" TargetMode="External"/><Relationship Id="rId_hyperlink_14009" Type="http://schemas.openxmlformats.org/officeDocument/2006/relationships/hyperlink" Target="https://www.tiktok.com/@yourinstapics/video/?comment_id=6845335092128531461" TargetMode="External"/><Relationship Id="rId_hyperlink_14010" Type="http://schemas.openxmlformats.org/officeDocument/2006/relationships/hyperlink" Target="https://www.tiktok.com/@_fredmawuli/video/?comment_id=6886850427729085445" TargetMode="External"/><Relationship Id="rId_hyperlink_14011" Type="http://schemas.openxmlformats.org/officeDocument/2006/relationships/hyperlink" Target="https://www.tiktok.com/@ugcwithkathleen/video/?comment_id=7513346418301338655" TargetMode="External"/><Relationship Id="rId_hyperlink_14012" Type="http://schemas.openxmlformats.org/officeDocument/2006/relationships/hyperlink" Target="https://www.tiktok.com/@agaveboom/video/?comment_id=7545565174074344461" TargetMode="External"/><Relationship Id="rId_hyperlink_14013" Type="http://schemas.openxmlformats.org/officeDocument/2006/relationships/hyperlink" Target="https://www.tiktok.com/@cristinaxugc/video/?comment_id=7487391338900718635" TargetMode="External"/><Relationship Id="rId_hyperlink_14014" Type="http://schemas.openxmlformats.org/officeDocument/2006/relationships/hyperlink" Target="https://www.tiktok.com/@brittany.reviews/video/?comment_id=7182376104065696811" TargetMode="External"/><Relationship Id="rId_hyperlink_14015" Type="http://schemas.openxmlformats.org/officeDocument/2006/relationships/hyperlink" Target="https://www.tiktok.com/@xxalinnnaaxx/video/?comment_id=7163894852509172778" TargetMode="External"/><Relationship Id="rId_hyperlink_14016" Type="http://schemas.openxmlformats.org/officeDocument/2006/relationships/hyperlink" Target="https://www.tiktok.com/@bscenebheard/video/?comment_id=6991991689792521222" TargetMode="External"/><Relationship Id="rId_hyperlink_14017" Type="http://schemas.openxmlformats.org/officeDocument/2006/relationships/hyperlink" Target="https://www.tiktok.com/@bobmooremazda/video/?comment_id=7495794080013272110" TargetMode="External"/><Relationship Id="rId_hyperlink_14018" Type="http://schemas.openxmlformats.org/officeDocument/2006/relationships/hyperlink" Target="https://www.tiktok.com/@burstoralcare/video/?comment_id=6710193052415886342" TargetMode="External"/><Relationship Id="rId_hyperlink_14019" Type="http://schemas.openxmlformats.org/officeDocument/2006/relationships/hyperlink" Target="https://www.tiktok.com/@jasminecardenas77/video/?comment_id=6752671271900185605" TargetMode="External"/><Relationship Id="rId_hyperlink_14020" Type="http://schemas.openxmlformats.org/officeDocument/2006/relationships/hyperlink" Target="https://www.tiktok.com/@sampatino00/video/?comment_id=6794335043319907334" TargetMode="External"/><Relationship Id="rId_hyperlink_14021" Type="http://schemas.openxmlformats.org/officeDocument/2006/relationships/hyperlink" Target="https://www.tiktok.com/@misshygieniality/video/?comment_id=6803508262408487941" TargetMode="External"/><Relationship Id="rId_hyperlink_14022" Type="http://schemas.openxmlformats.org/officeDocument/2006/relationships/hyperlink" Target="https://www.tiktok.com/@cheyennerdh/video/?comment_id=2443545" TargetMode="External"/><Relationship Id="rId_hyperlink_14023" Type="http://schemas.openxmlformats.org/officeDocument/2006/relationships/hyperlink" Target="https://www.tiktok.com/@potsandpanspieco/video/?comment_id=7075769051252278318" TargetMode="External"/><Relationship Id="rId_hyperlink_14024" Type="http://schemas.openxmlformats.org/officeDocument/2006/relationships/hyperlink" Target="https://www.tiktok.com/@kristymcgee1/video/?comment_id=6530016558331204623" TargetMode="External"/><Relationship Id="rId_hyperlink_14025" Type="http://schemas.openxmlformats.org/officeDocument/2006/relationships/hyperlink" Target="https://www.tiktok.com/@zoya_kareem/video/?comment_id=7158964636611298309" TargetMode="External"/><Relationship Id="rId_hyperlink_14026" Type="http://schemas.openxmlformats.org/officeDocument/2006/relationships/hyperlink" Target="https://www.tiktok.com/@queenn_gee/video/?comment_id=6680727439687549958" TargetMode="External"/><Relationship Id="rId_hyperlink_14027" Type="http://schemas.openxmlformats.org/officeDocument/2006/relationships/hyperlink" Target="https://www.tiktok.com/@the.baking.rdh/video/?comment_id=7508774433643414574" TargetMode="External"/><Relationship Id="rId_hyperlink_14028" Type="http://schemas.openxmlformats.org/officeDocument/2006/relationships/hyperlink" Target="https://www.tiktok.com/@khpnashville/video/?comment_id=6923240520727643141" TargetMode="External"/><Relationship Id="rId_hyperlink_14029" Type="http://schemas.openxmlformats.org/officeDocument/2006/relationships/hyperlink" Target="https://www.tiktok.com/@missbrooksierra/video/?comment_id=7383352768482837510" TargetMode="External"/><Relationship Id="rId_hyperlink_14030" Type="http://schemas.openxmlformats.org/officeDocument/2006/relationships/hyperlink" Target="https://www.tiktok.com/@thetoothfairyispretty/video/?comment_id=6823838960936371206" TargetMode="External"/><Relationship Id="rId_hyperlink_14031" Type="http://schemas.openxmlformats.org/officeDocument/2006/relationships/hyperlink" Target="https://www.tiktok.com/@survivethrivemoney/video/?comment_id=7477179743046386734" TargetMode="External"/><Relationship Id="rId_hyperlink_14032" Type="http://schemas.openxmlformats.org/officeDocument/2006/relationships/hyperlink" Target="https://www.tiktok.com/@crosslineeats/video/?comment_id=7501883123870254123" TargetMode="External"/><Relationship Id="rId_hyperlink_14033" Type="http://schemas.openxmlformats.org/officeDocument/2006/relationships/hyperlink" Target="https://www.tiktok.com/@mandicherry5/video/?comment_id=7066143069259383854" TargetMode="External"/><Relationship Id="rId_hyperlink_14034" Type="http://schemas.openxmlformats.org/officeDocument/2006/relationships/hyperlink" Target="https://www.tiktok.com/@dr.heatherderm/video/?comment_id=6783116511994921989" TargetMode="External"/><Relationship Id="rId_hyperlink_14035" Type="http://schemas.openxmlformats.org/officeDocument/2006/relationships/hyperlink" Target="https://www.tiktok.com/@robtheaiguy/video/?comment_id=7503155444233323563" TargetMode="External"/><Relationship Id="rId_hyperlink_14036" Type="http://schemas.openxmlformats.org/officeDocument/2006/relationships/hyperlink" Target="https://www.tiktok.com/@energygrowthhub/video/?comment_id=7514694078253253663" TargetMode="External"/><Relationship Id="rId_hyperlink_14037" Type="http://schemas.openxmlformats.org/officeDocument/2006/relationships/hyperlink" Target="https://www.tiktok.com/@madelynmauldin/video/?comment_id=6667241596944121862" TargetMode="External"/><Relationship Id="rId_hyperlink_14038" Type="http://schemas.openxmlformats.org/officeDocument/2006/relationships/hyperlink" Target="https://www.tiktok.com/@thesistershoppers/video/?comment_id=7086549609484944430" TargetMode="External"/><Relationship Id="rId_hyperlink_14039" Type="http://schemas.openxmlformats.org/officeDocument/2006/relationships/hyperlink" Target="https://www.tiktok.com/@ugcpro.studio/video/?comment_id=7031783774506943493" TargetMode="External"/><Relationship Id="rId_hyperlink_14040" Type="http://schemas.openxmlformats.org/officeDocument/2006/relationships/hyperlink" Target="https://www.tiktok.com/@dawn_flaherty/video/?comment_id=7462760815784379438" TargetMode="External"/><Relationship Id="rId_hyperlink_14041" Type="http://schemas.openxmlformats.org/officeDocument/2006/relationships/hyperlink" Target="https://www.tiktok.com/@jessiejonesrdh/video/?comment_id=7448045277045736494" TargetMode="External"/><Relationship Id="rId_hyperlink_14042" Type="http://schemas.openxmlformats.org/officeDocument/2006/relationships/hyperlink" Target="https://www.tiktok.com/@lana.k.social/video/?comment_id=7426118763076748321" TargetMode="External"/><Relationship Id="rId_hyperlink_14043" Type="http://schemas.openxmlformats.org/officeDocument/2006/relationships/hyperlink" Target="https://www.tiktok.com/@attorneyadamashby/video/?comment_id=7494334213916066862" TargetMode="External"/><Relationship Id="rId_hyperlink_14044" Type="http://schemas.openxmlformats.org/officeDocument/2006/relationships/hyperlink" Target="https://www.tiktok.com/@taylorlove.co/video/?comment_id=7514118810895713326" TargetMode="External"/><Relationship Id="rId_hyperlink_14045" Type="http://schemas.openxmlformats.org/officeDocument/2006/relationships/hyperlink" Target="https://www.tiktok.com/@lifewithkey_/video/?comment_id=6126270" TargetMode="External"/><Relationship Id="rId_hyperlink_14046" Type="http://schemas.openxmlformats.org/officeDocument/2006/relationships/hyperlink" Target="https://www.tiktok.com/@bbyp8/video/?comment_id=6756683555977823238" TargetMode="External"/><Relationship Id="rId_hyperlink_14047" Type="http://schemas.openxmlformats.org/officeDocument/2006/relationships/hyperlink" Target="https://www.tiktok.com/@torreyalexandra/video/?comment_id=7109675153558684715" TargetMode="External"/><Relationship Id="rId_hyperlink_14048" Type="http://schemas.openxmlformats.org/officeDocument/2006/relationships/hyperlink" Target="https://www.tiktok.com/@miapositano/video/?comment_id=16827768" TargetMode="External"/><Relationship Id="rId_hyperlink_14049" Type="http://schemas.openxmlformats.org/officeDocument/2006/relationships/hyperlink" Target="https://www.tiktok.com/@frugalretailtherapy/video/?comment_id=7207281074220778542" TargetMode="External"/><Relationship Id="rId_hyperlink_14050" Type="http://schemas.openxmlformats.org/officeDocument/2006/relationships/hyperlink" Target="https://www.tiktok.com/@_ashley.rn_/video/?comment_id=7114441485669811246" TargetMode="External"/><Relationship Id="rId_hyperlink_14051" Type="http://schemas.openxmlformats.org/officeDocument/2006/relationships/hyperlink" Target="https://www.tiktok.com/@dentalhygienemonthparty/video/?comment_id=7293960785877025838" TargetMode="External"/><Relationship Id="rId_hyperlink_14052" Type="http://schemas.openxmlformats.org/officeDocument/2006/relationships/hyperlink" Target="https://www.tiktok.com/@rjamisondigital/video/?comment_id=7311296328511718442" TargetMode="External"/><Relationship Id="rId_hyperlink_14053" Type="http://schemas.openxmlformats.org/officeDocument/2006/relationships/hyperlink" Target="https://www.tiktok.com/@lifewithliz_xo/video/?comment_id=6809020075628512261" TargetMode="External"/><Relationship Id="rId_hyperlink_14054" Type="http://schemas.openxmlformats.org/officeDocument/2006/relationships/hyperlink" Target="https://www.tiktok.com/@keelygaffney/video/?comment_id=6736930182399706117" TargetMode="External"/><Relationship Id="rId_hyperlink_14055" Type="http://schemas.openxmlformats.org/officeDocument/2006/relationships/hyperlink" Target="https://www.tiktok.com/@rogers.family.den/video/?comment_id=7425424305654055982" TargetMode="External"/><Relationship Id="rId_hyperlink_14056" Type="http://schemas.openxmlformats.org/officeDocument/2006/relationships/hyperlink" Target="https://www.tiktok.com/@brycegruber/video/?comment_id=7428201113553929232" TargetMode="External"/><Relationship Id="rId_hyperlink_14057" Type="http://schemas.openxmlformats.org/officeDocument/2006/relationships/hyperlink" Target="https://www.tiktok.com/@jondahl.kalenak/video/?comment_id=7526030817261732894" TargetMode="External"/><Relationship Id="rId_hyperlink_14058" Type="http://schemas.openxmlformats.org/officeDocument/2006/relationships/hyperlink" Target="https://www.tiktok.com/@denttachoral/video/?comment_id=7543527407597880351" TargetMode="External"/><Relationship Id="rId_hyperlink_14059" Type="http://schemas.openxmlformats.org/officeDocument/2006/relationships/hyperlink" Target="https://www.tiktok.com/@themilehams/video/?comment_id=6866531302687982598" TargetMode="External"/><Relationship Id="rId_hyperlink_14060" Type="http://schemas.openxmlformats.org/officeDocument/2006/relationships/hyperlink" Target="https://www.tiktok.com/@chelsirose88/video/?comment_id=6809430004708525061" TargetMode="External"/><Relationship Id="rId_hyperlink_14061" Type="http://schemas.openxmlformats.org/officeDocument/2006/relationships/hyperlink" Target="https://www.tiktok.com/@erictheundertaker/video/?comment_id=6532018391820009474" TargetMode="External"/><Relationship Id="rId_hyperlink_14062" Type="http://schemas.openxmlformats.org/officeDocument/2006/relationships/hyperlink" Target="https://www.tiktok.com/@kristachestnut_/video/?comment_id=6809654178312586245" TargetMode="External"/><Relationship Id="rId_hyperlink_14063" Type="http://schemas.openxmlformats.org/officeDocument/2006/relationships/hyperlink" Target="https://www.tiktok.com/@rabbitlokkks/video/?comment_id=6726646829260293126" TargetMode="External"/><Relationship Id="rId_hyperlink_14064" Type="http://schemas.openxmlformats.org/officeDocument/2006/relationships/hyperlink" Target="https://www.tiktok.com/@sadevonice/video/?comment_id=7188338064594764843" TargetMode="External"/><Relationship Id="rId_hyperlink_14065" Type="http://schemas.openxmlformats.org/officeDocument/2006/relationships/hyperlink" Target="https://www.tiktok.com/@stayathomecircus/video/?comment_id=6829349330383258630" TargetMode="External"/><Relationship Id="rId_hyperlink_14066" Type="http://schemas.openxmlformats.org/officeDocument/2006/relationships/hyperlink" Target="https://www.tiktok.com/@aliyahburrelll/video/?comment_id=6881376133998347269" TargetMode="External"/><Relationship Id="rId_hyperlink_14067" Type="http://schemas.openxmlformats.org/officeDocument/2006/relationships/hyperlink" Target="https://www.tiktok.com/@going_gray_adventures/video/?comment_id=7172295251861193774" TargetMode="External"/><Relationship Id="rId_hyperlink_14068" Type="http://schemas.openxmlformats.org/officeDocument/2006/relationships/hyperlink" Target="https://www.tiktok.com/@cindeeanddustan/video/?comment_id=7377975296644219950" TargetMode="External"/><Relationship Id="rId_hyperlink_14069" Type="http://schemas.openxmlformats.org/officeDocument/2006/relationships/hyperlink" Target="https://www.tiktok.com/@willpwrfitness/video/?comment_id=6986093927799489542" TargetMode="External"/><Relationship Id="rId_hyperlink_14070" Type="http://schemas.openxmlformats.org/officeDocument/2006/relationships/hyperlink" Target="https://www.tiktok.com/@creativelylinda/video/?comment_id=7171572906366600234" TargetMode="External"/><Relationship Id="rId_hyperlink_14071" Type="http://schemas.openxmlformats.org/officeDocument/2006/relationships/hyperlink" Target="https://www.tiktok.com/@phillyfoodgirl/video/?comment_id=6802316545440613381" TargetMode="External"/><Relationship Id="rId_hyperlink_14072" Type="http://schemas.openxmlformats.org/officeDocument/2006/relationships/hyperlink" Target="https://www.tiktok.com/@nanette.c..tertel/video/?comment_id=7532176849573741582" TargetMode="External"/><Relationship Id="rId_hyperlink_14073" Type="http://schemas.openxmlformats.org/officeDocument/2006/relationships/hyperlink" Target="https://www.tiktok.com/@iricksnacks/video/?comment_id=6613577760810352646" TargetMode="External"/><Relationship Id="rId_hyperlink_14074" Type="http://schemas.openxmlformats.org/officeDocument/2006/relationships/hyperlink" Target="https://www.tiktok.com/@jordyggp/video/?comment_id=6775745705736340486" TargetMode="External"/><Relationship Id="rId_hyperlink_14075" Type="http://schemas.openxmlformats.org/officeDocument/2006/relationships/hyperlink" Target="https://www.tiktok.com/@frosas_finds/video/?comment_id=7264221901953926187" TargetMode="External"/><Relationship Id="rId_hyperlink_14076" Type="http://schemas.openxmlformats.org/officeDocument/2006/relationships/hyperlink" Target="https://www.tiktok.com/@truthtunedtribe/video/?comment_id=7549034871467295757" TargetMode="External"/><Relationship Id="rId_hyperlink_14077" Type="http://schemas.openxmlformats.org/officeDocument/2006/relationships/hyperlink" Target="https://www.tiktok.com/@ugc_roy/video/?comment_id=7542747676908618766" TargetMode="External"/><Relationship Id="rId_hyperlink_14078" Type="http://schemas.openxmlformats.org/officeDocument/2006/relationships/hyperlink" Target="https://www.tiktok.com/@soulshine_rebel/video/?comment_id=6784034072345216005" TargetMode="External"/><Relationship Id="rId_hyperlink_14079" Type="http://schemas.openxmlformats.org/officeDocument/2006/relationships/hyperlink" Target="https://www.tiktok.com/@successwithalley/video/?comment_id=7458176254131553323" TargetMode="External"/><Relationship Id="rId_hyperlink_14080" Type="http://schemas.openxmlformats.org/officeDocument/2006/relationships/hyperlink" Target="https://www.tiktok.com/@weilisiofficial2411/video/?comment_id=7444822652862497838" TargetMode="External"/><Relationship Id="rId_hyperlink_14081" Type="http://schemas.openxmlformats.org/officeDocument/2006/relationships/hyperlink" Target="https://www.tiktok.com/@kwalls21/video/?comment_id=6779344096622691334" TargetMode="External"/><Relationship Id="rId_hyperlink_14082" Type="http://schemas.openxmlformats.org/officeDocument/2006/relationships/hyperlink" Target="https://www.tiktok.com/@jaxitodwyer/video/?comment_id=7226359829265138734" TargetMode="External"/><Relationship Id="rId_hyperlink_14083" Type="http://schemas.openxmlformats.org/officeDocument/2006/relationships/hyperlink" Target="https://www.tiktok.com/@janaedaniel/video/?comment_id=971014" TargetMode="External"/><Relationship Id="rId_hyperlink_14084" Type="http://schemas.openxmlformats.org/officeDocument/2006/relationships/hyperlink" Target="https://www.tiktok.com/@txbargain_huntress/video/?comment_id=6935519817538356230" TargetMode="External"/><Relationship Id="rId_hyperlink_14085" Type="http://schemas.openxmlformats.org/officeDocument/2006/relationships/hyperlink" Target="https://www.tiktok.com/@healthymouthmom/video/?comment_id=6679349342958470149" TargetMode="External"/><Relationship Id="rId_hyperlink_14086" Type="http://schemas.openxmlformats.org/officeDocument/2006/relationships/hyperlink" Target="https://www.tiktok.com/@shi_and_toni/video/?comment_id=6770838824336671749" TargetMode="External"/><Relationship Id="rId_hyperlink_14087" Type="http://schemas.openxmlformats.org/officeDocument/2006/relationships/hyperlink" Target="https://www.tiktok.com/@michele_rdh/video/?comment_id=6836179939441329158" TargetMode="External"/><Relationship Id="rId_hyperlink_14088" Type="http://schemas.openxmlformats.org/officeDocument/2006/relationships/hyperlink" Target="https://www.tiktok.com/@cristinardh/video/?comment_id=6788609694015308806" TargetMode="External"/><Relationship Id="rId_hyperlink_14089" Type="http://schemas.openxmlformats.org/officeDocument/2006/relationships/hyperlink" Target="https://www.tiktok.com/@doreenb2021/video/?comment_id=6902392205941801989" TargetMode="External"/><Relationship Id="rId_hyperlink_14090" Type="http://schemas.openxmlformats.org/officeDocument/2006/relationships/hyperlink" Target="https://www.tiktok.com/@dental_hygiene_girl/video/?comment_id=6818977502007477253" TargetMode="External"/><Relationship Id="rId_hyperlink_14091" Type="http://schemas.openxmlformats.org/officeDocument/2006/relationships/hyperlink" Target="https://www.tiktok.com/@theplatsman5/video/?comment_id=7103041223209255978" TargetMode="External"/><Relationship Id="rId_hyperlink_14092" Type="http://schemas.openxmlformats.org/officeDocument/2006/relationships/hyperlink" Target="https://www.tiktok.com/@monica_leanne/video/?comment_id=6758210790895535110" TargetMode="External"/><Relationship Id="rId_hyperlink_14093" Type="http://schemas.openxmlformats.org/officeDocument/2006/relationships/hyperlink" Target="https://www.tiktok.com/@patchapelmattera/video/?comment_id=7543293555037783053" TargetMode="External"/><Relationship Id="rId_hyperlink_14094" Type="http://schemas.openxmlformats.org/officeDocument/2006/relationships/hyperlink" Target="https://www.tiktok.com/@polished.meg/video/?comment_id=6718963675548222469" TargetMode="External"/><Relationship Id="rId_hyperlink_14095" Type="http://schemas.openxmlformats.org/officeDocument/2006/relationships/hyperlink" Target="https://www.tiktok.com/@bearenger/video/?comment_id=6724829281736344581" TargetMode="External"/><Relationship Id="rId_hyperlink_14096" Type="http://schemas.openxmlformats.org/officeDocument/2006/relationships/hyperlink" Target="https://www.tiktok.com/@ugcben/video/?comment_id=7116951248873587758" TargetMode="External"/><Relationship Id="rId_hyperlink_14097" Type="http://schemas.openxmlformats.org/officeDocument/2006/relationships/hyperlink" Target="https://www.tiktok.com/@samanthamaddie.ugc/video/?comment_id=7279914483812090922" TargetMode="External"/><Relationship Id="rId_hyperlink_14098" Type="http://schemas.openxmlformats.org/officeDocument/2006/relationships/hyperlink" Target="https://www.tiktok.com/@cinco.edits.5/video/?comment_id=7512082715102430238" TargetMode="External"/><Relationship Id="rId_hyperlink_14099" Type="http://schemas.openxmlformats.org/officeDocument/2006/relationships/hyperlink" Target="https://www.tiktok.com/@holli.grasmeyer/video/?comment_id=7349029060888822826" TargetMode="External"/><Relationship Id="rId_hyperlink_14100" Type="http://schemas.openxmlformats.org/officeDocument/2006/relationships/hyperlink" Target="https://www.tiktok.com/@adhdlandia/video/?comment_id=6814291193746588678" TargetMode="External"/><Relationship Id="rId_hyperlink_14101" Type="http://schemas.openxmlformats.org/officeDocument/2006/relationships/hyperlink" Target="https://www.tiktok.com/@realistrdh8/video/?comment_id=7554487429681579022" TargetMode="External"/><Relationship Id="rId_hyperlink_14102" Type="http://schemas.openxmlformats.org/officeDocument/2006/relationships/hyperlink" Target="https://www.tiktok.com/@dontquityourdaydream/video/?comment_id=6805385993160623109" TargetMode="External"/><Relationship Id="rId_hyperlink_14103" Type="http://schemas.openxmlformats.org/officeDocument/2006/relationships/hyperlink" Target="https://www.tiktok.com/@seethewayisee/video/?comment_id=58800744530718720" TargetMode="External"/><Relationship Id="rId_hyperlink_14104" Type="http://schemas.openxmlformats.org/officeDocument/2006/relationships/hyperlink" Target="https://www.tiktok.com/@.alicia.dawnn/video/?comment_id=6919262354732450822" TargetMode="External"/><Relationship Id="rId_hyperlink_14105" Type="http://schemas.openxmlformats.org/officeDocument/2006/relationships/hyperlink" Target="https://www.tiktok.com/@livinglikemarr/video/?comment_id=7276877676390958122" TargetMode="External"/><Relationship Id="rId_hyperlink_14106" Type="http://schemas.openxmlformats.org/officeDocument/2006/relationships/hyperlink" Target="https://www.tiktok.com/@hava.thornton/video/?comment_id=6885827614008296453" TargetMode="External"/><Relationship Id="rId_hyperlink_14107" Type="http://schemas.openxmlformats.org/officeDocument/2006/relationships/hyperlink" Target="https://www.tiktok.com/@polished.by.pilar/video/?comment_id=7396828588273599530" TargetMode="External"/><Relationship Id="rId_hyperlink_14108" Type="http://schemas.openxmlformats.org/officeDocument/2006/relationships/hyperlink" Target="https://www.tiktok.com/@inspiration.katie/video/?comment_id=7303744458415047726" TargetMode="External"/><Relationship Id="rId_hyperlink_14109" Type="http://schemas.openxmlformats.org/officeDocument/2006/relationships/hyperlink" Target="https://www.tiktok.com/@zachdeparfum/video/?comment_id=6717061258681762822" TargetMode="External"/><Relationship Id="rId_hyperlink_14110" Type="http://schemas.openxmlformats.org/officeDocument/2006/relationships/hyperlink" Target="https://www.tiktok.com/@casper.capital/video/?comment_id=7078428963472196651" TargetMode="External"/><Relationship Id="rId_hyperlink_14111" Type="http://schemas.openxmlformats.org/officeDocument/2006/relationships/hyperlink" Target="https://www.tiktok.com/@travellabag.us/video/?comment_id=7550143824024437773" TargetMode="External"/><Relationship Id="rId_hyperlink_14112" Type="http://schemas.openxmlformats.org/officeDocument/2006/relationships/hyperlink" Target="https://www.tiktok.com/@amandarae6801/video/?comment_id=7209390267152008235" TargetMode="External"/><Relationship Id="rId_hyperlink_14113" Type="http://schemas.openxmlformats.org/officeDocument/2006/relationships/hyperlink" Target="https://www.tiktok.com/@dentalfriend4real/video/?comment_id=7285011413951939626" TargetMode="External"/><Relationship Id="rId_hyperlink_14114" Type="http://schemas.openxmlformats.org/officeDocument/2006/relationships/hyperlink" Target="https://www.tiktok.com/@jennakayreviews/video/?comment_id=6793421970265523206" TargetMode="External"/><Relationship Id="rId_hyperlink_14115" Type="http://schemas.openxmlformats.org/officeDocument/2006/relationships/hyperlink" Target="https://www.tiktok.com/@emilynnmeyers/video/?comment_id=6778633190057329670" TargetMode="External"/><Relationship Id="rId_hyperlink_14116" Type="http://schemas.openxmlformats.org/officeDocument/2006/relationships/hyperlink" Target="https://www.tiktok.com/@anicolec__/video/?comment_id=7131846357503345710" TargetMode="External"/><Relationship Id="rId_hyperlink_14117" Type="http://schemas.openxmlformats.org/officeDocument/2006/relationships/hyperlink" Target="https://www.tiktok.com/@the.latina.rdh/video/?comment_id=7186465210994000939" TargetMode="External"/><Relationship Id="rId_hyperlink_14118" Type="http://schemas.openxmlformats.org/officeDocument/2006/relationships/hyperlink" Target="https://www.tiktok.com/@firewheel.dental/video/?comment_id=7296988983035282478" TargetMode="External"/><Relationship Id="rId_hyperlink_14119" Type="http://schemas.openxmlformats.org/officeDocument/2006/relationships/hyperlink" Target="https://www.tiktok.com/@seanawynne/video/?comment_id=7553629604486906893" TargetMode="External"/><Relationship Id="rId_hyperlink_14120" Type="http://schemas.openxmlformats.org/officeDocument/2006/relationships/hyperlink" Target="https://www.tiktok.com/@_sarahworkman/video/?comment_id=6808319057831543813" TargetMode="External"/><Relationship Id="rId_hyperlink_14121" Type="http://schemas.openxmlformats.org/officeDocument/2006/relationships/hyperlink" Target="https://www.tiktok.com/@juliothefutureguygienist/video/?comment_id=7123427380714996778" TargetMode="External"/><Relationship Id="rId_hyperlink_14122" Type="http://schemas.openxmlformats.org/officeDocument/2006/relationships/hyperlink" Target="https://www.tiktok.com/@amomexplores/video/?comment_id=6816483134964827142" TargetMode="External"/><Relationship Id="rId_hyperlink_14123" Type="http://schemas.openxmlformats.org/officeDocument/2006/relationships/hyperlink" Target="https://www.tiktok.com/@kristinnicolemiller_/video/?comment_id=6806112237134267397" TargetMode="External"/><Relationship Id="rId_hyperlink_14124" Type="http://schemas.openxmlformats.org/officeDocument/2006/relationships/hyperlink" Target="https://www.tiktok.com/@britewhitedental/video/?comment_id=6896997804317967366" TargetMode="External"/><Relationship Id="rId_hyperlink_14125" Type="http://schemas.openxmlformats.org/officeDocument/2006/relationships/hyperlink" Target="https://www.tiktok.com/@elizabethwu_/video/?comment_id=6715849375137235973" TargetMode="External"/><Relationship Id="rId_hyperlink_14126" Type="http://schemas.openxmlformats.org/officeDocument/2006/relationships/hyperlink" Target="https://www.tiktok.com/@w0ahhkate/video/?comment_id=7243083849583166506" TargetMode="External"/><Relationship Id="rId_hyperlink_14127" Type="http://schemas.openxmlformats.org/officeDocument/2006/relationships/hyperlink" Target="https://www.tiktok.com/@cshep_lovestomove/video/?comment_id=6925025198035141637" TargetMode="External"/><Relationship Id="rId_hyperlink_14128" Type="http://schemas.openxmlformats.org/officeDocument/2006/relationships/hyperlink" Target="https://www.tiktok.com/@bethaklus/video/?comment_id=6842704047314977797" TargetMode="External"/><Relationship Id="rId_hyperlink_14129" Type="http://schemas.openxmlformats.org/officeDocument/2006/relationships/hyperlink" Target="https://www.tiktok.com/@mollygenx/video/?comment_id=6841226599980581894" TargetMode="External"/><Relationship Id="rId_hyperlink_14130" Type="http://schemas.openxmlformats.org/officeDocument/2006/relationships/hyperlink" Target="https://www.tiktok.com/@indianarealtornikki/video/?comment_id=7035664552096334854" TargetMode="External"/><Relationship Id="rId_hyperlink_14131" Type="http://schemas.openxmlformats.org/officeDocument/2006/relationships/hyperlink" Target="https://www.tiktok.com/@influencedwithwhitney/video/?comment_id=7431987242754016299" TargetMode="External"/><Relationship Id="rId_hyperlink_14132" Type="http://schemas.openxmlformats.org/officeDocument/2006/relationships/hyperlink" Target="https://www.tiktok.com/@braylintrump/video/?comment_id=4212980" TargetMode="External"/><Relationship Id="rId_hyperlink_14133" Type="http://schemas.openxmlformats.org/officeDocument/2006/relationships/hyperlink" Target="https://www.tiktok.com/@itsevelyncharly/video/?comment_id=7010822497407976454" TargetMode="External"/><Relationship Id="rId_hyperlink_14134" Type="http://schemas.openxmlformats.org/officeDocument/2006/relationships/hyperlink" Target="https://www.tiktok.com/@dailydentalofficial/video/?comment_id=7567619037322593294" TargetMode="External"/><Relationship Id="rId_hyperlink_14135" Type="http://schemas.openxmlformats.org/officeDocument/2006/relationships/hyperlink" Target="https://www.tiktok.com/@anewchristina/video/?comment_id=6772974182014174213" TargetMode="External"/><Relationship Id="rId_hyperlink_14136" Type="http://schemas.openxmlformats.org/officeDocument/2006/relationships/hyperlink" Target="https://www.tiktok.com/@olivia.organicgrowth/video/?comment_id=7537343888374809614" TargetMode="External"/><Relationship Id="rId_hyperlink_14137" Type="http://schemas.openxmlformats.org/officeDocument/2006/relationships/hyperlink" Target="https://www.tiktok.com/@distinguished_dentalman/video/?comment_id=7277680917878588462" TargetMode="External"/><Relationship Id="rId_hyperlink_14138" Type="http://schemas.openxmlformats.org/officeDocument/2006/relationships/hyperlink" Target="https://www.tiktok.com/@mrs.rs.learnto.earn/video/?comment_id=7484468349751051310" TargetMode="External"/><Relationship Id="rId_hyperlink_14139" Type="http://schemas.openxmlformats.org/officeDocument/2006/relationships/hyperlink" Target="https://www.tiktok.com/@dawnbell625/video/?comment_id=6731430286728627205" TargetMode="External"/><Relationship Id="rId_hyperlink_14140" Type="http://schemas.openxmlformats.org/officeDocument/2006/relationships/hyperlink" Target="https://www.tiktok.com/@itslutt/video/?comment_id=6862019829634368517" TargetMode="External"/><Relationship Id="rId_hyperlink_14141" Type="http://schemas.openxmlformats.org/officeDocument/2006/relationships/hyperlink" Target="https://www.tiktok.com/@mynamescodybarr/video/?comment_id=6787438702832436229" TargetMode="External"/><Relationship Id="rId_hyperlink_14142" Type="http://schemas.openxmlformats.org/officeDocument/2006/relationships/hyperlink" Target="https://www.tiktok.com/@the.joyful.dentist/video/?comment_id=7489194763642733614" TargetMode="External"/><Relationship Id="rId_hyperlink_14143" Type="http://schemas.openxmlformats.org/officeDocument/2006/relationships/hyperlink" Target="https://www.tiktok.com/@laurennrwebb/video/?comment_id=6809336871823770629" TargetMode="External"/><Relationship Id="rId_hyperlink_14144" Type="http://schemas.openxmlformats.org/officeDocument/2006/relationships/hyperlink" Target="https://www.tiktok.com/@madisonknowsbest/video/?comment_id=7402668329117221930" TargetMode="External"/><Relationship Id="rId_hyperlink_14145" Type="http://schemas.openxmlformats.org/officeDocument/2006/relationships/hyperlink" Target="https://www.tiktok.com/@tarriyka/video/?comment_id=6740089233446355973" TargetMode="External"/><Relationship Id="rId_hyperlink_14146" Type="http://schemas.openxmlformats.org/officeDocument/2006/relationships/hyperlink" Target="https://www.tiktok.com/@bennettttshop/video/?comment_id=6953238128178840581" TargetMode="External"/><Relationship Id="rId_hyperlink_14147" Type="http://schemas.openxmlformats.org/officeDocument/2006/relationships/hyperlink" Target="https://www.tiktok.com/@contentwithtony/video/?comment_id=7263329598997693482" TargetMode="External"/><Relationship Id="rId_hyperlink_14148" Type="http://schemas.openxmlformats.org/officeDocument/2006/relationships/hyperlink" Target="https://www.tiktok.com/@careyhope1/video/?comment_id=6755553738724869125" TargetMode="External"/><Relationship Id="rId_hyperlink_14149" Type="http://schemas.openxmlformats.org/officeDocument/2006/relationships/hyperlink" Target="https://www.tiktok.com/@jozzlynn.garza/video/?comment_id=7471133968857695278" TargetMode="External"/><Relationship Id="rId_hyperlink_14150" Type="http://schemas.openxmlformats.org/officeDocument/2006/relationships/hyperlink" Target="https://www.tiktok.com/@simplysunshineblog/video/?comment_id=7193090268061074478" TargetMode="External"/><Relationship Id="rId_hyperlink_14151" Type="http://schemas.openxmlformats.org/officeDocument/2006/relationships/hyperlink" Target="https://www.tiktok.com/@ginas_notatwork/video/?comment_id=6777967040924255238" TargetMode="External"/><Relationship Id="rId_hyperlink_14152" Type="http://schemas.openxmlformats.org/officeDocument/2006/relationships/hyperlink" Target="https://www.tiktok.com/@tayloralboher/video/?comment_id=6766378517690975238" TargetMode="External"/><Relationship Id="rId_hyperlink_14153" Type="http://schemas.openxmlformats.org/officeDocument/2006/relationships/hyperlink" Target="https://www.tiktok.com/@misscarolineflett/video/?comment_id=6945982608997467142" TargetMode="External"/><Relationship Id="rId_hyperlink_14154" Type="http://schemas.openxmlformats.org/officeDocument/2006/relationships/hyperlink" Target="https://www.tiktok.com/@lucid.dentistry/video/?comment_id=7499503168776340522" TargetMode="External"/><Relationship Id="rId_hyperlink_14155" Type="http://schemas.openxmlformats.org/officeDocument/2006/relationships/hyperlink" Target="https://www.tiktok.com/@toothfairytish/video/?comment_id=7153453999559001134" TargetMode="External"/><Relationship Id="rId_hyperlink_14156" Type="http://schemas.openxmlformats.org/officeDocument/2006/relationships/hyperlink" Target="https://www.tiktok.com/@farm.and.table/video/?comment_id=6864034737313285126" TargetMode="External"/><Relationship Id="rId_hyperlink_14157" Type="http://schemas.openxmlformats.org/officeDocument/2006/relationships/hyperlink" Target="https://www.tiktok.com/@emily_reels_growth/video/?comment_id=7556582374889702413" TargetMode="External"/><Relationship Id="rId_hyperlink_14158" Type="http://schemas.openxmlformats.org/officeDocument/2006/relationships/hyperlink" Target="https://www.tiktok.com/@bbellabianca/video/?comment_id=7340409751946282027" TargetMode="External"/><Relationship Id="rId_hyperlink_14159" Type="http://schemas.openxmlformats.org/officeDocument/2006/relationships/hyperlink" Target="https://www.tiktok.com/@rina.hutson/video/?comment_id=6724404957493429250" TargetMode="External"/><Relationship Id="rId_hyperlink_14160" Type="http://schemas.openxmlformats.org/officeDocument/2006/relationships/hyperlink" Target="https://www.tiktok.com/@yono.soycelosa/video/?comment_id=7496780641429144607" TargetMode="External"/><Relationship Id="rId_hyperlink_14161" Type="http://schemas.openxmlformats.org/officeDocument/2006/relationships/hyperlink" Target="https://www.tiktok.com/@lexoxo_115/video/?comment_id=6638760902245138437" TargetMode="External"/><Relationship Id="rId_hyperlink_14162" Type="http://schemas.openxmlformats.org/officeDocument/2006/relationships/hyperlink" Target="https://www.tiktok.com/@cookiesandcups/video/?comment_id=178028078034608128" TargetMode="External"/><Relationship Id="rId_hyperlink_14163" Type="http://schemas.openxmlformats.org/officeDocument/2006/relationships/hyperlink" Target="https://www.tiktok.com/@thereikirdh/video/?comment_id=6907696841253569542" TargetMode="External"/><Relationship Id="rId_hyperlink_14164" Type="http://schemas.openxmlformats.org/officeDocument/2006/relationships/hyperlink" Target="https://www.tiktok.com/@jessrogers86/video/?comment_id=7571216287138890765" TargetMode="External"/><Relationship Id="rId_hyperlink_14165" Type="http://schemas.openxmlformats.org/officeDocument/2006/relationships/hyperlink" Target="https://www.tiktok.com/@nicoleebennett/video/?comment_id=6630168031175065606" TargetMode="External"/><Relationship Id="rId_hyperlink_14166" Type="http://schemas.openxmlformats.org/officeDocument/2006/relationships/hyperlink" Target="https://www.tiktok.com/@jg.filmz/video/?comment_id=7044735142042207278" TargetMode="External"/><Relationship Id="rId_hyperlink_14167" Type="http://schemas.openxmlformats.org/officeDocument/2006/relationships/hyperlink" Target="https://www.tiktok.com/@sambarryxo/video/?comment_id=6739604176832283654" TargetMode="External"/><Relationship Id="rId_hyperlink_14168" Type="http://schemas.openxmlformats.org/officeDocument/2006/relationships/hyperlink" Target="https://www.tiktok.com/@nextdoorjeweler/video/?comment_id=6869537462747743237" TargetMode="External"/><Relationship Id="rId_hyperlink_14169" Type="http://schemas.openxmlformats.org/officeDocument/2006/relationships/hyperlink" Target="https://www.tiktok.com/@tejava_tea/video/?comment_id=7032428416126977071" TargetMode="External"/><Relationship Id="rId_hyperlink_14170" Type="http://schemas.openxmlformats.org/officeDocument/2006/relationships/hyperlink" Target="https://www.tiktok.com/@olivialachance20/video/?comment_id=6742107197498885126" TargetMode="External"/><Relationship Id="rId_hyperlink_14171" Type="http://schemas.openxmlformats.org/officeDocument/2006/relationships/hyperlink" Target="https://www.tiktok.com/@photographer.in.trend/video/?comment_id=7455962601996420118" TargetMode="External"/><Relationship Id="rId_hyperlink_14172" Type="http://schemas.openxmlformats.org/officeDocument/2006/relationships/hyperlink" Target="https://www.tiktok.com/@ashleydexter21/video/?comment_id=6884216539077493765" TargetMode="External"/><Relationship Id="rId_hyperlink_14173" Type="http://schemas.openxmlformats.org/officeDocument/2006/relationships/hyperlink" Target="https://www.tiktok.com/@thechikamethod/video/?comment_id=7241237136236905515" TargetMode="External"/><Relationship Id="rId_hyperlink_14174" Type="http://schemas.openxmlformats.org/officeDocument/2006/relationships/hyperlink" Target="https://www.tiktok.com/@jchelle36/video/?comment_id=6652329183731613702" TargetMode="External"/><Relationship Id="rId_hyperlink_14175" Type="http://schemas.openxmlformats.org/officeDocument/2006/relationships/hyperlink" Target="https://www.tiktok.com/@danafiles/video/?comment_id=6748819338788733958" TargetMode="External"/><Relationship Id="rId_hyperlink_14176" Type="http://schemas.openxmlformats.org/officeDocument/2006/relationships/hyperlink" Target="https://www.tiktok.com/@makenna.leighaa/video/?comment_id=7313789748405273643" TargetMode="External"/><Relationship Id="rId_hyperlink_14177" Type="http://schemas.openxmlformats.org/officeDocument/2006/relationships/hyperlink" Target="https://www.tiktok.com/@sharnaburgess/video/?comment_id=6748424017688708101" TargetMode="External"/><Relationship Id="rId_hyperlink_14178" Type="http://schemas.openxmlformats.org/officeDocument/2006/relationships/hyperlink" Target="https://www.tiktok.com/@thebentist/video/?comment_id=6651683903928582150" TargetMode="External"/><Relationship Id="rId_hyperlink_14179" Type="http://schemas.openxmlformats.org/officeDocument/2006/relationships/hyperlink" Target="https://www.tiktok.com/@paste.oralcare/video/?comment_id=7524012890359153678" TargetMode="External"/><Relationship Id="rId_hyperlink_14180" Type="http://schemas.openxmlformats.org/officeDocument/2006/relationships/hyperlink" Target="https://www.tiktok.com/@dr.teethan/video/?comment_id=6765944310108062726" TargetMode="External"/><Relationship Id="rId_hyperlink_14181" Type="http://schemas.openxmlformats.org/officeDocument/2006/relationships/hyperlink" Target="https://www.tiktok.com/@hayjefferson/video/?comment_id=6648784250463748101" TargetMode="External"/><Relationship Id="rId_hyperlink_14182" Type="http://schemas.openxmlformats.org/officeDocument/2006/relationships/hyperlink" Target="https://www.tiktok.com/@thethriftypa/video/?comment_id=6791651094206186501" TargetMode="External"/><Relationship Id="rId_hyperlink_14183" Type="http://schemas.openxmlformats.org/officeDocument/2006/relationships/hyperlink" Target="https://www.tiktok.com/@dianasdentistdiaries/video/?comment_id=6807512114916541446" TargetMode="External"/><Relationship Id="rId_hyperlink_14184" Type="http://schemas.openxmlformats.org/officeDocument/2006/relationships/hyperlink" Target="https://www.tiktok.com/@the_chaz_vittitow/video/?comment_id=7136042331351024686" TargetMode="External"/><Relationship Id="rId_hyperlink_14185" Type="http://schemas.openxmlformats.org/officeDocument/2006/relationships/hyperlink" Target="https://www.tiktok.com/@alexacecil45/video/?comment_id=7232103440666723371" TargetMode="External"/><Relationship Id="rId_hyperlink_14186" Type="http://schemas.openxmlformats.org/officeDocument/2006/relationships/hyperlink" Target="https://www.tiktok.com/@annelivejoy/video/?comment_id=7118859898453967918" TargetMode="External"/><Relationship Id="rId_hyperlink_14187" Type="http://schemas.openxmlformats.org/officeDocument/2006/relationships/hyperlink" Target="https://www.tiktok.com/@_jen_hamilton_/video/?comment_id=6546693901460832266" TargetMode="External"/><Relationship Id="rId_hyperlink_14188" Type="http://schemas.openxmlformats.org/officeDocument/2006/relationships/hyperlink" Target="https://www.tiktok.com/@bigdaddyayo/video/?comment_id=7119605390359020587" TargetMode="External"/><Relationship Id="rId_hyperlink_14189" Type="http://schemas.openxmlformats.org/officeDocument/2006/relationships/hyperlink" Target="https://www.tiktok.com/@sellwithtiktokshop_us/video/?comment_id=7229399037844866091" TargetMode="External"/><Relationship Id="rId_hyperlink_14190" Type="http://schemas.openxmlformats.org/officeDocument/2006/relationships/hyperlink" Target="https://www.tiktok.com/@dentite/video/?comment_id=6688643805282894854" TargetMode="External"/><Relationship Id="rId_hyperlink_14191" Type="http://schemas.openxmlformats.org/officeDocument/2006/relationships/hyperlink" Target="https://www.tiktok.com/@bertwalpack/video/?comment_id=7141446791396295723" TargetMode="External"/><Relationship Id="rId_hyperlink_14192" Type="http://schemas.openxmlformats.org/officeDocument/2006/relationships/hyperlink" Target="https://www.tiktok.com/@kathryn.mueller/video/?comment_id=6717120922761708550" TargetMode="External"/><Relationship Id="rId_hyperlink_14193" Type="http://schemas.openxmlformats.org/officeDocument/2006/relationships/hyperlink" Target="https://www.tiktok.com/@brosiia_love/video/?comment_id=6816844750511965189" TargetMode="External"/><Relationship Id="rId_hyperlink_14194" Type="http://schemas.openxmlformats.org/officeDocument/2006/relationships/hyperlink" Target="https://www.tiktok.com/@heyshannonlee/video/?comment_id=7132876187852145707" TargetMode="External"/><Relationship Id="rId_hyperlink_14195" Type="http://schemas.openxmlformats.org/officeDocument/2006/relationships/hyperlink" Target="https://www.tiktok.com/@turningchaosintocozy/video/?comment_id=6805952875392107525" TargetMode="External"/><Relationship Id="rId_hyperlink_14196" Type="http://schemas.openxmlformats.org/officeDocument/2006/relationships/hyperlink" Target="https://www.tiktok.com/@0.80vv/video/?comment_id=7582498110901306382" TargetMode="External"/><Relationship Id="rId_hyperlink_14197" Type="http://schemas.openxmlformats.org/officeDocument/2006/relationships/hyperlink" Target="https://www.tiktok.com/@bbcorad/video/?comment_id=6674622661450925062" TargetMode="External"/><Relationship Id="rId_hyperlink_14198" Type="http://schemas.openxmlformats.org/officeDocument/2006/relationships/hyperlink" Target="https://www.tiktok.com/@nfl360zone/video/?comment_id=7493826597271847966" TargetMode="External"/><Relationship Id="rId_hyperlink_14199" Type="http://schemas.openxmlformats.org/officeDocument/2006/relationships/hyperlink" Target="https://www.tiktok.com/@sandrarodriguez_16124/video/?comment_id=7418541766502974507" TargetMode="External"/><Relationship Id="rId_hyperlink_14200" Type="http://schemas.openxmlformats.org/officeDocument/2006/relationships/hyperlink" Target="https://www.tiktok.com/@bigtennetwork/video/?comment_id=7023754799557575685" TargetMode="External"/><Relationship Id="rId_hyperlink_14201" Type="http://schemas.openxmlformats.org/officeDocument/2006/relationships/hyperlink" Target="https://www.tiktok.com/@redhead.rdh/video/?comment_id=7545853922709210126" TargetMode="External"/><Relationship Id="rId_hyperlink_14202" Type="http://schemas.openxmlformats.org/officeDocument/2006/relationships/hyperlink" Target="https://www.tiktok.com/@studiohypehq/video/?comment_id=7570509369860441143" TargetMode="External"/><Relationship Id="rId_hyperlink_14203" Type="http://schemas.openxmlformats.org/officeDocument/2006/relationships/hyperlink" Target="https://www.tiktok.com/@healthwithcory/video/?comment_id=6720762303405655045" TargetMode="External"/><Relationship Id="rId_hyperlink_14204" Type="http://schemas.openxmlformats.org/officeDocument/2006/relationships/hyperlink" Target="https://www.tiktok.com/@rossen.reports/video/?comment_id=7459884359170507822" TargetMode="External"/><Relationship Id="rId_hyperlink_14205" Type="http://schemas.openxmlformats.org/officeDocument/2006/relationships/hyperlink" Target="https://www.tiktok.com/@tiktokgrowthwithmel/video/?comment_id=7560458978699166775" TargetMode="External"/><Relationship Id="rId_hyperlink_14206" Type="http://schemas.openxmlformats.org/officeDocument/2006/relationships/hyperlink" Target="https://www.tiktok.com/@kmcsmiles/video/?comment_id=6848181243444855814" TargetMode="External"/><Relationship Id="rId_hyperlink_14207" Type="http://schemas.openxmlformats.org/officeDocument/2006/relationships/hyperlink" Target="https://www.tiktok.com/@chat_n_chops/video/?comment_id=7208789014324282410" TargetMode="External"/><Relationship Id="rId_hyperlink_14208" Type="http://schemas.openxmlformats.org/officeDocument/2006/relationships/hyperlink" Target="https://www.tiktok.com/@findsbykyi/video/?comment_id=7308095934578082858" TargetMode="External"/><Relationship Id="rId_hyperlink_14209" Type="http://schemas.openxmlformats.org/officeDocument/2006/relationships/hyperlink" Target="https://www.tiktok.com/@mompreneur969/video/?comment_id=7515162995127862302" TargetMode="External"/><Relationship Id="rId_hyperlink_14210" Type="http://schemas.openxmlformats.org/officeDocument/2006/relationships/hyperlink" Target="https://www.tiktok.com/@dentalhygienebasics/video/?comment_id=7541473886567859213" TargetMode="External"/><Relationship Id="rId_hyperlink_14211" Type="http://schemas.openxmlformats.org/officeDocument/2006/relationships/hyperlink" Target="https://www.tiktok.com/@brandiyo/video/?comment_id=6712877461681652741" TargetMode="External"/><Relationship Id="rId_hyperlink_14212" Type="http://schemas.openxmlformats.org/officeDocument/2006/relationships/hyperlink" Target="https://www.tiktok.com/@callmebelly/video/?comment_id=6642555898018086918" TargetMode="External"/><Relationship Id="rId_hyperlink_14213" Type="http://schemas.openxmlformats.org/officeDocument/2006/relationships/hyperlink" Target="https://www.tiktok.com/@evathefreakindiva/video/?comment_id=6700015812709139462" TargetMode="External"/><Relationship Id="rId_hyperlink_14214" Type="http://schemas.openxmlformats.org/officeDocument/2006/relationships/hyperlink" Target="https://www.tiktok.com/@lindsaymaxoutopoulis/video/?comment_id=6805216768702546949" TargetMode="External"/><Relationship Id="rId_hyperlink_14215" Type="http://schemas.openxmlformats.org/officeDocument/2006/relationships/hyperlink" Target="https://www.tiktok.com/@samimarion/video/?comment_id=6726921959336444934" TargetMode="External"/><Relationship Id="rId_hyperlink_14216" Type="http://schemas.openxmlformats.org/officeDocument/2006/relationships/hyperlink" Target="https://www.tiktok.com/@iojehentom/video/?comment_id=7561414317263864846" TargetMode="External"/><Relationship Id="rId_hyperlink_14217" Type="http://schemas.openxmlformats.org/officeDocument/2006/relationships/hyperlink" Target="https://www.tiktok.com/@holdenfrain_7/video/?comment_id=7446179013172446254" TargetMode="External"/><Relationship Id="rId_hyperlink_14218" Type="http://schemas.openxmlformats.org/officeDocument/2006/relationships/hyperlink" Target="https://www.tiktok.com/@treasure.video149/video/?comment_id=7522435706531906615" TargetMode="External"/><Relationship Id="rId_hyperlink_14219" Type="http://schemas.openxmlformats.org/officeDocument/2006/relationships/hyperlink" Target="https://www.tiktok.com/@vansecoo/video/?comment_id=6737814264906810373" TargetMode="External"/><Relationship Id="rId_hyperlink_14220" Type="http://schemas.openxmlformats.org/officeDocument/2006/relationships/hyperlink" Target="https://www.tiktok.com/@cooperowensdental/video/?comment_id=7262370905144378410" TargetMode="External"/><Relationship Id="rId_hyperlink_14221" Type="http://schemas.openxmlformats.org/officeDocument/2006/relationships/hyperlink" Target="https://www.tiktok.com/@itsmichaelyuh/video/?comment_id=6579081711194210310" TargetMode="External"/><Relationship Id="rId_hyperlink_14222" Type="http://schemas.openxmlformats.org/officeDocument/2006/relationships/hyperlink" Target="https://www.tiktok.com/@kelseybw7/video/?comment_id=7547478204651570189" TargetMode="External"/><Relationship Id="rId_hyperlink_14223" Type="http://schemas.openxmlformats.org/officeDocument/2006/relationships/hyperlink" Target="https://www.tiktok.com/@ari.helvey/video/?comment_id=6759706480687907845" TargetMode="External"/><Relationship Id="rId_hyperlink_14224" Type="http://schemas.openxmlformats.org/officeDocument/2006/relationships/hyperlink" Target="https://www.tiktok.com/@statusanxiety/video/?comment_id=6826512862195909637" TargetMode="External"/><Relationship Id="rId_hyperlink_14225" Type="http://schemas.openxmlformats.org/officeDocument/2006/relationships/hyperlink" Target="https://www.tiktok.com/@itsmodernmillie/video/?comment_id=6602348234370187270" TargetMode="External"/><Relationship Id="rId_hyperlink_14226" Type="http://schemas.openxmlformats.org/officeDocument/2006/relationships/hyperlink" Target="https://www.tiktok.com/@themuthership/video/?comment_id=6747516458274866182" TargetMode="External"/><Relationship Id="rId_hyperlink_14227" Type="http://schemas.openxmlformats.org/officeDocument/2006/relationships/hyperlink" Target="https://www.tiktok.com/@thebeautyfx/video/?comment_id=7444615549005005867" TargetMode="External"/><Relationship Id="rId_hyperlink_14228" Type="http://schemas.openxmlformats.org/officeDocument/2006/relationships/hyperlink" Target="https://www.tiktok.com/@thebrooksrosser/video/?comment_id=53040993851187200" TargetMode="External"/><Relationship Id="rId_hyperlink_14229" Type="http://schemas.openxmlformats.org/officeDocument/2006/relationships/hyperlink" Target="https://www.tiktok.com/@69thepunisher67/video/?comment_id=7266907245287654446" TargetMode="External"/><Relationship Id="rId_hyperlink_14230" Type="http://schemas.openxmlformats.org/officeDocument/2006/relationships/hyperlink" Target="https://www.tiktok.com/@drtanyanicole/video/?comment_id=7067199580132017199" TargetMode="External"/><Relationship Id="rId_hyperlink_14231" Type="http://schemas.openxmlformats.org/officeDocument/2006/relationships/hyperlink" Target="https://www.tiktok.com/@colllsmith/video/?comment_id=6677612945205478405" TargetMode="External"/><Relationship Id="rId_hyperlink_14232" Type="http://schemas.openxmlformats.org/officeDocument/2006/relationships/hyperlink" Target="https://www.tiktok.com/@cahillcrew/video/?comment_id=6909680440559600646" TargetMode="External"/><Relationship Id="rId_hyperlink_14233" Type="http://schemas.openxmlformats.org/officeDocument/2006/relationships/hyperlink" Target="https://www.tiktok.com/@philsmypharmacist/video/?comment_id=6974083283051365382" TargetMode="External"/><Relationship Id="rId_hyperlink_14234" Type="http://schemas.openxmlformats.org/officeDocument/2006/relationships/hyperlink" Target="https://www.tiktok.com/@cindylynneugc/video/?comment_id=6891689356210275333" TargetMode="External"/><Relationship Id="rId_hyperlink_14235" Type="http://schemas.openxmlformats.org/officeDocument/2006/relationships/hyperlink" Target="https://www.tiktok.com/@being_nicholebrown/video/?comment_id=6755995067222098950" TargetMode="External"/><Relationship Id="rId_hyperlink_14236" Type="http://schemas.openxmlformats.org/officeDocument/2006/relationships/hyperlink" Target="https://www.tiktok.com/@megangad/video/?comment_id=6791647317792605190" TargetMode="External"/><Relationship Id="rId_hyperlink_14237" Type="http://schemas.openxmlformats.org/officeDocument/2006/relationships/hyperlink" Target="https://www.tiktok.com/@shariperksstudio/video/?comment_id=7344764076743066666" TargetMode="External"/><Relationship Id="rId_hyperlink_14238" Type="http://schemas.openxmlformats.org/officeDocument/2006/relationships/hyperlink" Target="https://www.tiktok.com/@lauriereid633/video/?comment_id=6780931255510254597" TargetMode="External"/><Relationship Id="rId_hyperlink_14239" Type="http://schemas.openxmlformats.org/officeDocument/2006/relationships/hyperlink" Target="https://www.tiktok.com/@katiecreekmore1/video/?comment_id=6659899053071532037" TargetMode="External"/><Relationship Id="rId_hyperlink_14240" Type="http://schemas.openxmlformats.org/officeDocument/2006/relationships/hyperlink" Target="https://www.tiktok.com/@oralhealtheducator/video/?comment_id=6956735263818220550" TargetMode="External"/><Relationship Id="rId_hyperlink_14241" Type="http://schemas.openxmlformats.org/officeDocument/2006/relationships/hyperlink" Target="https://www.tiktok.com/@povcomewithme/video/?comment_id=7334494228590396458" TargetMode="External"/><Relationship Id="rId_hyperlink_14242" Type="http://schemas.openxmlformats.org/officeDocument/2006/relationships/hyperlink" Target="https://www.tiktok.com/@jacklynn_mccord/video/?comment_id=6711403641074861062" TargetMode="External"/><Relationship Id="rId_hyperlink_14243" Type="http://schemas.openxmlformats.org/officeDocument/2006/relationships/hyperlink" Target="https://www.tiktok.com/@_nick3yy/video/?comment_id=2118484" TargetMode="External"/><Relationship Id="rId_hyperlink_14244" Type="http://schemas.openxmlformats.org/officeDocument/2006/relationships/hyperlink" Target="https://www.tiktok.com/@murphycharlie175/video/?comment_id=6660659430122749958" TargetMode="External"/><Relationship Id="rId_hyperlink_14245" Type="http://schemas.openxmlformats.org/officeDocument/2006/relationships/hyperlink" Target="https://www.tiktok.com/@jordynbrackett/video/?comment_id=6712124175417328645" TargetMode="External"/><Relationship Id="rId_hyperlink_14246" Type="http://schemas.openxmlformats.org/officeDocument/2006/relationships/hyperlink" Target="https://www.tiktok.com/@zekeslaps/video/?comment_id=6532061067986599938" TargetMode="External"/><Relationship Id="rId_hyperlink_14247" Type="http://schemas.openxmlformats.org/officeDocument/2006/relationships/hyperlink" Target="https://www.tiktok.com/@livvstrong/video/?comment_id=6807592676092953606" TargetMode="External"/><Relationship Id="rId_hyperlink_14248" Type="http://schemas.openxmlformats.org/officeDocument/2006/relationships/hyperlink" Target="https://www.tiktok.com/@thislovelylifeofmine/video/?comment_id=6818951948524553222" TargetMode="External"/><Relationship Id="rId_hyperlink_14249" Type="http://schemas.openxmlformats.org/officeDocument/2006/relationships/hyperlink" Target="https://www.tiktok.com/@mariamayf/video/?comment_id=7068082338958165039" TargetMode="External"/><Relationship Id="rId_hyperlink_14250" Type="http://schemas.openxmlformats.org/officeDocument/2006/relationships/hyperlink" Target="https://www.tiktok.com/@kimdub26/video/?comment_id=6926366676553237509" TargetMode="External"/><Relationship Id="rId_hyperlink_14251" Type="http://schemas.openxmlformats.org/officeDocument/2006/relationships/hyperlink" Target="https://www.tiktok.com/@gregoryscott215/video/?comment_id=7589729848995873806" TargetMode="External"/><Relationship Id="rId_hyperlink_14252" Type="http://schemas.openxmlformats.org/officeDocument/2006/relationships/hyperlink" Target="https://www.tiktok.com/@samstoffel/video/?comment_id=6830522586376504326" TargetMode="External"/><Relationship Id="rId_hyperlink_14253" Type="http://schemas.openxmlformats.org/officeDocument/2006/relationships/hyperlink" Target="https://www.tiktok.com/@cailin_dhy/video/?comment_id=7277215731803014187" TargetMode="External"/><Relationship Id="rId_hyperlink_14254" Type="http://schemas.openxmlformats.org/officeDocument/2006/relationships/hyperlink" Target="https://www.tiktok.com/@alinepartners/video/?comment_id=7436858102655566890" TargetMode="External"/><Relationship Id="rId_hyperlink_14255" Type="http://schemas.openxmlformats.org/officeDocument/2006/relationships/hyperlink" Target="https://www.tiktok.com/@ndytayten/video/?comment_id=7541065658432750606" TargetMode="External"/><Relationship Id="rId_hyperlink_14256" Type="http://schemas.openxmlformats.org/officeDocument/2006/relationships/hyperlink" Target="https://www.tiktok.com/@thebeautybuddy/video/?comment_id=6729095392284230661" TargetMode="External"/><Relationship Id="rId_hyperlink_14257" Type="http://schemas.openxmlformats.org/officeDocument/2006/relationships/hyperlink" Target="https://www.tiktok.com/@walks_with_tim/video/?comment_id=7501697842411570218" TargetMode="External"/><Relationship Id="rId_hyperlink_14258" Type="http://schemas.openxmlformats.org/officeDocument/2006/relationships/hyperlink" Target="https://www.tiktok.com/@thereseryan12/video/?comment_id=6734411967626740741" TargetMode="External"/><Relationship Id="rId_hyperlink_14259" Type="http://schemas.openxmlformats.org/officeDocument/2006/relationships/hyperlink" Target="https://www.tiktok.com/@mosbarbers1/video/?comment_id=6895671750135694342" TargetMode="External"/><Relationship Id="rId_hyperlink_14260" Type="http://schemas.openxmlformats.org/officeDocument/2006/relationships/hyperlink" Target="https://www.tiktok.com/@sweetestcyndy1/video/?comment_id=7494283921975493654" TargetMode="External"/><Relationship Id="rId_hyperlink_14261" Type="http://schemas.openxmlformats.org/officeDocument/2006/relationships/hyperlink" Target="https://www.tiktok.com/@onceagainnutbutter/video/?comment_id=6979612257857733638" TargetMode="External"/><Relationship Id="rId_hyperlink_14262" Type="http://schemas.openxmlformats.org/officeDocument/2006/relationships/hyperlink" Target="https://www.tiktok.com/@jamesrjordann/video/?comment_id=7056346267749073926" TargetMode="External"/><Relationship Id="rId_hyperlink_14263" Type="http://schemas.openxmlformats.org/officeDocument/2006/relationships/hyperlink" Target="https://www.tiktok.com/@techinherstep/video/?comment_id=7457939194906199083" TargetMode="External"/><Relationship Id="rId_hyperlink_14264" Type="http://schemas.openxmlformats.org/officeDocument/2006/relationships/hyperlink" Target="https://www.tiktok.com/@garyvee/video/?comment_id=17309235" TargetMode="External"/><Relationship Id="rId_hyperlink_14265" Type="http://schemas.openxmlformats.org/officeDocument/2006/relationships/hyperlink" Target="https://www.tiktok.com/@train_with_tanna/video/?comment_id=6807000392611234822" TargetMode="External"/><Relationship Id="rId_hyperlink_14266" Type="http://schemas.openxmlformats.org/officeDocument/2006/relationships/hyperlink" Target="https://www.tiktok.com/@family.in.the.big.tn/video/?comment_id=6771210832498148357" TargetMode="External"/><Relationship Id="rId_hyperlink_14267" Type="http://schemas.openxmlformats.org/officeDocument/2006/relationships/hyperlink" Target="https://www.tiktok.com/@he7il8uw/video/?comment_id=7582051052951798797" TargetMode="External"/><Relationship Id="rId_hyperlink_14268" Type="http://schemas.openxmlformats.org/officeDocument/2006/relationships/hyperlink" Target="https://www.tiktok.com/@djhffftvavr73/video/?comment_id=7375554989626917930" TargetMode="External"/><Relationship Id="rId_hyperlink_14269" Type="http://schemas.openxmlformats.org/officeDocument/2006/relationships/hyperlink" Target="https://www.tiktok.com/@shinethreu2/video/?comment_id=7583359982193460238" TargetMode="External"/><Relationship Id="rId_hyperlink_14270" Type="http://schemas.openxmlformats.org/officeDocument/2006/relationships/hyperlink" Target="https://www.tiktok.com/@tyoung6722/video/?comment_id=6620182861885865989" TargetMode="External"/><Relationship Id="rId_hyperlink_14271" Type="http://schemas.openxmlformats.org/officeDocument/2006/relationships/hyperlink" Target="https://www.tiktok.com/@kates_growth_era/video/?comment_id=7506226636213519390" TargetMode="External"/><Relationship Id="rId_hyperlink_14272" Type="http://schemas.openxmlformats.org/officeDocument/2006/relationships/hyperlink" Target="https://www.tiktok.com/@ayoitsruss/video/?comment_id=7211269998055048234" TargetMode="External"/><Relationship Id="rId_hyperlink_14273" Type="http://schemas.openxmlformats.org/officeDocument/2006/relationships/hyperlink" Target="https://www.tiktok.com/@jayaa21727/video/?comment_id=6812422454515385349" TargetMode="External"/><Relationship Id="rId_hyperlink_14274" Type="http://schemas.openxmlformats.org/officeDocument/2006/relationships/hyperlink" Target="https://www.tiktok.com/@bitesizedlife_/video/?comment_id=7410197225408594990" TargetMode="External"/><Relationship Id="rId_hyperlink_14275" Type="http://schemas.openxmlformats.org/officeDocument/2006/relationships/hyperlink" Target="https://www.tiktok.com/@paranoidkailey/video/?comment_id=6913327068856910854" TargetMode="External"/><Relationship Id="rId_hyperlink_14276" Type="http://schemas.openxmlformats.org/officeDocument/2006/relationships/hyperlink" Target="https://www.tiktok.com/@rphreviews/video/?comment_id=7456763937159054382" TargetMode="External"/><Relationship Id="rId_hyperlink_14277" Type="http://schemas.openxmlformats.org/officeDocument/2006/relationships/hyperlink" Target="https://www.tiktok.com/@wargopants/video/?comment_id=7579376572633891854" TargetMode="External"/><Relationship Id="rId_hyperlink_14278" Type="http://schemas.openxmlformats.org/officeDocument/2006/relationships/hyperlink" Target="https://www.tiktok.com/@data.coach.claire/video/?comment_id=7514338550331900958" TargetMode="External"/><Relationship Id="rId_hyperlink_14279" Type="http://schemas.openxmlformats.org/officeDocument/2006/relationships/hyperlink" Target="https://www.tiktok.com/@vinny.santarsiero/video/?comment_id=7135474672548250667" TargetMode="External"/><Relationship Id="rId_hyperlink_14280" Type="http://schemas.openxmlformats.org/officeDocument/2006/relationships/hyperlink" Target="https://www.tiktok.com/@olivia.tips56/video/?comment_id=7584093276233008183" TargetMode="External"/><Relationship Id="rId_hyperlink_14281" Type="http://schemas.openxmlformats.org/officeDocument/2006/relationships/hyperlink" Target="https://www.tiktok.com/@jay_klay/video/?comment_id=6809089329841013766" TargetMode="External"/><Relationship Id="rId_hyperlink_14282" Type="http://schemas.openxmlformats.org/officeDocument/2006/relationships/hyperlink" Target="https://www.tiktok.com/@digitalkingship/video/?comment_id=7500573207737730090" TargetMode="External"/><Relationship Id="rId_hyperlink_14283" Type="http://schemas.openxmlformats.org/officeDocument/2006/relationships/hyperlink" Target="https://www.tiktok.com/@nikkisanchez0/video/?comment_id=6805000215566697477" TargetMode="External"/><Relationship Id="rId_hyperlink_14284" Type="http://schemas.openxmlformats.org/officeDocument/2006/relationships/hyperlink" Target="https://www.tiktok.com/@random.rambles123/video/?comment_id=6967864893912843270" TargetMode="External"/><Relationship Id="rId_hyperlink_14285" Type="http://schemas.openxmlformats.org/officeDocument/2006/relationships/hyperlink" Target="https://www.tiktok.com/@tasia.lynn611/video/?comment_id=7003478134520316934" TargetMode="External"/><Relationship Id="rId_hyperlink_14286" Type="http://schemas.openxmlformats.org/officeDocument/2006/relationships/hyperlink" Target="https://www.tiktok.com/@theog_chanelbarbie/video/?comment_id=7021582958365131781" TargetMode="External"/><Relationship Id="rId_hyperlink_14287" Type="http://schemas.openxmlformats.org/officeDocument/2006/relationships/hyperlink" Target="https://www.tiktok.com/@aestheticjennrn/video/?comment_id=6757686152385545222" TargetMode="External"/><Relationship Id="rId_hyperlink_14288" Type="http://schemas.openxmlformats.org/officeDocument/2006/relationships/hyperlink" Target="https://www.tiktok.com/@slobproof/video/?comment_id=7473192909765018670" TargetMode="External"/><Relationship Id="rId_hyperlink_14289" Type="http://schemas.openxmlformats.org/officeDocument/2006/relationships/hyperlink" Target="https://www.tiktok.com/@spacemom2020/video/?comment_id=6820538030450164741" TargetMode="External"/><Relationship Id="rId_hyperlink_14290" Type="http://schemas.openxmlformats.org/officeDocument/2006/relationships/hyperlink" Target="https://www.tiktok.com/@mamasus_official/video/?comment_id=6828157220028220422" TargetMode="External"/><Relationship Id="rId_hyperlink_14291" Type="http://schemas.openxmlformats.org/officeDocument/2006/relationships/hyperlink" Target="https://www.tiktok.com/@jenhashope/video/?comment_id=6786723437131858949" TargetMode="External"/><Relationship Id="rId_hyperlink_14292" Type="http://schemas.openxmlformats.org/officeDocument/2006/relationships/hyperlink" Target="https://www.tiktok.com/@wild_tries/video/?comment_id=7201536845824394282" TargetMode="External"/><Relationship Id="rId_hyperlink_14293" Type="http://schemas.openxmlformats.org/officeDocument/2006/relationships/hyperlink" Target="https://www.tiktok.com/@troybatchelor3/video/?comment_id=6624940954199932933" TargetMode="External"/><Relationship Id="rId_hyperlink_14294" Type="http://schemas.openxmlformats.org/officeDocument/2006/relationships/hyperlink" Target="https://www.tiktok.com/@_tania_31323/video/?comment_id=6718675621306680326" TargetMode="External"/><Relationship Id="rId_hyperlink_14295" Type="http://schemas.openxmlformats.org/officeDocument/2006/relationships/hyperlink" Target="https://www.tiktok.com/@makemoneywithbrandon/video/?comment_id=6941571199138792454" TargetMode="External"/><Relationship Id="rId_hyperlink_14296" Type="http://schemas.openxmlformats.org/officeDocument/2006/relationships/hyperlink" Target="https://www.tiktok.com/@hey.itsteaa/video/?comment_id=6930832112518677510" TargetMode="External"/><Relationship Id="rId_hyperlink_14297" Type="http://schemas.openxmlformats.org/officeDocument/2006/relationships/hyperlink" Target="https://www.tiktok.com/@therealslimsherri/video/?comment_id=7014612327678067718" TargetMode="External"/><Relationship Id="rId_hyperlink_14298" Type="http://schemas.openxmlformats.org/officeDocument/2006/relationships/hyperlink" Target="https://www.tiktok.com/@jvo7780/video/?comment_id=7403147595676468266" TargetMode="External"/><Relationship Id="rId_hyperlink_14299" Type="http://schemas.openxmlformats.org/officeDocument/2006/relationships/hyperlink" Target="https://www.tiktok.com/@laurenplumpe/video/?comment_id=129439809474932736" TargetMode="External"/><Relationship Id="rId_hyperlink_14300" Type="http://schemas.openxmlformats.org/officeDocument/2006/relationships/hyperlink" Target="https://www.tiktok.com/@leyko.g/video/?comment_id=7320699353336218657" TargetMode="External"/><Relationship Id="rId_hyperlink_14301" Type="http://schemas.openxmlformats.org/officeDocument/2006/relationships/hyperlink" Target="https://www.tiktok.com/@loveinfaith/video/?comment_id=6792363353874351109" TargetMode="External"/><Relationship Id="rId_hyperlink_14302" Type="http://schemas.openxmlformats.org/officeDocument/2006/relationships/hyperlink" Target="https://www.tiktok.com/@restorations27/video/?comment_id=7376410972270904366" TargetMode="External"/><Relationship Id="rId_hyperlink_14303" Type="http://schemas.openxmlformats.org/officeDocument/2006/relationships/hyperlink" Target="https://www.tiktok.com/@ugcbytaylor_/video/?comment_id=7186314505269625902" TargetMode="External"/><Relationship Id="rId_hyperlink_14304" Type="http://schemas.openxmlformats.org/officeDocument/2006/relationships/hyperlink" Target="https://www.tiktok.com/@ultimatebykomi/video/?comment_id=6922803317802435590" TargetMode="External"/><Relationship Id="rId_hyperlink_14305" Type="http://schemas.openxmlformats.org/officeDocument/2006/relationships/hyperlink" Target="https://www.tiktok.com/@drdananails/video/?comment_id=7002395592295433221" TargetMode="External"/><Relationship Id="rId_hyperlink_14306" Type="http://schemas.openxmlformats.org/officeDocument/2006/relationships/hyperlink" Target="https://www.tiktok.com/@msongbird91/video/?comment_id=265690958388973568" TargetMode="External"/><Relationship Id="rId_hyperlink_14307" Type="http://schemas.openxmlformats.org/officeDocument/2006/relationships/hyperlink" Target="https://www.tiktok.com/@chelciejomay/video/?comment_id=6781590128906896390" TargetMode="External"/><Relationship Id="rId_hyperlink_14308" Type="http://schemas.openxmlformats.org/officeDocument/2006/relationships/hyperlink" Target="https://www.tiktok.com/@kiki66861/video/?comment_id=7544927737145377847" TargetMode="External"/><Relationship Id="rId_hyperlink_14309" Type="http://schemas.openxmlformats.org/officeDocument/2006/relationships/hyperlink" Target="https://www.tiktok.com/@mooredessertsbyjulie/video/?comment_id=7098459193217565738" TargetMode="External"/><Relationship Id="rId_hyperlink_14310" Type="http://schemas.openxmlformats.org/officeDocument/2006/relationships/hyperlink" Target="https://www.tiktok.com/@leeloodigital/video/?comment_id=7542297703910392846" TargetMode="External"/><Relationship Id="rId_hyperlink_14311" Type="http://schemas.openxmlformats.org/officeDocument/2006/relationships/hyperlink" Target="https://www.tiktok.com/@thevaglefamily/video/?comment_id=6786077008818914310" TargetMode="External"/><Relationship Id="rId_hyperlink_14312" Type="http://schemas.openxmlformats.org/officeDocument/2006/relationships/hyperlink" Target="https://www.tiktok.com/@eden__home/video/?comment_id=6746694963076514818" TargetMode="External"/><Relationship Id="rId_hyperlink_14313" Type="http://schemas.openxmlformats.org/officeDocument/2006/relationships/hyperlink" Target="https://www.tiktok.com/@ddp8792/video/?comment_id=7461391473289430062" TargetMode="External"/><Relationship Id="rId_hyperlink_14314" Type="http://schemas.openxmlformats.org/officeDocument/2006/relationships/hyperlink" Target="https://www.tiktok.com/@rachelblees5/video/?comment_id=6750343527089062917" TargetMode="External"/><Relationship Id="rId_hyperlink_14315" Type="http://schemas.openxmlformats.org/officeDocument/2006/relationships/hyperlink" Target="https://www.tiktok.com/@meganknowsthings/video/?comment_id=7296122247083836459" TargetMode="External"/><Relationship Id="rId_hyperlink_14316" Type="http://schemas.openxmlformats.org/officeDocument/2006/relationships/hyperlink" Target="https://www.tiktok.com/@lifewithtlc/video/?comment_id=7346647783975306283" TargetMode="External"/><Relationship Id="rId_hyperlink_14317" Type="http://schemas.openxmlformats.org/officeDocument/2006/relationships/hyperlink" Target="https://www.tiktok.com/@drpuja93/video/?comment_id=6817439783054476293" TargetMode="External"/><Relationship Id="rId_hyperlink_14318" Type="http://schemas.openxmlformats.org/officeDocument/2006/relationships/hyperlink" Target="https://www.tiktok.com/@thriftytrishy/video/?comment_id=6816087295562253318" TargetMode="External"/><Relationship Id="rId_hyperlink_14319" Type="http://schemas.openxmlformats.org/officeDocument/2006/relationships/hyperlink" Target="https://www.tiktok.com/@medison.mua/video/?comment_id=7582175806963057719" TargetMode="External"/><Relationship Id="rId_hyperlink_14320" Type="http://schemas.openxmlformats.org/officeDocument/2006/relationships/hyperlink" Target="https://www.tiktok.com/@shawntassonemdphd/video/?comment_id=6949744224116392966" TargetMode="External"/><Relationship Id="rId_hyperlink_14321" Type="http://schemas.openxmlformats.org/officeDocument/2006/relationships/hyperlink" Target="https://www.tiktok.com/@therealdustinanderson/video/?comment_id=7142557451777606702" TargetMode="External"/><Relationship Id="rId_hyperlink_14322" Type="http://schemas.openxmlformats.org/officeDocument/2006/relationships/hyperlink" Target="https://www.tiktok.com/@its_me_katy_g/video/?comment_id=6847572025570624517" TargetMode="External"/><Relationship Id="rId_hyperlink_14323" Type="http://schemas.openxmlformats.org/officeDocument/2006/relationships/hyperlink" Target="https://www.tiktok.com/@sabrinajohnson776/video/?comment_id=7514075278764770334" TargetMode="External"/><Relationship Id="rId_hyperlink_14324" Type="http://schemas.openxmlformats.org/officeDocument/2006/relationships/hyperlink" Target="https://www.tiktok.com/@rychellemaddenherkner/video/?comment_id=7576836245948630030" TargetMode="External"/><Relationship Id="rId_hyperlink_14325" Type="http://schemas.openxmlformats.org/officeDocument/2006/relationships/hyperlink" Target="https://www.tiktok.com/@kristen.keepsitreal/video/?comment_id=7112071718814368811" TargetMode="External"/><Relationship Id="rId_hyperlink_14326" Type="http://schemas.openxmlformats.org/officeDocument/2006/relationships/hyperlink" Target="https://www.tiktok.com/@tansthriftfinds/video/?comment_id=6994886363665843206" TargetMode="External"/><Relationship Id="rId_hyperlink_14327" Type="http://schemas.openxmlformats.org/officeDocument/2006/relationships/hyperlink" Target="https://www.tiktok.com/@angelalanter/video/?comment_id=6917024320968295429" TargetMode="External"/><Relationship Id="rId_hyperlink_14328" Type="http://schemas.openxmlformats.org/officeDocument/2006/relationships/hyperlink" Target="https://www.tiktok.com/@heathermichellerichard/video/?comment_id=7418640532838908974" TargetMode="External"/><Relationship Id="rId_hyperlink_14329" Type="http://schemas.openxmlformats.org/officeDocument/2006/relationships/hyperlink" Target="https://www.tiktok.com/@mackelleydds/video/?comment_id=6807531886375142405" TargetMode="External"/><Relationship Id="rId_hyperlink_14330" Type="http://schemas.openxmlformats.org/officeDocument/2006/relationships/hyperlink" Target="https://www.tiktok.com/@mmrirwcxs8y/video/?comment_id=7516245383170442286" TargetMode="External"/><Relationship Id="rId_hyperlink_14331" Type="http://schemas.openxmlformats.org/officeDocument/2006/relationships/hyperlink" Target="https://www.tiktok.com/@builtbeyondscrubs/video/?comment_id=7479879485073179694" TargetMode="External"/><Relationship Id="rId_hyperlink_14332" Type="http://schemas.openxmlformats.org/officeDocument/2006/relationships/hyperlink" Target="https://www.tiktok.com/@themimiiman/video/?comment_id=6773360512996557829" TargetMode="External"/><Relationship Id="rId_hyperlink_14333" Type="http://schemas.openxmlformats.org/officeDocument/2006/relationships/hyperlink" Target="https://www.tiktok.com/@teethkeeperbsdh98/video/?comment_id=7315897755007763499" TargetMode="External"/><Relationship Id="rId_hyperlink_14334" Type="http://schemas.openxmlformats.org/officeDocument/2006/relationships/hyperlink" Target="https://www.tiktok.com/@gurunanda.official/video/?comment_id=6701900129672332293" TargetMode="External"/><Relationship Id="rId_hyperlink_14335" Type="http://schemas.openxmlformats.org/officeDocument/2006/relationships/hyperlink" Target="https://www.tiktok.com/@marvelynrdh/video/?comment_id=7198001938510693419" TargetMode="External"/><Relationship Id="rId_hyperlink_14336" Type="http://schemas.openxmlformats.org/officeDocument/2006/relationships/hyperlink" Target="https://www.tiktok.com/@donnaphillips_64289/video/?comment_id=7418577027760620586" TargetMode="External"/><Relationship Id="rId_hyperlink_14337" Type="http://schemas.openxmlformats.org/officeDocument/2006/relationships/hyperlink" Target="https://www.tiktok.com/@audreymlife/video/?comment_id=7352623727198438446" TargetMode="External"/><Relationship Id="rId_hyperlink_14338" Type="http://schemas.openxmlformats.org/officeDocument/2006/relationships/hyperlink" Target="https://www.tiktok.com/@ugcwithnyomi/video/?comment_id=7268752592188474401" TargetMode="External"/><Relationship Id="rId_hyperlink_14339" Type="http://schemas.openxmlformats.org/officeDocument/2006/relationships/hyperlink" Target="https://www.tiktok.com/@alexwarren/video/?comment_id=292342703596507136" TargetMode="External"/><Relationship Id="rId_hyperlink_14340" Type="http://schemas.openxmlformats.org/officeDocument/2006/relationships/hyperlink" Target="https://www.tiktok.com/@ijustwannachatpodcast/video/?comment_id=6735804551796098054" TargetMode="External"/><Relationship Id="rId_hyperlink_14341" Type="http://schemas.openxmlformats.org/officeDocument/2006/relationships/hyperlink" Target="https://www.tiktok.com/@victoriafarnsworth17/video/?comment_id=6808646786183726085" TargetMode="External"/><Relationship Id="rId_hyperlink_14342" Type="http://schemas.openxmlformats.org/officeDocument/2006/relationships/hyperlink" Target="https://www.tiktok.com/@ismorrisokay/video/?comment_id=7528563670620587021" TargetMode="External"/><Relationship Id="rId_hyperlink_14343" Type="http://schemas.openxmlformats.org/officeDocument/2006/relationships/hyperlink" Target="https://www.tiktok.com/@balanceinpsych/video/?comment_id=7486700898189018158" TargetMode="External"/><Relationship Id="rId_hyperlink_14344" Type="http://schemas.openxmlformats.org/officeDocument/2006/relationships/hyperlink" Target="https://www.tiktok.com/@kelsishannon/video/?comment_id=6823558936504419333" TargetMode="External"/><Relationship Id="rId_hyperlink_14345" Type="http://schemas.openxmlformats.org/officeDocument/2006/relationships/hyperlink" Target="https://www.tiktok.com/@asaxcameron/video/?comment_id=7118799532465243178" TargetMode="External"/><Relationship Id="rId_hyperlink_14346" Type="http://schemas.openxmlformats.org/officeDocument/2006/relationships/hyperlink" Target="https://www.tiktok.com/@theyazimarie/video/?comment_id=6935264443992376326" TargetMode="External"/><Relationship Id="rId_hyperlink_14347" Type="http://schemas.openxmlformats.org/officeDocument/2006/relationships/hyperlink" Target="https://www.tiktok.com/@karlakaczmarski/video/?comment_id=7278775482098517034" TargetMode="External"/><Relationship Id="rId_hyperlink_14348" Type="http://schemas.openxmlformats.org/officeDocument/2006/relationships/hyperlink" Target="https://www.tiktok.com/@ashley.jernigan/video/?comment_id=6814508835525395462" TargetMode="External"/><Relationship Id="rId_hyperlink_14349" Type="http://schemas.openxmlformats.org/officeDocument/2006/relationships/hyperlink" Target="https://www.tiktok.com/@kelikirby9600/video/?comment_id=7083262638578402347" TargetMode="External"/><Relationship Id="rId_hyperlink_14350" Type="http://schemas.openxmlformats.org/officeDocument/2006/relationships/hyperlink" Target="https://www.tiktok.com/@dr.johnyoo/video/?comment_id=6753393724922168325" TargetMode="External"/><Relationship Id="rId_hyperlink_14351" Type="http://schemas.openxmlformats.org/officeDocument/2006/relationships/hyperlink" Target="https://www.tiktok.com/@trendtokapp/video/?comment_id=6919908504761402373" TargetMode="External"/><Relationship Id="rId_hyperlink_14352" Type="http://schemas.openxmlformats.org/officeDocument/2006/relationships/hyperlink" Target="https://www.tiktok.com/@instagramcreators/video/?comment_id=7011898828040422406" TargetMode="External"/><Relationship Id="rId_hyperlink_14353" Type="http://schemas.openxmlformats.org/officeDocument/2006/relationships/hyperlink" Target="https://www.tiktok.com/@melissaawes0me/video/?comment_id=6638198727612088325" TargetMode="External"/><Relationship Id="rId_hyperlink_14354" Type="http://schemas.openxmlformats.org/officeDocument/2006/relationships/hyperlink" Target="https://www.tiktok.com/@kims_furniture/video/?comment_id=7109462992505701422" TargetMode="External"/><Relationship Id="rId_hyperlink_14355" Type="http://schemas.openxmlformats.org/officeDocument/2006/relationships/hyperlink" Target="https://www.tiktok.com/@z4bxou3/video/?comment_id=7595060699094762526" TargetMode="External"/><Relationship Id="rId_hyperlink_14356" Type="http://schemas.openxmlformats.org/officeDocument/2006/relationships/hyperlink" Target="https://www.tiktok.com/@kamimarsh/video/?comment_id=6807440206174848005" TargetMode="External"/><Relationship Id="rId_hyperlink_14357" Type="http://schemas.openxmlformats.org/officeDocument/2006/relationships/hyperlink" Target="https://www.tiktok.com/@derekbrowercareers/video/?comment_id=7536749030115296269" TargetMode="External"/><Relationship Id="rId_hyperlink_14358" Type="http://schemas.openxmlformats.org/officeDocument/2006/relationships/hyperlink" Target="https://www.tiktok.com/@.hadleywachal/video/?comment_id=6934370925156860933" TargetMode="External"/><Relationship Id="rId_hyperlink_14359" Type="http://schemas.openxmlformats.org/officeDocument/2006/relationships/hyperlink" Target="https://www.tiktok.com/@lyndsey.pace/video/?comment_id=6774484060691416069" TargetMode="External"/><Relationship Id="rId_hyperlink_14360" Type="http://schemas.openxmlformats.org/officeDocument/2006/relationships/hyperlink" Target="https://www.tiktok.com/@baconavacod0/video/?comment_id=7099952833786168366" TargetMode="External"/><Relationship Id="rId_hyperlink_14361" Type="http://schemas.openxmlformats.org/officeDocument/2006/relationships/hyperlink" Target="https://www.tiktok.com/@pinkpilatespussypopqueef/video/?comment_id=7447990804039648302" TargetMode="External"/><Relationship Id="rId_hyperlink_14362" Type="http://schemas.openxmlformats.org/officeDocument/2006/relationships/hyperlink" Target="https://www.tiktok.com/@_https.cookie/video/?comment_id=7525435635323159574" TargetMode="External"/><Relationship Id="rId_hyperlink_14363" Type="http://schemas.openxmlformats.org/officeDocument/2006/relationships/hyperlink" Target="https://www.tiktok.com/@courtneyallisondub/video/?comment_id=228025035200962560" TargetMode="External"/><Relationship Id="rId_hyperlink_14364" Type="http://schemas.openxmlformats.org/officeDocument/2006/relationships/hyperlink" Target="https://www.tiktok.com/@beautyreviewswithwendy/video/?comment_id=7355042895969502241" TargetMode="External"/><Relationship Id="rId_hyperlink_14365" Type="http://schemas.openxmlformats.org/officeDocument/2006/relationships/hyperlink" Target="https://www.tiktok.com/@getaplacewithmace/video/?comment_id=6770115250865832965" TargetMode="External"/><Relationship Id="rId_hyperlink_14366" Type="http://schemas.openxmlformats.org/officeDocument/2006/relationships/hyperlink" Target="https://www.tiktok.com/@frugalbutfabulous/video/?comment_id=7282565707921245226" TargetMode="External"/><Relationship Id="rId_hyperlink_14367" Type="http://schemas.openxmlformats.org/officeDocument/2006/relationships/hyperlink" Target="https://www.tiktok.com/@thewadeempire/video/?comment_id=6653888187251671046" TargetMode="External"/><Relationship Id="rId_hyperlink_14368" Type="http://schemas.openxmlformats.org/officeDocument/2006/relationships/hyperlink" Target="https://www.tiktok.com/@toddlav/video/?comment_id=6933374800929866757" TargetMode="External"/><Relationship Id="rId_hyperlink_14369" Type="http://schemas.openxmlformats.org/officeDocument/2006/relationships/hyperlink" Target="https://www.tiktok.com/@ceciliabaskett1/video/?comment_id=7568897087464375310" TargetMode="External"/><Relationship Id="rId_hyperlink_14370" Type="http://schemas.openxmlformats.org/officeDocument/2006/relationships/hyperlink" Target="https://www.tiktok.com/@deborahdavis301/video/?comment_id=7096335365477418030" TargetMode="External"/><Relationship Id="rId_hyperlink_14371" Type="http://schemas.openxmlformats.org/officeDocument/2006/relationships/hyperlink" Target="https://www.tiktok.com/@thethrowbackmixtapes/video/?comment_id=7534152330376905741" TargetMode="External"/><Relationship Id="rId_hyperlink_14372" Type="http://schemas.openxmlformats.org/officeDocument/2006/relationships/hyperlink" Target="https://www.tiktok.com/@brock_and_kesley/video/?comment_id=179417450197708800" TargetMode="External"/><Relationship Id="rId_hyperlink_14373" Type="http://schemas.openxmlformats.org/officeDocument/2006/relationships/hyperlink" Target="https://www.tiktok.com/@lifeintheveryslowlane/video/?comment_id=7563883474664440845" TargetMode="External"/><Relationship Id="rId_hyperlink_14374" Type="http://schemas.openxmlformats.org/officeDocument/2006/relationships/hyperlink" Target="https://www.tiktok.com/@benjamin.j0rdan/video/?comment_id=7503990009818514462" TargetMode="External"/><Relationship Id="rId_hyperlink_14375" Type="http://schemas.openxmlformats.org/officeDocument/2006/relationships/hyperlink" Target="https://www.tiktok.com/@rosemarieandolive/video/?comment_id=7607839898935362574" TargetMode="External"/><Relationship Id="rId_hyperlink_14376" Type="http://schemas.openxmlformats.org/officeDocument/2006/relationships/hyperlink" Target="https://www.tiktok.com/@emilymayofficial/video/?comment_id=7299244177665311786" TargetMode="External"/><Relationship Id="rId_hyperlink_14377" Type="http://schemas.openxmlformats.org/officeDocument/2006/relationships/hyperlink" Target="https://www.tiktok.com/@kissmekatie411/video/?comment_id=6790506595015164934" TargetMode="External"/><Relationship Id="rId_hyperlink_14378" Type="http://schemas.openxmlformats.org/officeDocument/2006/relationships/hyperlink" Target="https://www.tiktok.com/@natespangle/video/?comment_id=6780373329217946629" TargetMode="External"/><Relationship Id="rId_hyperlink_14379" Type="http://schemas.openxmlformats.org/officeDocument/2006/relationships/hyperlink" Target="https://www.tiktok.com/@heymikeyanda/video/?comment_id=7149970300931032106" TargetMode="External"/><Relationship Id="rId_hyperlink_14380" Type="http://schemas.openxmlformats.org/officeDocument/2006/relationships/hyperlink" Target="https://www.tiktok.com/@the_perfect_smile_/video/?comment_id=6808643587465004037" TargetMode="External"/><Relationship Id="rId_hyperlink_14381" Type="http://schemas.openxmlformats.org/officeDocument/2006/relationships/hyperlink" Target="https://www.tiktok.com/@samwiilson_/video/?comment_id=7364462565822628896" TargetMode="External"/><Relationship Id="rId_hyperlink_14382" Type="http://schemas.openxmlformats.org/officeDocument/2006/relationships/hyperlink" Target="https://www.tiktok.com/@rockinrefreshments/video/?comment_id=6741465705475310597" TargetMode="External"/><Relationship Id="rId_hyperlink_14383" Type="http://schemas.openxmlformats.org/officeDocument/2006/relationships/hyperlink" Target="https://www.tiktok.com/@hoosierheather242/video/?comment_id=7428738645950399530" TargetMode="External"/><Relationship Id="rId_hyperlink_14384" Type="http://schemas.openxmlformats.org/officeDocument/2006/relationships/hyperlink" Target="https://www.tiktok.com/@ritayfriendlyhygienist/video/?comment_id=7442817999310259242" TargetMode="External"/><Relationship Id="rId_hyperlink_14385" Type="http://schemas.openxmlformats.org/officeDocument/2006/relationships/hyperlink" Target="https://www.tiktok.com/@burstoralcare_ire/video/?comment_id=7616030327535027222" TargetMode="External"/><Relationship Id="rId_hyperlink_14386" Type="http://schemas.openxmlformats.org/officeDocument/2006/relationships/hyperlink" Target="https://www.tiktok.com/@alison.davidson77/video/?comment_id=7487688246309225518" TargetMode="External"/><Relationship Id="rId_hyperlink_14387" Type="http://schemas.openxmlformats.org/officeDocument/2006/relationships/hyperlink" Target="https://www.tiktok.com/@courtneyy_mcc/video/?comment_id=6744032702149821446" TargetMode="External"/><Relationship Id="rId_hyperlink_14388" Type="http://schemas.openxmlformats.org/officeDocument/2006/relationships/hyperlink" Target="https://www.tiktok.com/@c.j.weber/video/?comment_id=7360723868095054890" TargetMode="External"/><Relationship Id="rId_hyperlink_14389" Type="http://schemas.openxmlformats.org/officeDocument/2006/relationships/hyperlink" Target="https://www.tiktok.com/@flossy.felicia/video/?comment_id=6773018825811461126" TargetMode="External"/><Relationship Id="rId_hyperlink_14390" Type="http://schemas.openxmlformats.org/officeDocument/2006/relationships/hyperlink" Target="https://www.tiktok.com/@robynnantoncreates/video/?comment_id=7623473544878507022" TargetMode="External"/><Relationship Id="rId_hyperlink_14391" Type="http://schemas.openxmlformats.org/officeDocument/2006/relationships/hyperlink" Target="https://www.tiktok.com/@allthingsmckenna/video/?comment_id=7128434462535304234" TargetMode="External"/><Relationship Id="rId_hyperlink_14392" Type="http://schemas.openxmlformats.org/officeDocument/2006/relationships/hyperlink" Target="https://www.tiktok.com/@dr.saldua/video/?comment_id=7410450494898996266" TargetMode="External"/><Relationship Id="rId_hyperlink_14393" Type="http://schemas.openxmlformats.org/officeDocument/2006/relationships/hyperlink" Target="https://www.tiktok.com/@katiekreager/video/?comment_id=6575935927351427078" TargetMode="External"/><Relationship Id="rId_hyperlink_14394" Type="http://schemas.openxmlformats.org/officeDocument/2006/relationships/hyperlink" Target="https://www.tiktok.com/@jarrodalvey/video/?comment_id=6958102681915622405" TargetMode="External"/><Relationship Id="rId_hyperlink_14395" Type="http://schemas.openxmlformats.org/officeDocument/2006/relationships/hyperlink" Target="https://www.tiktok.com/@hustleuppayton/video/?comment_id=7530214819031712782" TargetMode="External"/><Relationship Id="rId_hyperlink_14396" Type="http://schemas.openxmlformats.org/officeDocument/2006/relationships/hyperlink" Target="https://www.tiktok.com/@qvc/video/?comment_id=6768510980420043782" TargetMode="External"/><Relationship Id="rId_hyperlink_14397" Type="http://schemas.openxmlformats.org/officeDocument/2006/relationships/hyperlink" Target="https://www.tiktok.com/@daniellesmktguidee/video/?comment_id=7296218164584793131" TargetMode="External"/><Relationship Id="rId_hyperlink_14398" Type="http://schemas.openxmlformats.org/officeDocument/2006/relationships/hyperlink" Target="https://www.tiktok.com/@cowgirlgoldfish/video/?comment_id=7000139710921131013" TargetMode="External"/><Relationship Id="rId_hyperlink_14399" Type="http://schemas.openxmlformats.org/officeDocument/2006/relationships/hyperlink" Target="https://www.tiktok.com/@rootedpurposerdh/video/?comment_id=6744096727542711302" TargetMode="External"/><Relationship Id="rId_hyperlink_14400" Type="http://schemas.openxmlformats.org/officeDocument/2006/relationships/hyperlink" Target="https://www.tiktok.com/@happily_unbalanced/video/?comment_id=7054032043014505519" TargetMode="External"/><Relationship Id="rId_hyperlink_14401" Type="http://schemas.openxmlformats.org/officeDocument/2006/relationships/hyperlink" Target="https://www.tiktok.com/@devynizzabela/video/?comment_id=23885769" TargetMode="External"/><Relationship Id="rId_hyperlink_14402" Type="http://schemas.openxmlformats.org/officeDocument/2006/relationships/hyperlink" Target="https://www.tiktok.com/@isavaughn/video/?comment_id=7635678768725787662" TargetMode="External"/><Relationship Id="rId_hyperlink_14403" Type="http://schemas.openxmlformats.org/officeDocument/2006/relationships/hyperlink" Target="https://www.tiktok.com/@3rdshotpickleball.evv/video/?comment_id=6553327905216069637" TargetMode="External"/><Relationship Id="rId_hyperlink_14404" Type="http://schemas.openxmlformats.org/officeDocument/2006/relationships/hyperlink" Target="https://www.tiktok.com/@greenscreennews/video/?comment_id=7291028314326598699" TargetMode="External"/><Relationship Id="rId_hyperlink_14405" Type="http://schemas.openxmlformats.org/officeDocument/2006/relationships/hyperlink" Target="https://www.tiktok.com/@jansdanceevansville/video/?comment_id=7266543568659317802" TargetMode="External"/><Relationship Id="rId_hyperlink_14406" Type="http://schemas.openxmlformats.org/officeDocument/2006/relationships/hyperlink" Target="https://www.tiktok.com/@bestofbothworlds_01/video/?comment_id=6579728454815432709" TargetMode="External"/><Relationship Id="rId_hyperlink_14407" Type="http://schemas.openxmlformats.org/officeDocument/2006/relationships/hyperlink" Target="https://www.tiktok.com/@mrmikespeaks/video/?comment_id=7446932794529383470" TargetMode="External"/><Relationship Id="rId_hyperlink_14408" Type="http://schemas.openxmlformats.org/officeDocument/2006/relationships/hyperlink" Target="https://www.tiktok.com/@local_lezbian/video/?comment_id=6891712092535260166" TargetMode="External"/><Relationship Id="rId_hyperlink_14409" Type="http://schemas.openxmlformats.org/officeDocument/2006/relationships/hyperlink" Target="https://www.tiktok.com/@deannah25/video/?comment_id=7387102855982253099" TargetMode="External"/><Relationship Id="rId_hyperlink_14410" Type="http://schemas.openxmlformats.org/officeDocument/2006/relationships/hyperlink" Target="https://www.tiktok.com/@flyevv/video/?comment_id=7087365647868363819" TargetMode="External"/><Relationship Id="rId_hyperlink_14411" Type="http://schemas.openxmlformats.org/officeDocument/2006/relationships/hyperlink" Target="https://www.tiktok.com/@joymoore511/video/?comment_id=7398698715403764778" TargetMode="External"/><Relationship Id="rId_hyperlink_14412" Type="http://schemas.openxmlformats.org/officeDocument/2006/relationships/hyperlink" Target="https://www.tiktok.com/@girlfriendsnewburgh/video/?comment_id=7057249801430205487" TargetMode="External"/><Relationship Id="rId_hyperlink_14413" Type="http://schemas.openxmlformats.org/officeDocument/2006/relationships/hyperlink" Target="https://www.tiktok.com/@fc_tucker_emge/video/?comment_id=7584562257772020791" TargetMode="External"/><Relationship Id="rId_hyperlink_14414" Type="http://schemas.openxmlformats.org/officeDocument/2006/relationships/hyperlink" Target="https://www.tiktok.com/@ashdonielle/video/?comment_id=6774261980499035141" TargetMode="External"/><Relationship Id="rId_hyperlink_14415" Type="http://schemas.openxmlformats.org/officeDocument/2006/relationships/hyperlink" Target="https://www.tiktok.com/@user362819204732/video/?comment_id=7581656081924654093" TargetMode="External"/><Relationship Id="rId_hyperlink_14416" Type="http://schemas.openxmlformats.org/officeDocument/2006/relationships/hyperlink" Target="https://www.tiktok.com/@amika/video/?comment_id=6807397180372206597" TargetMode="External"/><Relationship Id="rId_hyperlink_14417" Type="http://schemas.openxmlformats.org/officeDocument/2006/relationships/hyperlink" Target="https://www.tiktok.com/@swansonsspotlessgarage/video/?comment_id=6754876425491284998" TargetMode="External"/><Relationship Id="rId_hyperlink_14418" Type="http://schemas.openxmlformats.org/officeDocument/2006/relationships/hyperlink" Target="https://www.tiktok.com/@thekneadingneighbor/video/?comment_id=7102607206287328302" TargetMode="External"/><Relationship Id="rId_hyperlink_14419" Type="http://schemas.openxmlformats.org/officeDocument/2006/relationships/hyperlink" Target="https://www.tiktok.com/@user9880752286842/video/?comment_id=7605626778002113566" TargetMode="External"/><Relationship Id="rId_hyperlink_14420" Type="http://schemas.openxmlformats.org/officeDocument/2006/relationships/hyperlink" Target="https://www.tiktok.com/@jenithomass/video/?comment_id=7476185241473336366" TargetMode="External"/><Relationship Id="rId_hyperlink_14421" Type="http://schemas.openxmlformats.org/officeDocument/2006/relationships/hyperlink" Target="https://www.tiktok.com/@eliwmccann/video/?comment_id=6926201973717124101" TargetMode="External"/><Relationship Id="rId_hyperlink_14422" Type="http://schemas.openxmlformats.org/officeDocument/2006/relationships/hyperlink" Target="https://www.tiktok.com/@dealsbysage/video/?comment_id=7605401045791540244" TargetMode="External"/><Relationship Id="rId_hyperlink_14423" Type="http://schemas.openxmlformats.org/officeDocument/2006/relationships/hyperlink" Target="https://www.tiktok.com/@kristin.bausch/video/?comment_id=6777134401596736517" TargetMode="External"/><Relationship Id="rId_hyperlink_14424" Type="http://schemas.openxmlformats.org/officeDocument/2006/relationships/hyperlink" Target="https://www.tiktok.com/@80sdeennice/video/?comment_id=6753602373484676102" TargetMode="External"/><Relationship Id="rId_hyperlink_14425" Type="http://schemas.openxmlformats.org/officeDocument/2006/relationships/hyperlink" Target="https://www.tiktok.com/@zebra.usa/video/?comment_id=7373004446005199915" TargetMode="External"/><Relationship Id="rId_hyperlink_14426" Type="http://schemas.openxmlformats.org/officeDocument/2006/relationships/hyperlink" Target="https://www.tiktok.com/@sonya.beck88/video/?comment_id=6782732575619679237" TargetMode="External"/><Relationship Id="rId_hyperlink_14427" Type="http://schemas.openxmlformats.org/officeDocument/2006/relationships/hyperlink" Target="https://www.tiktok.com/@caffeine_before_chaos/video/?comment_id=7389744961524974638" TargetMode="External"/><Relationship Id="rId_hyperlink_14428" Type="http://schemas.openxmlformats.org/officeDocument/2006/relationships/hyperlink" Target="https://www.tiktok.com/@barbarak107/video/?comment_id=7031345047220044805" TargetMode="External"/><Relationship Id="rId_hyperlink_14429" Type="http://schemas.openxmlformats.org/officeDocument/2006/relationships/hyperlink" Target="https://www.tiktok.com/@laurennnbranchhh/video/?comment_id=6755286506720707589" TargetMode="External"/><Relationship Id="rId_hyperlink_14430" Type="http://schemas.openxmlformats.org/officeDocument/2006/relationships/hyperlink" Target="https://www.tiktok.com/@theindianapolisclowns/video/?comment_id=7546784919582688270" TargetMode="External"/><Relationship Id="rId_hyperlink_14431" Type="http://schemas.openxmlformats.org/officeDocument/2006/relationships/hyperlink" Target="https://www.tiktok.com/@eliseseats/video/?comment_id=6839009295146288134" TargetMode="External"/><Relationship Id="rId_hyperlink_14432" Type="http://schemas.openxmlformats.org/officeDocument/2006/relationships/hyperlink" Target="https://www.tiktok.com/@graffgrownhondotx/video/?comment_id=7488344081803265055" TargetMode="External"/><Relationship Id="rId_hyperlink_14433" Type="http://schemas.openxmlformats.org/officeDocument/2006/relationships/hyperlink" Target="https://www.tiktok.com/@friedmanpark.ec/video/?comment_id=7646810377926575117" TargetMode="External"/><Relationship Id="rId_hyperlink_14434" Type="http://schemas.openxmlformats.org/officeDocument/2006/relationships/hyperlink" Target="https://www.tiktok.com/@larazacker/video/?comment_id=6820491268213703685" TargetMode="External"/><Relationship Id="rId_hyperlink_14435" Type="http://schemas.openxmlformats.org/officeDocument/2006/relationships/hyperlink" Target="https://www.tiktok.com/@madison.the.dentist/video/?comment_id=6981686299539555334" TargetMode="External"/><Relationship Id="rId_hyperlink_14436" Type="http://schemas.openxmlformats.org/officeDocument/2006/relationships/hyperlink" Target="https://www.tiktok.com/@toothbetold_bysav/video/?comment_id=6739339987227804678" TargetMode="External"/><Relationship Id="rId_hyperlink_14437" Type="http://schemas.openxmlformats.org/officeDocument/2006/relationships/hyperlink" Target="https://www.tiktok.com/@minniemunches/video/?comment_id=6973324941862568965" TargetMode="External"/><Relationship Id="rId_hyperlink_14438" Type="http://schemas.openxmlformats.org/officeDocument/2006/relationships/hyperlink" Target="https://www.tiktok.com/@doctorsabrine/video/?comment_id=6931898177044939782" TargetMode="External"/><Relationship Id="rId_hyperlink_14439" Type="http://schemas.openxmlformats.org/officeDocument/2006/relationships/hyperlink" Target="https://www.tiktok.com/@journeytodentalhygiene/video/?comment_id=6808536686248690693" TargetMode="External"/><Relationship Id="rId_hyperlink_14440" Type="http://schemas.openxmlformats.org/officeDocument/2006/relationships/hyperlink" Target="https://www.tiktok.com/@kolbiclem/video/?comment_id=6693712021013775366" TargetMode="External"/><Relationship Id="rId_hyperlink_14441" Type="http://schemas.openxmlformats.org/officeDocument/2006/relationships/hyperlink" Target="https://www.tiktok.com/@anistinn/video/?comment_id=6805680039352337414" TargetMode="External"/><Relationship Id="rId_hyperlink_14442" Type="http://schemas.openxmlformats.org/officeDocument/2006/relationships/hyperlink" Target="https://www.tiktok.com/@nicholastmoore/video/?comment_id=7038406940233483270" TargetMode="External"/><Relationship Id="rId_hyperlink_14443" Type="http://schemas.openxmlformats.org/officeDocument/2006/relationships/hyperlink" Target="https://www.tiktok.com/@samstack4/video/?comment_id=6897786051438150661" TargetMode="External"/><Relationship Id="rId_hyperlink_14444" Type="http://schemas.openxmlformats.org/officeDocument/2006/relationships/hyperlink" Target="https://www.tiktok.com/@martyseagren/video/?comment_id=6810920157956736006" TargetMode="External"/><Relationship Id="rId_hyperlink_14445" Type="http://schemas.openxmlformats.org/officeDocument/2006/relationships/hyperlink" Target="https://www.tiktok.com/@dentaltok1/video/?comment_id=7206808504920785962" TargetMode="External"/><Relationship Id="rId_hyperlink_14446" Type="http://schemas.openxmlformats.org/officeDocument/2006/relationships/hyperlink" Target="https://www.tiktok.com/@tinytoothy/video/?comment_id=6679905403754775558" TargetMode="External"/><Relationship Id="rId_hyperlink_14447" Type="http://schemas.openxmlformats.org/officeDocument/2006/relationships/hyperlink" Target="https://www.tiktok.com/@theceohygienist/video/?comment_id=6948200337808671750" TargetMode="External"/><Relationship Id="rId_hyperlink_14448" Type="http://schemas.openxmlformats.org/officeDocument/2006/relationships/hyperlink" Target="https://www.tiktok.com/@peyt0o/video/?comment_id=7192825519912797227" TargetMode="External"/><Relationship Id="rId_hyperlink_14449" Type="http://schemas.openxmlformats.org/officeDocument/2006/relationships/hyperlink" Target="https://www.tiktok.com/@hairguy1995/video/?comment_id=6667516681541926918" TargetMode="External"/><Relationship Id="rId_hyperlink_14450" Type="http://schemas.openxmlformats.org/officeDocument/2006/relationships/hyperlink" Target="https://www.tiktok.com/@bunmiaethervlogs/video/?comment_id=7640356728074486797" TargetMode="External"/><Relationship Id="rId_hyperlink_14451" Type="http://schemas.openxmlformats.org/officeDocument/2006/relationships/hyperlink" Target="https://www.tiktok.com/@ladonnakleinhans/video/?comment_id=6809375608428348421" TargetMode="External"/><Relationship Id="rId_hyperlink_14452" Type="http://schemas.openxmlformats.org/officeDocument/2006/relationships/hyperlink" Target="https://www.tiktok.com/@usiedu/video/?comment_id=7012637464297899013" TargetMode="External"/><Relationship Id="rId_hyperlink_14453" Type="http://schemas.openxmlformats.org/officeDocument/2006/relationships/hyperlink" Target="https://www.tiktok.com/@flin.cavapoo/video/?comment_id=7491042109928932374" TargetMode="External"/><Relationship Id="rId_hyperlink_14454" Type="http://schemas.openxmlformats.org/officeDocument/2006/relationships/hyperlink" Target="https://www.tiktok.com/@ugcjessicaisrandom/video/?comment_id=7575985567834407991" TargetMode="External"/><Relationship Id="rId_hyperlink_14455" Type="http://schemas.openxmlformats.org/officeDocument/2006/relationships/hyperlink" Target="https://www.tiktok.com/@stephanieowens1992/video/?comment_id=7137499011180381230" TargetMode="External"/><Relationship Id="rId_hyperlink_14456" Type="http://schemas.openxmlformats.org/officeDocument/2006/relationships/hyperlink" Target="https://www.tiktok.com/@biancazov/video/?comment_id=6778494827736466438" TargetMode="External"/><Relationship Id="rId_hyperlink_14457" Type="http://schemas.openxmlformats.org/officeDocument/2006/relationships/hyperlink" Target="https://www.tiktok.com/@myriamestrella8/video/?comment_id=7314774908154872874" TargetMode="External"/><Relationship Id="rId_hyperlink_14458" Type="http://schemas.openxmlformats.org/officeDocument/2006/relationships/hyperlink" Target="https://www.tiktok.com/@scottshields_aka_beek88/video/?comment_id=7184896710132581419" TargetMode="External"/><Relationship Id="rId_hyperlink_14459" Type="http://schemas.openxmlformats.org/officeDocument/2006/relationships/hyperlink" Target="https://www.tiktok.com/@ellashieldds/video/?comment_id=6671787886444085253" TargetMode="External"/><Relationship Id="rId_hyperlink_14460" Type="http://schemas.openxmlformats.org/officeDocument/2006/relationships/hyperlink" Target="https://www.tiktok.com/@lovelocalwithleesa/video/?comment_id=7540096878269842487" TargetMode="External"/><Relationship Id="rId_hyperlink_14461" Type="http://schemas.openxmlformats.org/officeDocument/2006/relationships/hyperlink" Target="https://www.tiktok.com/@drgreeney/video/?comment_id=6817473284998136837" TargetMode="External"/><Relationship Id="rId_hyperlink_14462" Type="http://schemas.openxmlformats.org/officeDocument/2006/relationships/hyperlink" Target="https://www.tiktok.com/@jenniferr410/video/?comment_id=6809759599567373318" TargetMode="External"/><Relationship Id="rId_hyperlink_14463" Type="http://schemas.openxmlformats.org/officeDocument/2006/relationships/hyperlink" Target="https://www.tiktok.com/@paige.koser/video/?comment_id=6918769696104858630" TargetMode="External"/><Relationship Id="rId_hyperlink_14464" Type="http://schemas.openxmlformats.org/officeDocument/2006/relationships/hyperlink" Target="https://www.tiktok.com/@tiktokshop_us/video/?comment_id=7205965117682861098" TargetMode="External"/><Relationship Id="rId_hyperlink_14465" Type="http://schemas.openxmlformats.org/officeDocument/2006/relationships/hyperlink" Target="https://www.tiktok.com/@sophiagbrown/video/?comment_id=6591938514446598149" TargetMode="External"/><Relationship Id="rId_hyperlink_14466" Type="http://schemas.openxmlformats.org/officeDocument/2006/relationships/hyperlink" Target="https://www.tiktok.com/@dcc_updates/video/?comment_id=7450569225586246678" TargetMode="External"/><Relationship Id="rId_hyperlink_14467" Type="http://schemas.openxmlformats.org/officeDocument/2006/relationships/hyperlink" Target="https://www.tiktok.com/@brenleyherrera/video/?comment_id=6532043004021063682" TargetMode="External"/><Relationship Id="rId_hyperlink_14468" Type="http://schemas.openxmlformats.org/officeDocument/2006/relationships/hyperlink" Target="https://www.tiktok.com/@michellesiemienowski/video/?comment_id=7318204626393596959" TargetMode="External"/><Relationship Id="rId_hyperlink_14469" Type="http://schemas.openxmlformats.org/officeDocument/2006/relationships/hyperlink" Target="https://www.tiktok.com/@kevinozowski/video/?comment_id=6781268616010974213" TargetMode="External"/><Relationship Id="rId_hyperlink_14470" Type="http://schemas.openxmlformats.org/officeDocument/2006/relationships/hyperlink" Target="https://www.tiktok.com/@clairewolford_/video/?comment_id=6759653596126397445" TargetMode="External"/><Relationship Id="rId_hyperlink_14471" Type="http://schemas.openxmlformats.org/officeDocument/2006/relationships/hyperlink" Target="https://www.tiktok.com/@avalahey/video/?comment_id=75860272749424640" TargetMode="External"/><Relationship Id="rId_hyperlink_14472" Type="http://schemas.openxmlformats.org/officeDocument/2006/relationships/hyperlink" Target="https://www.tiktok.com/@savanna.dastrup01/video/?comment_id=6774871364684841990" TargetMode="External"/><Relationship Id="rId_hyperlink_14473" Type="http://schemas.openxmlformats.org/officeDocument/2006/relationships/hyperlink" Target="https://www.tiktok.com/@daytonrae_/video/?comment_id=6754714019721135109" TargetMode="External"/><Relationship Id="rId_hyperlink_14474" Type="http://schemas.openxmlformats.org/officeDocument/2006/relationships/hyperlink" Target="https://www.tiktok.com/@jennawaller/video/?comment_id=12245750" TargetMode="External"/><Relationship Id="rId_hyperlink_14475" Type="http://schemas.openxmlformats.org/officeDocument/2006/relationships/hyperlink" Target="https://www.tiktok.com/@madeline_unger/video/?comment_id=6710298289584440325" TargetMode="External"/><Relationship Id="rId_hyperlink_14476" Type="http://schemas.openxmlformats.org/officeDocument/2006/relationships/hyperlink" Target="https://www.tiktok.com/@megan_mcelaney/video/?comment_id=6772143689700918277" TargetMode="External"/><Relationship Id="rId_hyperlink_14477" Type="http://schemas.openxmlformats.org/officeDocument/2006/relationships/hyperlink" Target="https://www.tiktok.com/@madie_krueger/video/?comment_id=6562505444147888134" TargetMode="External"/><Relationship Id="rId_hyperlink_14478" Type="http://schemas.openxmlformats.org/officeDocument/2006/relationships/hyperlink" Target="https://www.tiktok.com/@kellyvillares/video/?comment_id=6676968992546915333" TargetMode="External"/><Relationship Id="rId_hyperlink_14479" Type="http://schemas.openxmlformats.org/officeDocument/2006/relationships/hyperlink" Target="https://www.tiktok.com/@abbysummerss/video/?comment_id=78277054588178432" TargetMode="External"/><Relationship Id="rId_hyperlink_14480" Type="http://schemas.openxmlformats.org/officeDocument/2006/relationships/hyperlink" Target="https://www.tiktok.com/@karleyswindel/video/?comment_id=6587557497191858181" TargetMode="External"/><Relationship Id="rId_hyperlink_14481" Type="http://schemas.openxmlformats.org/officeDocument/2006/relationships/hyperlink" Target="https://www.tiktok.com/@kelcey.w/video/?comment_id=6918502330971440134" TargetMode="External"/><Relationship Id="rId_hyperlink_14482" Type="http://schemas.openxmlformats.org/officeDocument/2006/relationships/hyperlink" Target="https://www.tiktok.com/@parkelizkil/video/?comment_id=60939352377135104" TargetMode="External"/><Relationship Id="rId_hyperlink_14483" Type="http://schemas.openxmlformats.org/officeDocument/2006/relationships/hyperlink" Target="https://www.tiktok.com/@kleinepowell/video/?comment_id=6689121445451219974" TargetMode="External"/><Relationship Id="rId_hyperlink_14484" Type="http://schemas.openxmlformats.org/officeDocument/2006/relationships/hyperlink" Target="https://www.tiktok.com/@flexi_faith/video/?comment_id=24724892" TargetMode="External"/><Relationship Id="rId_hyperlink_14485" Type="http://schemas.openxmlformats.org/officeDocument/2006/relationships/hyperlink" Target="https://www.tiktok.com/@emilyawbrey/video/?comment_id=6712858965518976006" TargetMode="External"/><Relationship Id="rId_hyperlink_14486" Type="http://schemas.openxmlformats.org/officeDocument/2006/relationships/hyperlink" Target="https://www.tiktok.com/@heighho_holden/video/?comment_id=7471252244814922794" TargetMode="External"/><Relationship Id="rId_hyperlink_14487" Type="http://schemas.openxmlformats.org/officeDocument/2006/relationships/hyperlink" Target="https://www.tiktok.com/@prophybeautyslaps/video/?comment_id=7369049556833518622" TargetMode="External"/><Relationship Id="rId_hyperlink_14488" Type="http://schemas.openxmlformats.org/officeDocument/2006/relationships/hyperlink" Target="https://www.tiktok.com/@swyftrdh/video/?comment_id=7652077696964674574" TargetMode="External"/><Relationship Id="rId_hyperlink_14489" Type="http://schemas.openxmlformats.org/officeDocument/2006/relationships/hyperlink" Target="https://www.tiktok.com/@maggieskitchensandbaths/video/?comment_id=6881587202528560134" TargetMode="External"/><Relationship Id="rId_hyperlink_14490" Type="http://schemas.openxmlformats.org/officeDocument/2006/relationships/hyperlink" Target="https://www.tiktok.com/@gingersnaps.food/video/?comment_id=7311132149478278187" TargetMode="External"/><Relationship Id="rId_hyperlink_14491" Type="http://schemas.openxmlformats.org/officeDocument/2006/relationships/hyperlink" Target="https://exportcomments.com/done/65161b71-088c-44ae-918a-cf8f4ebb93b8/" TargetMode="External"/></Relationships>
</file>

<file path=xl/worksheets/sheet1.xml><?xml version="1.0" encoding="utf-8"?>
<worksheet xmlns="http://schemas.openxmlformats.org/spreadsheetml/2006/main" xmlns:r="http://schemas.openxmlformats.org/officeDocument/2006/relationships" xmlns:xdr="http://schemas.openxmlformats.org/drawingml/2006/spreadsheetDrawing" xmlns:x14="http://schemas.microsoft.com/office/spreadsheetml/2009/9/main" xmlns:xm="http://schemas.microsoft.com/office/excel/2006/main" xmlns:mc="http://schemas.openxmlformats.org/markup-compatibility/2006" xmlns:x14ac="http://schemas.microsoft.com/office/spreadsheetml/2009/9/ac" mc:Ignorable="x14ac">
  <sheetPr filterMode="1">
    <tabColor rgb="FF1F4E78"/>
    <outlinePr summaryBelow="1" summaryRight="1"/>
    <pageSetUpPr fitToPage="1"/>
  </sheetPr>
  <dimension ref="A1:R7251"/>
  <sheetViews>
    <sheetView tabSelected="1" workbookViewId="0" showGridLines="true" showRowColHeaders="1">
      <pane ySplit="7" activePane="bottomLeft" state="frozen" topLeftCell="A8"/>
      <selection pane="bottomLeft" activeCell="A6" sqref="A6"/>
    </sheetView>
  </sheetViews>
  <sheetFormatPr defaultRowHeight="14.4" outlineLevelRow="0" outlineLevelCol="0"/>
  <cols>
    <col min="1" max="1" width="7" customWidth="true" style="0"/>
    <col min="2" max="2" width="7" customWidth="true" style="0"/>
    <col min="3" max="3" width="37.705" bestFit="true" customWidth="true" style="0"/>
    <col min="4" max="4" width="29.421" bestFit="true" customWidth="true" style="0"/>
    <col min="5" max="5" width="20.995" bestFit="true" customWidth="true" style="0"/>
    <col min="6" max="6" width="20.995" bestFit="true" customWidth="true" style="0"/>
    <col min="7" max="7" width="17.567" bestFit="true" customWidth="true" style="0"/>
    <col min="8" max="8" width="19.852" bestFit="true" customWidth="true" style="0"/>
    <col min="9" max="9" width="10.426" bestFit="true" customWidth="true" style="0"/>
    <col min="10" max="10" width="12.854" bestFit="true" customWidth="true" style="0"/>
    <col min="11" max="11" width="23.423" bestFit="true" customWidth="true" style="0"/>
    <col min="12" max="12" width="20.995" bestFit="true" customWidth="true" style="0"/>
    <col min="13" max="13" width="9.283" bestFit="true" customWidth="true" style="0"/>
    <col min="14" max="14" width="12.854" bestFit="true" customWidth="true" style="0"/>
    <col min="15" max="15" width="18.71" bestFit="true" customWidth="true" style="0"/>
    <col min="16" max="16" width="24.565" bestFit="true" customWidth="true" style="0"/>
    <col min="17" max="17" width="100" customWidth="true" style="0"/>
    <col min="18" max="18" width="18.71" bestFit="true" customWidth="true" style="0"/>
  </cols>
  <sheetData>
    <row r="1" spans="1:18">
      <c r="A1" t="s">
        <v>18988</v>
      </c>
      <c r="B1" t="s">
        <v>18989</v>
      </c>
    </row>
    <row r="2" spans="1:18">
      <c r="A2" t="s">
        <v>18990</v>
      </c>
      <c r="B2" t="s">
        <v>18991</v>
      </c>
    </row>
    <row r="3" spans="1:18">
      <c r="A3" t="s">
        <v>18992</v>
      </c>
      <c r="B3" t="s">
        <v>18993</v>
      </c>
    </row>
    <row r="4" spans="1:18">
      <c r="A4" s="3" t="inlineStr">
        <is>
          <r>
            <rPr>
              <rFont val="Calibri"/>
              <b val="true"/>
              <i val="false"/>
              <strike val="false"/>
              <color rgb="FF1F4E78"/>
              <sz val="11"/>
              <u val="none"/>
            </rPr>
            <t xml:space="preserve">💡 Download in CSV format for full details →</t>
          </r>
        </is>
      </c>
    </row>
    <row r="5" spans="1:18">
      <c r="A5" s="4" t="inlineStr">
        <is>
          <r>
            <rPr>
              <rFont val="Calibri"/>
              <b val="true"/>
              <i val="false"/>
              <strike val="false"/>
              <color rgb="FF808000"/>
              <sz val="15"/>
              <u val="none"/>
            </rPr>
            <t xml:space="preserve">Some Followings may not appear here because of their privacy settings</t>
          </r>
        </is>
      </c>
      <c r="B5" s="4"/>
      <c r="C5" s="4"/>
      <c r="D5" s="4"/>
      <c r="E5" s="4"/>
      <c r="F5" s="4"/>
      <c r="G5" s="4"/>
      <c r="H5" s="4"/>
      <c r="I5" s="4"/>
      <c r="J5" s="4"/>
      <c r="K5" s="4"/>
      <c r="L5" s="4"/>
      <c r="M5" s="4"/>
      <c r="N5" s="4"/>
      <c r="O5" s="4"/>
      <c r="P5" s="4"/>
      <c r="Q5" s="4"/>
      <c r="R5" s="4"/>
    </row>
    <row r="6" spans="1:18" customHeight="1" ht="22">
      <c r="A6" s="9" t="s">
        <v>18996</v>
      </c>
    </row>
    <row r="7" spans="1:18" customHeight="1" ht="24">
      <c r="A7" s="5"/>
      <c r="B7" s="5"/>
      <c r="C7" s="5" t="s">
        <v>0</v>
      </c>
      <c r="D7" s="5" t="s">
        <v>1</v>
      </c>
      <c r="E7" s="5" t="s">
        <v>2</v>
      </c>
      <c r="F7" s="5" t="s">
        <v>3</v>
      </c>
      <c r="G7" s="5" t="s">
        <v>4</v>
      </c>
      <c r="H7" s="5" t="s">
        <v>5</v>
      </c>
      <c r="I7" s="5" t="s">
        <v>6</v>
      </c>
      <c r="J7" s="5" t="s">
        <v>7</v>
      </c>
      <c r="K7" s="5" t="s">
        <v>8</v>
      </c>
      <c r="L7" s="5" t="s">
        <v>9</v>
      </c>
      <c r="M7" s="5" t="s">
        <v>10</v>
      </c>
      <c r="N7" s="5" t="s">
        <v>11</v>
      </c>
      <c r="O7" s="5" t="s">
        <v>12</v>
      </c>
      <c r="P7" s="5" t="s">
        <v>13</v>
      </c>
      <c r="Q7" s="5" t="s">
        <v>14</v>
      </c>
      <c r="R7" s="5" t="s">
        <v>15</v>
      </c>
    </row>
    <row r="8" spans="1:18">
      <c r="A8">
        <v>1</v>
      </c>
      <c r="C8" t="s">
        <v>16</v>
      </c>
      <c r="D8" t="s">
        <v>17</v>
      </c>
      <c r="E8">
        <v>2081</v>
      </c>
      <c r="F8">
        <v>6690</v>
      </c>
      <c r="G8">
        <v>1513</v>
      </c>
      <c r="H8">
        <v>107900</v>
      </c>
      <c r="P8" t="s">
        <v>18</v>
      </c>
      <c r="Q8" t="s">
        <v>19</v>
      </c>
      <c r="R8" t="s">
        <v>20</v>
      </c>
    </row>
    <row r="9" spans="1:18">
      <c r="A9" s="6">
        <v>2</v>
      </c>
      <c r="B9" s="6"/>
      <c r="C9" s="6" t="s">
        <v>21</v>
      </c>
      <c r="D9" s="6" t="s">
        <v>22</v>
      </c>
      <c r="E9" s="6">
        <v>2241</v>
      </c>
      <c r="F9" s="6">
        <v>3231</v>
      </c>
      <c r="G9" s="6">
        <v>226</v>
      </c>
      <c r="H9" s="6">
        <v>11700</v>
      </c>
      <c r="I9" s="6"/>
      <c r="J9" s="6"/>
      <c r="K9" s="6"/>
      <c r="L9" s="6"/>
      <c r="M9" s="6"/>
      <c r="N9" s="6"/>
      <c r="O9" s="6"/>
      <c r="P9" s="6" t="s">
        <v>18</v>
      </c>
      <c r="Q9" s="6" t="s">
        <v>23</v>
      </c>
      <c r="R9" s="6" t="s">
        <v>20</v>
      </c>
    </row>
    <row r="10" spans="1:18">
      <c r="A10">
        <v>3</v>
      </c>
      <c r="C10" t="s">
        <v>24</v>
      </c>
      <c r="D10" t="s">
        <v>25</v>
      </c>
      <c r="E10">
        <v>1109</v>
      </c>
      <c r="F10">
        <v>2718</v>
      </c>
      <c r="G10">
        <v>233</v>
      </c>
      <c r="H10">
        <v>157100</v>
      </c>
      <c r="P10" t="s">
        <v>18</v>
      </c>
      <c r="Q10" s="1" t="s">
        <v>26</v>
      </c>
      <c r="R10" t="s">
        <v>20</v>
      </c>
    </row>
    <row r="11" spans="1:18">
      <c r="A11" s="6">
        <v>4</v>
      </c>
      <c r="B11" s="6"/>
      <c r="C11" s="6" t="s">
        <v>27</v>
      </c>
      <c r="D11" s="6" t="s">
        <v>28</v>
      </c>
      <c r="E11" s="6">
        <v>5897</v>
      </c>
      <c r="F11" s="6">
        <v>844</v>
      </c>
      <c r="G11" s="6">
        <v>178</v>
      </c>
      <c r="H11" s="6">
        <v>3117</v>
      </c>
      <c r="I11" s="6"/>
      <c r="J11" s="6"/>
      <c r="K11" s="6"/>
      <c r="L11" s="6"/>
      <c r="M11" s="6"/>
      <c r="N11" s="6"/>
      <c r="O11" s="6"/>
      <c r="P11" s="6" t="s">
        <v>18</v>
      </c>
      <c r="Q11" s="6"/>
      <c r="R11" s="6" t="s">
        <v>20</v>
      </c>
    </row>
    <row r="12" spans="1:18">
      <c r="A12">
        <v>5</v>
      </c>
      <c r="C12" t="s">
        <v>29</v>
      </c>
      <c r="D12" t="s">
        <v>30</v>
      </c>
      <c r="E12">
        <v>406</v>
      </c>
      <c r="F12">
        <v>464</v>
      </c>
      <c r="G12">
        <v>94</v>
      </c>
      <c r="H12">
        <v>3370</v>
      </c>
      <c r="P12" t="s">
        <v>18</v>
      </c>
      <c r="Q12" s="1" t="s">
        <v>31</v>
      </c>
      <c r="R12" t="s">
        <v>20</v>
      </c>
    </row>
    <row r="13" spans="1:18">
      <c r="A13" s="6">
        <v>6</v>
      </c>
      <c r="B13" s="6"/>
      <c r="C13" s="6" t="s">
        <v>32</v>
      </c>
      <c r="D13" s="6" t="s">
        <v>33</v>
      </c>
      <c r="E13" s="6">
        <v>242</v>
      </c>
      <c r="F13" s="6">
        <v>489</v>
      </c>
      <c r="G13" s="6">
        <v>85</v>
      </c>
      <c r="H13" s="6">
        <v>3407</v>
      </c>
      <c r="I13" s="6"/>
      <c r="J13" s="6"/>
      <c r="K13" s="6"/>
      <c r="L13" s="6"/>
      <c r="M13" s="6"/>
      <c r="N13" s="6"/>
      <c r="O13" s="6"/>
      <c r="P13" s="6" t="s">
        <v>18</v>
      </c>
      <c r="Q13" s="7" t="s">
        <v>34</v>
      </c>
      <c r="R13" s="6" t="s">
        <v>20</v>
      </c>
    </row>
    <row r="14" spans="1:18">
      <c r="A14">
        <v>7</v>
      </c>
      <c r="C14" t="s">
        <v>35</v>
      </c>
      <c r="D14" t="s">
        <v>36</v>
      </c>
      <c r="E14">
        <v>2131</v>
      </c>
      <c r="F14">
        <v>2283</v>
      </c>
      <c r="G14">
        <v>552</v>
      </c>
      <c r="H14">
        <v>337800</v>
      </c>
      <c r="P14" t="s">
        <v>18</v>
      </c>
      <c r="Q14" s="1" t="s">
        <v>37</v>
      </c>
      <c r="R14" t="s">
        <v>20</v>
      </c>
    </row>
    <row r="15" spans="1:18">
      <c r="A15" s="6">
        <v>8</v>
      </c>
      <c r="B15" s="6"/>
      <c r="C15" s="6" t="s">
        <v>38</v>
      </c>
      <c r="D15" s="6" t="s">
        <v>39</v>
      </c>
      <c r="E15" s="6">
        <v>209</v>
      </c>
      <c r="F15" s="6">
        <v>196</v>
      </c>
      <c r="G15" s="6">
        <v>22</v>
      </c>
      <c r="H15" s="6">
        <v>392</v>
      </c>
      <c r="I15" s="6"/>
      <c r="J15" s="6"/>
      <c r="K15" s="6"/>
      <c r="L15" s="6"/>
      <c r="M15" s="6"/>
      <c r="N15" s="6"/>
      <c r="O15" s="6"/>
      <c r="P15" s="6" t="s">
        <v>40</v>
      </c>
      <c r="Q15" s="6"/>
      <c r="R15" s="6" t="s">
        <v>20</v>
      </c>
    </row>
    <row r="16" spans="1:18">
      <c r="A16">
        <v>9</v>
      </c>
      <c r="C16" t="s">
        <v>41</v>
      </c>
      <c r="D16" t="s">
        <v>42</v>
      </c>
      <c r="E16">
        <v>9193</v>
      </c>
      <c r="F16">
        <v>10200</v>
      </c>
      <c r="G16">
        <v>954</v>
      </c>
      <c r="H16">
        <v>20200</v>
      </c>
      <c r="P16" t="s">
        <v>18</v>
      </c>
      <c r="Q16" t="s">
        <v>43</v>
      </c>
      <c r="R16" t="s">
        <v>20</v>
      </c>
    </row>
    <row r="17" spans="1:18">
      <c r="A17" s="6">
        <v>10</v>
      </c>
      <c r="B17" s="6"/>
      <c r="C17" s="6" t="s">
        <v>44</v>
      </c>
      <c r="D17" s="6" t="s">
        <v>45</v>
      </c>
      <c r="E17" s="6">
        <v>826</v>
      </c>
      <c r="F17" s="6">
        <v>1069</v>
      </c>
      <c r="G17" s="6">
        <v>402</v>
      </c>
      <c r="H17" s="6">
        <v>5209</v>
      </c>
      <c r="I17" s="6"/>
      <c r="J17" s="6"/>
      <c r="K17" s="6"/>
      <c r="L17" s="6"/>
      <c r="M17" s="6"/>
      <c r="N17" s="6"/>
      <c r="O17" s="6"/>
      <c r="P17" s="6" t="s">
        <v>18</v>
      </c>
      <c r="Q17" s="7" t="s">
        <v>46</v>
      </c>
      <c r="R17" s="6" t="s">
        <v>20</v>
      </c>
    </row>
    <row r="18" spans="1:18">
      <c r="A18">
        <v>11</v>
      </c>
      <c r="C18" t="s">
        <v>47</v>
      </c>
      <c r="D18" t="s">
        <v>48</v>
      </c>
      <c r="E18">
        <v>3154</v>
      </c>
      <c r="F18">
        <v>2708</v>
      </c>
      <c r="G18">
        <v>288</v>
      </c>
      <c r="H18">
        <v>6711</v>
      </c>
      <c r="P18" t="s">
        <v>18</v>
      </c>
      <c r="Q18" s="1" t="s">
        <v>49</v>
      </c>
      <c r="R18" t="s">
        <v>20</v>
      </c>
    </row>
    <row r="19" spans="1:18">
      <c r="A19" s="6">
        <v>12</v>
      </c>
      <c r="B19" s="6"/>
      <c r="C19" s="6" t="s">
        <v>50</v>
      </c>
      <c r="D19" s="6" t="s">
        <v>51</v>
      </c>
      <c r="E19" s="6">
        <v>3442</v>
      </c>
      <c r="F19" s="6">
        <v>2203</v>
      </c>
      <c r="G19" s="6">
        <v>173</v>
      </c>
      <c r="H19" s="6">
        <v>10300</v>
      </c>
      <c r="I19" s="6"/>
      <c r="J19" s="6"/>
      <c r="K19" s="6"/>
      <c r="L19" s="6"/>
      <c r="M19" s="6"/>
      <c r="N19" s="6"/>
      <c r="O19" s="6"/>
      <c r="P19" s="6" t="s">
        <v>18</v>
      </c>
      <c r="Q19" s="7" t="s">
        <v>52</v>
      </c>
      <c r="R19" s="6" t="s">
        <v>20</v>
      </c>
    </row>
    <row r="20" spans="1:18">
      <c r="A20">
        <v>13</v>
      </c>
      <c r="C20" t="s">
        <v>53</v>
      </c>
      <c r="D20" t="s">
        <v>54</v>
      </c>
      <c r="E20">
        <v>321</v>
      </c>
      <c r="F20">
        <v>696</v>
      </c>
      <c r="G20">
        <v>356</v>
      </c>
      <c r="H20">
        <v>3896</v>
      </c>
      <c r="P20" t="s">
        <v>18</v>
      </c>
      <c r="Q20" s="1" t="s">
        <v>55</v>
      </c>
      <c r="R20" t="s">
        <v>20</v>
      </c>
    </row>
    <row r="21" spans="1:18">
      <c r="A21" s="6">
        <v>14</v>
      </c>
      <c r="B21" s="6"/>
      <c r="C21" s="6" t="s">
        <v>56</v>
      </c>
      <c r="D21" s="6" t="s">
        <v>57</v>
      </c>
      <c r="E21" s="6">
        <v>262</v>
      </c>
      <c r="F21" s="6">
        <v>189</v>
      </c>
      <c r="G21" s="6">
        <v>17</v>
      </c>
      <c r="H21" s="6">
        <v>387</v>
      </c>
      <c r="I21" s="6"/>
      <c r="J21" s="6"/>
      <c r="K21" s="6"/>
      <c r="L21" s="6"/>
      <c r="M21" s="6"/>
      <c r="N21" s="6"/>
      <c r="O21" s="6"/>
      <c r="P21" s="6" t="s">
        <v>18</v>
      </c>
      <c r="Q21" s="6"/>
      <c r="R21" s="6" t="s">
        <v>20</v>
      </c>
    </row>
    <row r="22" spans="1:18">
      <c r="A22">
        <v>15</v>
      </c>
      <c r="C22" t="s">
        <v>58</v>
      </c>
      <c r="D22" t="s">
        <v>59</v>
      </c>
      <c r="E22">
        <v>505</v>
      </c>
      <c r="F22">
        <v>521</v>
      </c>
      <c r="G22">
        <v>193</v>
      </c>
      <c r="H22">
        <v>3766</v>
      </c>
      <c r="P22" t="s">
        <v>18</v>
      </c>
      <c r="Q22" t="s">
        <v>60</v>
      </c>
      <c r="R22" t="s">
        <v>20</v>
      </c>
    </row>
    <row r="23" spans="1:18">
      <c r="A23" s="6">
        <v>16</v>
      </c>
      <c r="B23" s="6"/>
      <c r="C23" s="6" t="s">
        <v>61</v>
      </c>
      <c r="D23" s="6" t="s">
        <v>62</v>
      </c>
      <c r="E23" s="6">
        <v>193</v>
      </c>
      <c r="F23" s="6">
        <v>416</v>
      </c>
      <c r="G23" s="6">
        <v>90</v>
      </c>
      <c r="H23" s="6">
        <v>1599</v>
      </c>
      <c r="I23" s="6"/>
      <c r="J23" s="6"/>
      <c r="K23" s="6"/>
      <c r="L23" s="6"/>
      <c r="M23" s="6"/>
      <c r="N23" s="6"/>
      <c r="O23" s="6"/>
      <c r="P23" s="6" t="s">
        <v>18</v>
      </c>
      <c r="Q23" s="7" t="s">
        <v>63</v>
      </c>
      <c r="R23" s="6" t="s">
        <v>20</v>
      </c>
    </row>
    <row r="24" spans="1:18">
      <c r="A24">
        <v>17</v>
      </c>
      <c r="C24" t="s">
        <v>64</v>
      </c>
      <c r="D24" t="s">
        <v>64</v>
      </c>
      <c r="E24">
        <v>8530</v>
      </c>
      <c r="F24">
        <v>1834</v>
      </c>
      <c r="G24">
        <v>6</v>
      </c>
      <c r="H24">
        <v>1352</v>
      </c>
      <c r="P24" t="s">
        <v>18</v>
      </c>
      <c r="Q24" t="s">
        <v>65</v>
      </c>
      <c r="R24" t="s">
        <v>20</v>
      </c>
    </row>
    <row r="25" spans="1:18">
      <c r="A25" s="6">
        <v>18</v>
      </c>
      <c r="B25" s="6"/>
      <c r="C25" s="6" t="s">
        <v>66</v>
      </c>
      <c r="D25" s="6" t="s">
        <v>67</v>
      </c>
      <c r="E25" s="6">
        <v>211</v>
      </c>
      <c r="F25" s="6">
        <v>384</v>
      </c>
      <c r="G25" s="6">
        <v>704</v>
      </c>
      <c r="H25" s="6">
        <v>804</v>
      </c>
      <c r="I25" s="6"/>
      <c r="J25" s="6"/>
      <c r="K25" s="6"/>
      <c r="L25" s="6"/>
      <c r="M25" s="6"/>
      <c r="N25" s="6"/>
      <c r="O25" s="6"/>
      <c r="P25" s="6" t="s">
        <v>18</v>
      </c>
      <c r="Q25" s="6"/>
      <c r="R25" s="6" t="s">
        <v>20</v>
      </c>
    </row>
    <row r="26" spans="1:18">
      <c r="A26">
        <v>19</v>
      </c>
      <c r="C26" t="s">
        <v>68</v>
      </c>
      <c r="D26" t="s">
        <v>69</v>
      </c>
      <c r="E26">
        <v>2219</v>
      </c>
      <c r="F26">
        <v>40900</v>
      </c>
      <c r="G26">
        <v>1854</v>
      </c>
      <c r="H26">
        <v>558600</v>
      </c>
      <c r="P26" t="s">
        <v>18</v>
      </c>
      <c r="Q26" s="1" t="s">
        <v>70</v>
      </c>
      <c r="R26" t="s">
        <v>20</v>
      </c>
    </row>
    <row r="27" spans="1:18">
      <c r="A27" s="6">
        <v>20</v>
      </c>
      <c r="B27" s="6"/>
      <c r="C27" s="6" t="s">
        <v>71</v>
      </c>
      <c r="D27" s="6" t="s">
        <v>72</v>
      </c>
      <c r="E27" s="6">
        <v>71</v>
      </c>
      <c r="F27" s="6">
        <v>1200000</v>
      </c>
      <c r="G27" s="6">
        <v>733</v>
      </c>
      <c r="H27" s="6">
        <v>18500000</v>
      </c>
      <c r="I27" s="6"/>
      <c r="J27" s="6"/>
      <c r="K27" s="6"/>
      <c r="L27" s="6"/>
      <c r="M27" s="6"/>
      <c r="N27" s="6" t="s">
        <v>73</v>
      </c>
      <c r="O27" s="6"/>
      <c r="P27" s="6" t="s">
        <v>18</v>
      </c>
      <c r="Q27" s="6" t="s">
        <v>74</v>
      </c>
      <c r="R27" s="6" t="s">
        <v>20</v>
      </c>
    </row>
    <row r="28" spans="1:18">
      <c r="A28">
        <v>21</v>
      </c>
      <c r="C28" t="s">
        <v>75</v>
      </c>
      <c r="D28" t="s">
        <v>76</v>
      </c>
      <c r="E28">
        <v>855</v>
      </c>
      <c r="F28">
        <v>476</v>
      </c>
      <c r="G28">
        <v>15</v>
      </c>
      <c r="H28">
        <v>400</v>
      </c>
      <c r="P28" t="s">
        <v>18</v>
      </c>
      <c r="Q28" t="s">
        <v>77</v>
      </c>
      <c r="R28" t="s">
        <v>20</v>
      </c>
    </row>
    <row r="29" spans="1:18">
      <c r="A29" s="6">
        <v>22</v>
      </c>
      <c r="B29" s="6"/>
      <c r="C29" s="6" t="s">
        <v>78</v>
      </c>
      <c r="D29" s="6" t="s">
        <v>79</v>
      </c>
      <c r="E29" s="6">
        <v>8571</v>
      </c>
      <c r="F29" s="6">
        <v>118</v>
      </c>
      <c r="G29" s="6"/>
      <c r="H29" s="6"/>
      <c r="I29" s="6"/>
      <c r="J29" s="6"/>
      <c r="K29" s="6"/>
      <c r="L29" s="6"/>
      <c r="M29" s="6"/>
      <c r="N29" s="6"/>
      <c r="O29" s="6"/>
      <c r="P29" s="6" t="s">
        <v>18</v>
      </c>
      <c r="Q29" s="6"/>
      <c r="R29" s="6" t="s">
        <v>20</v>
      </c>
    </row>
    <row r="30" spans="1:18">
      <c r="A30">
        <v>23</v>
      </c>
      <c r="C30" t="s">
        <v>80</v>
      </c>
      <c r="D30" t="s">
        <v>81</v>
      </c>
      <c r="E30">
        <v>1530</v>
      </c>
      <c r="F30">
        <v>1370</v>
      </c>
      <c r="G30">
        <v>140</v>
      </c>
      <c r="H30">
        <v>2831</v>
      </c>
      <c r="P30" t="s">
        <v>18</v>
      </c>
      <c r="Q30" t="s">
        <v>82</v>
      </c>
      <c r="R30" t="s">
        <v>20</v>
      </c>
    </row>
    <row r="31" spans="1:18">
      <c r="A31" s="6">
        <v>24</v>
      </c>
      <c r="B31" s="6"/>
      <c r="C31" s="6" t="s">
        <v>83</v>
      </c>
      <c r="D31" s="6" t="s">
        <v>84</v>
      </c>
      <c r="E31" s="6">
        <v>5263</v>
      </c>
      <c r="F31" s="6">
        <v>4720</v>
      </c>
      <c r="G31" s="6">
        <v>193</v>
      </c>
      <c r="H31" s="6">
        <v>6915</v>
      </c>
      <c r="I31" s="6"/>
      <c r="J31" s="6"/>
      <c r="K31" s="6"/>
      <c r="L31" s="6"/>
      <c r="M31" s="6"/>
      <c r="N31" s="6"/>
      <c r="O31" s="6"/>
      <c r="P31" s="6" t="s">
        <v>18</v>
      </c>
      <c r="Q31" s="7" t="s">
        <v>85</v>
      </c>
      <c r="R31" s="6" t="s">
        <v>20</v>
      </c>
    </row>
    <row r="32" spans="1:18">
      <c r="A32">
        <v>25</v>
      </c>
      <c r="C32" t="s">
        <v>86</v>
      </c>
      <c r="D32" t="s">
        <v>87</v>
      </c>
      <c r="E32">
        <v>2254</v>
      </c>
      <c r="F32">
        <v>2178</v>
      </c>
      <c r="G32">
        <v>287</v>
      </c>
      <c r="H32">
        <v>75600</v>
      </c>
      <c r="P32" t="s">
        <v>18</v>
      </c>
      <c r="Q32" t="s">
        <v>88</v>
      </c>
      <c r="R32" t="s">
        <v>20</v>
      </c>
    </row>
    <row r="33" spans="1:18">
      <c r="A33" s="6">
        <v>26</v>
      </c>
      <c r="B33" s="6"/>
      <c r="C33" s="6" t="s">
        <v>89</v>
      </c>
      <c r="D33" s="6" t="s">
        <v>90</v>
      </c>
      <c r="E33" s="6">
        <v>55</v>
      </c>
      <c r="F33" s="6">
        <v>152</v>
      </c>
      <c r="G33" s="6">
        <v>48</v>
      </c>
      <c r="H33" s="6">
        <v>257</v>
      </c>
      <c r="I33" s="6"/>
      <c r="J33" s="6"/>
      <c r="K33" s="6"/>
      <c r="L33" s="6"/>
      <c r="M33" s="6"/>
      <c r="N33" s="6"/>
      <c r="O33" s="6"/>
      <c r="P33" s="6" t="s">
        <v>18</v>
      </c>
      <c r="Q33" s="7" t="s">
        <v>91</v>
      </c>
      <c r="R33" s="6" t="s">
        <v>20</v>
      </c>
    </row>
    <row r="34" spans="1:18">
      <c r="A34">
        <v>27</v>
      </c>
      <c r="C34" t="s">
        <v>92</v>
      </c>
      <c r="D34" t="s">
        <v>93</v>
      </c>
      <c r="E34">
        <v>367</v>
      </c>
      <c r="F34">
        <v>294</v>
      </c>
      <c r="G34">
        <v>15</v>
      </c>
      <c r="H34">
        <v>307</v>
      </c>
      <c r="P34" t="s">
        <v>18</v>
      </c>
      <c r="Q34" t="s">
        <v>94</v>
      </c>
      <c r="R34" t="s">
        <v>20</v>
      </c>
    </row>
    <row r="35" spans="1:18">
      <c r="A35" s="6">
        <v>28</v>
      </c>
      <c r="B35" s="6"/>
      <c r="C35" s="6" t="s">
        <v>95</v>
      </c>
      <c r="D35" s="6" t="s">
        <v>95</v>
      </c>
      <c r="E35" s="6">
        <v>1596</v>
      </c>
      <c r="F35" s="6">
        <v>265</v>
      </c>
      <c r="G35" s="6">
        <v>65</v>
      </c>
      <c r="H35" s="6">
        <v>6403</v>
      </c>
      <c r="I35" s="6"/>
      <c r="J35" s="6"/>
      <c r="K35" s="6"/>
      <c r="L35" s="6"/>
      <c r="M35" s="6"/>
      <c r="N35" s="6"/>
      <c r="O35" s="6"/>
      <c r="P35" s="6" t="s">
        <v>18</v>
      </c>
      <c r="Q35" s="6"/>
      <c r="R35" s="6" t="s">
        <v>20</v>
      </c>
    </row>
    <row r="36" spans="1:18">
      <c r="A36">
        <v>29</v>
      </c>
      <c r="C36" t="s">
        <v>96</v>
      </c>
      <c r="D36" t="s">
        <v>97</v>
      </c>
      <c r="E36">
        <v>1640</v>
      </c>
      <c r="F36">
        <v>4409</v>
      </c>
      <c r="G36">
        <v>115</v>
      </c>
      <c r="H36">
        <v>193800</v>
      </c>
      <c r="P36" t="s">
        <v>18</v>
      </c>
      <c r="Q36" s="1" t="s">
        <v>98</v>
      </c>
      <c r="R36" t="s">
        <v>20</v>
      </c>
    </row>
    <row r="37" spans="1:18">
      <c r="A37" s="6">
        <v>30</v>
      </c>
      <c r="B37" s="6"/>
      <c r="C37" s="6" t="s">
        <v>99</v>
      </c>
      <c r="D37" s="6" t="s">
        <v>100</v>
      </c>
      <c r="E37" s="6">
        <v>12</v>
      </c>
      <c r="F37" s="6">
        <v>8</v>
      </c>
      <c r="G37" s="6">
        <v>1</v>
      </c>
      <c r="H37" s="6">
        <v>5</v>
      </c>
      <c r="I37" s="6"/>
      <c r="J37" s="6"/>
      <c r="K37" s="6"/>
      <c r="L37" s="6"/>
      <c r="M37" s="6"/>
      <c r="N37" s="6"/>
      <c r="O37" s="6"/>
      <c r="P37" s="6" t="s">
        <v>40</v>
      </c>
      <c r="Q37" s="6"/>
      <c r="R37" s="6" t="s">
        <v>20</v>
      </c>
    </row>
    <row r="38" spans="1:18">
      <c r="A38">
        <v>31</v>
      </c>
      <c r="C38" t="s">
        <v>101</v>
      </c>
      <c r="D38" t="s">
        <v>102</v>
      </c>
      <c r="E38">
        <v>8789</v>
      </c>
      <c r="F38">
        <v>15500</v>
      </c>
      <c r="G38">
        <v>146</v>
      </c>
      <c r="H38">
        <v>37800</v>
      </c>
      <c r="P38" t="s">
        <v>18</v>
      </c>
      <c r="Q38" s="1" t="s">
        <v>103</v>
      </c>
      <c r="R38" t="s">
        <v>20</v>
      </c>
    </row>
    <row r="39" spans="1:18">
      <c r="A39" s="6">
        <v>32</v>
      </c>
      <c r="B39" s="6"/>
      <c r="C39" s="6" t="s">
        <v>104</v>
      </c>
      <c r="D39" s="6" t="s">
        <v>105</v>
      </c>
      <c r="E39" s="6">
        <v>5019</v>
      </c>
      <c r="F39" s="6">
        <v>7281</v>
      </c>
      <c r="G39" s="6">
        <v>14</v>
      </c>
      <c r="H39" s="6">
        <v>1844</v>
      </c>
      <c r="I39" s="6"/>
      <c r="J39" s="6"/>
      <c r="K39" s="6"/>
      <c r="L39" s="6"/>
      <c r="M39" s="6"/>
      <c r="N39" s="6"/>
      <c r="O39" s="6"/>
      <c r="P39" s="6" t="s">
        <v>18</v>
      </c>
      <c r="Q39" s="6" t="s">
        <v>106</v>
      </c>
      <c r="R39" s="6" t="s">
        <v>20</v>
      </c>
    </row>
    <row r="40" spans="1:18">
      <c r="A40">
        <v>33</v>
      </c>
      <c r="C40" t="s">
        <v>107</v>
      </c>
      <c r="D40" t="s">
        <v>108</v>
      </c>
      <c r="E40">
        <v>2207</v>
      </c>
      <c r="F40">
        <v>2259</v>
      </c>
      <c r="G40">
        <v>2186</v>
      </c>
      <c r="H40">
        <v>120300</v>
      </c>
      <c r="P40" t="s">
        <v>18</v>
      </c>
      <c r="Q40" s="1" t="s">
        <v>109</v>
      </c>
      <c r="R40" t="s">
        <v>20</v>
      </c>
    </row>
    <row r="41" spans="1:18">
      <c r="A41" s="6">
        <v>34</v>
      </c>
      <c r="B41" s="6"/>
      <c r="C41" s="6" t="s">
        <v>110</v>
      </c>
      <c r="D41" s="6" t="s">
        <v>111</v>
      </c>
      <c r="E41" s="6">
        <v>803</v>
      </c>
      <c r="F41" s="6">
        <v>1082</v>
      </c>
      <c r="G41" s="6">
        <v>1</v>
      </c>
      <c r="H41" s="6">
        <v>1220</v>
      </c>
      <c r="I41" s="6"/>
      <c r="J41" s="6"/>
      <c r="K41" s="6"/>
      <c r="L41" s="6"/>
      <c r="M41" s="6"/>
      <c r="N41" s="6"/>
      <c r="O41" s="6"/>
      <c r="P41" s="6" t="s">
        <v>40</v>
      </c>
      <c r="Q41" s="6"/>
      <c r="R41" s="6" t="s">
        <v>20</v>
      </c>
    </row>
    <row r="42" spans="1:18">
      <c r="A42">
        <v>35</v>
      </c>
      <c r="C42" t="s">
        <v>112</v>
      </c>
      <c r="D42" t="s">
        <v>113</v>
      </c>
      <c r="E42">
        <v>301</v>
      </c>
      <c r="F42">
        <v>216</v>
      </c>
      <c r="G42">
        <v>35</v>
      </c>
      <c r="H42">
        <v>1623</v>
      </c>
      <c r="P42" t="s">
        <v>18</v>
      </c>
      <c r="Q42" t="s">
        <v>114</v>
      </c>
      <c r="R42" t="s">
        <v>20</v>
      </c>
    </row>
    <row r="43" spans="1:18">
      <c r="A43" s="6">
        <v>36</v>
      </c>
      <c r="B43" s="6"/>
      <c r="C43" s="6" t="s">
        <v>115</v>
      </c>
      <c r="D43" s="6" t="s">
        <v>116</v>
      </c>
      <c r="E43" s="6">
        <v>2641</v>
      </c>
      <c r="F43" s="6">
        <v>1717</v>
      </c>
      <c r="G43" s="6">
        <v>124</v>
      </c>
      <c r="H43" s="6">
        <v>11500</v>
      </c>
      <c r="I43" s="6"/>
      <c r="J43" s="6"/>
      <c r="K43" s="6"/>
      <c r="L43" s="6"/>
      <c r="M43" s="6"/>
      <c r="N43" s="6"/>
      <c r="O43" s="6"/>
      <c r="P43" s="6" t="s">
        <v>18</v>
      </c>
      <c r="Q43" s="6"/>
      <c r="R43" s="6" t="s">
        <v>20</v>
      </c>
    </row>
    <row r="44" spans="1:18">
      <c r="A44">
        <v>37</v>
      </c>
      <c r="C44" t="s">
        <v>117</v>
      </c>
      <c r="D44" t="s">
        <v>118</v>
      </c>
      <c r="E44">
        <v>2675</v>
      </c>
      <c r="F44">
        <v>1355</v>
      </c>
      <c r="G44">
        <v>22</v>
      </c>
      <c r="H44">
        <v>493</v>
      </c>
      <c r="P44" t="s">
        <v>40</v>
      </c>
      <c r="R44" t="s">
        <v>20</v>
      </c>
    </row>
    <row r="45" spans="1:18">
      <c r="A45" s="6">
        <v>38</v>
      </c>
      <c r="B45" s="6"/>
      <c r="C45" s="6" t="s">
        <v>119</v>
      </c>
      <c r="D45" s="6" t="s">
        <v>120</v>
      </c>
      <c r="E45" s="6">
        <v>5821</v>
      </c>
      <c r="F45" s="6">
        <v>4942</v>
      </c>
      <c r="G45" s="6">
        <v>221</v>
      </c>
      <c r="H45" s="6">
        <v>33100</v>
      </c>
      <c r="I45" s="6"/>
      <c r="J45" s="6"/>
      <c r="K45" s="6"/>
      <c r="L45" s="6"/>
      <c r="M45" s="6"/>
      <c r="N45" s="6"/>
      <c r="O45" s="6"/>
      <c r="P45" s="6" t="s">
        <v>18</v>
      </c>
      <c r="Q45" s="7" t="s">
        <v>121</v>
      </c>
      <c r="R45" s="6" t="s">
        <v>20</v>
      </c>
    </row>
    <row r="46" spans="1:18">
      <c r="A46">
        <v>39</v>
      </c>
      <c r="C46" t="s">
        <v>122</v>
      </c>
      <c r="D46" t="s">
        <v>122</v>
      </c>
      <c r="E46">
        <v>8146</v>
      </c>
      <c r="F46">
        <v>10800</v>
      </c>
      <c r="G46">
        <v>12</v>
      </c>
      <c r="H46">
        <v>14100</v>
      </c>
      <c r="P46" t="s">
        <v>40</v>
      </c>
      <c r="R46" t="s">
        <v>20</v>
      </c>
    </row>
    <row r="47" spans="1:18">
      <c r="A47" s="6">
        <v>40</v>
      </c>
      <c r="B47" s="6"/>
      <c r="C47" s="6" t="s">
        <v>123</v>
      </c>
      <c r="D47" s="6" t="s">
        <v>124</v>
      </c>
      <c r="E47" s="6">
        <v>304</v>
      </c>
      <c r="F47" s="6">
        <v>2399</v>
      </c>
      <c r="G47" s="6">
        <v>68</v>
      </c>
      <c r="H47" s="6">
        <v>2463</v>
      </c>
      <c r="I47" s="6"/>
      <c r="J47" s="6"/>
      <c r="K47" s="6"/>
      <c r="L47" s="6"/>
      <c r="M47" s="6"/>
      <c r="N47" s="6"/>
      <c r="O47" s="6"/>
      <c r="P47" s="6" t="s">
        <v>18</v>
      </c>
      <c r="Q47" s="6" t="s">
        <v>125</v>
      </c>
      <c r="R47" s="6" t="s">
        <v>20</v>
      </c>
    </row>
    <row r="48" spans="1:18">
      <c r="A48">
        <v>41</v>
      </c>
      <c r="C48" t="s">
        <v>126</v>
      </c>
      <c r="D48" t="s">
        <v>127</v>
      </c>
      <c r="E48">
        <v>6758</v>
      </c>
      <c r="F48">
        <v>4055</v>
      </c>
      <c r="G48">
        <v>187</v>
      </c>
      <c r="H48">
        <v>4480</v>
      </c>
      <c r="P48" t="s">
        <v>18</v>
      </c>
      <c r="Q48" t="s">
        <v>128</v>
      </c>
      <c r="R48" t="s">
        <v>20</v>
      </c>
    </row>
    <row r="49" spans="1:18">
      <c r="A49" s="6">
        <v>42</v>
      </c>
      <c r="B49" s="6"/>
      <c r="C49" s="6" t="s">
        <v>129</v>
      </c>
      <c r="D49" s="6" t="s">
        <v>130</v>
      </c>
      <c r="E49" s="6">
        <v>5069</v>
      </c>
      <c r="F49" s="6">
        <v>10600</v>
      </c>
      <c r="G49" s="6">
        <v>54</v>
      </c>
      <c r="H49" s="6">
        <v>47900</v>
      </c>
      <c r="I49" s="6"/>
      <c r="J49" s="6"/>
      <c r="K49" s="6"/>
      <c r="L49" s="6"/>
      <c r="M49" s="6"/>
      <c r="N49" s="6"/>
      <c r="O49" s="6"/>
      <c r="P49" s="6" t="s">
        <v>18</v>
      </c>
      <c r="Q49" s="7" t="s">
        <v>131</v>
      </c>
      <c r="R49" s="6" t="s">
        <v>20</v>
      </c>
    </row>
    <row r="50" spans="1:18">
      <c r="A50">
        <v>43</v>
      </c>
      <c r="C50" t="s">
        <v>132</v>
      </c>
      <c r="D50" t="s">
        <v>133</v>
      </c>
      <c r="E50">
        <v>4497</v>
      </c>
      <c r="F50">
        <v>2883</v>
      </c>
      <c r="G50">
        <v>117</v>
      </c>
      <c r="H50">
        <v>3630</v>
      </c>
      <c r="P50" t="s">
        <v>18</v>
      </c>
      <c r="Q50" s="1" t="s">
        <v>134</v>
      </c>
      <c r="R50" t="s">
        <v>20</v>
      </c>
    </row>
    <row r="51" spans="1:18">
      <c r="A51" s="6">
        <v>44</v>
      </c>
      <c r="B51" s="6"/>
      <c r="C51" s="6" t="s">
        <v>135</v>
      </c>
      <c r="D51" s="6" t="s">
        <v>135</v>
      </c>
      <c r="E51" s="6">
        <v>10000</v>
      </c>
      <c r="F51" s="6">
        <v>9927</v>
      </c>
      <c r="G51" s="6">
        <v>384</v>
      </c>
      <c r="H51" s="6">
        <v>12300</v>
      </c>
      <c r="I51" s="6"/>
      <c r="J51" s="6"/>
      <c r="K51" s="6"/>
      <c r="L51" s="6"/>
      <c r="M51" s="6"/>
      <c r="N51" s="6"/>
      <c r="O51" s="6"/>
      <c r="P51" s="6" t="s">
        <v>18</v>
      </c>
      <c r="Q51" s="7" t="s">
        <v>136</v>
      </c>
      <c r="R51" s="6" t="s">
        <v>20</v>
      </c>
    </row>
    <row r="52" spans="1:18">
      <c r="A52">
        <v>45</v>
      </c>
      <c r="C52" t="s">
        <v>137</v>
      </c>
      <c r="D52" t="s">
        <v>138</v>
      </c>
      <c r="E52">
        <v>4793</v>
      </c>
      <c r="F52">
        <v>19400</v>
      </c>
      <c r="G52">
        <v>539</v>
      </c>
      <c r="H52">
        <v>81400</v>
      </c>
      <c r="P52" t="s">
        <v>18</v>
      </c>
      <c r="Q52" t="s">
        <v>139</v>
      </c>
      <c r="R52" t="s">
        <v>20</v>
      </c>
    </row>
    <row r="53" spans="1:18">
      <c r="A53" s="6">
        <v>46</v>
      </c>
      <c r="B53" s="6"/>
      <c r="C53" s="6" t="s">
        <v>140</v>
      </c>
      <c r="D53" s="6" t="s">
        <v>141</v>
      </c>
      <c r="E53" s="6">
        <v>6342</v>
      </c>
      <c r="F53" s="6">
        <v>15500</v>
      </c>
      <c r="G53" s="6">
        <v>378</v>
      </c>
      <c r="H53" s="6">
        <v>64600</v>
      </c>
      <c r="I53" s="6"/>
      <c r="J53" s="6"/>
      <c r="K53" s="6"/>
      <c r="L53" s="6"/>
      <c r="M53" s="6"/>
      <c r="N53" s="6"/>
      <c r="O53" s="6"/>
      <c r="P53" s="6" t="s">
        <v>18</v>
      </c>
      <c r="Q53" s="6" t="s">
        <v>142</v>
      </c>
      <c r="R53" s="6" t="s">
        <v>20</v>
      </c>
    </row>
    <row r="54" spans="1:18">
      <c r="A54">
        <v>47</v>
      </c>
      <c r="C54" t="s">
        <v>143</v>
      </c>
      <c r="D54" t="s">
        <v>144</v>
      </c>
      <c r="E54">
        <v>2941</v>
      </c>
      <c r="F54">
        <v>12800</v>
      </c>
      <c r="G54">
        <v>644</v>
      </c>
      <c r="H54">
        <v>178600</v>
      </c>
      <c r="P54" t="s">
        <v>18</v>
      </c>
      <c r="Q54" t="s">
        <v>145</v>
      </c>
      <c r="R54" t="s">
        <v>20</v>
      </c>
    </row>
    <row r="55" spans="1:18">
      <c r="A55" s="6">
        <v>48</v>
      </c>
      <c r="B55" s="6"/>
      <c r="C55" s="6" t="s">
        <v>146</v>
      </c>
      <c r="D55" s="6" t="s">
        <v>147</v>
      </c>
      <c r="E55" s="6">
        <v>9574</v>
      </c>
      <c r="F55" s="6">
        <v>248500</v>
      </c>
      <c r="G55" s="6">
        <v>3052</v>
      </c>
      <c r="H55" s="6">
        <v>6000000</v>
      </c>
      <c r="I55" s="6"/>
      <c r="J55" s="6"/>
      <c r="K55" s="6"/>
      <c r="L55" s="6"/>
      <c r="M55" s="6"/>
      <c r="N55" s="6"/>
      <c r="O55" s="6"/>
      <c r="P55" s="6" t="s">
        <v>18</v>
      </c>
      <c r="Q55" s="7" t="s">
        <v>148</v>
      </c>
      <c r="R55" s="6" t="s">
        <v>20</v>
      </c>
    </row>
    <row r="56" spans="1:18">
      <c r="A56">
        <v>49</v>
      </c>
      <c r="C56" t="s">
        <v>149</v>
      </c>
      <c r="D56" t="s">
        <v>150</v>
      </c>
      <c r="E56">
        <v>9929</v>
      </c>
      <c r="F56">
        <v>11300</v>
      </c>
      <c r="G56">
        <v>1720</v>
      </c>
      <c r="H56">
        <v>75000</v>
      </c>
      <c r="P56" t="s">
        <v>18</v>
      </c>
      <c r="Q56" s="1" t="s">
        <v>151</v>
      </c>
      <c r="R56" t="s">
        <v>20</v>
      </c>
    </row>
    <row r="57" spans="1:18">
      <c r="A57" s="6">
        <v>50</v>
      </c>
      <c r="B57" s="6"/>
      <c r="C57" s="6" t="s">
        <v>152</v>
      </c>
      <c r="D57" s="6" t="s">
        <v>153</v>
      </c>
      <c r="E57" s="6">
        <v>10000</v>
      </c>
      <c r="F57" s="6">
        <v>10300</v>
      </c>
      <c r="G57" s="6">
        <v>378</v>
      </c>
      <c r="H57" s="6">
        <v>13600</v>
      </c>
      <c r="I57" s="6"/>
      <c r="J57" s="6"/>
      <c r="K57" s="6"/>
      <c r="L57" s="6"/>
      <c r="M57" s="6"/>
      <c r="N57" s="6"/>
      <c r="O57" s="6"/>
      <c r="P57" s="6" t="s">
        <v>18</v>
      </c>
      <c r="Q57" s="6" t="s">
        <v>154</v>
      </c>
      <c r="R57" s="6" t="s">
        <v>20</v>
      </c>
    </row>
    <row r="58" spans="1:18">
      <c r="A58">
        <v>51</v>
      </c>
      <c r="C58" t="s">
        <v>155</v>
      </c>
      <c r="D58" t="s">
        <v>156</v>
      </c>
      <c r="E58">
        <v>1400</v>
      </c>
      <c r="F58">
        <v>1831</v>
      </c>
      <c r="H58">
        <v>1520</v>
      </c>
      <c r="P58" t="s">
        <v>40</v>
      </c>
      <c r="R58" t="s">
        <v>20</v>
      </c>
    </row>
    <row r="59" spans="1:18">
      <c r="A59" s="6">
        <v>52</v>
      </c>
      <c r="B59" s="6"/>
      <c r="C59" s="6" t="s">
        <v>157</v>
      </c>
      <c r="D59" s="6" t="s">
        <v>158</v>
      </c>
      <c r="E59" s="6">
        <v>7213</v>
      </c>
      <c r="F59" s="6">
        <v>13100</v>
      </c>
      <c r="G59" s="6">
        <v>1143</v>
      </c>
      <c r="H59" s="6">
        <v>147800</v>
      </c>
      <c r="I59" s="6"/>
      <c r="J59" s="6"/>
      <c r="K59" s="6"/>
      <c r="L59" s="6"/>
      <c r="M59" s="6"/>
      <c r="N59" s="6"/>
      <c r="O59" s="6"/>
      <c r="P59" s="6" t="s">
        <v>18</v>
      </c>
      <c r="Q59" s="7" t="s">
        <v>159</v>
      </c>
      <c r="R59" s="6" t="s">
        <v>20</v>
      </c>
    </row>
    <row r="60" spans="1:18">
      <c r="A60">
        <v>53</v>
      </c>
      <c r="C60" t="s">
        <v>160</v>
      </c>
      <c r="D60" t="s">
        <v>161</v>
      </c>
      <c r="E60">
        <v>6554</v>
      </c>
      <c r="F60">
        <v>15400</v>
      </c>
      <c r="G60">
        <v>41</v>
      </c>
      <c r="H60">
        <v>26700</v>
      </c>
      <c r="P60" t="s">
        <v>18</v>
      </c>
      <c r="Q60" s="1" t="s">
        <v>162</v>
      </c>
      <c r="R60" t="s">
        <v>20</v>
      </c>
    </row>
    <row r="61" spans="1:18">
      <c r="A61" s="6">
        <v>54</v>
      </c>
      <c r="B61" s="6"/>
      <c r="C61" s="6" t="s">
        <v>163</v>
      </c>
      <c r="D61" s="6" t="s">
        <v>164</v>
      </c>
      <c r="E61" s="6">
        <v>4593</v>
      </c>
      <c r="F61" s="6">
        <v>12500</v>
      </c>
      <c r="G61" s="6">
        <v>932</v>
      </c>
      <c r="H61" s="6">
        <v>45500</v>
      </c>
      <c r="I61" s="6"/>
      <c r="J61" s="6"/>
      <c r="K61" s="6"/>
      <c r="L61" s="6"/>
      <c r="M61" s="6"/>
      <c r="N61" s="6"/>
      <c r="O61" s="6"/>
      <c r="P61" s="6" t="s">
        <v>18</v>
      </c>
      <c r="Q61" s="6" t="s">
        <v>165</v>
      </c>
      <c r="R61" s="6" t="s">
        <v>20</v>
      </c>
    </row>
    <row r="62" spans="1:18">
      <c r="A62">
        <v>55</v>
      </c>
      <c r="C62" t="s">
        <v>166</v>
      </c>
      <c r="D62" t="s">
        <v>167</v>
      </c>
      <c r="E62">
        <v>3531</v>
      </c>
      <c r="F62">
        <v>1213</v>
      </c>
      <c r="H62">
        <v>14600</v>
      </c>
      <c r="P62" t="s">
        <v>18</v>
      </c>
      <c r="Q62" t="s">
        <v>168</v>
      </c>
      <c r="R62" t="s">
        <v>20</v>
      </c>
    </row>
    <row r="63" spans="1:18">
      <c r="A63" s="6">
        <v>56</v>
      </c>
      <c r="B63" s="6"/>
      <c r="C63" s="6" t="s">
        <v>169</v>
      </c>
      <c r="D63" s="6" t="s">
        <v>170</v>
      </c>
      <c r="E63" s="6">
        <v>9803</v>
      </c>
      <c r="F63" s="6">
        <v>321</v>
      </c>
      <c r="G63" s="6">
        <v>2320</v>
      </c>
      <c r="H63" s="6">
        <v>6703</v>
      </c>
      <c r="I63" s="6"/>
      <c r="J63" s="6"/>
      <c r="K63" s="6"/>
      <c r="L63" s="6"/>
      <c r="M63" s="6"/>
      <c r="N63" s="6"/>
      <c r="O63" s="6"/>
      <c r="P63" s="6" t="s">
        <v>40</v>
      </c>
      <c r="Q63" s="6"/>
      <c r="R63" s="6" t="s">
        <v>20</v>
      </c>
    </row>
    <row r="64" spans="1:18">
      <c r="A64">
        <v>57</v>
      </c>
      <c r="C64" t="s">
        <v>171</v>
      </c>
      <c r="D64" t="s">
        <v>172</v>
      </c>
      <c r="E64">
        <v>2635</v>
      </c>
      <c r="F64">
        <v>1662</v>
      </c>
      <c r="G64">
        <v>1</v>
      </c>
      <c r="H64">
        <v>7502</v>
      </c>
      <c r="P64" t="s">
        <v>18</v>
      </c>
      <c r="Q64" s="1" t="s">
        <v>173</v>
      </c>
      <c r="R64" t="s">
        <v>20</v>
      </c>
    </row>
    <row r="65" spans="1:18">
      <c r="A65" s="6">
        <v>58</v>
      </c>
      <c r="B65" s="6"/>
      <c r="C65" s="6" t="s">
        <v>174</v>
      </c>
      <c r="D65" s="6" t="s">
        <v>175</v>
      </c>
      <c r="E65" s="6">
        <v>6489</v>
      </c>
      <c r="F65" s="6">
        <v>422</v>
      </c>
      <c r="G65" s="6">
        <v>370</v>
      </c>
      <c r="H65" s="6">
        <v>11700</v>
      </c>
      <c r="I65" s="6"/>
      <c r="J65" s="6"/>
      <c r="K65" s="6"/>
      <c r="L65" s="6"/>
      <c r="M65" s="6"/>
      <c r="N65" s="6"/>
      <c r="O65" s="6"/>
      <c r="P65" s="6" t="s">
        <v>18</v>
      </c>
      <c r="Q65" s="6" t="s">
        <v>176</v>
      </c>
      <c r="R65" s="6" t="s">
        <v>20</v>
      </c>
    </row>
    <row r="66" spans="1:18">
      <c r="A66">
        <v>59</v>
      </c>
      <c r="C66" t="s">
        <v>177</v>
      </c>
      <c r="D66" t="s">
        <v>177</v>
      </c>
      <c r="E66">
        <v>8885</v>
      </c>
      <c r="F66">
        <v>624</v>
      </c>
      <c r="G66">
        <v>12</v>
      </c>
      <c r="H66">
        <v>12700</v>
      </c>
      <c r="P66" t="s">
        <v>18</v>
      </c>
      <c r="Q66" s="1" t="s">
        <v>178</v>
      </c>
      <c r="R66" t="s">
        <v>20</v>
      </c>
    </row>
    <row r="67" spans="1:18">
      <c r="A67" s="6">
        <v>60</v>
      </c>
      <c r="B67" s="6"/>
      <c r="C67" s="6" t="s">
        <v>179</v>
      </c>
      <c r="D67" s="6" t="s">
        <v>180</v>
      </c>
      <c r="E67" s="6">
        <v>502</v>
      </c>
      <c r="F67" s="6">
        <v>514</v>
      </c>
      <c r="G67" s="6">
        <v>162</v>
      </c>
      <c r="H67" s="6">
        <v>6275</v>
      </c>
      <c r="I67" s="6"/>
      <c r="J67" s="6"/>
      <c r="K67" s="6"/>
      <c r="L67" s="6"/>
      <c r="M67" s="6"/>
      <c r="N67" s="6"/>
      <c r="O67" s="6"/>
      <c r="P67" s="6" t="s">
        <v>18</v>
      </c>
      <c r="Q67" s="6"/>
      <c r="R67" s="6" t="s">
        <v>20</v>
      </c>
    </row>
    <row r="68" spans="1:18">
      <c r="A68">
        <v>61</v>
      </c>
      <c r="C68" t="s">
        <v>181</v>
      </c>
      <c r="D68" t="s">
        <v>182</v>
      </c>
      <c r="E68">
        <v>1986</v>
      </c>
      <c r="F68">
        <v>2299</v>
      </c>
      <c r="G68">
        <v>333</v>
      </c>
      <c r="H68">
        <v>17400</v>
      </c>
      <c r="P68" t="s">
        <v>18</v>
      </c>
      <c r="Q68" t="s">
        <v>183</v>
      </c>
      <c r="R68" t="s">
        <v>20</v>
      </c>
    </row>
    <row r="69" spans="1:18">
      <c r="A69" s="6">
        <v>62</v>
      </c>
      <c r="B69" s="6"/>
      <c r="C69" s="6" t="s">
        <v>184</v>
      </c>
      <c r="D69" s="6" t="s">
        <v>185</v>
      </c>
      <c r="E69" s="6">
        <v>2273</v>
      </c>
      <c r="F69" s="6">
        <v>2123</v>
      </c>
      <c r="G69" s="6">
        <v>86</v>
      </c>
      <c r="H69" s="6">
        <v>2460</v>
      </c>
      <c r="I69" s="6"/>
      <c r="J69" s="6"/>
      <c r="K69" s="6"/>
      <c r="L69" s="6"/>
      <c r="M69" s="6"/>
      <c r="N69" s="6"/>
      <c r="O69" s="6"/>
      <c r="P69" s="6" t="s">
        <v>18</v>
      </c>
      <c r="Q69" s="6" t="s">
        <v>186</v>
      </c>
      <c r="R69" s="6" t="s">
        <v>20</v>
      </c>
    </row>
    <row r="70" spans="1:18">
      <c r="A70">
        <v>63</v>
      </c>
      <c r="C70" t="s">
        <v>187</v>
      </c>
      <c r="D70" t="s">
        <v>188</v>
      </c>
      <c r="E70">
        <v>9767</v>
      </c>
      <c r="F70">
        <v>28100</v>
      </c>
      <c r="G70">
        <v>3875</v>
      </c>
      <c r="H70">
        <v>166600</v>
      </c>
      <c r="P70" t="s">
        <v>18</v>
      </c>
      <c r="Q70" s="1" t="s">
        <v>189</v>
      </c>
      <c r="R70" t="s">
        <v>20</v>
      </c>
    </row>
    <row r="71" spans="1:18">
      <c r="A71" s="6">
        <v>64</v>
      </c>
      <c r="B71" s="6"/>
      <c r="C71" s="6" t="s">
        <v>190</v>
      </c>
      <c r="D71" s="6" t="s">
        <v>191</v>
      </c>
      <c r="E71" s="6">
        <v>847</v>
      </c>
      <c r="F71" s="6">
        <v>1077</v>
      </c>
      <c r="G71" s="6">
        <v>10</v>
      </c>
      <c r="H71" s="6">
        <v>341</v>
      </c>
      <c r="I71" s="6"/>
      <c r="J71" s="6"/>
      <c r="K71" s="6"/>
      <c r="L71" s="6"/>
      <c r="M71" s="6"/>
      <c r="N71" s="6"/>
      <c r="O71" s="6"/>
      <c r="P71" s="6" t="s">
        <v>40</v>
      </c>
      <c r="Q71" s="6"/>
      <c r="R71" s="6" t="s">
        <v>20</v>
      </c>
    </row>
    <row r="72" spans="1:18">
      <c r="A72">
        <v>65</v>
      </c>
      <c r="C72" t="s">
        <v>192</v>
      </c>
      <c r="D72" t="s">
        <v>193</v>
      </c>
      <c r="E72">
        <v>1642</v>
      </c>
      <c r="F72">
        <v>1427</v>
      </c>
      <c r="G72">
        <v>25</v>
      </c>
      <c r="H72">
        <v>1162</v>
      </c>
      <c r="P72" t="s">
        <v>40</v>
      </c>
      <c r="R72" t="s">
        <v>20</v>
      </c>
    </row>
    <row r="73" spans="1:18">
      <c r="A73" s="6">
        <v>66</v>
      </c>
      <c r="B73" s="6"/>
      <c r="C73" s="6" t="s">
        <v>194</v>
      </c>
      <c r="D73" s="6" t="s">
        <v>195</v>
      </c>
      <c r="E73" s="6">
        <v>2253</v>
      </c>
      <c r="F73" s="6">
        <v>2076</v>
      </c>
      <c r="G73" s="6">
        <v>89</v>
      </c>
      <c r="H73" s="6">
        <v>4547</v>
      </c>
      <c r="I73" s="6"/>
      <c r="J73" s="6"/>
      <c r="K73" s="6"/>
      <c r="L73" s="6"/>
      <c r="M73" s="6"/>
      <c r="N73" s="6"/>
      <c r="O73" s="6"/>
      <c r="P73" s="6" t="s">
        <v>18</v>
      </c>
      <c r="Q73" s="6" t="s">
        <v>196</v>
      </c>
      <c r="R73" s="6" t="s">
        <v>20</v>
      </c>
    </row>
    <row r="74" spans="1:18">
      <c r="A74">
        <v>67</v>
      </c>
      <c r="C74" t="s">
        <v>197</v>
      </c>
      <c r="D74" t="s">
        <v>198</v>
      </c>
      <c r="E74">
        <v>1572</v>
      </c>
      <c r="F74">
        <v>46400</v>
      </c>
      <c r="G74">
        <v>316</v>
      </c>
      <c r="H74">
        <v>572200</v>
      </c>
      <c r="P74" t="s">
        <v>18</v>
      </c>
      <c r="Q74" t="s">
        <v>199</v>
      </c>
      <c r="R74" t="s">
        <v>20</v>
      </c>
    </row>
    <row r="75" spans="1:18">
      <c r="A75" s="6">
        <v>68</v>
      </c>
      <c r="B75" s="6"/>
      <c r="C75" s="6" t="s">
        <v>200</v>
      </c>
      <c r="D75" s="6" t="s">
        <v>201</v>
      </c>
      <c r="E75" s="6">
        <v>8386</v>
      </c>
      <c r="F75" s="6">
        <v>5841</v>
      </c>
      <c r="G75" s="6">
        <v>795</v>
      </c>
      <c r="H75" s="6">
        <v>21100</v>
      </c>
      <c r="I75" s="6"/>
      <c r="J75" s="6"/>
      <c r="K75" s="6"/>
      <c r="L75" s="6"/>
      <c r="M75" s="6"/>
      <c r="N75" s="6"/>
      <c r="O75" s="6"/>
      <c r="P75" s="6" t="s">
        <v>18</v>
      </c>
      <c r="Q75" s="7" t="s">
        <v>202</v>
      </c>
      <c r="R75" s="6" t="s">
        <v>20</v>
      </c>
    </row>
    <row r="76" spans="1:18">
      <c r="A76">
        <v>69</v>
      </c>
      <c r="C76" t="s">
        <v>203</v>
      </c>
      <c r="D76" t="s">
        <v>204</v>
      </c>
      <c r="E76">
        <v>1775</v>
      </c>
      <c r="F76">
        <v>2487</v>
      </c>
      <c r="G76">
        <v>177</v>
      </c>
      <c r="H76">
        <v>9224</v>
      </c>
      <c r="P76" t="s">
        <v>40</v>
      </c>
      <c r="R76" t="s">
        <v>20</v>
      </c>
    </row>
    <row r="77" spans="1:18">
      <c r="A77" s="6">
        <v>70</v>
      </c>
      <c r="B77" s="6"/>
      <c r="C77" s="6" t="s">
        <v>205</v>
      </c>
      <c r="D77" s="6" t="s">
        <v>206</v>
      </c>
      <c r="E77" s="6">
        <v>1060</v>
      </c>
      <c r="F77" s="6">
        <v>4560</v>
      </c>
      <c r="G77" s="6"/>
      <c r="H77" s="6">
        <v>40</v>
      </c>
      <c r="I77" s="6"/>
      <c r="J77" s="6"/>
      <c r="K77" s="6"/>
      <c r="L77" s="6"/>
      <c r="M77" s="6"/>
      <c r="N77" s="6"/>
      <c r="O77" s="6"/>
      <c r="P77" s="6" t="s">
        <v>18</v>
      </c>
      <c r="Q77" s="6"/>
      <c r="R77" s="6" t="s">
        <v>20</v>
      </c>
    </row>
    <row r="78" spans="1:18">
      <c r="A78">
        <v>71</v>
      </c>
      <c r="C78" t="s">
        <v>207</v>
      </c>
      <c r="D78" t="s">
        <v>208</v>
      </c>
      <c r="E78">
        <v>3042</v>
      </c>
      <c r="F78">
        <v>2929</v>
      </c>
      <c r="G78">
        <v>86</v>
      </c>
      <c r="H78">
        <v>7299</v>
      </c>
      <c r="P78" t="s">
        <v>18</v>
      </c>
      <c r="Q78" t="s">
        <v>209</v>
      </c>
      <c r="R78" t="s">
        <v>20</v>
      </c>
    </row>
    <row r="79" spans="1:18">
      <c r="A79" s="6">
        <v>72</v>
      </c>
      <c r="B79" s="6"/>
      <c r="C79" s="6" t="s">
        <v>210</v>
      </c>
      <c r="D79" s="6" t="s">
        <v>211</v>
      </c>
      <c r="E79" s="6">
        <v>2601</v>
      </c>
      <c r="F79" s="6">
        <v>1173</v>
      </c>
      <c r="G79" s="6">
        <v>73</v>
      </c>
      <c r="H79" s="6">
        <v>2441</v>
      </c>
      <c r="I79" s="6"/>
      <c r="J79" s="6"/>
      <c r="K79" s="6"/>
      <c r="L79" s="6"/>
      <c r="M79" s="6"/>
      <c r="N79" s="6"/>
      <c r="O79" s="6"/>
      <c r="P79" s="6" t="s">
        <v>40</v>
      </c>
      <c r="Q79" s="6"/>
      <c r="R79" s="6" t="s">
        <v>20</v>
      </c>
    </row>
    <row r="80" spans="1:18">
      <c r="A80">
        <v>73</v>
      </c>
      <c r="C80" t="s">
        <v>212</v>
      </c>
      <c r="D80" t="s">
        <v>213</v>
      </c>
      <c r="E80">
        <v>5197</v>
      </c>
      <c r="F80">
        <v>8934</v>
      </c>
      <c r="G80">
        <v>621</v>
      </c>
      <c r="H80">
        <v>51000</v>
      </c>
      <c r="P80" t="s">
        <v>18</v>
      </c>
      <c r="Q80" s="1" t="s">
        <v>214</v>
      </c>
      <c r="R80" t="s">
        <v>20</v>
      </c>
    </row>
    <row r="81" spans="1:18">
      <c r="A81" s="6">
        <v>74</v>
      </c>
      <c r="B81" s="6"/>
      <c r="C81" s="6" t="s">
        <v>215</v>
      </c>
      <c r="D81" s="6" t="s">
        <v>216</v>
      </c>
      <c r="E81" s="6">
        <v>1407</v>
      </c>
      <c r="F81" s="6">
        <v>1416</v>
      </c>
      <c r="G81" s="6">
        <v>14</v>
      </c>
      <c r="H81" s="6">
        <v>676</v>
      </c>
      <c r="I81" s="6"/>
      <c r="J81" s="6"/>
      <c r="K81" s="6"/>
      <c r="L81" s="6"/>
      <c r="M81" s="6"/>
      <c r="N81" s="6"/>
      <c r="O81" s="6"/>
      <c r="P81" s="6" t="s">
        <v>18</v>
      </c>
      <c r="Q81" s="6" t="s">
        <v>217</v>
      </c>
      <c r="R81" s="6" t="s">
        <v>20</v>
      </c>
    </row>
    <row r="82" spans="1:18">
      <c r="A82">
        <v>75</v>
      </c>
      <c r="C82" t="s">
        <v>218</v>
      </c>
      <c r="D82" t="s">
        <v>219</v>
      </c>
      <c r="E82">
        <v>7062</v>
      </c>
      <c r="F82">
        <v>4948</v>
      </c>
      <c r="G82">
        <v>23</v>
      </c>
      <c r="H82">
        <v>657</v>
      </c>
      <c r="P82" t="s">
        <v>40</v>
      </c>
      <c r="R82" t="s">
        <v>20</v>
      </c>
    </row>
    <row r="83" spans="1:18">
      <c r="A83" s="6">
        <v>76</v>
      </c>
      <c r="B83" s="6"/>
      <c r="C83" s="6" t="s">
        <v>220</v>
      </c>
      <c r="D83" s="6" t="s">
        <v>221</v>
      </c>
      <c r="E83" s="6">
        <v>2710</v>
      </c>
      <c r="F83" s="6">
        <v>2248</v>
      </c>
      <c r="G83" s="6">
        <v>26</v>
      </c>
      <c r="H83" s="6">
        <v>3663</v>
      </c>
      <c r="I83" s="6"/>
      <c r="J83" s="6"/>
      <c r="K83" s="6"/>
      <c r="L83" s="6"/>
      <c r="M83" s="6"/>
      <c r="N83" s="6"/>
      <c r="O83" s="6"/>
      <c r="P83" s="6" t="s">
        <v>18</v>
      </c>
      <c r="Q83" s="6" t="s">
        <v>222</v>
      </c>
      <c r="R83" s="6" t="s">
        <v>20</v>
      </c>
    </row>
    <row r="84" spans="1:18">
      <c r="A84">
        <v>77</v>
      </c>
      <c r="C84" t="s">
        <v>223</v>
      </c>
      <c r="D84" t="s">
        <v>224</v>
      </c>
      <c r="E84">
        <v>1479</v>
      </c>
      <c r="F84">
        <v>3571</v>
      </c>
      <c r="G84">
        <v>152</v>
      </c>
      <c r="H84">
        <v>41100</v>
      </c>
      <c r="P84" t="s">
        <v>18</v>
      </c>
      <c r="Q84" s="1" t="s">
        <v>225</v>
      </c>
      <c r="R84" t="s">
        <v>20</v>
      </c>
    </row>
    <row r="85" spans="1:18">
      <c r="A85" s="6">
        <v>78</v>
      </c>
      <c r="B85" s="6"/>
      <c r="C85" s="6" t="s">
        <v>226</v>
      </c>
      <c r="D85" s="6" t="s">
        <v>226</v>
      </c>
      <c r="E85" s="6">
        <v>4545</v>
      </c>
      <c r="F85" s="6">
        <v>3745</v>
      </c>
      <c r="G85" s="6">
        <v>200</v>
      </c>
      <c r="H85" s="6">
        <v>7881</v>
      </c>
      <c r="I85" s="6"/>
      <c r="J85" s="6"/>
      <c r="K85" s="6"/>
      <c r="L85" s="6"/>
      <c r="M85" s="6"/>
      <c r="N85" s="6"/>
      <c r="O85" s="6"/>
      <c r="P85" s="6" t="s">
        <v>18</v>
      </c>
      <c r="Q85" s="6" t="s">
        <v>227</v>
      </c>
      <c r="R85" s="6" t="s">
        <v>20</v>
      </c>
    </row>
    <row r="86" spans="1:18">
      <c r="A86">
        <v>79</v>
      </c>
      <c r="C86" t="s">
        <v>228</v>
      </c>
      <c r="D86" t="s">
        <v>229</v>
      </c>
      <c r="E86">
        <v>1353</v>
      </c>
      <c r="F86">
        <v>399</v>
      </c>
      <c r="G86">
        <v>64</v>
      </c>
      <c r="H86">
        <v>756</v>
      </c>
      <c r="P86" t="s">
        <v>18</v>
      </c>
      <c r="Q86" t="s">
        <v>230</v>
      </c>
      <c r="R86" t="s">
        <v>20</v>
      </c>
    </row>
    <row r="87" spans="1:18">
      <c r="A87" s="6">
        <v>80</v>
      </c>
      <c r="B87" s="6"/>
      <c r="C87" s="6" t="s">
        <v>231</v>
      </c>
      <c r="D87" s="6" t="s">
        <v>232</v>
      </c>
      <c r="E87" s="6">
        <v>4738</v>
      </c>
      <c r="F87" s="6">
        <v>5851</v>
      </c>
      <c r="G87" s="6">
        <v>44</v>
      </c>
      <c r="H87" s="6">
        <v>1411</v>
      </c>
      <c r="I87" s="6"/>
      <c r="J87" s="6"/>
      <c r="K87" s="6"/>
      <c r="L87" s="6"/>
      <c r="M87" s="6"/>
      <c r="N87" s="6"/>
      <c r="O87" s="6"/>
      <c r="P87" s="6" t="s">
        <v>18</v>
      </c>
      <c r="Q87" s="6" t="s">
        <v>233</v>
      </c>
      <c r="R87" s="6" t="s">
        <v>20</v>
      </c>
    </row>
    <row r="88" spans="1:18">
      <c r="A88">
        <v>81</v>
      </c>
      <c r="C88" t="s">
        <v>234</v>
      </c>
      <c r="D88" t="s">
        <v>235</v>
      </c>
      <c r="E88">
        <v>2201</v>
      </c>
      <c r="F88">
        <v>2004</v>
      </c>
      <c r="G88">
        <v>246</v>
      </c>
      <c r="H88">
        <v>5097</v>
      </c>
      <c r="P88" t="s">
        <v>18</v>
      </c>
      <c r="Q88" s="1" t="s">
        <v>236</v>
      </c>
      <c r="R88" t="s">
        <v>20</v>
      </c>
    </row>
    <row r="89" spans="1:18">
      <c r="A89" s="6">
        <v>82</v>
      </c>
      <c r="B89" s="6"/>
      <c r="C89" s="6" t="s">
        <v>237</v>
      </c>
      <c r="D89" s="6" t="s">
        <v>238</v>
      </c>
      <c r="E89" s="6">
        <v>4974</v>
      </c>
      <c r="F89" s="6">
        <v>3262</v>
      </c>
      <c r="G89" s="6">
        <v>81</v>
      </c>
      <c r="H89" s="6">
        <v>1025</v>
      </c>
      <c r="I89" s="6"/>
      <c r="J89" s="6"/>
      <c r="K89" s="6"/>
      <c r="L89" s="6"/>
      <c r="M89" s="6"/>
      <c r="N89" s="6"/>
      <c r="O89" s="6"/>
      <c r="P89" s="6" t="s">
        <v>40</v>
      </c>
      <c r="Q89" s="6"/>
      <c r="R89" s="6" t="s">
        <v>20</v>
      </c>
    </row>
    <row r="90" spans="1:18">
      <c r="A90">
        <v>83</v>
      </c>
      <c r="C90" t="s">
        <v>239</v>
      </c>
      <c r="D90" t="s">
        <v>240</v>
      </c>
      <c r="E90">
        <v>5747</v>
      </c>
      <c r="F90">
        <v>3704</v>
      </c>
      <c r="G90">
        <v>215</v>
      </c>
      <c r="H90">
        <v>2510</v>
      </c>
      <c r="P90" t="s">
        <v>18</v>
      </c>
      <c r="Q90" s="1" t="s">
        <v>241</v>
      </c>
      <c r="R90" t="s">
        <v>20</v>
      </c>
    </row>
    <row r="91" spans="1:18">
      <c r="A91" s="6">
        <v>84</v>
      </c>
      <c r="B91" s="6"/>
      <c r="C91" s="6" t="s">
        <v>242</v>
      </c>
      <c r="D91" s="6" t="s">
        <v>243</v>
      </c>
      <c r="E91" s="6">
        <v>6470</v>
      </c>
      <c r="F91" s="6">
        <v>5956</v>
      </c>
      <c r="G91" s="6">
        <v>29</v>
      </c>
      <c r="H91" s="6">
        <v>4477</v>
      </c>
      <c r="I91" s="6"/>
      <c r="J91" s="6"/>
      <c r="K91" s="6"/>
      <c r="L91" s="6"/>
      <c r="M91" s="6"/>
      <c r="N91" s="6"/>
      <c r="O91" s="6"/>
      <c r="P91" s="6" t="s">
        <v>18</v>
      </c>
      <c r="Q91" s="7" t="s">
        <v>244</v>
      </c>
      <c r="R91" s="6" t="s">
        <v>20</v>
      </c>
    </row>
    <row r="92" spans="1:18">
      <c r="A92">
        <v>85</v>
      </c>
      <c r="C92" t="s">
        <v>245</v>
      </c>
      <c r="D92" t="s">
        <v>246</v>
      </c>
      <c r="E92">
        <v>679</v>
      </c>
      <c r="F92">
        <v>411</v>
      </c>
      <c r="G92">
        <v>80</v>
      </c>
      <c r="H92">
        <v>3199</v>
      </c>
      <c r="P92" t="s">
        <v>18</v>
      </c>
      <c r="Q92" t="s">
        <v>247</v>
      </c>
      <c r="R92" t="s">
        <v>20</v>
      </c>
    </row>
    <row r="93" spans="1:18">
      <c r="A93" s="6">
        <v>86</v>
      </c>
      <c r="B93" s="6"/>
      <c r="C93" s="6" t="s">
        <v>248</v>
      </c>
      <c r="D93" s="6" t="s">
        <v>249</v>
      </c>
      <c r="E93" s="6">
        <v>1744</v>
      </c>
      <c r="F93" s="6">
        <v>1221</v>
      </c>
      <c r="G93" s="6">
        <v>48</v>
      </c>
      <c r="H93" s="6">
        <v>1228</v>
      </c>
      <c r="I93" s="6"/>
      <c r="J93" s="6"/>
      <c r="K93" s="6"/>
      <c r="L93" s="6"/>
      <c r="M93" s="6"/>
      <c r="N93" s="6"/>
      <c r="O93" s="6"/>
      <c r="P93" s="6" t="s">
        <v>40</v>
      </c>
      <c r="Q93" s="6"/>
      <c r="R93" s="6" t="s">
        <v>20</v>
      </c>
    </row>
    <row r="94" spans="1:18">
      <c r="A94">
        <v>87</v>
      </c>
      <c r="C94" t="s">
        <v>250</v>
      </c>
      <c r="D94" t="s">
        <v>251</v>
      </c>
      <c r="E94">
        <v>579</v>
      </c>
      <c r="F94">
        <v>1155</v>
      </c>
      <c r="G94">
        <v>93</v>
      </c>
      <c r="H94">
        <v>4327</v>
      </c>
      <c r="P94" t="s">
        <v>18</v>
      </c>
      <c r="Q94" s="1" t="s">
        <v>252</v>
      </c>
      <c r="R94" t="s">
        <v>20</v>
      </c>
    </row>
    <row r="95" spans="1:18">
      <c r="A95" s="6">
        <v>88</v>
      </c>
      <c r="B95" s="6"/>
      <c r="C95" s="6" t="s">
        <v>253</v>
      </c>
      <c r="D95" s="6" t="s">
        <v>253</v>
      </c>
      <c r="E95" s="6">
        <v>9847</v>
      </c>
      <c r="F95" s="6">
        <v>6295</v>
      </c>
      <c r="G95" s="6">
        <v>837</v>
      </c>
      <c r="H95" s="6">
        <v>81900</v>
      </c>
      <c r="I95" s="6"/>
      <c r="J95" s="6"/>
      <c r="K95" s="6"/>
      <c r="L95" s="6"/>
      <c r="M95" s="6"/>
      <c r="N95" s="6"/>
      <c r="O95" s="6"/>
      <c r="P95" s="6" t="s">
        <v>18</v>
      </c>
      <c r="Q95" s="7" t="s">
        <v>254</v>
      </c>
      <c r="R95" s="6" t="s">
        <v>20</v>
      </c>
    </row>
    <row r="96" spans="1:18">
      <c r="A96">
        <v>89</v>
      </c>
      <c r="C96" t="s">
        <v>255</v>
      </c>
      <c r="D96" t="s">
        <v>256</v>
      </c>
      <c r="E96">
        <v>2715</v>
      </c>
      <c r="F96">
        <v>1982</v>
      </c>
      <c r="G96">
        <v>539</v>
      </c>
      <c r="H96">
        <v>34500</v>
      </c>
      <c r="P96" t="s">
        <v>18</v>
      </c>
      <c r="Q96" s="1" t="s">
        <v>257</v>
      </c>
      <c r="R96" t="s">
        <v>20</v>
      </c>
    </row>
    <row r="97" spans="1:18">
      <c r="A97" s="6">
        <v>90</v>
      </c>
      <c r="B97" s="6"/>
      <c r="C97" s="6" t="s">
        <v>258</v>
      </c>
      <c r="D97" s="6" t="s">
        <v>259</v>
      </c>
      <c r="E97" s="6">
        <v>9226</v>
      </c>
      <c r="F97" s="6">
        <v>10700</v>
      </c>
      <c r="G97" s="6">
        <v>88</v>
      </c>
      <c r="H97" s="6">
        <v>8322</v>
      </c>
      <c r="I97" s="6"/>
      <c r="J97" s="6"/>
      <c r="K97" s="6"/>
      <c r="L97" s="6"/>
      <c r="M97" s="6"/>
      <c r="N97" s="6"/>
      <c r="O97" s="6"/>
      <c r="P97" s="6" t="s">
        <v>18</v>
      </c>
      <c r="Q97" s="7" t="s">
        <v>260</v>
      </c>
      <c r="R97" s="6" t="s">
        <v>20</v>
      </c>
    </row>
    <row r="98" spans="1:18">
      <c r="A98">
        <v>91</v>
      </c>
      <c r="C98" t="s">
        <v>261</v>
      </c>
      <c r="D98" t="s">
        <v>262</v>
      </c>
      <c r="E98">
        <v>3750</v>
      </c>
      <c r="F98">
        <v>4540</v>
      </c>
      <c r="G98">
        <v>34</v>
      </c>
      <c r="H98">
        <v>1472</v>
      </c>
      <c r="P98" t="s">
        <v>18</v>
      </c>
      <c r="Q98" t="s">
        <v>263</v>
      </c>
      <c r="R98" t="s">
        <v>20</v>
      </c>
    </row>
    <row r="99" spans="1:18">
      <c r="A99" s="6">
        <v>92</v>
      </c>
      <c r="B99" s="6"/>
      <c r="C99" s="6" t="s">
        <v>264</v>
      </c>
      <c r="D99" s="6" t="s">
        <v>265</v>
      </c>
      <c r="E99" s="6">
        <v>7827</v>
      </c>
      <c r="F99" s="6">
        <v>6355</v>
      </c>
      <c r="G99" s="6">
        <v>39</v>
      </c>
      <c r="H99" s="6">
        <v>15600</v>
      </c>
      <c r="I99" s="6"/>
      <c r="J99" s="6"/>
      <c r="K99" s="6"/>
      <c r="L99" s="6"/>
      <c r="M99" s="6"/>
      <c r="N99" s="6"/>
      <c r="O99" s="6"/>
      <c r="P99" s="6" t="s">
        <v>18</v>
      </c>
      <c r="Q99" s="6" t="s">
        <v>266</v>
      </c>
      <c r="R99" s="6" t="s">
        <v>20</v>
      </c>
    </row>
    <row r="100" spans="1:18">
      <c r="A100">
        <v>93</v>
      </c>
      <c r="C100" t="s">
        <v>267</v>
      </c>
      <c r="D100" t="s">
        <v>268</v>
      </c>
      <c r="E100">
        <v>1442</v>
      </c>
      <c r="F100">
        <v>1917</v>
      </c>
      <c r="G100">
        <v>140</v>
      </c>
      <c r="H100">
        <v>5557</v>
      </c>
      <c r="P100" t="s">
        <v>18</v>
      </c>
      <c r="Q100" t="s">
        <v>269</v>
      </c>
      <c r="R100" t="s">
        <v>20</v>
      </c>
    </row>
    <row r="101" spans="1:18">
      <c r="A101" s="6">
        <v>94</v>
      </c>
      <c r="B101" s="6"/>
      <c r="C101" s="6" t="s">
        <v>270</v>
      </c>
      <c r="D101" s="6" t="s">
        <v>271</v>
      </c>
      <c r="E101" s="6">
        <v>9207</v>
      </c>
      <c r="F101" s="6">
        <v>7031</v>
      </c>
      <c r="G101" s="6">
        <v>29</v>
      </c>
      <c r="H101" s="6">
        <v>44000</v>
      </c>
      <c r="I101" s="6"/>
      <c r="J101" s="6"/>
      <c r="K101" s="6"/>
      <c r="L101" s="6"/>
      <c r="M101" s="6"/>
      <c r="N101" s="6"/>
      <c r="O101" s="6"/>
      <c r="P101" s="6" t="s">
        <v>18</v>
      </c>
      <c r="Q101" s="6" t="s">
        <v>272</v>
      </c>
      <c r="R101" s="6" t="s">
        <v>20</v>
      </c>
    </row>
    <row r="102" spans="1:18">
      <c r="A102">
        <v>95</v>
      </c>
      <c r="C102" t="s">
        <v>273</v>
      </c>
      <c r="D102" t="s">
        <v>274</v>
      </c>
      <c r="E102">
        <v>7740</v>
      </c>
      <c r="F102">
        <v>10500</v>
      </c>
      <c r="G102">
        <v>100</v>
      </c>
      <c r="H102">
        <v>15700</v>
      </c>
      <c r="P102" t="s">
        <v>18</v>
      </c>
      <c r="Q102" t="s">
        <v>275</v>
      </c>
      <c r="R102" t="s">
        <v>20</v>
      </c>
    </row>
    <row r="103" spans="1:18">
      <c r="A103" s="6">
        <v>96</v>
      </c>
      <c r="B103" s="6"/>
      <c r="C103" s="6" t="s">
        <v>276</v>
      </c>
      <c r="D103" s="6" t="s">
        <v>277</v>
      </c>
      <c r="E103" s="6">
        <v>9529</v>
      </c>
      <c r="F103" s="6">
        <v>4801</v>
      </c>
      <c r="G103" s="6">
        <v>32</v>
      </c>
      <c r="H103" s="6">
        <v>1962</v>
      </c>
      <c r="I103" s="6"/>
      <c r="J103" s="6"/>
      <c r="K103" s="6"/>
      <c r="L103" s="6"/>
      <c r="M103" s="6"/>
      <c r="N103" s="6"/>
      <c r="O103" s="6"/>
      <c r="P103" s="6" t="s">
        <v>40</v>
      </c>
      <c r="Q103" s="6"/>
      <c r="R103" s="6" t="s">
        <v>20</v>
      </c>
    </row>
    <row r="104" spans="1:18">
      <c r="A104">
        <v>97</v>
      </c>
      <c r="C104" t="s">
        <v>278</v>
      </c>
      <c r="D104" t="s">
        <v>278</v>
      </c>
      <c r="E104">
        <v>1324</v>
      </c>
      <c r="F104">
        <v>755</v>
      </c>
      <c r="G104">
        <v>38</v>
      </c>
      <c r="H104">
        <v>2453</v>
      </c>
      <c r="P104" t="s">
        <v>18</v>
      </c>
      <c r="Q104" t="s">
        <v>279</v>
      </c>
      <c r="R104" t="s">
        <v>20</v>
      </c>
    </row>
    <row r="105" spans="1:18">
      <c r="A105" s="6">
        <v>98</v>
      </c>
      <c r="B105" s="6"/>
      <c r="C105" s="6" t="s">
        <v>280</v>
      </c>
      <c r="D105" s="6" t="s">
        <v>281</v>
      </c>
      <c r="E105" s="6">
        <v>7636</v>
      </c>
      <c r="F105" s="6">
        <v>8844</v>
      </c>
      <c r="G105" s="6">
        <v>588</v>
      </c>
      <c r="H105" s="6">
        <v>23500</v>
      </c>
      <c r="I105" s="6"/>
      <c r="J105" s="6"/>
      <c r="K105" s="6"/>
      <c r="L105" s="6"/>
      <c r="M105" s="6"/>
      <c r="N105" s="6"/>
      <c r="O105" s="6"/>
      <c r="P105" s="6" t="s">
        <v>18</v>
      </c>
      <c r="Q105" s="7" t="s">
        <v>282</v>
      </c>
      <c r="R105" s="6" t="s">
        <v>20</v>
      </c>
    </row>
    <row r="106" spans="1:18">
      <c r="A106">
        <v>99</v>
      </c>
      <c r="C106" t="s">
        <v>283</v>
      </c>
      <c r="D106" t="s">
        <v>284</v>
      </c>
      <c r="E106">
        <v>9680</v>
      </c>
      <c r="F106">
        <v>78700</v>
      </c>
      <c r="G106">
        <v>710</v>
      </c>
      <c r="H106">
        <v>573800</v>
      </c>
      <c r="P106" t="s">
        <v>18</v>
      </c>
      <c r="Q106" s="1" t="s">
        <v>285</v>
      </c>
      <c r="R106" t="s">
        <v>20</v>
      </c>
    </row>
    <row r="107" spans="1:18">
      <c r="A107" s="6">
        <v>100</v>
      </c>
      <c r="B107" s="6"/>
      <c r="C107" s="6" t="s">
        <v>286</v>
      </c>
      <c r="D107" s="6" t="s">
        <v>287</v>
      </c>
      <c r="E107" s="6">
        <v>3089</v>
      </c>
      <c r="F107" s="6">
        <v>2974</v>
      </c>
      <c r="G107" s="6">
        <v>315</v>
      </c>
      <c r="H107" s="6">
        <v>3546</v>
      </c>
      <c r="I107" s="6"/>
      <c r="J107" s="6"/>
      <c r="K107" s="6"/>
      <c r="L107" s="6"/>
      <c r="M107" s="6"/>
      <c r="N107" s="6"/>
      <c r="O107" s="6"/>
      <c r="P107" s="6" t="s">
        <v>18</v>
      </c>
      <c r="Q107" s="7" t="s">
        <v>288</v>
      </c>
      <c r="R107" s="6" t="s">
        <v>20</v>
      </c>
    </row>
    <row r="108" spans="1:18">
      <c r="A108">
        <v>101</v>
      </c>
      <c r="C108" t="s">
        <v>289</v>
      </c>
      <c r="D108" t="s">
        <v>290</v>
      </c>
      <c r="E108">
        <v>7631</v>
      </c>
      <c r="F108">
        <v>6285</v>
      </c>
      <c r="G108">
        <v>174</v>
      </c>
      <c r="H108">
        <v>5701</v>
      </c>
      <c r="P108" t="s">
        <v>18</v>
      </c>
      <c r="Q108" t="s">
        <v>291</v>
      </c>
      <c r="R108" t="s">
        <v>20</v>
      </c>
    </row>
    <row r="109" spans="1:18">
      <c r="A109" s="6">
        <v>102</v>
      </c>
      <c r="B109" s="6"/>
      <c r="C109" s="6" t="s">
        <v>292</v>
      </c>
      <c r="D109" s="6" t="s">
        <v>293</v>
      </c>
      <c r="E109" s="6">
        <v>1867</v>
      </c>
      <c r="F109" s="6">
        <v>3283</v>
      </c>
      <c r="G109" s="6">
        <v>243</v>
      </c>
      <c r="H109" s="6">
        <v>101700</v>
      </c>
      <c r="I109" s="6"/>
      <c r="J109" s="6"/>
      <c r="K109" s="6"/>
      <c r="L109" s="6"/>
      <c r="M109" s="6"/>
      <c r="N109" s="6"/>
      <c r="O109" s="6"/>
      <c r="P109" s="6" t="s">
        <v>18</v>
      </c>
      <c r="Q109" s="6" t="s">
        <v>294</v>
      </c>
      <c r="R109" s="6" t="s">
        <v>20</v>
      </c>
    </row>
    <row r="110" spans="1:18">
      <c r="A110">
        <v>103</v>
      </c>
      <c r="C110" t="s">
        <v>295</v>
      </c>
      <c r="D110" t="s">
        <v>296</v>
      </c>
      <c r="E110">
        <v>7371</v>
      </c>
      <c r="F110">
        <v>5651</v>
      </c>
      <c r="G110">
        <v>226</v>
      </c>
      <c r="H110">
        <v>88500</v>
      </c>
      <c r="P110" t="s">
        <v>18</v>
      </c>
      <c r="Q110" t="s">
        <v>297</v>
      </c>
      <c r="R110" t="s">
        <v>20</v>
      </c>
    </row>
    <row r="111" spans="1:18">
      <c r="A111" s="6">
        <v>104</v>
      </c>
      <c r="B111" s="6"/>
      <c r="C111" s="6" t="s">
        <v>298</v>
      </c>
      <c r="D111" s="6" t="s">
        <v>299</v>
      </c>
      <c r="E111" s="6">
        <v>6788</v>
      </c>
      <c r="F111" s="6">
        <v>22900</v>
      </c>
      <c r="G111" s="6">
        <v>488</v>
      </c>
      <c r="H111" s="6">
        <v>65100</v>
      </c>
      <c r="I111" s="6"/>
      <c r="J111" s="6"/>
      <c r="K111" s="6"/>
      <c r="L111" s="6"/>
      <c r="M111" s="6"/>
      <c r="N111" s="6"/>
      <c r="O111" s="6"/>
      <c r="P111" s="6" t="s">
        <v>18</v>
      </c>
      <c r="Q111" s="7" t="s">
        <v>300</v>
      </c>
      <c r="R111" s="6" t="s">
        <v>20</v>
      </c>
    </row>
    <row r="112" spans="1:18">
      <c r="A112">
        <v>105</v>
      </c>
      <c r="C112" t="s">
        <v>301</v>
      </c>
      <c r="D112" t="s">
        <v>302</v>
      </c>
      <c r="E112">
        <v>9958</v>
      </c>
      <c r="F112">
        <v>6556</v>
      </c>
      <c r="G112">
        <v>236</v>
      </c>
      <c r="H112">
        <v>7572</v>
      </c>
      <c r="P112" t="s">
        <v>18</v>
      </c>
      <c r="Q112" t="s">
        <v>303</v>
      </c>
      <c r="R112" t="s">
        <v>20</v>
      </c>
    </row>
    <row r="113" spans="1:18">
      <c r="A113" s="6">
        <v>106</v>
      </c>
      <c r="B113" s="6"/>
      <c r="C113" s="6" t="s">
        <v>304</v>
      </c>
      <c r="D113" s="6" t="s">
        <v>305</v>
      </c>
      <c r="E113" s="6">
        <v>1596</v>
      </c>
      <c r="F113" s="6">
        <v>1731</v>
      </c>
      <c r="G113" s="6">
        <v>192</v>
      </c>
      <c r="H113" s="6">
        <v>6493</v>
      </c>
      <c r="I113" s="6"/>
      <c r="J113" s="6"/>
      <c r="K113" s="6"/>
      <c r="L113" s="6"/>
      <c r="M113" s="6"/>
      <c r="N113" s="6"/>
      <c r="O113" s="6"/>
      <c r="P113" s="6" t="s">
        <v>18</v>
      </c>
      <c r="Q113" s="7" t="s">
        <v>306</v>
      </c>
      <c r="R113" s="6" t="s">
        <v>20</v>
      </c>
    </row>
    <row r="114" spans="1:18">
      <c r="A114">
        <v>107</v>
      </c>
      <c r="C114" t="s">
        <v>307</v>
      </c>
      <c r="D114" t="s">
        <v>308</v>
      </c>
      <c r="E114">
        <v>4767</v>
      </c>
      <c r="F114">
        <v>5066</v>
      </c>
      <c r="G114">
        <v>507</v>
      </c>
      <c r="H114">
        <v>9923</v>
      </c>
      <c r="P114" t="s">
        <v>18</v>
      </c>
      <c r="R114" t="s">
        <v>20</v>
      </c>
    </row>
    <row r="115" spans="1:18">
      <c r="A115" s="6">
        <v>108</v>
      </c>
      <c r="B115" s="6"/>
      <c r="C115" s="6" t="s">
        <v>309</v>
      </c>
      <c r="D115" s="6" t="s">
        <v>310</v>
      </c>
      <c r="E115" s="6">
        <v>7230</v>
      </c>
      <c r="F115" s="6">
        <v>5819</v>
      </c>
      <c r="G115" s="6">
        <v>264</v>
      </c>
      <c r="H115" s="6">
        <v>36500</v>
      </c>
      <c r="I115" s="6"/>
      <c r="J115" s="6"/>
      <c r="K115" s="6"/>
      <c r="L115" s="6"/>
      <c r="M115" s="6"/>
      <c r="N115" s="6"/>
      <c r="O115" s="6"/>
      <c r="P115" s="6" t="s">
        <v>18</v>
      </c>
      <c r="Q115" s="6"/>
      <c r="R115" s="6" t="s">
        <v>20</v>
      </c>
    </row>
    <row r="116" spans="1:18">
      <c r="A116">
        <v>109</v>
      </c>
      <c r="C116" t="s">
        <v>311</v>
      </c>
      <c r="D116" t="s">
        <v>312</v>
      </c>
      <c r="E116">
        <v>5100</v>
      </c>
      <c r="F116">
        <v>24600</v>
      </c>
      <c r="G116">
        <v>1953</v>
      </c>
      <c r="H116">
        <v>44200</v>
      </c>
      <c r="P116" t="s">
        <v>18</v>
      </c>
      <c r="Q116" s="1" t="s">
        <v>313</v>
      </c>
      <c r="R116" t="s">
        <v>20</v>
      </c>
    </row>
    <row r="117" spans="1:18">
      <c r="A117" s="6">
        <v>110</v>
      </c>
      <c r="B117" s="6"/>
      <c r="C117" s="6" t="s">
        <v>314</v>
      </c>
      <c r="D117" s="6" t="s">
        <v>314</v>
      </c>
      <c r="E117" s="6">
        <v>739</v>
      </c>
      <c r="F117" s="6">
        <v>3590</v>
      </c>
      <c r="G117" s="6">
        <v>323</v>
      </c>
      <c r="H117" s="6">
        <v>5273</v>
      </c>
      <c r="I117" s="6"/>
      <c r="J117" s="6"/>
      <c r="K117" s="6"/>
      <c r="L117" s="6"/>
      <c r="M117" s="6"/>
      <c r="N117" s="6"/>
      <c r="O117" s="6"/>
      <c r="P117" s="6" t="s">
        <v>18</v>
      </c>
      <c r="Q117" s="7" t="s">
        <v>315</v>
      </c>
      <c r="R117" s="6" t="s">
        <v>20</v>
      </c>
    </row>
    <row r="118" spans="1:18">
      <c r="A118">
        <v>111</v>
      </c>
      <c r="C118" t="s">
        <v>316</v>
      </c>
      <c r="D118" t="s">
        <v>317</v>
      </c>
      <c r="E118">
        <v>4266</v>
      </c>
      <c r="F118">
        <v>5130</v>
      </c>
      <c r="G118">
        <v>2</v>
      </c>
      <c r="H118">
        <v>1787</v>
      </c>
      <c r="P118" t="s">
        <v>18</v>
      </c>
      <c r="R118" t="s">
        <v>20</v>
      </c>
    </row>
    <row r="119" spans="1:18">
      <c r="A119" s="6">
        <v>112</v>
      </c>
      <c r="B119" s="6"/>
      <c r="C119" s="6" t="s">
        <v>318</v>
      </c>
      <c r="D119" s="6" t="s">
        <v>319</v>
      </c>
      <c r="E119" s="6">
        <v>7545</v>
      </c>
      <c r="F119" s="6">
        <v>10300</v>
      </c>
      <c r="G119" s="6">
        <v>685</v>
      </c>
      <c r="H119" s="6">
        <v>42600</v>
      </c>
      <c r="I119" s="6"/>
      <c r="J119" s="6"/>
      <c r="K119" s="6"/>
      <c r="L119" s="6"/>
      <c r="M119" s="6"/>
      <c r="N119" s="6"/>
      <c r="O119" s="6"/>
      <c r="P119" s="6" t="s">
        <v>18</v>
      </c>
      <c r="Q119" s="7" t="s">
        <v>320</v>
      </c>
      <c r="R119" s="6" t="s">
        <v>20</v>
      </c>
    </row>
    <row r="120" spans="1:18">
      <c r="A120">
        <v>113</v>
      </c>
      <c r="C120" t="s">
        <v>321</v>
      </c>
      <c r="D120" t="s">
        <v>322</v>
      </c>
      <c r="E120">
        <v>6220</v>
      </c>
      <c r="F120">
        <v>10000</v>
      </c>
      <c r="G120">
        <v>1124</v>
      </c>
      <c r="H120">
        <v>35900</v>
      </c>
      <c r="P120" t="s">
        <v>18</v>
      </c>
      <c r="Q120" t="s">
        <v>323</v>
      </c>
      <c r="R120" t="s">
        <v>20</v>
      </c>
    </row>
    <row r="121" spans="1:18">
      <c r="A121" s="6">
        <v>114</v>
      </c>
      <c r="B121" s="6"/>
      <c r="C121" s="6" t="s">
        <v>324</v>
      </c>
      <c r="D121" s="6" t="s">
        <v>325</v>
      </c>
      <c r="E121" s="6">
        <v>3034</v>
      </c>
      <c r="F121" s="6">
        <v>302800</v>
      </c>
      <c r="G121" s="6">
        <v>1872</v>
      </c>
      <c r="H121" s="6">
        <v>9500000</v>
      </c>
      <c r="I121" s="6"/>
      <c r="J121" s="6"/>
      <c r="K121" s="6"/>
      <c r="L121" s="6"/>
      <c r="M121" s="6"/>
      <c r="N121" s="6"/>
      <c r="O121" s="6"/>
      <c r="P121" s="6" t="s">
        <v>18</v>
      </c>
      <c r="Q121" s="7" t="s">
        <v>326</v>
      </c>
      <c r="R121" s="6" t="s">
        <v>20</v>
      </c>
    </row>
    <row r="122" spans="1:18">
      <c r="A122">
        <v>115</v>
      </c>
      <c r="C122" t="s">
        <v>327</v>
      </c>
      <c r="D122" t="s">
        <v>328</v>
      </c>
      <c r="E122">
        <v>1119</v>
      </c>
      <c r="F122">
        <v>3139</v>
      </c>
      <c r="G122">
        <v>548</v>
      </c>
      <c r="H122">
        <v>12500</v>
      </c>
      <c r="P122" t="s">
        <v>18</v>
      </c>
      <c r="Q122" t="s">
        <v>329</v>
      </c>
      <c r="R122" t="s">
        <v>20</v>
      </c>
    </row>
    <row r="123" spans="1:18">
      <c r="A123" s="6">
        <v>116</v>
      </c>
      <c r="B123" s="6"/>
      <c r="C123" s="6" t="s">
        <v>330</v>
      </c>
      <c r="D123" s="6" t="s">
        <v>331</v>
      </c>
      <c r="E123" s="6">
        <v>2182</v>
      </c>
      <c r="F123" s="6">
        <v>205200</v>
      </c>
      <c r="G123" s="6">
        <v>1018</v>
      </c>
      <c r="H123" s="6">
        <v>16400000</v>
      </c>
      <c r="I123" s="6"/>
      <c r="J123" s="6"/>
      <c r="K123" s="6"/>
      <c r="L123" s="6"/>
      <c r="M123" s="6"/>
      <c r="N123" s="6"/>
      <c r="O123" s="6"/>
      <c r="P123" s="6" t="s">
        <v>18</v>
      </c>
      <c r="Q123" s="7" t="s">
        <v>332</v>
      </c>
      <c r="R123" s="6" t="s">
        <v>20</v>
      </c>
    </row>
    <row r="124" spans="1:18">
      <c r="A124">
        <v>117</v>
      </c>
      <c r="C124" t="s">
        <v>333</v>
      </c>
      <c r="D124" t="s">
        <v>334</v>
      </c>
      <c r="E124">
        <v>8731</v>
      </c>
      <c r="F124">
        <v>9329</v>
      </c>
      <c r="G124">
        <v>207</v>
      </c>
      <c r="H124">
        <v>36300</v>
      </c>
      <c r="P124" t="s">
        <v>18</v>
      </c>
      <c r="Q124" s="1" t="s">
        <v>335</v>
      </c>
      <c r="R124" t="s">
        <v>20</v>
      </c>
    </row>
    <row r="125" spans="1:18">
      <c r="A125" s="6">
        <v>118</v>
      </c>
      <c r="B125" s="6"/>
      <c r="C125" s="6" t="s">
        <v>336</v>
      </c>
      <c r="D125" s="6" t="s">
        <v>337</v>
      </c>
      <c r="E125" s="6">
        <v>2935</v>
      </c>
      <c r="F125" s="6">
        <v>5311</v>
      </c>
      <c r="G125" s="6">
        <v>62</v>
      </c>
      <c r="H125" s="6">
        <v>20500</v>
      </c>
      <c r="I125" s="6"/>
      <c r="J125" s="6"/>
      <c r="K125" s="6"/>
      <c r="L125" s="6"/>
      <c r="M125" s="6"/>
      <c r="N125" s="6"/>
      <c r="O125" s="6"/>
      <c r="P125" s="6" t="s">
        <v>18</v>
      </c>
      <c r="Q125" s="7" t="s">
        <v>338</v>
      </c>
      <c r="R125" s="6" t="s">
        <v>20</v>
      </c>
    </row>
    <row r="126" spans="1:18">
      <c r="A126">
        <v>119</v>
      </c>
      <c r="C126" t="s">
        <v>339</v>
      </c>
      <c r="D126" t="s">
        <v>340</v>
      </c>
      <c r="E126">
        <v>8869</v>
      </c>
      <c r="F126">
        <v>4808</v>
      </c>
      <c r="G126">
        <v>220</v>
      </c>
      <c r="H126">
        <v>4615</v>
      </c>
      <c r="P126" t="s">
        <v>40</v>
      </c>
      <c r="R126" t="s">
        <v>20</v>
      </c>
    </row>
    <row r="127" spans="1:18">
      <c r="A127" s="6">
        <v>120</v>
      </c>
      <c r="B127" s="6"/>
      <c r="C127" s="6" t="s">
        <v>341</v>
      </c>
      <c r="D127" s="6" t="s">
        <v>342</v>
      </c>
      <c r="E127" s="6">
        <v>8545</v>
      </c>
      <c r="F127" s="6">
        <v>9457</v>
      </c>
      <c r="G127" s="6">
        <v>1075</v>
      </c>
      <c r="H127" s="6">
        <v>77700</v>
      </c>
      <c r="I127" s="6"/>
      <c r="J127" s="6"/>
      <c r="K127" s="6"/>
      <c r="L127" s="6"/>
      <c r="M127" s="6"/>
      <c r="N127" s="6"/>
      <c r="O127" s="6"/>
      <c r="P127" s="6" t="s">
        <v>18</v>
      </c>
      <c r="Q127" s="6" t="s">
        <v>343</v>
      </c>
      <c r="R127" s="6" t="s">
        <v>20</v>
      </c>
    </row>
    <row r="128" spans="1:18">
      <c r="A128">
        <v>121</v>
      </c>
      <c r="C128" t="s">
        <v>344</v>
      </c>
      <c r="D128" t="s">
        <v>345</v>
      </c>
      <c r="E128">
        <v>1655</v>
      </c>
      <c r="F128">
        <v>1677</v>
      </c>
      <c r="G128">
        <v>76</v>
      </c>
      <c r="H128">
        <v>3061</v>
      </c>
      <c r="P128" t="s">
        <v>18</v>
      </c>
      <c r="Q128" t="s">
        <v>346</v>
      </c>
      <c r="R128" t="s">
        <v>20</v>
      </c>
    </row>
    <row r="129" spans="1:18">
      <c r="A129" s="6">
        <v>122</v>
      </c>
      <c r="B129" s="6"/>
      <c r="C129" s="6" t="s">
        <v>347</v>
      </c>
      <c r="D129" s="6" t="s">
        <v>348</v>
      </c>
      <c r="E129" s="6">
        <v>1404</v>
      </c>
      <c r="F129" s="6">
        <v>1274</v>
      </c>
      <c r="G129" s="6">
        <v>94</v>
      </c>
      <c r="H129" s="6">
        <v>1083</v>
      </c>
      <c r="I129" s="6"/>
      <c r="J129" s="6"/>
      <c r="K129" s="6"/>
      <c r="L129" s="6"/>
      <c r="M129" s="6"/>
      <c r="N129" s="6"/>
      <c r="O129" s="6"/>
      <c r="P129" s="6" t="s">
        <v>18</v>
      </c>
      <c r="Q129" s="6" t="s">
        <v>349</v>
      </c>
      <c r="R129" s="6" t="s">
        <v>20</v>
      </c>
    </row>
    <row r="130" spans="1:18">
      <c r="A130">
        <v>123</v>
      </c>
      <c r="C130" t="s">
        <v>350</v>
      </c>
      <c r="D130" t="s">
        <v>351</v>
      </c>
      <c r="E130">
        <v>7870</v>
      </c>
      <c r="F130">
        <v>831</v>
      </c>
      <c r="G130">
        <v>98</v>
      </c>
      <c r="H130">
        <v>1142</v>
      </c>
      <c r="P130" t="s">
        <v>18</v>
      </c>
      <c r="Q130" t="s">
        <v>352</v>
      </c>
      <c r="R130" t="s">
        <v>20</v>
      </c>
    </row>
    <row r="131" spans="1:18">
      <c r="A131" s="6">
        <v>124</v>
      </c>
      <c r="B131" s="6"/>
      <c r="C131" s="6" t="s">
        <v>353</v>
      </c>
      <c r="D131" s="6" t="s">
        <v>354</v>
      </c>
      <c r="E131" s="6">
        <v>6072</v>
      </c>
      <c r="F131" s="6">
        <v>4530</v>
      </c>
      <c r="G131" s="6">
        <v>479</v>
      </c>
      <c r="H131" s="6">
        <v>5277</v>
      </c>
      <c r="I131" s="6"/>
      <c r="J131" s="6"/>
      <c r="K131" s="6"/>
      <c r="L131" s="6"/>
      <c r="M131" s="6"/>
      <c r="N131" s="6"/>
      <c r="O131" s="6"/>
      <c r="P131" s="6" t="s">
        <v>40</v>
      </c>
      <c r="Q131" s="6"/>
      <c r="R131" s="6" t="s">
        <v>20</v>
      </c>
    </row>
    <row r="132" spans="1:18">
      <c r="A132">
        <v>125</v>
      </c>
      <c r="C132" t="s">
        <v>355</v>
      </c>
      <c r="D132" t="s">
        <v>356</v>
      </c>
      <c r="E132">
        <v>3204</v>
      </c>
      <c r="F132">
        <v>3054</v>
      </c>
      <c r="G132">
        <v>19</v>
      </c>
      <c r="H132">
        <v>1135</v>
      </c>
      <c r="P132" t="s">
        <v>18</v>
      </c>
      <c r="Q132" s="1" t="s">
        <v>357</v>
      </c>
      <c r="R132" t="s">
        <v>20</v>
      </c>
    </row>
    <row r="133" spans="1:18">
      <c r="A133" s="6">
        <v>126</v>
      </c>
      <c r="B133" s="6"/>
      <c r="C133" s="6" t="s">
        <v>358</v>
      </c>
      <c r="D133" s="6" t="s">
        <v>359</v>
      </c>
      <c r="E133" s="6">
        <v>5864</v>
      </c>
      <c r="F133" s="6">
        <v>1696</v>
      </c>
      <c r="G133" s="6">
        <v>21</v>
      </c>
      <c r="H133" s="6">
        <v>938</v>
      </c>
      <c r="I133" s="6"/>
      <c r="J133" s="6"/>
      <c r="K133" s="6"/>
      <c r="L133" s="6"/>
      <c r="M133" s="6"/>
      <c r="N133" s="6"/>
      <c r="O133" s="6"/>
      <c r="P133" s="6" t="s">
        <v>40</v>
      </c>
      <c r="Q133" s="6"/>
      <c r="R133" s="6" t="s">
        <v>20</v>
      </c>
    </row>
    <row r="134" spans="1:18">
      <c r="A134">
        <v>127</v>
      </c>
      <c r="C134" t="s">
        <v>360</v>
      </c>
      <c r="D134" t="s">
        <v>361</v>
      </c>
      <c r="E134">
        <v>8329</v>
      </c>
      <c r="F134">
        <v>13400</v>
      </c>
      <c r="G134">
        <v>412</v>
      </c>
      <c r="H134">
        <v>34200</v>
      </c>
      <c r="P134" t="s">
        <v>18</v>
      </c>
      <c r="Q134" s="1" t="s">
        <v>362</v>
      </c>
      <c r="R134" t="s">
        <v>20</v>
      </c>
    </row>
    <row r="135" spans="1:18">
      <c r="A135" s="6">
        <v>128</v>
      </c>
      <c r="B135" s="6"/>
      <c r="C135" s="6" t="s">
        <v>363</v>
      </c>
      <c r="D135" s="6" t="s">
        <v>364</v>
      </c>
      <c r="E135" s="6">
        <v>2911</v>
      </c>
      <c r="F135" s="6">
        <v>4051</v>
      </c>
      <c r="G135" s="6">
        <v>163</v>
      </c>
      <c r="H135" s="6">
        <v>5411</v>
      </c>
      <c r="I135" s="6"/>
      <c r="J135" s="6"/>
      <c r="K135" s="6"/>
      <c r="L135" s="6"/>
      <c r="M135" s="6"/>
      <c r="N135" s="6"/>
      <c r="O135" s="6"/>
      <c r="P135" s="6" t="s">
        <v>18</v>
      </c>
      <c r="Q135" s="6" t="s">
        <v>365</v>
      </c>
      <c r="R135" s="6" t="s">
        <v>20</v>
      </c>
    </row>
    <row r="136" spans="1:18">
      <c r="A136">
        <v>129</v>
      </c>
      <c r="C136" t="s">
        <v>366</v>
      </c>
      <c r="D136" t="s">
        <v>367</v>
      </c>
      <c r="E136">
        <v>1183</v>
      </c>
      <c r="F136">
        <v>1571</v>
      </c>
      <c r="G136">
        <v>4</v>
      </c>
      <c r="H136">
        <v>234</v>
      </c>
      <c r="P136" t="s">
        <v>40</v>
      </c>
      <c r="R136" t="s">
        <v>20</v>
      </c>
    </row>
    <row r="137" spans="1:18">
      <c r="A137" s="6">
        <v>130</v>
      </c>
      <c r="B137" s="6"/>
      <c r="C137" s="6" t="s">
        <v>368</v>
      </c>
      <c r="D137" s="6" t="s">
        <v>369</v>
      </c>
      <c r="E137" s="6">
        <v>4149</v>
      </c>
      <c r="F137" s="6">
        <v>3863</v>
      </c>
      <c r="G137" s="6">
        <v>45</v>
      </c>
      <c r="H137" s="6">
        <v>2836</v>
      </c>
      <c r="I137" s="6"/>
      <c r="J137" s="6"/>
      <c r="K137" s="6"/>
      <c r="L137" s="6"/>
      <c r="M137" s="6"/>
      <c r="N137" s="6"/>
      <c r="O137" s="6"/>
      <c r="P137" s="6" t="s">
        <v>18</v>
      </c>
      <c r="Q137" s="6" t="s">
        <v>370</v>
      </c>
      <c r="R137" s="6" t="s">
        <v>20</v>
      </c>
    </row>
    <row r="138" spans="1:18">
      <c r="A138">
        <v>131</v>
      </c>
      <c r="C138" t="s">
        <v>371</v>
      </c>
      <c r="D138" t="s">
        <v>372</v>
      </c>
      <c r="E138">
        <v>3080</v>
      </c>
      <c r="F138">
        <v>1973</v>
      </c>
      <c r="G138">
        <v>9</v>
      </c>
      <c r="H138">
        <v>530</v>
      </c>
      <c r="P138" t="s">
        <v>18</v>
      </c>
      <c r="R138" t="s">
        <v>20</v>
      </c>
    </row>
    <row r="139" spans="1:18">
      <c r="A139" s="6">
        <v>132</v>
      </c>
      <c r="B139" s="6"/>
      <c r="C139" s="6" t="s">
        <v>373</v>
      </c>
      <c r="D139" s="6" t="s">
        <v>374</v>
      </c>
      <c r="E139" s="6">
        <v>7922</v>
      </c>
      <c r="F139" s="6">
        <v>10300</v>
      </c>
      <c r="G139" s="6">
        <v>128</v>
      </c>
      <c r="H139" s="6">
        <v>13600</v>
      </c>
      <c r="I139" s="6"/>
      <c r="J139" s="6"/>
      <c r="K139" s="6"/>
      <c r="L139" s="6"/>
      <c r="M139" s="6"/>
      <c r="N139" s="6"/>
      <c r="O139" s="6"/>
      <c r="P139" s="6" t="s">
        <v>40</v>
      </c>
      <c r="Q139" s="6"/>
      <c r="R139" s="6" t="s">
        <v>20</v>
      </c>
    </row>
    <row r="140" spans="1:18">
      <c r="A140">
        <v>133</v>
      </c>
      <c r="C140" t="s">
        <v>375</v>
      </c>
      <c r="D140" t="s">
        <v>375</v>
      </c>
      <c r="E140">
        <v>2944</v>
      </c>
      <c r="F140">
        <v>1579</v>
      </c>
      <c r="G140">
        <v>49</v>
      </c>
      <c r="H140">
        <v>1530</v>
      </c>
      <c r="P140" t="s">
        <v>18</v>
      </c>
      <c r="Q140" s="1" t="s">
        <v>376</v>
      </c>
      <c r="R140" t="s">
        <v>20</v>
      </c>
    </row>
    <row r="141" spans="1:18">
      <c r="A141" s="6">
        <v>134</v>
      </c>
      <c r="B141" s="6"/>
      <c r="C141" s="6" t="s">
        <v>377</v>
      </c>
      <c r="D141" s="6" t="s">
        <v>378</v>
      </c>
      <c r="E141" s="6">
        <v>1332</v>
      </c>
      <c r="F141" s="6">
        <v>1434</v>
      </c>
      <c r="G141" s="6">
        <v>166</v>
      </c>
      <c r="H141" s="6">
        <v>1696</v>
      </c>
      <c r="I141" s="6"/>
      <c r="J141" s="6"/>
      <c r="K141" s="6"/>
      <c r="L141" s="6"/>
      <c r="M141" s="6"/>
      <c r="N141" s="6"/>
      <c r="O141" s="6"/>
      <c r="P141" s="6" t="s">
        <v>18</v>
      </c>
      <c r="Q141" s="6"/>
      <c r="R141" s="6" t="s">
        <v>20</v>
      </c>
    </row>
    <row r="142" spans="1:18">
      <c r="A142">
        <v>135</v>
      </c>
      <c r="C142" t="s">
        <v>379</v>
      </c>
      <c r="D142" t="s">
        <v>380</v>
      </c>
      <c r="E142">
        <v>1991</v>
      </c>
      <c r="F142">
        <v>2644</v>
      </c>
      <c r="G142">
        <v>27</v>
      </c>
      <c r="H142">
        <v>2853</v>
      </c>
      <c r="P142" t="s">
        <v>18</v>
      </c>
      <c r="Q142" t="s">
        <v>381</v>
      </c>
      <c r="R142" t="s">
        <v>20</v>
      </c>
    </row>
    <row r="143" spans="1:18">
      <c r="A143" s="6">
        <v>136</v>
      </c>
      <c r="B143" s="6"/>
      <c r="C143" s="6" t="s">
        <v>382</v>
      </c>
      <c r="D143" s="6" t="s">
        <v>383</v>
      </c>
      <c r="E143" s="6">
        <v>7175</v>
      </c>
      <c r="F143" s="6">
        <v>9778</v>
      </c>
      <c r="G143" s="6">
        <v>38</v>
      </c>
      <c r="H143" s="6">
        <v>2933</v>
      </c>
      <c r="I143" s="6"/>
      <c r="J143" s="6"/>
      <c r="K143" s="6"/>
      <c r="L143" s="6"/>
      <c r="M143" s="6"/>
      <c r="N143" s="6"/>
      <c r="O143" s="6"/>
      <c r="P143" s="6" t="s">
        <v>18</v>
      </c>
      <c r="Q143" s="6" t="s">
        <v>384</v>
      </c>
      <c r="R143" s="6" t="s">
        <v>20</v>
      </c>
    </row>
    <row r="144" spans="1:18">
      <c r="A144">
        <v>137</v>
      </c>
      <c r="C144" t="s">
        <v>385</v>
      </c>
      <c r="D144" t="s">
        <v>386</v>
      </c>
      <c r="E144">
        <v>2076</v>
      </c>
      <c r="F144">
        <v>2543</v>
      </c>
      <c r="G144">
        <v>154</v>
      </c>
      <c r="H144">
        <v>7124</v>
      </c>
      <c r="P144" t="s">
        <v>18</v>
      </c>
      <c r="Q144" s="1" t="s">
        <v>387</v>
      </c>
      <c r="R144" t="s">
        <v>20</v>
      </c>
    </row>
    <row r="145" spans="1:18">
      <c r="A145" s="6">
        <v>138</v>
      </c>
      <c r="B145" s="6"/>
      <c r="C145" s="6" t="s">
        <v>388</v>
      </c>
      <c r="D145" s="6" t="s">
        <v>389</v>
      </c>
      <c r="E145" s="6">
        <v>6258</v>
      </c>
      <c r="F145" s="6">
        <v>4263</v>
      </c>
      <c r="G145" s="6">
        <v>36</v>
      </c>
      <c r="H145" s="6">
        <v>3972</v>
      </c>
      <c r="I145" s="6"/>
      <c r="J145" s="6"/>
      <c r="K145" s="6"/>
      <c r="L145" s="6"/>
      <c r="M145" s="6"/>
      <c r="N145" s="6"/>
      <c r="O145" s="6"/>
      <c r="P145" s="6" t="s">
        <v>18</v>
      </c>
      <c r="Q145" s="6" t="s">
        <v>390</v>
      </c>
      <c r="R145" s="6" t="s">
        <v>20</v>
      </c>
    </row>
    <row r="146" spans="1:18">
      <c r="A146">
        <v>139</v>
      </c>
      <c r="C146" t="s">
        <v>391</v>
      </c>
      <c r="D146" t="s">
        <v>392</v>
      </c>
      <c r="E146">
        <v>1289</v>
      </c>
      <c r="F146">
        <v>2126</v>
      </c>
      <c r="G146">
        <v>247</v>
      </c>
      <c r="H146">
        <v>2478</v>
      </c>
      <c r="P146" t="s">
        <v>18</v>
      </c>
      <c r="Q146" s="1" t="s">
        <v>393</v>
      </c>
      <c r="R146" t="s">
        <v>20</v>
      </c>
    </row>
    <row r="147" spans="1:18">
      <c r="A147" s="6">
        <v>140</v>
      </c>
      <c r="B147" s="6"/>
      <c r="C147" s="6" t="s">
        <v>394</v>
      </c>
      <c r="D147" s="6" t="s">
        <v>395</v>
      </c>
      <c r="E147" s="6">
        <v>1826</v>
      </c>
      <c r="F147" s="6">
        <v>2217</v>
      </c>
      <c r="G147" s="6">
        <v>41</v>
      </c>
      <c r="H147" s="6">
        <v>1862</v>
      </c>
      <c r="I147" s="6"/>
      <c r="J147" s="6"/>
      <c r="K147" s="6"/>
      <c r="L147" s="6"/>
      <c r="M147" s="6"/>
      <c r="N147" s="6"/>
      <c r="O147" s="6"/>
      <c r="P147" s="6" t="s">
        <v>18</v>
      </c>
      <c r="Q147" s="6" t="s">
        <v>396</v>
      </c>
      <c r="R147" s="6" t="s">
        <v>20</v>
      </c>
    </row>
    <row r="148" spans="1:18">
      <c r="A148">
        <v>141</v>
      </c>
      <c r="C148" t="s">
        <v>397</v>
      </c>
      <c r="D148" t="s">
        <v>398</v>
      </c>
      <c r="E148">
        <v>4320</v>
      </c>
      <c r="F148">
        <v>2499</v>
      </c>
      <c r="G148">
        <v>58</v>
      </c>
      <c r="H148">
        <v>2390</v>
      </c>
      <c r="P148" t="s">
        <v>18</v>
      </c>
      <c r="R148" t="s">
        <v>20</v>
      </c>
    </row>
    <row r="149" spans="1:18">
      <c r="A149" s="6">
        <v>142</v>
      </c>
      <c r="B149" s="6"/>
      <c r="C149" s="6" t="s">
        <v>399</v>
      </c>
      <c r="D149" s="6" t="s">
        <v>400</v>
      </c>
      <c r="E149" s="6">
        <v>1422</v>
      </c>
      <c r="F149" s="6">
        <v>2253</v>
      </c>
      <c r="G149" s="6">
        <v>104</v>
      </c>
      <c r="H149" s="6">
        <v>4606</v>
      </c>
      <c r="I149" s="6"/>
      <c r="J149" s="6"/>
      <c r="K149" s="6"/>
      <c r="L149" s="6"/>
      <c r="M149" s="6"/>
      <c r="N149" s="6"/>
      <c r="O149" s="6"/>
      <c r="P149" s="6" t="s">
        <v>18</v>
      </c>
      <c r="Q149" s="6" t="s">
        <v>401</v>
      </c>
      <c r="R149" s="6" t="s">
        <v>20</v>
      </c>
    </row>
    <row r="150" spans="1:18">
      <c r="A150">
        <v>143</v>
      </c>
      <c r="C150" t="s">
        <v>402</v>
      </c>
      <c r="D150" t="s">
        <v>403</v>
      </c>
      <c r="E150">
        <v>9253</v>
      </c>
      <c r="F150">
        <v>14800</v>
      </c>
      <c r="G150">
        <v>1177</v>
      </c>
      <c r="H150">
        <v>355800</v>
      </c>
      <c r="P150" t="s">
        <v>18</v>
      </c>
      <c r="Q150" s="1" t="s">
        <v>404</v>
      </c>
      <c r="R150" t="s">
        <v>20</v>
      </c>
    </row>
    <row r="151" spans="1:18">
      <c r="A151" s="6">
        <v>144</v>
      </c>
      <c r="B151" s="6"/>
      <c r="C151" s="6" t="s">
        <v>405</v>
      </c>
      <c r="D151" s="6" t="s">
        <v>406</v>
      </c>
      <c r="E151" s="6">
        <v>1656</v>
      </c>
      <c r="F151" s="6">
        <v>1124</v>
      </c>
      <c r="G151" s="6">
        <v>104</v>
      </c>
      <c r="H151" s="6">
        <v>2157</v>
      </c>
      <c r="I151" s="6"/>
      <c r="J151" s="6"/>
      <c r="K151" s="6"/>
      <c r="L151" s="6"/>
      <c r="M151" s="6"/>
      <c r="N151" s="6"/>
      <c r="O151" s="6"/>
      <c r="P151" s="6" t="s">
        <v>18</v>
      </c>
      <c r="Q151" s="6" t="s">
        <v>407</v>
      </c>
      <c r="R151" s="6" t="s">
        <v>20</v>
      </c>
    </row>
    <row r="152" spans="1:18">
      <c r="A152">
        <v>145</v>
      </c>
      <c r="C152" t="s">
        <v>408</v>
      </c>
      <c r="D152" t="s">
        <v>409</v>
      </c>
      <c r="E152">
        <v>3307</v>
      </c>
      <c r="F152">
        <v>3754</v>
      </c>
      <c r="G152">
        <v>16</v>
      </c>
      <c r="H152">
        <v>2018</v>
      </c>
      <c r="P152" t="s">
        <v>18</v>
      </c>
      <c r="Q152" t="s">
        <v>410</v>
      </c>
      <c r="R152" t="s">
        <v>20</v>
      </c>
    </row>
    <row r="153" spans="1:18">
      <c r="A153" s="6">
        <v>146</v>
      </c>
      <c r="B153" s="6"/>
      <c r="C153" s="6" t="s">
        <v>276</v>
      </c>
      <c r="D153" s="6" t="s">
        <v>411</v>
      </c>
      <c r="E153" s="6">
        <v>1006</v>
      </c>
      <c r="F153" s="6">
        <v>6830</v>
      </c>
      <c r="G153" s="6">
        <v>47</v>
      </c>
      <c r="H153" s="6">
        <v>12400</v>
      </c>
      <c r="I153" s="6"/>
      <c r="J153" s="6"/>
      <c r="K153" s="6"/>
      <c r="L153" s="6"/>
      <c r="M153" s="6"/>
      <c r="N153" s="6"/>
      <c r="O153" s="6"/>
      <c r="P153" s="6" t="s">
        <v>18</v>
      </c>
      <c r="Q153" s="6" t="s">
        <v>412</v>
      </c>
      <c r="R153" s="6" t="s">
        <v>20</v>
      </c>
    </row>
    <row r="154" spans="1:18">
      <c r="A154">
        <v>147</v>
      </c>
      <c r="C154" t="s">
        <v>413</v>
      </c>
      <c r="D154" t="s">
        <v>414</v>
      </c>
      <c r="E154">
        <v>6444</v>
      </c>
      <c r="F154">
        <v>6043</v>
      </c>
      <c r="G154">
        <v>9</v>
      </c>
      <c r="H154">
        <v>1261</v>
      </c>
      <c r="P154" t="s">
        <v>18</v>
      </c>
      <c r="Q154" t="s">
        <v>415</v>
      </c>
      <c r="R154" t="s">
        <v>20</v>
      </c>
    </row>
    <row r="155" spans="1:18">
      <c r="A155" s="6">
        <v>148</v>
      </c>
      <c r="B155" s="6"/>
      <c r="C155" s="6" t="s">
        <v>416</v>
      </c>
      <c r="D155" s="6" t="s">
        <v>417</v>
      </c>
      <c r="E155" s="6">
        <v>5161</v>
      </c>
      <c r="F155" s="6">
        <v>6134</v>
      </c>
      <c r="G155" s="6">
        <v>445</v>
      </c>
      <c r="H155" s="6">
        <v>14300</v>
      </c>
      <c r="I155" s="6"/>
      <c r="J155" s="6"/>
      <c r="K155" s="6"/>
      <c r="L155" s="6"/>
      <c r="M155" s="6"/>
      <c r="N155" s="6"/>
      <c r="O155" s="6"/>
      <c r="P155" s="6" t="s">
        <v>18</v>
      </c>
      <c r="Q155" s="7" t="s">
        <v>418</v>
      </c>
      <c r="R155" s="6" t="s">
        <v>20</v>
      </c>
    </row>
    <row r="156" spans="1:18">
      <c r="A156">
        <v>149</v>
      </c>
      <c r="C156" t="s">
        <v>419</v>
      </c>
      <c r="D156" t="s">
        <v>420</v>
      </c>
      <c r="E156">
        <v>8264</v>
      </c>
      <c r="F156">
        <v>66700</v>
      </c>
      <c r="G156">
        <v>387</v>
      </c>
      <c r="H156">
        <v>1000000</v>
      </c>
      <c r="P156" t="s">
        <v>18</v>
      </c>
      <c r="Q156" t="s">
        <v>421</v>
      </c>
      <c r="R156" t="s">
        <v>20</v>
      </c>
    </row>
    <row r="157" spans="1:18">
      <c r="A157" s="6">
        <v>150</v>
      </c>
      <c r="B157" s="6"/>
      <c r="C157" s="6" t="s">
        <v>422</v>
      </c>
      <c r="D157" s="6" t="s">
        <v>423</v>
      </c>
      <c r="E157" s="6">
        <v>9988</v>
      </c>
      <c r="F157" s="6">
        <v>2711</v>
      </c>
      <c r="G157" s="6">
        <v>11</v>
      </c>
      <c r="H157" s="6">
        <v>400</v>
      </c>
      <c r="I157" s="6"/>
      <c r="J157" s="6"/>
      <c r="K157" s="6"/>
      <c r="L157" s="6"/>
      <c r="M157" s="6"/>
      <c r="N157" s="6"/>
      <c r="O157" s="6"/>
      <c r="P157" s="6" t="s">
        <v>18</v>
      </c>
      <c r="Q157" s="6"/>
      <c r="R157" s="6" t="s">
        <v>20</v>
      </c>
    </row>
    <row r="158" spans="1:18">
      <c r="A158">
        <v>151</v>
      </c>
      <c r="C158" t="s">
        <v>424</v>
      </c>
      <c r="D158" t="s">
        <v>425</v>
      </c>
      <c r="E158">
        <v>1887</v>
      </c>
      <c r="F158">
        <v>1819</v>
      </c>
      <c r="G158">
        <v>215</v>
      </c>
      <c r="H158">
        <v>5627</v>
      </c>
      <c r="P158" t="s">
        <v>18</v>
      </c>
      <c r="Q158" t="s">
        <v>426</v>
      </c>
      <c r="R158" t="s">
        <v>20</v>
      </c>
    </row>
    <row r="159" spans="1:18">
      <c r="A159" s="6">
        <v>152</v>
      </c>
      <c r="B159" s="6"/>
      <c r="C159" s="6" t="s">
        <v>427</v>
      </c>
      <c r="D159" s="6" t="s">
        <v>428</v>
      </c>
      <c r="E159" s="6">
        <v>3115</v>
      </c>
      <c r="F159" s="6">
        <v>7152</v>
      </c>
      <c r="G159" s="6">
        <v>109</v>
      </c>
      <c r="H159" s="6">
        <v>742200</v>
      </c>
      <c r="I159" s="6"/>
      <c r="J159" s="6"/>
      <c r="K159" s="6"/>
      <c r="L159" s="6"/>
      <c r="M159" s="6"/>
      <c r="N159" s="6"/>
      <c r="O159" s="6"/>
      <c r="P159" s="6" t="s">
        <v>18</v>
      </c>
      <c r="Q159" s="6" t="s">
        <v>429</v>
      </c>
      <c r="R159" s="6" t="s">
        <v>20</v>
      </c>
    </row>
    <row r="160" spans="1:18">
      <c r="A160">
        <v>153</v>
      </c>
      <c r="C160" t="s">
        <v>430</v>
      </c>
      <c r="D160" t="s">
        <v>431</v>
      </c>
      <c r="E160">
        <v>1566</v>
      </c>
      <c r="F160">
        <v>1552</v>
      </c>
      <c r="G160">
        <v>99</v>
      </c>
      <c r="H160">
        <v>2262</v>
      </c>
      <c r="P160" t="s">
        <v>18</v>
      </c>
      <c r="Q160" s="1" t="s">
        <v>432</v>
      </c>
      <c r="R160" t="s">
        <v>20</v>
      </c>
    </row>
    <row r="161" spans="1:18">
      <c r="A161" s="6">
        <v>154</v>
      </c>
      <c r="B161" s="6"/>
      <c r="C161" s="6" t="s">
        <v>433</v>
      </c>
      <c r="D161" s="6" t="s">
        <v>434</v>
      </c>
      <c r="E161" s="6">
        <v>1547</v>
      </c>
      <c r="F161" s="6">
        <v>1181</v>
      </c>
      <c r="G161" s="6">
        <v>8</v>
      </c>
      <c r="H161" s="6">
        <v>301</v>
      </c>
      <c r="I161" s="6"/>
      <c r="J161" s="6"/>
      <c r="K161" s="6"/>
      <c r="L161" s="6"/>
      <c r="M161" s="6"/>
      <c r="N161" s="6"/>
      <c r="O161" s="6"/>
      <c r="P161" s="6" t="s">
        <v>18</v>
      </c>
      <c r="Q161" s="7" t="s">
        <v>435</v>
      </c>
      <c r="R161" s="6" t="s">
        <v>20</v>
      </c>
    </row>
    <row r="162" spans="1:18">
      <c r="A162">
        <v>155</v>
      </c>
      <c r="C162" t="s">
        <v>436</v>
      </c>
      <c r="D162" t="s">
        <v>437</v>
      </c>
      <c r="E162">
        <v>2277</v>
      </c>
      <c r="F162">
        <v>2385</v>
      </c>
      <c r="G162">
        <v>141</v>
      </c>
      <c r="H162">
        <v>31300</v>
      </c>
      <c r="P162" t="s">
        <v>18</v>
      </c>
      <c r="Q162" t="s">
        <v>438</v>
      </c>
      <c r="R162" t="s">
        <v>20</v>
      </c>
    </row>
    <row r="163" spans="1:18">
      <c r="A163" s="6">
        <v>156</v>
      </c>
      <c r="B163" s="6"/>
      <c r="C163" s="6" t="s">
        <v>439</v>
      </c>
      <c r="D163" s="6" t="s">
        <v>440</v>
      </c>
      <c r="E163" s="6">
        <v>9980</v>
      </c>
      <c r="F163" s="6">
        <v>1692</v>
      </c>
      <c r="G163" s="6">
        <v>138</v>
      </c>
      <c r="H163" s="6">
        <v>790</v>
      </c>
      <c r="I163" s="6"/>
      <c r="J163" s="6"/>
      <c r="K163" s="6"/>
      <c r="L163" s="6"/>
      <c r="M163" s="6"/>
      <c r="N163" s="6"/>
      <c r="O163" s="6"/>
      <c r="P163" s="6" t="s">
        <v>18</v>
      </c>
      <c r="Q163" s="7" t="s">
        <v>441</v>
      </c>
      <c r="R163" s="6" t="s">
        <v>20</v>
      </c>
    </row>
    <row r="164" spans="1:18">
      <c r="A164">
        <v>157</v>
      </c>
      <c r="C164" t="s">
        <v>442</v>
      </c>
      <c r="D164" t="s">
        <v>442</v>
      </c>
      <c r="E164">
        <v>1016</v>
      </c>
      <c r="F164">
        <v>1058</v>
      </c>
      <c r="G164">
        <v>46</v>
      </c>
      <c r="H164">
        <v>1955</v>
      </c>
      <c r="P164" t="s">
        <v>18</v>
      </c>
      <c r="R164" t="s">
        <v>20</v>
      </c>
    </row>
    <row r="165" spans="1:18">
      <c r="A165" s="6">
        <v>158</v>
      </c>
      <c r="B165" s="6"/>
      <c r="C165" s="6" t="s">
        <v>443</v>
      </c>
      <c r="D165" s="6" t="s">
        <v>444</v>
      </c>
      <c r="E165" s="6">
        <v>1227</v>
      </c>
      <c r="F165" s="6">
        <v>1374</v>
      </c>
      <c r="G165" s="6">
        <v>4</v>
      </c>
      <c r="H165" s="6">
        <v>191</v>
      </c>
      <c r="I165" s="6"/>
      <c r="J165" s="6"/>
      <c r="K165" s="6"/>
      <c r="L165" s="6"/>
      <c r="M165" s="6"/>
      <c r="N165" s="6"/>
      <c r="O165" s="6"/>
      <c r="P165" s="6" t="s">
        <v>18</v>
      </c>
      <c r="Q165" s="7" t="s">
        <v>445</v>
      </c>
      <c r="R165" s="6" t="s">
        <v>20</v>
      </c>
    </row>
    <row r="166" spans="1:18">
      <c r="A166">
        <v>159</v>
      </c>
      <c r="C166" t="s">
        <v>446</v>
      </c>
      <c r="D166" t="s">
        <v>447</v>
      </c>
      <c r="E166">
        <v>1404</v>
      </c>
      <c r="F166">
        <v>1512</v>
      </c>
      <c r="G166">
        <v>6</v>
      </c>
      <c r="H166">
        <v>248</v>
      </c>
      <c r="P166" t="s">
        <v>18</v>
      </c>
      <c r="R166" t="s">
        <v>20</v>
      </c>
    </row>
    <row r="167" spans="1:18">
      <c r="A167" s="6">
        <v>160</v>
      </c>
      <c r="B167" s="6"/>
      <c r="C167" s="6" t="s">
        <v>448</v>
      </c>
      <c r="D167" s="6" t="s">
        <v>449</v>
      </c>
      <c r="E167" s="6">
        <v>2495</v>
      </c>
      <c r="F167" s="6">
        <v>2323</v>
      </c>
      <c r="G167" s="6">
        <v>148</v>
      </c>
      <c r="H167" s="6">
        <v>9699</v>
      </c>
      <c r="I167" s="6"/>
      <c r="J167" s="6"/>
      <c r="K167" s="6"/>
      <c r="L167" s="6"/>
      <c r="M167" s="6"/>
      <c r="N167" s="6"/>
      <c r="O167" s="6"/>
      <c r="P167" s="6" t="s">
        <v>18</v>
      </c>
      <c r="Q167" s="7" t="s">
        <v>450</v>
      </c>
      <c r="R167" s="6" t="s">
        <v>20</v>
      </c>
    </row>
    <row r="168" spans="1:18">
      <c r="A168">
        <v>161</v>
      </c>
      <c r="C168" t="s">
        <v>451</v>
      </c>
      <c r="D168" t="s">
        <v>452</v>
      </c>
      <c r="E168">
        <v>1135</v>
      </c>
      <c r="F168">
        <v>1154</v>
      </c>
      <c r="G168">
        <v>120</v>
      </c>
      <c r="H168">
        <v>1846</v>
      </c>
      <c r="P168" t="s">
        <v>18</v>
      </c>
      <c r="Q168" t="s">
        <v>453</v>
      </c>
      <c r="R168" t="s">
        <v>20</v>
      </c>
    </row>
    <row r="169" spans="1:18">
      <c r="A169" s="6">
        <v>162</v>
      </c>
      <c r="B169" s="6"/>
      <c r="C169" s="6" t="s">
        <v>454</v>
      </c>
      <c r="D169" s="6" t="s">
        <v>455</v>
      </c>
      <c r="E169" s="6">
        <v>252</v>
      </c>
      <c r="F169" s="6">
        <v>493</v>
      </c>
      <c r="G169" s="6"/>
      <c r="H169" s="6">
        <v>574</v>
      </c>
      <c r="I169" s="6"/>
      <c r="J169" s="6"/>
      <c r="K169" s="6"/>
      <c r="L169" s="6"/>
      <c r="M169" s="6"/>
      <c r="N169" s="6"/>
      <c r="O169" s="6"/>
      <c r="P169" s="6" t="s">
        <v>18</v>
      </c>
      <c r="Q169" s="6"/>
      <c r="R169" s="6" t="s">
        <v>20</v>
      </c>
    </row>
    <row r="170" spans="1:18">
      <c r="A170">
        <v>163</v>
      </c>
      <c r="C170" t="s">
        <v>456</v>
      </c>
      <c r="D170" t="s">
        <v>457</v>
      </c>
      <c r="E170">
        <v>1853</v>
      </c>
      <c r="F170">
        <v>1477</v>
      </c>
      <c r="G170">
        <v>13</v>
      </c>
      <c r="H170">
        <v>430</v>
      </c>
      <c r="P170" t="s">
        <v>18</v>
      </c>
      <c r="Q170" t="s">
        <v>458</v>
      </c>
      <c r="R170" t="s">
        <v>20</v>
      </c>
    </row>
    <row r="171" spans="1:18">
      <c r="A171" s="6">
        <v>164</v>
      </c>
      <c r="B171" s="6"/>
      <c r="C171" s="6" t="s">
        <v>459</v>
      </c>
      <c r="D171" s="6" t="s">
        <v>460</v>
      </c>
      <c r="E171" s="6">
        <v>8656</v>
      </c>
      <c r="F171" s="6">
        <v>11800</v>
      </c>
      <c r="G171" s="6">
        <v>645</v>
      </c>
      <c r="H171" s="6">
        <v>57900</v>
      </c>
      <c r="I171" s="6"/>
      <c r="J171" s="6"/>
      <c r="K171" s="6"/>
      <c r="L171" s="6"/>
      <c r="M171" s="6"/>
      <c r="N171" s="6"/>
      <c r="O171" s="6"/>
      <c r="P171" s="6" t="s">
        <v>18</v>
      </c>
      <c r="Q171" s="6" t="s">
        <v>461</v>
      </c>
      <c r="R171" s="6" t="s">
        <v>20</v>
      </c>
    </row>
    <row r="172" spans="1:18">
      <c r="A172">
        <v>165</v>
      </c>
      <c r="C172" t="s">
        <v>462</v>
      </c>
      <c r="D172" t="s">
        <v>463</v>
      </c>
      <c r="E172">
        <v>3706</v>
      </c>
      <c r="F172">
        <v>3852</v>
      </c>
      <c r="G172">
        <v>72</v>
      </c>
      <c r="H172">
        <v>1639</v>
      </c>
      <c r="P172" t="s">
        <v>18</v>
      </c>
      <c r="Q172" s="1" t="s">
        <v>464</v>
      </c>
      <c r="R172" t="s">
        <v>20</v>
      </c>
    </row>
    <row r="173" spans="1:18">
      <c r="A173" s="6">
        <v>166</v>
      </c>
      <c r="B173" s="6"/>
      <c r="C173" s="6" t="s">
        <v>465</v>
      </c>
      <c r="D173" s="6" t="s">
        <v>466</v>
      </c>
      <c r="E173" s="6">
        <v>510</v>
      </c>
      <c r="F173" s="6">
        <v>25200</v>
      </c>
      <c r="G173" s="6">
        <v>566</v>
      </c>
      <c r="H173" s="6">
        <v>95200</v>
      </c>
      <c r="I173" s="6"/>
      <c r="J173" s="6"/>
      <c r="K173" s="6"/>
      <c r="L173" s="6"/>
      <c r="M173" s="6"/>
      <c r="N173" s="6"/>
      <c r="O173" s="6"/>
      <c r="P173" s="6" t="s">
        <v>18</v>
      </c>
      <c r="Q173" s="7" t="s">
        <v>467</v>
      </c>
      <c r="R173" s="6" t="s">
        <v>20</v>
      </c>
    </row>
    <row r="174" spans="1:18">
      <c r="A174">
        <v>167</v>
      </c>
      <c r="C174" t="s">
        <v>468</v>
      </c>
      <c r="D174" t="s">
        <v>469</v>
      </c>
      <c r="E174">
        <v>938</v>
      </c>
      <c r="F174">
        <v>9899</v>
      </c>
      <c r="G174">
        <v>107</v>
      </c>
      <c r="H174">
        <v>411200</v>
      </c>
      <c r="P174" t="s">
        <v>18</v>
      </c>
      <c r="Q174" t="s">
        <v>470</v>
      </c>
      <c r="R174" t="s">
        <v>20</v>
      </c>
    </row>
    <row r="175" spans="1:18">
      <c r="A175" s="6">
        <v>168</v>
      </c>
      <c r="B175" s="6"/>
      <c r="C175" s="6" t="s">
        <v>471</v>
      </c>
      <c r="D175" s="6" t="s">
        <v>472</v>
      </c>
      <c r="E175" s="6">
        <v>2403</v>
      </c>
      <c r="F175" s="6">
        <v>1287</v>
      </c>
      <c r="G175" s="6">
        <v>17</v>
      </c>
      <c r="H175" s="6">
        <v>619</v>
      </c>
      <c r="I175" s="6"/>
      <c r="J175" s="6"/>
      <c r="K175" s="6"/>
      <c r="L175" s="6"/>
      <c r="M175" s="6"/>
      <c r="N175" s="6"/>
      <c r="O175" s="6"/>
      <c r="P175" s="6" t="s">
        <v>18</v>
      </c>
      <c r="Q175" s="7" t="s">
        <v>473</v>
      </c>
      <c r="R175" s="6" t="s">
        <v>20</v>
      </c>
    </row>
    <row r="176" spans="1:18">
      <c r="A176">
        <v>169</v>
      </c>
      <c r="C176" t="s">
        <v>474</v>
      </c>
      <c r="D176" t="s">
        <v>475</v>
      </c>
      <c r="E176">
        <v>2626</v>
      </c>
      <c r="F176">
        <v>3444</v>
      </c>
      <c r="G176">
        <v>157</v>
      </c>
      <c r="H176">
        <v>2621</v>
      </c>
      <c r="P176" t="s">
        <v>18</v>
      </c>
      <c r="Q176" t="s">
        <v>476</v>
      </c>
      <c r="R176" t="s">
        <v>20</v>
      </c>
    </row>
    <row r="177" spans="1:18">
      <c r="A177" s="6">
        <v>170</v>
      </c>
      <c r="B177" s="6"/>
      <c r="C177" s="6" t="s">
        <v>477</v>
      </c>
      <c r="D177" s="6" t="s">
        <v>478</v>
      </c>
      <c r="E177" s="6">
        <v>4492</v>
      </c>
      <c r="F177" s="6">
        <v>4765</v>
      </c>
      <c r="G177" s="6">
        <v>789</v>
      </c>
      <c r="H177" s="6">
        <v>156400</v>
      </c>
      <c r="I177" s="6"/>
      <c r="J177" s="6"/>
      <c r="K177" s="6"/>
      <c r="L177" s="6"/>
      <c r="M177" s="6"/>
      <c r="N177" s="6"/>
      <c r="O177" s="6"/>
      <c r="P177" s="6" t="s">
        <v>18</v>
      </c>
      <c r="Q177" s="7" t="s">
        <v>479</v>
      </c>
      <c r="R177" s="6" t="s">
        <v>20</v>
      </c>
    </row>
    <row r="178" spans="1:18">
      <c r="A178">
        <v>171</v>
      </c>
      <c r="C178" t="s">
        <v>480</v>
      </c>
      <c r="D178" t="s">
        <v>481</v>
      </c>
      <c r="E178">
        <v>2402</v>
      </c>
      <c r="F178">
        <v>5736</v>
      </c>
      <c r="G178">
        <v>931</v>
      </c>
      <c r="H178">
        <v>20700</v>
      </c>
      <c r="P178" t="s">
        <v>18</v>
      </c>
      <c r="Q178" t="s">
        <v>482</v>
      </c>
      <c r="R178" t="s">
        <v>20</v>
      </c>
    </row>
    <row r="179" spans="1:18">
      <c r="A179" s="6">
        <v>172</v>
      </c>
      <c r="B179" s="6"/>
      <c r="C179" s="6" t="s">
        <v>483</v>
      </c>
      <c r="D179" s="6" t="s">
        <v>484</v>
      </c>
      <c r="E179" s="6">
        <v>1345</v>
      </c>
      <c r="F179" s="6">
        <v>1177</v>
      </c>
      <c r="G179" s="6">
        <v>53</v>
      </c>
      <c r="H179" s="6">
        <v>457</v>
      </c>
      <c r="I179" s="6"/>
      <c r="J179" s="6"/>
      <c r="K179" s="6"/>
      <c r="L179" s="6"/>
      <c r="M179" s="6"/>
      <c r="N179" s="6"/>
      <c r="O179" s="6"/>
      <c r="P179" s="6" t="s">
        <v>18</v>
      </c>
      <c r="Q179" s="6"/>
      <c r="R179" s="6" t="s">
        <v>20</v>
      </c>
    </row>
    <row r="180" spans="1:18">
      <c r="A180">
        <v>173</v>
      </c>
      <c r="C180" t="s">
        <v>485</v>
      </c>
      <c r="D180" t="s">
        <v>486</v>
      </c>
      <c r="E180">
        <v>5293</v>
      </c>
      <c r="F180">
        <v>1805</v>
      </c>
      <c r="G180">
        <v>112</v>
      </c>
      <c r="H180">
        <v>1591</v>
      </c>
      <c r="P180" t="s">
        <v>18</v>
      </c>
      <c r="Q180" t="s">
        <v>487</v>
      </c>
      <c r="R180" t="s">
        <v>20</v>
      </c>
    </row>
    <row r="181" spans="1:18">
      <c r="A181" s="6">
        <v>174</v>
      </c>
      <c r="B181" s="6"/>
      <c r="C181" s="6" t="s">
        <v>488</v>
      </c>
      <c r="D181" s="6" t="s">
        <v>489</v>
      </c>
      <c r="E181" s="6">
        <v>3202</v>
      </c>
      <c r="F181" s="6">
        <v>3464</v>
      </c>
      <c r="G181" s="6">
        <v>272</v>
      </c>
      <c r="H181" s="6">
        <v>9188</v>
      </c>
      <c r="I181" s="6"/>
      <c r="J181" s="6"/>
      <c r="K181" s="6"/>
      <c r="L181" s="6"/>
      <c r="M181" s="6"/>
      <c r="N181" s="6"/>
      <c r="O181" s="6"/>
      <c r="P181" s="6" t="s">
        <v>18</v>
      </c>
      <c r="Q181" s="6" t="s">
        <v>490</v>
      </c>
      <c r="R181" s="6" t="s">
        <v>20</v>
      </c>
    </row>
    <row r="182" spans="1:18">
      <c r="A182">
        <v>175</v>
      </c>
      <c r="C182" t="s">
        <v>491</v>
      </c>
      <c r="D182" t="s">
        <v>492</v>
      </c>
      <c r="E182">
        <v>2213</v>
      </c>
      <c r="F182">
        <v>1579</v>
      </c>
      <c r="G182">
        <v>180</v>
      </c>
      <c r="H182">
        <v>2827</v>
      </c>
      <c r="P182" t="s">
        <v>18</v>
      </c>
      <c r="R182" t="s">
        <v>20</v>
      </c>
    </row>
    <row r="183" spans="1:18">
      <c r="A183" s="6">
        <v>176</v>
      </c>
      <c r="B183" s="6"/>
      <c r="C183" s="6" t="s">
        <v>493</v>
      </c>
      <c r="D183" s="6" t="s">
        <v>494</v>
      </c>
      <c r="E183" s="6">
        <v>4509</v>
      </c>
      <c r="F183" s="6">
        <v>3502</v>
      </c>
      <c r="G183" s="6">
        <v>31</v>
      </c>
      <c r="H183" s="6">
        <v>555</v>
      </c>
      <c r="I183" s="6"/>
      <c r="J183" s="6"/>
      <c r="K183" s="6"/>
      <c r="L183" s="6"/>
      <c r="M183" s="6"/>
      <c r="N183" s="6"/>
      <c r="O183" s="6"/>
      <c r="P183" s="6" t="s">
        <v>18</v>
      </c>
      <c r="Q183" s="7" t="s">
        <v>495</v>
      </c>
      <c r="R183" s="6" t="s">
        <v>20</v>
      </c>
    </row>
    <row r="184" spans="1:18">
      <c r="A184">
        <v>177</v>
      </c>
      <c r="C184" t="s">
        <v>496</v>
      </c>
      <c r="D184" t="s">
        <v>497</v>
      </c>
      <c r="E184">
        <v>4624</v>
      </c>
      <c r="F184">
        <v>6726</v>
      </c>
      <c r="G184">
        <v>277</v>
      </c>
      <c r="H184">
        <v>27200</v>
      </c>
      <c r="P184" t="s">
        <v>18</v>
      </c>
      <c r="Q184" s="1" t="s">
        <v>498</v>
      </c>
      <c r="R184" t="s">
        <v>20</v>
      </c>
    </row>
    <row r="185" spans="1:18">
      <c r="A185" s="6">
        <v>178</v>
      </c>
      <c r="B185" s="6"/>
      <c r="C185" s="6" t="s">
        <v>499</v>
      </c>
      <c r="D185" s="6" t="s">
        <v>500</v>
      </c>
      <c r="E185" s="6">
        <v>7926</v>
      </c>
      <c r="F185" s="6">
        <v>6063</v>
      </c>
      <c r="G185" s="6">
        <v>258</v>
      </c>
      <c r="H185" s="6">
        <v>10200</v>
      </c>
      <c r="I185" s="6"/>
      <c r="J185" s="6"/>
      <c r="K185" s="6"/>
      <c r="L185" s="6"/>
      <c r="M185" s="6"/>
      <c r="N185" s="6"/>
      <c r="O185" s="6"/>
      <c r="P185" s="6" t="s">
        <v>18</v>
      </c>
      <c r="Q185" s="6" t="s">
        <v>501</v>
      </c>
      <c r="R185" s="6" t="s">
        <v>20</v>
      </c>
    </row>
    <row r="186" spans="1:18">
      <c r="A186">
        <v>179</v>
      </c>
      <c r="C186" t="s">
        <v>502</v>
      </c>
      <c r="D186" t="s">
        <v>503</v>
      </c>
      <c r="E186">
        <v>1339</v>
      </c>
      <c r="F186">
        <v>678</v>
      </c>
      <c r="G186">
        <v>61</v>
      </c>
      <c r="H186">
        <v>2003</v>
      </c>
      <c r="P186" t="s">
        <v>18</v>
      </c>
      <c r="Q186" s="1" t="s">
        <v>504</v>
      </c>
      <c r="R186" t="s">
        <v>20</v>
      </c>
    </row>
    <row r="187" spans="1:18">
      <c r="A187" s="6">
        <v>180</v>
      </c>
      <c r="B187" s="6"/>
      <c r="C187" s="6" t="s">
        <v>505</v>
      </c>
      <c r="D187" s="6" t="s">
        <v>506</v>
      </c>
      <c r="E187" s="6">
        <v>4617</v>
      </c>
      <c r="F187" s="6">
        <v>1982</v>
      </c>
      <c r="G187" s="6">
        <v>252</v>
      </c>
      <c r="H187" s="6">
        <v>3559</v>
      </c>
      <c r="I187" s="6"/>
      <c r="J187" s="6"/>
      <c r="K187" s="6"/>
      <c r="L187" s="6"/>
      <c r="M187" s="6"/>
      <c r="N187" s="6"/>
      <c r="O187" s="6"/>
      <c r="P187" s="6" t="s">
        <v>18</v>
      </c>
      <c r="Q187" s="7" t="s">
        <v>507</v>
      </c>
      <c r="R187" s="6" t="s">
        <v>20</v>
      </c>
    </row>
    <row r="188" spans="1:18">
      <c r="A188">
        <v>181</v>
      </c>
      <c r="C188" t="s">
        <v>508</v>
      </c>
      <c r="D188" t="s">
        <v>509</v>
      </c>
      <c r="E188">
        <v>8110</v>
      </c>
      <c r="F188">
        <v>9001</v>
      </c>
      <c r="G188">
        <v>161</v>
      </c>
      <c r="H188">
        <v>5220</v>
      </c>
      <c r="P188" t="s">
        <v>18</v>
      </c>
      <c r="Q188" t="s">
        <v>510</v>
      </c>
      <c r="R188" t="s">
        <v>20</v>
      </c>
    </row>
    <row r="189" spans="1:18">
      <c r="A189" s="6">
        <v>182</v>
      </c>
      <c r="B189" s="6"/>
      <c r="C189" s="6" t="s">
        <v>511</v>
      </c>
      <c r="D189" s="6" t="s">
        <v>512</v>
      </c>
      <c r="E189" s="6">
        <v>9441</v>
      </c>
      <c r="F189" s="6">
        <v>7625</v>
      </c>
      <c r="G189" s="6">
        <v>699</v>
      </c>
      <c r="H189" s="6">
        <v>22100</v>
      </c>
      <c r="I189" s="6"/>
      <c r="J189" s="6"/>
      <c r="K189" s="6"/>
      <c r="L189" s="6"/>
      <c r="M189" s="6"/>
      <c r="N189" s="6"/>
      <c r="O189" s="6"/>
      <c r="P189" s="6" t="s">
        <v>18</v>
      </c>
      <c r="Q189" s="6" t="s">
        <v>513</v>
      </c>
      <c r="R189" s="6" t="s">
        <v>20</v>
      </c>
    </row>
    <row r="190" spans="1:18">
      <c r="A190">
        <v>183</v>
      </c>
      <c r="C190" t="s">
        <v>514</v>
      </c>
      <c r="D190" t="s">
        <v>515</v>
      </c>
      <c r="E190">
        <v>9982</v>
      </c>
      <c r="F190">
        <v>5716</v>
      </c>
      <c r="G190">
        <v>1232</v>
      </c>
      <c r="H190">
        <v>37500</v>
      </c>
      <c r="P190" t="s">
        <v>18</v>
      </c>
      <c r="Q190" t="s">
        <v>516</v>
      </c>
      <c r="R190" t="s">
        <v>20</v>
      </c>
    </row>
    <row r="191" spans="1:18">
      <c r="A191" s="6">
        <v>184</v>
      </c>
      <c r="B191" s="6"/>
      <c r="C191" s="6" t="s">
        <v>517</v>
      </c>
      <c r="D191" s="6" t="s">
        <v>518</v>
      </c>
      <c r="E191" s="6">
        <v>10000</v>
      </c>
      <c r="F191" s="6">
        <v>4143</v>
      </c>
      <c r="G191" s="6"/>
      <c r="H191" s="6"/>
      <c r="I191" s="6"/>
      <c r="J191" s="6"/>
      <c r="K191" s="6"/>
      <c r="L191" s="6"/>
      <c r="M191" s="6"/>
      <c r="N191" s="6"/>
      <c r="O191" s="6"/>
      <c r="P191" s="6" t="s">
        <v>18</v>
      </c>
      <c r="Q191" s="6"/>
      <c r="R191" s="6" t="s">
        <v>20</v>
      </c>
    </row>
    <row r="192" spans="1:18">
      <c r="A192">
        <v>185</v>
      </c>
      <c r="C192" t="s">
        <v>519</v>
      </c>
      <c r="D192" t="s">
        <v>520</v>
      </c>
      <c r="E192">
        <v>1729</v>
      </c>
      <c r="F192">
        <v>1343</v>
      </c>
      <c r="G192">
        <v>51</v>
      </c>
      <c r="H192">
        <v>1919</v>
      </c>
      <c r="P192" t="s">
        <v>18</v>
      </c>
      <c r="Q192" s="1" t="s">
        <v>521</v>
      </c>
      <c r="R192" t="s">
        <v>20</v>
      </c>
    </row>
    <row r="193" spans="1:18">
      <c r="A193" s="6">
        <v>186</v>
      </c>
      <c r="B193" s="6"/>
      <c r="C193" s="6" t="s">
        <v>522</v>
      </c>
      <c r="D193" s="6" t="s">
        <v>523</v>
      </c>
      <c r="E193" s="6">
        <v>324</v>
      </c>
      <c r="F193" s="6">
        <v>361</v>
      </c>
      <c r="G193" s="6">
        <v>13</v>
      </c>
      <c r="H193" s="6">
        <v>201</v>
      </c>
      <c r="I193" s="6"/>
      <c r="J193" s="6"/>
      <c r="K193" s="6"/>
      <c r="L193" s="6"/>
      <c r="M193" s="6"/>
      <c r="N193" s="6"/>
      <c r="O193" s="6"/>
      <c r="P193" s="6" t="s">
        <v>18</v>
      </c>
      <c r="Q193" s="6"/>
      <c r="R193" s="6" t="s">
        <v>20</v>
      </c>
    </row>
    <row r="194" spans="1:18">
      <c r="A194">
        <v>187</v>
      </c>
      <c r="C194" t="s">
        <v>524</v>
      </c>
      <c r="D194" t="s">
        <v>525</v>
      </c>
      <c r="E194">
        <v>3136</v>
      </c>
      <c r="F194">
        <v>2377</v>
      </c>
      <c r="G194">
        <v>7</v>
      </c>
      <c r="H194">
        <v>33</v>
      </c>
      <c r="P194" t="s">
        <v>18</v>
      </c>
      <c r="Q194" t="s">
        <v>526</v>
      </c>
      <c r="R194" t="s">
        <v>20</v>
      </c>
    </row>
    <row r="195" spans="1:18">
      <c r="A195" s="6">
        <v>188</v>
      </c>
      <c r="B195" s="6"/>
      <c r="C195" s="6" t="s">
        <v>527</v>
      </c>
      <c r="D195" s="6" t="s">
        <v>528</v>
      </c>
      <c r="E195" s="6">
        <v>5436</v>
      </c>
      <c r="F195" s="6">
        <v>6384</v>
      </c>
      <c r="G195" s="6">
        <v>138</v>
      </c>
      <c r="H195" s="6">
        <v>4293</v>
      </c>
      <c r="I195" s="6"/>
      <c r="J195" s="6"/>
      <c r="K195" s="6"/>
      <c r="L195" s="6"/>
      <c r="M195" s="6"/>
      <c r="N195" s="6"/>
      <c r="O195" s="6"/>
      <c r="P195" s="6" t="s">
        <v>18</v>
      </c>
      <c r="Q195" s="6" t="s">
        <v>529</v>
      </c>
      <c r="R195" s="6" t="s">
        <v>20</v>
      </c>
    </row>
    <row r="196" spans="1:18">
      <c r="A196">
        <v>189</v>
      </c>
      <c r="C196" t="s">
        <v>530</v>
      </c>
      <c r="D196" t="s">
        <v>531</v>
      </c>
      <c r="E196">
        <v>6677</v>
      </c>
      <c r="F196">
        <v>78300</v>
      </c>
      <c r="G196">
        <v>6863</v>
      </c>
      <c r="H196">
        <v>203700</v>
      </c>
      <c r="P196" t="s">
        <v>18</v>
      </c>
      <c r="R196" t="s">
        <v>20</v>
      </c>
    </row>
    <row r="197" spans="1:18">
      <c r="A197" s="6">
        <v>190</v>
      </c>
      <c r="B197" s="6"/>
      <c r="C197" s="6" t="s">
        <v>532</v>
      </c>
      <c r="D197" s="6" t="s">
        <v>533</v>
      </c>
      <c r="E197" s="6">
        <v>1086</v>
      </c>
      <c r="F197" s="6">
        <v>1173</v>
      </c>
      <c r="G197" s="6">
        <v>30</v>
      </c>
      <c r="H197" s="6">
        <v>395</v>
      </c>
      <c r="I197" s="6"/>
      <c r="J197" s="6"/>
      <c r="K197" s="6"/>
      <c r="L197" s="6"/>
      <c r="M197" s="6"/>
      <c r="N197" s="6"/>
      <c r="O197" s="6"/>
      <c r="P197" s="6" t="s">
        <v>18</v>
      </c>
      <c r="Q197" s="7" t="s">
        <v>534</v>
      </c>
      <c r="R197" s="6" t="s">
        <v>20</v>
      </c>
    </row>
    <row r="198" spans="1:18">
      <c r="A198">
        <v>191</v>
      </c>
      <c r="C198" t="s">
        <v>535</v>
      </c>
      <c r="D198" t="s">
        <v>536</v>
      </c>
      <c r="E198">
        <v>1998</v>
      </c>
      <c r="F198">
        <v>2037</v>
      </c>
      <c r="G198">
        <v>401</v>
      </c>
      <c r="H198">
        <v>4667</v>
      </c>
      <c r="P198" t="s">
        <v>18</v>
      </c>
      <c r="Q198" s="1" t="s">
        <v>537</v>
      </c>
      <c r="R198" t="s">
        <v>20</v>
      </c>
    </row>
    <row r="199" spans="1:18">
      <c r="A199" s="6">
        <v>192</v>
      </c>
      <c r="B199" s="6"/>
      <c r="C199" s="6" t="s">
        <v>538</v>
      </c>
      <c r="D199" s="6" t="s">
        <v>539</v>
      </c>
      <c r="E199" s="6">
        <v>8386</v>
      </c>
      <c r="F199" s="6">
        <v>18200</v>
      </c>
      <c r="G199" s="6">
        <v>3171</v>
      </c>
      <c r="H199" s="6">
        <v>431800</v>
      </c>
      <c r="I199" s="6"/>
      <c r="J199" s="6"/>
      <c r="K199" s="6"/>
      <c r="L199" s="6"/>
      <c r="M199" s="6"/>
      <c r="N199" s="6"/>
      <c r="O199" s="6"/>
      <c r="P199" s="6" t="s">
        <v>18</v>
      </c>
      <c r="Q199" s="7" t="s">
        <v>540</v>
      </c>
      <c r="R199" s="6" t="s">
        <v>20</v>
      </c>
    </row>
    <row r="200" spans="1:18">
      <c r="A200">
        <v>193</v>
      </c>
      <c r="C200" t="s">
        <v>541</v>
      </c>
      <c r="D200" t="s">
        <v>542</v>
      </c>
      <c r="E200">
        <v>1631</v>
      </c>
      <c r="F200">
        <v>1086</v>
      </c>
      <c r="G200">
        <v>22</v>
      </c>
      <c r="H200">
        <v>134</v>
      </c>
      <c r="P200" t="s">
        <v>18</v>
      </c>
      <c r="Q200" t="s">
        <v>543</v>
      </c>
      <c r="R200" t="s">
        <v>20</v>
      </c>
    </row>
    <row r="201" spans="1:18">
      <c r="A201" s="6">
        <v>194</v>
      </c>
      <c r="B201" s="6"/>
      <c r="C201" s="6" t="s">
        <v>544</v>
      </c>
      <c r="D201" s="6" t="s">
        <v>545</v>
      </c>
      <c r="E201" s="6">
        <v>5939</v>
      </c>
      <c r="F201" s="6">
        <v>2925</v>
      </c>
      <c r="G201" s="6">
        <v>29</v>
      </c>
      <c r="H201" s="6">
        <v>913</v>
      </c>
      <c r="I201" s="6"/>
      <c r="J201" s="6"/>
      <c r="K201" s="6"/>
      <c r="L201" s="6"/>
      <c r="M201" s="6"/>
      <c r="N201" s="6"/>
      <c r="O201" s="6"/>
      <c r="P201" s="6" t="s">
        <v>18</v>
      </c>
      <c r="Q201" s="6" t="s">
        <v>546</v>
      </c>
      <c r="R201" s="6" t="s">
        <v>20</v>
      </c>
    </row>
    <row r="202" spans="1:18">
      <c r="A202">
        <v>195</v>
      </c>
      <c r="C202" t="s">
        <v>547</v>
      </c>
      <c r="D202" t="s">
        <v>548</v>
      </c>
      <c r="E202">
        <v>7131</v>
      </c>
      <c r="F202">
        <v>3685</v>
      </c>
      <c r="G202">
        <v>42</v>
      </c>
      <c r="H202">
        <v>688</v>
      </c>
      <c r="P202" t="s">
        <v>40</v>
      </c>
      <c r="R202" t="s">
        <v>20</v>
      </c>
    </row>
    <row r="203" spans="1:18">
      <c r="A203" s="6">
        <v>196</v>
      </c>
      <c r="B203" s="6"/>
      <c r="C203" s="6" t="s">
        <v>549</v>
      </c>
      <c r="D203" s="6" t="s">
        <v>550</v>
      </c>
      <c r="E203" s="6">
        <v>8724</v>
      </c>
      <c r="F203" s="6">
        <v>7141</v>
      </c>
      <c r="G203" s="6">
        <v>232</v>
      </c>
      <c r="H203" s="6">
        <v>5980</v>
      </c>
      <c r="I203" s="6"/>
      <c r="J203" s="6"/>
      <c r="K203" s="6"/>
      <c r="L203" s="6"/>
      <c r="M203" s="6"/>
      <c r="N203" s="6"/>
      <c r="O203" s="6"/>
      <c r="P203" s="6" t="s">
        <v>18</v>
      </c>
      <c r="Q203" s="6" t="s">
        <v>551</v>
      </c>
      <c r="R203" s="6" t="s">
        <v>20</v>
      </c>
    </row>
    <row r="204" spans="1:18">
      <c r="A204">
        <v>197</v>
      </c>
      <c r="C204" t="s">
        <v>552</v>
      </c>
      <c r="D204" t="s">
        <v>553</v>
      </c>
      <c r="E204">
        <v>471</v>
      </c>
      <c r="F204">
        <v>234</v>
      </c>
      <c r="G204">
        <v>61</v>
      </c>
      <c r="H204">
        <v>1449</v>
      </c>
      <c r="P204" t="s">
        <v>18</v>
      </c>
      <c r="Q204" t="s">
        <v>554</v>
      </c>
      <c r="R204" t="s">
        <v>20</v>
      </c>
    </row>
    <row r="205" spans="1:18">
      <c r="A205" s="6">
        <v>198</v>
      </c>
      <c r="B205" s="6"/>
      <c r="C205" s="6" t="s">
        <v>555</v>
      </c>
      <c r="D205" s="6" t="s">
        <v>556</v>
      </c>
      <c r="E205" s="6">
        <v>2277</v>
      </c>
      <c r="F205" s="6">
        <v>2097</v>
      </c>
      <c r="G205" s="6">
        <v>23</v>
      </c>
      <c r="H205" s="6">
        <v>1784</v>
      </c>
      <c r="I205" s="6"/>
      <c r="J205" s="6"/>
      <c r="K205" s="6"/>
      <c r="L205" s="6"/>
      <c r="M205" s="6"/>
      <c r="N205" s="6"/>
      <c r="O205" s="6"/>
      <c r="P205" s="6" t="s">
        <v>18</v>
      </c>
      <c r="Q205" s="6"/>
      <c r="R205" s="6" t="s">
        <v>20</v>
      </c>
    </row>
    <row r="206" spans="1:18">
      <c r="A206">
        <v>199</v>
      </c>
      <c r="C206" t="s">
        <v>557</v>
      </c>
      <c r="D206" t="s">
        <v>558</v>
      </c>
      <c r="E206">
        <v>6593</v>
      </c>
      <c r="F206">
        <v>7572</v>
      </c>
      <c r="G206">
        <v>57</v>
      </c>
      <c r="H206">
        <v>3527</v>
      </c>
      <c r="P206" t="s">
        <v>18</v>
      </c>
      <c r="Q206" t="s">
        <v>559</v>
      </c>
      <c r="R206" t="s">
        <v>20</v>
      </c>
    </row>
    <row r="207" spans="1:18">
      <c r="A207" s="6">
        <v>200</v>
      </c>
      <c r="B207" s="6"/>
      <c r="C207" s="6" t="s">
        <v>560</v>
      </c>
      <c r="D207" s="6" t="s">
        <v>561</v>
      </c>
      <c r="E207" s="6">
        <v>9261</v>
      </c>
      <c r="F207" s="6">
        <v>8910</v>
      </c>
      <c r="G207" s="6">
        <v>271</v>
      </c>
      <c r="H207" s="6">
        <v>7948</v>
      </c>
      <c r="I207" s="6"/>
      <c r="J207" s="6"/>
      <c r="K207" s="6"/>
      <c r="L207" s="6"/>
      <c r="M207" s="6"/>
      <c r="N207" s="6"/>
      <c r="O207" s="6"/>
      <c r="P207" s="6" t="s">
        <v>40</v>
      </c>
      <c r="Q207" s="6"/>
      <c r="R207" s="6" t="s">
        <v>20</v>
      </c>
    </row>
    <row r="208" spans="1:18">
      <c r="A208">
        <v>201</v>
      </c>
      <c r="C208" t="s">
        <v>562</v>
      </c>
      <c r="D208" t="s">
        <v>563</v>
      </c>
      <c r="E208">
        <v>2732</v>
      </c>
      <c r="F208">
        <v>2929</v>
      </c>
      <c r="G208">
        <v>278</v>
      </c>
      <c r="H208">
        <v>8392</v>
      </c>
      <c r="P208" t="s">
        <v>18</v>
      </c>
      <c r="Q208" s="1" t="s">
        <v>564</v>
      </c>
      <c r="R208" t="s">
        <v>20</v>
      </c>
    </row>
    <row r="209" spans="1:18">
      <c r="A209" s="6">
        <v>202</v>
      </c>
      <c r="B209" s="6"/>
      <c r="C209" s="6" t="s">
        <v>565</v>
      </c>
      <c r="D209" s="6" t="s">
        <v>566</v>
      </c>
      <c r="E209" s="6">
        <v>9974</v>
      </c>
      <c r="F209" s="6">
        <v>5566</v>
      </c>
      <c r="G209" s="6">
        <v>23</v>
      </c>
      <c r="H209" s="6">
        <v>1262</v>
      </c>
      <c r="I209" s="6"/>
      <c r="J209" s="6"/>
      <c r="K209" s="6"/>
      <c r="L209" s="6"/>
      <c r="M209" s="6"/>
      <c r="N209" s="6"/>
      <c r="O209" s="6"/>
      <c r="P209" s="6" t="s">
        <v>40</v>
      </c>
      <c r="Q209" s="6"/>
      <c r="R209" s="6" t="s">
        <v>20</v>
      </c>
    </row>
    <row r="210" spans="1:18">
      <c r="A210">
        <v>203</v>
      </c>
      <c r="C210" t="s">
        <v>567</v>
      </c>
      <c r="D210" t="s">
        <v>568</v>
      </c>
      <c r="E210">
        <v>8375</v>
      </c>
      <c r="F210">
        <v>11600</v>
      </c>
      <c r="G210">
        <v>446</v>
      </c>
      <c r="H210">
        <v>155000</v>
      </c>
      <c r="P210" t="s">
        <v>18</v>
      </c>
      <c r="Q210" t="s">
        <v>569</v>
      </c>
      <c r="R210" t="s">
        <v>20</v>
      </c>
    </row>
    <row r="211" spans="1:18">
      <c r="A211" s="6">
        <v>204</v>
      </c>
      <c r="B211" s="6"/>
      <c r="C211" s="6" t="s">
        <v>570</v>
      </c>
      <c r="D211" s="6" t="s">
        <v>571</v>
      </c>
      <c r="E211" s="6">
        <v>3235</v>
      </c>
      <c r="F211" s="6">
        <v>7866</v>
      </c>
      <c r="G211" s="6">
        <v>1680</v>
      </c>
      <c r="H211" s="6">
        <v>271400</v>
      </c>
      <c r="I211" s="6"/>
      <c r="J211" s="6"/>
      <c r="K211" s="6"/>
      <c r="L211" s="6"/>
      <c r="M211" s="6"/>
      <c r="N211" s="6"/>
      <c r="O211" s="6"/>
      <c r="P211" s="6" t="s">
        <v>18</v>
      </c>
      <c r="Q211" s="7" t="s">
        <v>572</v>
      </c>
      <c r="R211" s="6" t="s">
        <v>20</v>
      </c>
    </row>
    <row r="212" spans="1:18">
      <c r="A212">
        <v>205</v>
      </c>
      <c r="C212" t="s">
        <v>573</v>
      </c>
      <c r="D212" t="s">
        <v>574</v>
      </c>
      <c r="E212">
        <v>8036</v>
      </c>
      <c r="F212">
        <v>2439</v>
      </c>
      <c r="G212">
        <v>22</v>
      </c>
      <c r="H212">
        <v>42</v>
      </c>
      <c r="P212" t="s">
        <v>40</v>
      </c>
      <c r="R212" t="s">
        <v>20</v>
      </c>
    </row>
    <row r="213" spans="1:18">
      <c r="A213" s="6">
        <v>206</v>
      </c>
      <c r="B213" s="6"/>
      <c r="C213" s="6" t="s">
        <v>575</v>
      </c>
      <c r="D213" s="6" t="s">
        <v>576</v>
      </c>
      <c r="E213" s="6">
        <v>9742</v>
      </c>
      <c r="F213" s="6">
        <v>18100</v>
      </c>
      <c r="G213" s="6">
        <v>401</v>
      </c>
      <c r="H213" s="6">
        <v>170100</v>
      </c>
      <c r="I213" s="6"/>
      <c r="J213" s="6"/>
      <c r="K213" s="6"/>
      <c r="L213" s="6"/>
      <c r="M213" s="6"/>
      <c r="N213" s="6"/>
      <c r="O213" s="6"/>
      <c r="P213" s="6" t="s">
        <v>18</v>
      </c>
      <c r="Q213" s="7" t="s">
        <v>577</v>
      </c>
      <c r="R213" s="6" t="s">
        <v>20</v>
      </c>
    </row>
    <row r="214" spans="1:18">
      <c r="A214">
        <v>207</v>
      </c>
      <c r="C214" t="s">
        <v>578</v>
      </c>
      <c r="D214" t="s">
        <v>579</v>
      </c>
      <c r="E214">
        <v>5415</v>
      </c>
      <c r="F214">
        <v>11700</v>
      </c>
      <c r="G214">
        <v>374</v>
      </c>
      <c r="H214">
        <v>24300</v>
      </c>
      <c r="P214" t="s">
        <v>18</v>
      </c>
      <c r="Q214" s="1" t="s">
        <v>580</v>
      </c>
      <c r="R214" t="s">
        <v>20</v>
      </c>
    </row>
    <row r="215" spans="1:18">
      <c r="A215" s="6">
        <v>208</v>
      </c>
      <c r="B215" s="6"/>
      <c r="C215" s="6" t="s">
        <v>581</v>
      </c>
      <c r="D215" s="6" t="s">
        <v>582</v>
      </c>
      <c r="E215" s="6">
        <v>4344</v>
      </c>
      <c r="F215" s="6">
        <v>5172</v>
      </c>
      <c r="G215" s="6">
        <v>83</v>
      </c>
      <c r="H215" s="6">
        <v>10300</v>
      </c>
      <c r="I215" s="6"/>
      <c r="J215" s="6"/>
      <c r="K215" s="6"/>
      <c r="L215" s="6"/>
      <c r="M215" s="6"/>
      <c r="N215" s="6"/>
      <c r="O215" s="6"/>
      <c r="P215" s="6" t="s">
        <v>40</v>
      </c>
      <c r="Q215" s="6"/>
      <c r="R215" s="6" t="s">
        <v>20</v>
      </c>
    </row>
    <row r="216" spans="1:18">
      <c r="A216">
        <v>209</v>
      </c>
      <c r="C216" t="s">
        <v>583</v>
      </c>
      <c r="D216" t="s">
        <v>584</v>
      </c>
      <c r="E216">
        <v>863</v>
      </c>
      <c r="F216">
        <v>1361</v>
      </c>
      <c r="G216">
        <v>53</v>
      </c>
      <c r="H216">
        <v>2850</v>
      </c>
      <c r="P216" t="s">
        <v>18</v>
      </c>
      <c r="Q216" t="s">
        <v>585</v>
      </c>
      <c r="R216" t="s">
        <v>20</v>
      </c>
    </row>
    <row r="217" spans="1:18">
      <c r="A217" s="6">
        <v>210</v>
      </c>
      <c r="B217" s="6"/>
      <c r="C217" s="6" t="s">
        <v>586</v>
      </c>
      <c r="D217" s="6" t="s">
        <v>587</v>
      </c>
      <c r="E217" s="6">
        <v>2618</v>
      </c>
      <c r="F217" s="6">
        <v>3229</v>
      </c>
      <c r="G217" s="6">
        <v>1005</v>
      </c>
      <c r="H217" s="6">
        <v>152300</v>
      </c>
      <c r="I217" s="6"/>
      <c r="J217" s="6"/>
      <c r="K217" s="6"/>
      <c r="L217" s="6"/>
      <c r="M217" s="6"/>
      <c r="N217" s="6"/>
      <c r="O217" s="6"/>
      <c r="P217" s="6" t="s">
        <v>18</v>
      </c>
      <c r="Q217" s="7" t="s">
        <v>588</v>
      </c>
      <c r="R217" s="6" t="s">
        <v>20</v>
      </c>
    </row>
    <row r="218" spans="1:18">
      <c r="A218">
        <v>211</v>
      </c>
      <c r="C218" t="s">
        <v>589</v>
      </c>
      <c r="D218" t="s">
        <v>590</v>
      </c>
      <c r="E218">
        <v>3211</v>
      </c>
      <c r="F218">
        <v>1599</v>
      </c>
      <c r="G218">
        <v>245</v>
      </c>
      <c r="H218">
        <v>2539</v>
      </c>
      <c r="P218" t="s">
        <v>40</v>
      </c>
      <c r="R218" t="s">
        <v>20</v>
      </c>
    </row>
    <row r="219" spans="1:18">
      <c r="A219" s="6">
        <v>212</v>
      </c>
      <c r="B219" s="6"/>
      <c r="C219" s="6" t="s">
        <v>591</v>
      </c>
      <c r="D219" s="6" t="s">
        <v>592</v>
      </c>
      <c r="E219" s="6">
        <v>10000</v>
      </c>
      <c r="F219" s="6">
        <v>4638</v>
      </c>
      <c r="G219" s="6">
        <v>974</v>
      </c>
      <c r="H219" s="6">
        <v>19300</v>
      </c>
      <c r="I219" s="6"/>
      <c r="J219" s="6"/>
      <c r="K219" s="6"/>
      <c r="L219" s="6"/>
      <c r="M219" s="6"/>
      <c r="N219" s="6"/>
      <c r="O219" s="6"/>
      <c r="P219" s="6" t="s">
        <v>18</v>
      </c>
      <c r="Q219" s="6" t="s">
        <v>593</v>
      </c>
      <c r="R219" s="6" t="s">
        <v>20</v>
      </c>
    </row>
    <row r="220" spans="1:18">
      <c r="A220">
        <v>213</v>
      </c>
      <c r="C220" t="s">
        <v>594</v>
      </c>
      <c r="D220" t="s">
        <v>595</v>
      </c>
      <c r="E220">
        <v>5700</v>
      </c>
      <c r="F220">
        <v>5276</v>
      </c>
      <c r="G220">
        <v>109</v>
      </c>
      <c r="H220">
        <v>1690</v>
      </c>
      <c r="P220" t="s">
        <v>18</v>
      </c>
      <c r="Q220" t="s">
        <v>596</v>
      </c>
      <c r="R220" t="s">
        <v>20</v>
      </c>
    </row>
    <row r="221" spans="1:18">
      <c r="A221" s="6">
        <v>214</v>
      </c>
      <c r="B221" s="6"/>
      <c r="C221" s="6" t="s">
        <v>597</v>
      </c>
      <c r="D221" s="6" t="s">
        <v>598</v>
      </c>
      <c r="E221" s="6">
        <v>2862</v>
      </c>
      <c r="F221" s="6">
        <v>4249</v>
      </c>
      <c r="G221" s="6">
        <v>51</v>
      </c>
      <c r="H221" s="6">
        <v>1530</v>
      </c>
      <c r="I221" s="6"/>
      <c r="J221" s="6"/>
      <c r="K221" s="6"/>
      <c r="L221" s="6"/>
      <c r="M221" s="6"/>
      <c r="N221" s="6"/>
      <c r="O221" s="6"/>
      <c r="P221" s="6" t="s">
        <v>40</v>
      </c>
      <c r="Q221" s="6"/>
      <c r="R221" s="6" t="s">
        <v>20</v>
      </c>
    </row>
    <row r="222" spans="1:18">
      <c r="A222">
        <v>215</v>
      </c>
      <c r="C222" t="s">
        <v>599</v>
      </c>
      <c r="D222" t="s">
        <v>599</v>
      </c>
      <c r="E222">
        <v>9978</v>
      </c>
      <c r="F222">
        <v>10300</v>
      </c>
      <c r="G222">
        <v>1467</v>
      </c>
      <c r="H222">
        <v>38100</v>
      </c>
      <c r="P222" t="s">
        <v>18</v>
      </c>
      <c r="Q222" t="s">
        <v>600</v>
      </c>
      <c r="R222" t="s">
        <v>20</v>
      </c>
    </row>
    <row r="223" spans="1:18">
      <c r="A223" s="6">
        <v>216</v>
      </c>
      <c r="B223" s="6"/>
      <c r="C223" s="6" t="s">
        <v>601</v>
      </c>
      <c r="D223" s="6" t="s">
        <v>602</v>
      </c>
      <c r="E223" s="6">
        <v>9029</v>
      </c>
      <c r="F223" s="6">
        <v>10200</v>
      </c>
      <c r="G223" s="6">
        <v>12</v>
      </c>
      <c r="H223" s="6">
        <v>76</v>
      </c>
      <c r="I223" s="6"/>
      <c r="J223" s="6"/>
      <c r="K223" s="6"/>
      <c r="L223" s="6"/>
      <c r="M223" s="6"/>
      <c r="N223" s="6"/>
      <c r="O223" s="6"/>
      <c r="P223" s="6" t="s">
        <v>18</v>
      </c>
      <c r="Q223" s="6" t="s">
        <v>603</v>
      </c>
      <c r="R223" s="6" t="s">
        <v>20</v>
      </c>
    </row>
    <row r="224" spans="1:18">
      <c r="A224">
        <v>217</v>
      </c>
      <c r="C224" t="s">
        <v>604</v>
      </c>
      <c r="D224" t="s">
        <v>605</v>
      </c>
      <c r="E224">
        <v>4550</v>
      </c>
      <c r="F224">
        <v>2939</v>
      </c>
      <c r="G224">
        <v>292</v>
      </c>
      <c r="H224">
        <v>6174</v>
      </c>
      <c r="P224" t="s">
        <v>18</v>
      </c>
      <c r="Q224" s="1" t="s">
        <v>606</v>
      </c>
      <c r="R224" t="s">
        <v>20</v>
      </c>
    </row>
    <row r="225" spans="1:18">
      <c r="A225" s="6">
        <v>218</v>
      </c>
      <c r="B225" s="6"/>
      <c r="C225" s="6" t="s">
        <v>607</v>
      </c>
      <c r="D225" s="6" t="s">
        <v>608</v>
      </c>
      <c r="E225" s="6">
        <v>9011</v>
      </c>
      <c r="F225" s="6">
        <v>2772</v>
      </c>
      <c r="G225" s="6">
        <v>73</v>
      </c>
      <c r="H225" s="6">
        <v>3867</v>
      </c>
      <c r="I225" s="6"/>
      <c r="J225" s="6"/>
      <c r="K225" s="6"/>
      <c r="L225" s="6"/>
      <c r="M225" s="6"/>
      <c r="N225" s="6"/>
      <c r="O225" s="6"/>
      <c r="P225" s="6" t="s">
        <v>18</v>
      </c>
      <c r="Q225" s="6" t="s">
        <v>609</v>
      </c>
      <c r="R225" s="6" t="s">
        <v>20</v>
      </c>
    </row>
    <row r="226" spans="1:18">
      <c r="A226">
        <v>219</v>
      </c>
      <c r="C226" t="s">
        <v>610</v>
      </c>
      <c r="D226" t="s">
        <v>611</v>
      </c>
      <c r="E226">
        <v>4897</v>
      </c>
      <c r="F226">
        <v>4211</v>
      </c>
      <c r="G226">
        <v>596</v>
      </c>
      <c r="H226">
        <v>12300</v>
      </c>
      <c r="P226" t="s">
        <v>18</v>
      </c>
      <c r="Q226" s="1" t="s">
        <v>612</v>
      </c>
      <c r="R226" t="s">
        <v>20</v>
      </c>
    </row>
    <row r="227" spans="1:18">
      <c r="A227" s="6">
        <v>220</v>
      </c>
      <c r="B227" s="6"/>
      <c r="C227" s="6" t="s">
        <v>613</v>
      </c>
      <c r="D227" s="6" t="s">
        <v>614</v>
      </c>
      <c r="E227" s="6">
        <v>1475</v>
      </c>
      <c r="F227" s="6">
        <v>1593</v>
      </c>
      <c r="G227" s="6">
        <v>3</v>
      </c>
      <c r="H227" s="6">
        <v>547</v>
      </c>
      <c r="I227" s="6"/>
      <c r="J227" s="6"/>
      <c r="K227" s="6"/>
      <c r="L227" s="6"/>
      <c r="M227" s="6"/>
      <c r="N227" s="6"/>
      <c r="O227" s="6"/>
      <c r="P227" s="6" t="s">
        <v>18</v>
      </c>
      <c r="Q227" s="6" t="s">
        <v>615</v>
      </c>
      <c r="R227" s="6" t="s">
        <v>20</v>
      </c>
    </row>
    <row r="228" spans="1:18">
      <c r="A228">
        <v>221</v>
      </c>
      <c r="C228" t="s">
        <v>616</v>
      </c>
      <c r="D228" t="s">
        <v>617</v>
      </c>
      <c r="E228">
        <v>1428</v>
      </c>
      <c r="F228">
        <v>1502</v>
      </c>
      <c r="G228">
        <v>59</v>
      </c>
      <c r="H228">
        <v>1103</v>
      </c>
      <c r="P228" t="s">
        <v>18</v>
      </c>
      <c r="R228" t="s">
        <v>20</v>
      </c>
    </row>
    <row r="229" spans="1:18">
      <c r="A229" s="6">
        <v>222</v>
      </c>
      <c r="B229" s="6"/>
      <c r="C229" s="6" t="s">
        <v>618</v>
      </c>
      <c r="D229" s="6" t="s">
        <v>619</v>
      </c>
      <c r="E229" s="6">
        <v>7432</v>
      </c>
      <c r="F229" s="6">
        <v>19100</v>
      </c>
      <c r="G229" s="6">
        <v>1439</v>
      </c>
      <c r="H229" s="6">
        <v>517600</v>
      </c>
      <c r="I229" s="6"/>
      <c r="J229" s="6"/>
      <c r="K229" s="6"/>
      <c r="L229" s="6"/>
      <c r="M229" s="6"/>
      <c r="N229" s="6"/>
      <c r="O229" s="6"/>
      <c r="P229" s="6" t="s">
        <v>18</v>
      </c>
      <c r="Q229" s="7" t="s">
        <v>620</v>
      </c>
      <c r="R229" s="6" t="s">
        <v>20</v>
      </c>
    </row>
    <row r="230" spans="1:18">
      <c r="A230">
        <v>223</v>
      </c>
      <c r="C230" t="s">
        <v>621</v>
      </c>
      <c r="D230" t="s">
        <v>622</v>
      </c>
      <c r="E230">
        <v>4439</v>
      </c>
      <c r="F230">
        <v>4205</v>
      </c>
      <c r="G230">
        <v>347</v>
      </c>
      <c r="H230">
        <v>17300</v>
      </c>
      <c r="P230" t="s">
        <v>18</v>
      </c>
      <c r="R230" t="s">
        <v>20</v>
      </c>
    </row>
    <row r="231" spans="1:18">
      <c r="A231" s="6">
        <v>224</v>
      </c>
      <c r="B231" s="6"/>
      <c r="C231" s="6" t="s">
        <v>623</v>
      </c>
      <c r="D231" s="6" t="s">
        <v>624</v>
      </c>
      <c r="E231" s="6">
        <v>9607</v>
      </c>
      <c r="F231" s="6">
        <v>5517</v>
      </c>
      <c r="G231" s="6">
        <v>73</v>
      </c>
      <c r="H231" s="6">
        <v>4175</v>
      </c>
      <c r="I231" s="6"/>
      <c r="J231" s="6"/>
      <c r="K231" s="6"/>
      <c r="L231" s="6"/>
      <c r="M231" s="6"/>
      <c r="N231" s="6"/>
      <c r="O231" s="6"/>
      <c r="P231" s="6" t="s">
        <v>18</v>
      </c>
      <c r="Q231" s="7" t="s">
        <v>625</v>
      </c>
      <c r="R231" s="6" t="s">
        <v>20</v>
      </c>
    </row>
    <row r="232" spans="1:18">
      <c r="A232">
        <v>225</v>
      </c>
      <c r="C232" t="s">
        <v>626</v>
      </c>
      <c r="D232" t="s">
        <v>627</v>
      </c>
      <c r="E232">
        <v>3220</v>
      </c>
      <c r="F232">
        <v>2205</v>
      </c>
      <c r="G232">
        <v>62</v>
      </c>
      <c r="H232">
        <v>3647</v>
      </c>
      <c r="P232" t="s">
        <v>18</v>
      </c>
      <c r="Q232" s="1" t="s">
        <v>628</v>
      </c>
      <c r="R232" t="s">
        <v>20</v>
      </c>
    </row>
    <row r="233" spans="1:18">
      <c r="A233" s="6">
        <v>226</v>
      </c>
      <c r="B233" s="6"/>
      <c r="C233" s="6" t="s">
        <v>629</v>
      </c>
      <c r="D233" s="6" t="s">
        <v>630</v>
      </c>
      <c r="E233" s="6">
        <v>30</v>
      </c>
      <c r="F233" s="6">
        <v>1059</v>
      </c>
      <c r="G233" s="6"/>
      <c r="H233" s="6">
        <v>40</v>
      </c>
      <c r="I233" s="6"/>
      <c r="J233" s="6"/>
      <c r="K233" s="6"/>
      <c r="L233" s="6"/>
      <c r="M233" s="6"/>
      <c r="N233" s="6"/>
      <c r="O233" s="6"/>
      <c r="P233" s="6" t="s">
        <v>18</v>
      </c>
      <c r="Q233" s="6"/>
      <c r="R233" s="6" t="s">
        <v>20</v>
      </c>
    </row>
    <row r="234" spans="1:18">
      <c r="A234">
        <v>227</v>
      </c>
      <c r="C234" t="s">
        <v>631</v>
      </c>
      <c r="D234" t="s">
        <v>632</v>
      </c>
      <c r="E234">
        <v>8379</v>
      </c>
      <c r="F234">
        <v>8768</v>
      </c>
      <c r="G234">
        <v>684</v>
      </c>
      <c r="H234">
        <v>29200</v>
      </c>
      <c r="P234" t="s">
        <v>18</v>
      </c>
      <c r="Q234" s="1" t="s">
        <v>633</v>
      </c>
      <c r="R234" t="s">
        <v>20</v>
      </c>
    </row>
    <row r="235" spans="1:18">
      <c r="A235" s="6">
        <v>228</v>
      </c>
      <c r="B235" s="6"/>
      <c r="C235" s="6" t="s">
        <v>634</v>
      </c>
      <c r="D235" s="6" t="s">
        <v>635</v>
      </c>
      <c r="E235" s="6">
        <v>4217</v>
      </c>
      <c r="F235" s="6">
        <v>5686</v>
      </c>
      <c r="G235" s="6">
        <v>54</v>
      </c>
      <c r="H235" s="6">
        <v>20100</v>
      </c>
      <c r="I235" s="6"/>
      <c r="J235" s="6"/>
      <c r="K235" s="6"/>
      <c r="L235" s="6"/>
      <c r="M235" s="6"/>
      <c r="N235" s="6"/>
      <c r="O235" s="6"/>
      <c r="P235" s="6" t="s">
        <v>18</v>
      </c>
      <c r="Q235" s="7" t="s">
        <v>636</v>
      </c>
      <c r="R235" s="6" t="s">
        <v>20</v>
      </c>
    </row>
    <row r="236" spans="1:18">
      <c r="A236">
        <v>229</v>
      </c>
      <c r="C236" t="s">
        <v>637</v>
      </c>
      <c r="D236" t="s">
        <v>638</v>
      </c>
      <c r="E236">
        <v>7971</v>
      </c>
      <c r="F236">
        <v>8660</v>
      </c>
      <c r="G236">
        <v>1899</v>
      </c>
      <c r="H236">
        <v>113000</v>
      </c>
      <c r="P236" t="s">
        <v>18</v>
      </c>
      <c r="Q236" s="1" t="s">
        <v>639</v>
      </c>
      <c r="R236" t="s">
        <v>20</v>
      </c>
    </row>
    <row r="237" spans="1:18">
      <c r="A237" s="6">
        <v>230</v>
      </c>
      <c r="B237" s="6"/>
      <c r="C237" s="6" t="s">
        <v>640</v>
      </c>
      <c r="D237" s="6" t="s">
        <v>641</v>
      </c>
      <c r="E237" s="6">
        <v>6631</v>
      </c>
      <c r="F237" s="6">
        <v>9680</v>
      </c>
      <c r="G237" s="6">
        <v>1438</v>
      </c>
      <c r="H237" s="6">
        <v>262400</v>
      </c>
      <c r="I237" s="6"/>
      <c r="J237" s="6"/>
      <c r="K237" s="6"/>
      <c r="L237" s="6"/>
      <c r="M237" s="6"/>
      <c r="N237" s="6"/>
      <c r="O237" s="6"/>
      <c r="P237" s="6" t="s">
        <v>18</v>
      </c>
      <c r="Q237" s="7" t="s">
        <v>642</v>
      </c>
      <c r="R237" s="6" t="s">
        <v>20</v>
      </c>
    </row>
    <row r="238" spans="1:18">
      <c r="A238">
        <v>231</v>
      </c>
      <c r="C238" t="s">
        <v>643</v>
      </c>
      <c r="D238" t="s">
        <v>644</v>
      </c>
      <c r="E238">
        <v>4638</v>
      </c>
      <c r="F238">
        <v>4767</v>
      </c>
      <c r="G238">
        <v>629</v>
      </c>
      <c r="H238">
        <v>28200</v>
      </c>
      <c r="P238" t="s">
        <v>18</v>
      </c>
      <c r="Q238" t="s">
        <v>645</v>
      </c>
      <c r="R238" t="s">
        <v>20</v>
      </c>
    </row>
    <row r="239" spans="1:18">
      <c r="A239" s="6">
        <v>232</v>
      </c>
      <c r="B239" s="6"/>
      <c r="C239" s="6" t="s">
        <v>646</v>
      </c>
      <c r="D239" s="6" t="s">
        <v>647</v>
      </c>
      <c r="E239" s="6">
        <v>2686</v>
      </c>
      <c r="F239" s="6">
        <v>4806</v>
      </c>
      <c r="G239" s="6">
        <v>200</v>
      </c>
      <c r="H239" s="6">
        <v>13700</v>
      </c>
      <c r="I239" s="6"/>
      <c r="J239" s="6"/>
      <c r="K239" s="6"/>
      <c r="L239" s="6"/>
      <c r="M239" s="6"/>
      <c r="N239" s="6"/>
      <c r="O239" s="6"/>
      <c r="P239" s="6" t="s">
        <v>18</v>
      </c>
      <c r="Q239" s="6" t="s">
        <v>648</v>
      </c>
      <c r="R239" s="6" t="s">
        <v>20</v>
      </c>
    </row>
    <row r="240" spans="1:18">
      <c r="A240">
        <v>233</v>
      </c>
      <c r="C240" t="s">
        <v>649</v>
      </c>
      <c r="D240" t="s">
        <v>650</v>
      </c>
      <c r="E240">
        <v>1191</v>
      </c>
      <c r="F240">
        <v>4384</v>
      </c>
      <c r="G240">
        <v>46</v>
      </c>
      <c r="H240">
        <v>1477</v>
      </c>
      <c r="P240" t="s">
        <v>18</v>
      </c>
      <c r="Q240" t="s">
        <v>651</v>
      </c>
      <c r="R240" t="s">
        <v>20</v>
      </c>
    </row>
    <row r="241" spans="1:18">
      <c r="A241" s="6">
        <v>234</v>
      </c>
      <c r="B241" s="6"/>
      <c r="C241" s="6" t="s">
        <v>652</v>
      </c>
      <c r="D241" s="6" t="s">
        <v>653</v>
      </c>
      <c r="E241" s="6">
        <v>10000</v>
      </c>
      <c r="F241" s="6">
        <v>3177</v>
      </c>
      <c r="G241" s="6">
        <v>56</v>
      </c>
      <c r="H241" s="6">
        <v>1824</v>
      </c>
      <c r="I241" s="6"/>
      <c r="J241" s="6"/>
      <c r="K241" s="6"/>
      <c r="L241" s="6"/>
      <c r="M241" s="6"/>
      <c r="N241" s="6"/>
      <c r="O241" s="6"/>
      <c r="P241" s="6" t="s">
        <v>18</v>
      </c>
      <c r="Q241" s="6"/>
      <c r="R241" s="6" t="s">
        <v>20</v>
      </c>
    </row>
    <row r="242" spans="1:18">
      <c r="A242">
        <v>235</v>
      </c>
      <c r="C242" t="s">
        <v>654</v>
      </c>
      <c r="D242" t="s">
        <v>655</v>
      </c>
      <c r="E242">
        <v>2139</v>
      </c>
      <c r="F242">
        <v>1416</v>
      </c>
      <c r="G242">
        <v>98</v>
      </c>
      <c r="H242">
        <v>3680</v>
      </c>
      <c r="P242" t="s">
        <v>18</v>
      </c>
      <c r="Q242" t="s">
        <v>656</v>
      </c>
      <c r="R242" t="s">
        <v>20</v>
      </c>
    </row>
    <row r="243" spans="1:18">
      <c r="A243" s="6">
        <v>236</v>
      </c>
      <c r="B243" s="6"/>
      <c r="C243" s="6" t="s">
        <v>657</v>
      </c>
      <c r="D243" s="6" t="s">
        <v>658</v>
      </c>
      <c r="E243" s="6">
        <v>3260</v>
      </c>
      <c r="F243" s="6">
        <v>3836</v>
      </c>
      <c r="G243" s="6">
        <v>41</v>
      </c>
      <c r="H243" s="6">
        <v>1998</v>
      </c>
      <c r="I243" s="6"/>
      <c r="J243" s="6"/>
      <c r="K243" s="6"/>
      <c r="L243" s="6"/>
      <c r="M243" s="6"/>
      <c r="N243" s="6"/>
      <c r="O243" s="6"/>
      <c r="P243" s="6" t="s">
        <v>18</v>
      </c>
      <c r="Q243" s="7" t="s">
        <v>659</v>
      </c>
      <c r="R243" s="6" t="s">
        <v>20</v>
      </c>
    </row>
    <row r="244" spans="1:18">
      <c r="A244">
        <v>237</v>
      </c>
      <c r="C244" t="s">
        <v>660</v>
      </c>
      <c r="D244" t="s">
        <v>661</v>
      </c>
      <c r="E244">
        <v>7538</v>
      </c>
      <c r="F244">
        <v>64800</v>
      </c>
      <c r="G244">
        <v>2241</v>
      </c>
      <c r="H244">
        <v>4700000</v>
      </c>
      <c r="P244" t="s">
        <v>18</v>
      </c>
      <c r="Q244" s="1" t="s">
        <v>662</v>
      </c>
      <c r="R244" t="s">
        <v>20</v>
      </c>
    </row>
    <row r="245" spans="1:18">
      <c r="A245" s="6">
        <v>238</v>
      </c>
      <c r="B245" s="6"/>
      <c r="C245" s="6" t="s">
        <v>663</v>
      </c>
      <c r="D245" s="6" t="s">
        <v>664</v>
      </c>
      <c r="E245" s="6">
        <v>4198</v>
      </c>
      <c r="F245" s="6">
        <v>5426</v>
      </c>
      <c r="G245" s="6">
        <v>706</v>
      </c>
      <c r="H245" s="6">
        <v>45700</v>
      </c>
      <c r="I245" s="6"/>
      <c r="J245" s="6"/>
      <c r="K245" s="6"/>
      <c r="L245" s="6"/>
      <c r="M245" s="6"/>
      <c r="N245" s="6"/>
      <c r="O245" s="6"/>
      <c r="P245" s="6" t="s">
        <v>18</v>
      </c>
      <c r="Q245" s="7" t="s">
        <v>665</v>
      </c>
      <c r="R245" s="6" t="s">
        <v>20</v>
      </c>
    </row>
    <row r="246" spans="1:18">
      <c r="A246">
        <v>239</v>
      </c>
      <c r="C246" t="s">
        <v>666</v>
      </c>
      <c r="D246" t="s">
        <v>667</v>
      </c>
      <c r="E246">
        <v>6826</v>
      </c>
      <c r="F246">
        <v>4771</v>
      </c>
      <c r="G246">
        <v>32</v>
      </c>
      <c r="H246">
        <v>1363</v>
      </c>
      <c r="P246" t="s">
        <v>18</v>
      </c>
      <c r="R246" t="s">
        <v>20</v>
      </c>
    </row>
    <row r="247" spans="1:18">
      <c r="A247" s="6">
        <v>240</v>
      </c>
      <c r="B247" s="6"/>
      <c r="C247" s="6" t="s">
        <v>668</v>
      </c>
      <c r="D247" s="6" t="s">
        <v>669</v>
      </c>
      <c r="E247" s="6">
        <v>7849</v>
      </c>
      <c r="F247" s="6">
        <v>6367</v>
      </c>
      <c r="G247" s="6">
        <v>299</v>
      </c>
      <c r="H247" s="6">
        <v>4171</v>
      </c>
      <c r="I247" s="6"/>
      <c r="J247" s="6"/>
      <c r="K247" s="6"/>
      <c r="L247" s="6"/>
      <c r="M247" s="6"/>
      <c r="N247" s="6"/>
      <c r="O247" s="6"/>
      <c r="P247" s="6" t="s">
        <v>18</v>
      </c>
      <c r="Q247" s="7" t="s">
        <v>670</v>
      </c>
      <c r="R247" s="6" t="s">
        <v>20</v>
      </c>
    </row>
    <row r="248" spans="1:18">
      <c r="A248">
        <v>241</v>
      </c>
      <c r="C248" t="s">
        <v>671</v>
      </c>
      <c r="D248" t="s">
        <v>672</v>
      </c>
      <c r="E248">
        <v>9985</v>
      </c>
      <c r="F248">
        <v>9259</v>
      </c>
      <c r="G248">
        <v>399</v>
      </c>
      <c r="H248">
        <v>6688</v>
      </c>
      <c r="P248" t="s">
        <v>18</v>
      </c>
      <c r="Q248" t="s">
        <v>673</v>
      </c>
      <c r="R248" t="s">
        <v>20</v>
      </c>
    </row>
    <row r="249" spans="1:18">
      <c r="A249" s="6">
        <v>242</v>
      </c>
      <c r="B249" s="6"/>
      <c r="C249" s="6" t="s">
        <v>674</v>
      </c>
      <c r="D249" s="6" t="s">
        <v>675</v>
      </c>
      <c r="E249" s="6">
        <v>7090</v>
      </c>
      <c r="F249" s="6">
        <v>2837</v>
      </c>
      <c r="G249" s="6">
        <v>546</v>
      </c>
      <c r="H249" s="6">
        <v>6730</v>
      </c>
      <c r="I249" s="6"/>
      <c r="J249" s="6"/>
      <c r="K249" s="6"/>
      <c r="L249" s="6"/>
      <c r="M249" s="6"/>
      <c r="N249" s="6"/>
      <c r="O249" s="6"/>
      <c r="P249" s="6" t="s">
        <v>18</v>
      </c>
      <c r="Q249" s="7" t="s">
        <v>676</v>
      </c>
      <c r="R249" s="6" t="s">
        <v>20</v>
      </c>
    </row>
    <row r="250" spans="1:18">
      <c r="A250">
        <v>243</v>
      </c>
      <c r="C250" t="s">
        <v>677</v>
      </c>
      <c r="D250" t="s">
        <v>678</v>
      </c>
      <c r="E250">
        <v>6384</v>
      </c>
      <c r="F250">
        <v>764</v>
      </c>
      <c r="G250">
        <v>10</v>
      </c>
      <c r="H250">
        <v>27</v>
      </c>
      <c r="P250" t="s">
        <v>40</v>
      </c>
      <c r="R250" t="s">
        <v>20</v>
      </c>
    </row>
    <row r="251" spans="1:18">
      <c r="A251" s="6">
        <v>244</v>
      </c>
      <c r="B251" s="6"/>
      <c r="C251" s="6" t="s">
        <v>679</v>
      </c>
      <c r="D251" s="6" t="s">
        <v>680</v>
      </c>
      <c r="E251" s="6">
        <v>3098</v>
      </c>
      <c r="F251" s="6">
        <v>3844</v>
      </c>
      <c r="G251" s="6">
        <v>50</v>
      </c>
      <c r="H251" s="6">
        <v>3416</v>
      </c>
      <c r="I251" s="6"/>
      <c r="J251" s="6"/>
      <c r="K251" s="6"/>
      <c r="L251" s="6"/>
      <c r="M251" s="6"/>
      <c r="N251" s="6"/>
      <c r="O251" s="6"/>
      <c r="P251" s="6" t="s">
        <v>18</v>
      </c>
      <c r="Q251" s="6" t="s">
        <v>681</v>
      </c>
      <c r="R251" s="6" t="s">
        <v>20</v>
      </c>
    </row>
    <row r="252" spans="1:18">
      <c r="A252">
        <v>245</v>
      </c>
      <c r="C252" t="s">
        <v>682</v>
      </c>
      <c r="D252" t="s">
        <v>683</v>
      </c>
      <c r="E252">
        <v>9334</v>
      </c>
      <c r="F252">
        <v>4381</v>
      </c>
      <c r="G252">
        <v>299</v>
      </c>
      <c r="H252">
        <v>4886</v>
      </c>
      <c r="P252" t="s">
        <v>18</v>
      </c>
      <c r="Q252" t="s">
        <v>684</v>
      </c>
      <c r="R252" t="s">
        <v>20</v>
      </c>
    </row>
    <row r="253" spans="1:18">
      <c r="A253" s="6">
        <v>246</v>
      </c>
      <c r="B253" s="6"/>
      <c r="C253" s="6" t="s">
        <v>685</v>
      </c>
      <c r="D253" s="6" t="s">
        <v>686</v>
      </c>
      <c r="E253" s="6">
        <v>10000</v>
      </c>
      <c r="F253" s="6">
        <v>10700</v>
      </c>
      <c r="G253" s="6">
        <v>1224</v>
      </c>
      <c r="H253" s="6">
        <v>72000</v>
      </c>
      <c r="I253" s="6"/>
      <c r="J253" s="6"/>
      <c r="K253" s="6"/>
      <c r="L253" s="6"/>
      <c r="M253" s="6"/>
      <c r="N253" s="6"/>
      <c r="O253" s="6"/>
      <c r="P253" s="6" t="s">
        <v>18</v>
      </c>
      <c r="Q253" s="6" t="s">
        <v>687</v>
      </c>
      <c r="R253" s="6" t="s">
        <v>20</v>
      </c>
    </row>
    <row r="254" spans="1:18">
      <c r="A254">
        <v>247</v>
      </c>
      <c r="C254" t="s">
        <v>688</v>
      </c>
      <c r="D254" t="s">
        <v>689</v>
      </c>
      <c r="E254">
        <v>9860</v>
      </c>
      <c r="F254">
        <v>4051</v>
      </c>
      <c r="G254">
        <v>176</v>
      </c>
      <c r="H254">
        <v>20100</v>
      </c>
      <c r="P254" t="s">
        <v>18</v>
      </c>
      <c r="Q254" t="s">
        <v>690</v>
      </c>
      <c r="R254" t="s">
        <v>20</v>
      </c>
    </row>
    <row r="255" spans="1:18">
      <c r="A255" s="6">
        <v>248</v>
      </c>
      <c r="B255" s="6"/>
      <c r="C255" s="6" t="s">
        <v>691</v>
      </c>
      <c r="D255" s="6" t="s">
        <v>692</v>
      </c>
      <c r="E255" s="6">
        <v>2638</v>
      </c>
      <c r="F255" s="6">
        <v>1817</v>
      </c>
      <c r="G255" s="6">
        <v>135</v>
      </c>
      <c r="H255" s="6">
        <v>1208</v>
      </c>
      <c r="I255" s="6"/>
      <c r="J255" s="6"/>
      <c r="K255" s="6"/>
      <c r="L255" s="6"/>
      <c r="M255" s="6"/>
      <c r="N255" s="6"/>
      <c r="O255" s="6"/>
      <c r="P255" s="6" t="s">
        <v>18</v>
      </c>
      <c r="Q255" s="6"/>
      <c r="R255" s="6" t="s">
        <v>20</v>
      </c>
    </row>
    <row r="256" spans="1:18">
      <c r="A256">
        <v>249</v>
      </c>
      <c r="C256" t="s">
        <v>693</v>
      </c>
      <c r="D256" t="s">
        <v>694</v>
      </c>
      <c r="E256">
        <v>2617</v>
      </c>
      <c r="F256">
        <v>3156</v>
      </c>
      <c r="G256">
        <v>152</v>
      </c>
      <c r="H256">
        <v>9319</v>
      </c>
      <c r="P256" t="s">
        <v>18</v>
      </c>
      <c r="Q256" s="1" t="s">
        <v>695</v>
      </c>
      <c r="R256" t="s">
        <v>20</v>
      </c>
    </row>
    <row r="257" spans="1:18">
      <c r="A257" s="6">
        <v>250</v>
      </c>
      <c r="B257" s="6"/>
      <c r="C257" s="6" t="s">
        <v>696</v>
      </c>
      <c r="D257" s="6" t="s">
        <v>697</v>
      </c>
      <c r="E257" s="6">
        <v>5385</v>
      </c>
      <c r="F257" s="6">
        <v>9912</v>
      </c>
      <c r="G257" s="6">
        <v>114</v>
      </c>
      <c r="H257" s="6">
        <v>23100</v>
      </c>
      <c r="I257" s="6"/>
      <c r="J257" s="6"/>
      <c r="K257" s="6"/>
      <c r="L257" s="6"/>
      <c r="M257" s="6"/>
      <c r="N257" s="6"/>
      <c r="O257" s="6"/>
      <c r="P257" s="6" t="s">
        <v>18</v>
      </c>
      <c r="Q257" s="6" t="s">
        <v>698</v>
      </c>
      <c r="R257" s="6" t="s">
        <v>20</v>
      </c>
    </row>
    <row r="258" spans="1:18">
      <c r="A258">
        <v>251</v>
      </c>
      <c r="C258" t="s">
        <v>699</v>
      </c>
      <c r="D258" t="s">
        <v>700</v>
      </c>
      <c r="E258">
        <v>8683</v>
      </c>
      <c r="F258">
        <v>10800</v>
      </c>
      <c r="P258" t="s">
        <v>18</v>
      </c>
      <c r="R258" t="s">
        <v>20</v>
      </c>
    </row>
    <row r="259" spans="1:18">
      <c r="A259" s="6">
        <v>252</v>
      </c>
      <c r="B259" s="6"/>
      <c r="C259" s="6" t="s">
        <v>701</v>
      </c>
      <c r="D259" s="6" t="s">
        <v>702</v>
      </c>
      <c r="E259" s="6">
        <v>1863</v>
      </c>
      <c r="F259" s="6">
        <v>1924</v>
      </c>
      <c r="G259" s="6">
        <v>10</v>
      </c>
      <c r="H259" s="6">
        <v>252</v>
      </c>
      <c r="I259" s="6"/>
      <c r="J259" s="6"/>
      <c r="K259" s="6"/>
      <c r="L259" s="6"/>
      <c r="M259" s="6"/>
      <c r="N259" s="6"/>
      <c r="O259" s="6"/>
      <c r="P259" s="6" t="s">
        <v>18</v>
      </c>
      <c r="Q259" s="6" t="s">
        <v>703</v>
      </c>
      <c r="R259" s="6" t="s">
        <v>20</v>
      </c>
    </row>
    <row r="260" spans="1:18">
      <c r="A260">
        <v>253</v>
      </c>
      <c r="C260" t="s">
        <v>704</v>
      </c>
      <c r="D260" t="s">
        <v>705</v>
      </c>
      <c r="E260">
        <v>1609</v>
      </c>
      <c r="F260">
        <v>4321</v>
      </c>
      <c r="G260">
        <v>18</v>
      </c>
      <c r="H260">
        <v>775</v>
      </c>
      <c r="P260" t="s">
        <v>18</v>
      </c>
      <c r="Q260" t="s">
        <v>706</v>
      </c>
      <c r="R260" t="s">
        <v>20</v>
      </c>
    </row>
    <row r="261" spans="1:18">
      <c r="A261" s="6">
        <v>254</v>
      </c>
      <c r="B261" s="6"/>
      <c r="C261" s="6" t="s">
        <v>707</v>
      </c>
      <c r="D261" s="6" t="s">
        <v>708</v>
      </c>
      <c r="E261" s="6">
        <v>9725</v>
      </c>
      <c r="F261" s="6">
        <v>4345</v>
      </c>
      <c r="G261" s="6">
        <v>106</v>
      </c>
      <c r="H261" s="6">
        <v>1901</v>
      </c>
      <c r="I261" s="6"/>
      <c r="J261" s="6"/>
      <c r="K261" s="6"/>
      <c r="L261" s="6"/>
      <c r="M261" s="6"/>
      <c r="N261" s="6"/>
      <c r="O261" s="6"/>
      <c r="P261" s="6" t="s">
        <v>18</v>
      </c>
      <c r="Q261" s="6" t="s">
        <v>709</v>
      </c>
      <c r="R261" s="6" t="s">
        <v>20</v>
      </c>
    </row>
    <row r="262" spans="1:18">
      <c r="A262">
        <v>255</v>
      </c>
      <c r="C262" t="s">
        <v>710</v>
      </c>
      <c r="D262" t="s">
        <v>711</v>
      </c>
      <c r="E262">
        <v>1319</v>
      </c>
      <c r="F262">
        <v>1181</v>
      </c>
      <c r="P262" t="s">
        <v>18</v>
      </c>
      <c r="R262" t="s">
        <v>20</v>
      </c>
    </row>
    <row r="263" spans="1:18">
      <c r="A263" s="6">
        <v>256</v>
      </c>
      <c r="B263" s="6"/>
      <c r="C263" s="6" t="s">
        <v>712</v>
      </c>
      <c r="D263" s="6" t="s">
        <v>713</v>
      </c>
      <c r="E263" s="6">
        <v>4835</v>
      </c>
      <c r="F263" s="6">
        <v>2673</v>
      </c>
      <c r="G263" s="6">
        <v>92</v>
      </c>
      <c r="H263" s="6">
        <v>1328</v>
      </c>
      <c r="I263" s="6"/>
      <c r="J263" s="6"/>
      <c r="K263" s="6"/>
      <c r="L263" s="6"/>
      <c r="M263" s="6"/>
      <c r="N263" s="6"/>
      <c r="O263" s="6"/>
      <c r="P263" s="6" t="s">
        <v>18</v>
      </c>
      <c r="Q263" s="6" t="s">
        <v>714</v>
      </c>
      <c r="R263" s="6" t="s">
        <v>20</v>
      </c>
    </row>
    <row r="264" spans="1:18">
      <c r="A264">
        <v>257</v>
      </c>
      <c r="C264" t="s">
        <v>715</v>
      </c>
      <c r="D264" t="s">
        <v>716</v>
      </c>
      <c r="E264">
        <v>3950</v>
      </c>
      <c r="F264">
        <v>3254</v>
      </c>
      <c r="G264">
        <v>92</v>
      </c>
      <c r="H264">
        <v>3292</v>
      </c>
      <c r="P264" t="s">
        <v>18</v>
      </c>
      <c r="Q264" s="1" t="s">
        <v>717</v>
      </c>
      <c r="R264" t="s">
        <v>20</v>
      </c>
    </row>
    <row r="265" spans="1:18">
      <c r="A265" s="6">
        <v>258</v>
      </c>
      <c r="B265" s="6"/>
      <c r="C265" s="6" t="s">
        <v>718</v>
      </c>
      <c r="D265" s="6" t="s">
        <v>718</v>
      </c>
      <c r="E265" s="6">
        <v>9992</v>
      </c>
      <c r="F265" s="6">
        <v>13200</v>
      </c>
      <c r="G265" s="6">
        <v>1175</v>
      </c>
      <c r="H265" s="6">
        <v>70500</v>
      </c>
      <c r="I265" s="6"/>
      <c r="J265" s="6"/>
      <c r="K265" s="6"/>
      <c r="L265" s="6"/>
      <c r="M265" s="6"/>
      <c r="N265" s="6"/>
      <c r="O265" s="6"/>
      <c r="P265" s="6" t="s">
        <v>18</v>
      </c>
      <c r="Q265" s="7" t="s">
        <v>719</v>
      </c>
      <c r="R265" s="6" t="s">
        <v>20</v>
      </c>
    </row>
    <row r="266" spans="1:18">
      <c r="A266">
        <v>259</v>
      </c>
      <c r="C266" t="s">
        <v>720</v>
      </c>
      <c r="D266" t="s">
        <v>721</v>
      </c>
      <c r="E266">
        <v>4149</v>
      </c>
      <c r="F266">
        <v>11100</v>
      </c>
      <c r="G266">
        <v>3395</v>
      </c>
      <c r="H266">
        <v>109300</v>
      </c>
      <c r="P266" t="s">
        <v>18</v>
      </c>
      <c r="Q266" s="1" t="s">
        <v>722</v>
      </c>
      <c r="R266" t="s">
        <v>20</v>
      </c>
    </row>
    <row r="267" spans="1:18">
      <c r="A267" s="6">
        <v>260</v>
      </c>
      <c r="B267" s="6"/>
      <c r="C267" s="6" t="s">
        <v>723</v>
      </c>
      <c r="D267" s="6" t="s">
        <v>724</v>
      </c>
      <c r="E267" s="6">
        <v>4161</v>
      </c>
      <c r="F267" s="6">
        <v>2996</v>
      </c>
      <c r="G267" s="6">
        <v>93</v>
      </c>
      <c r="H267" s="6">
        <v>1263</v>
      </c>
      <c r="I267" s="6"/>
      <c r="J267" s="6"/>
      <c r="K267" s="6"/>
      <c r="L267" s="6"/>
      <c r="M267" s="6"/>
      <c r="N267" s="6"/>
      <c r="O267" s="6"/>
      <c r="P267" s="6" t="s">
        <v>40</v>
      </c>
      <c r="Q267" s="6"/>
      <c r="R267" s="6" t="s">
        <v>20</v>
      </c>
    </row>
    <row r="268" spans="1:18">
      <c r="A268">
        <v>261</v>
      </c>
      <c r="C268" t="s">
        <v>725</v>
      </c>
      <c r="D268" t="s">
        <v>726</v>
      </c>
      <c r="E268">
        <v>1880</v>
      </c>
      <c r="F268">
        <v>8722</v>
      </c>
      <c r="G268">
        <v>842</v>
      </c>
      <c r="H268">
        <v>60200</v>
      </c>
      <c r="P268" t="s">
        <v>18</v>
      </c>
      <c r="Q268" t="s">
        <v>727</v>
      </c>
      <c r="R268" t="s">
        <v>20</v>
      </c>
    </row>
    <row r="269" spans="1:18">
      <c r="A269" s="6">
        <v>262</v>
      </c>
      <c r="B269" s="6"/>
      <c r="C269" s="6" t="s">
        <v>728</v>
      </c>
      <c r="D269" s="6" t="s">
        <v>728</v>
      </c>
      <c r="E269" s="6">
        <v>9222</v>
      </c>
      <c r="F269" s="6">
        <v>14200</v>
      </c>
      <c r="G269" s="6">
        <v>916</v>
      </c>
      <c r="H269" s="6">
        <v>79000</v>
      </c>
      <c r="I269" s="6"/>
      <c r="J269" s="6"/>
      <c r="K269" s="6"/>
      <c r="L269" s="6"/>
      <c r="M269" s="6"/>
      <c r="N269" s="6"/>
      <c r="O269" s="6"/>
      <c r="P269" s="6" t="s">
        <v>18</v>
      </c>
      <c r="Q269" s="6" t="s">
        <v>729</v>
      </c>
      <c r="R269" s="6" t="s">
        <v>20</v>
      </c>
    </row>
    <row r="270" spans="1:18">
      <c r="A270">
        <v>263</v>
      </c>
      <c r="C270" t="s">
        <v>730</v>
      </c>
      <c r="D270" t="s">
        <v>731</v>
      </c>
      <c r="E270">
        <v>6294</v>
      </c>
      <c r="F270">
        <v>23700</v>
      </c>
      <c r="G270">
        <v>5086</v>
      </c>
      <c r="H270">
        <v>1900000</v>
      </c>
      <c r="P270" t="s">
        <v>18</v>
      </c>
      <c r="Q270" t="s">
        <v>732</v>
      </c>
      <c r="R270" t="s">
        <v>20</v>
      </c>
    </row>
    <row r="271" spans="1:18">
      <c r="A271" s="6">
        <v>264</v>
      </c>
      <c r="B271" s="6"/>
      <c r="C271" s="6" t="s">
        <v>733</v>
      </c>
      <c r="D271" s="6" t="s">
        <v>734</v>
      </c>
      <c r="E271" s="6">
        <v>3956</v>
      </c>
      <c r="F271" s="6">
        <v>3922</v>
      </c>
      <c r="G271" s="6">
        <v>43</v>
      </c>
      <c r="H271" s="6">
        <v>1708</v>
      </c>
      <c r="I271" s="6"/>
      <c r="J271" s="6"/>
      <c r="K271" s="6"/>
      <c r="L271" s="6"/>
      <c r="M271" s="6"/>
      <c r="N271" s="6"/>
      <c r="O271" s="6"/>
      <c r="P271" s="6" t="s">
        <v>18</v>
      </c>
      <c r="Q271" s="7" t="s">
        <v>735</v>
      </c>
      <c r="R271" s="6" t="s">
        <v>20</v>
      </c>
    </row>
    <row r="272" spans="1:18">
      <c r="A272">
        <v>265</v>
      </c>
      <c r="C272" t="s">
        <v>736</v>
      </c>
      <c r="D272" t="s">
        <v>737</v>
      </c>
      <c r="E272">
        <v>9060</v>
      </c>
      <c r="F272">
        <v>10000</v>
      </c>
      <c r="G272">
        <v>245</v>
      </c>
      <c r="H272">
        <v>6577</v>
      </c>
      <c r="P272" t="s">
        <v>18</v>
      </c>
      <c r="Q272" s="1" t="s">
        <v>738</v>
      </c>
      <c r="R272" t="s">
        <v>20</v>
      </c>
    </row>
    <row r="273" spans="1:18">
      <c r="A273" s="6">
        <v>266</v>
      </c>
      <c r="B273" s="6"/>
      <c r="C273" s="6" t="s">
        <v>739</v>
      </c>
      <c r="D273" s="6" t="s">
        <v>740</v>
      </c>
      <c r="E273" s="6">
        <v>2653</v>
      </c>
      <c r="F273" s="6">
        <v>1343</v>
      </c>
      <c r="G273" s="6">
        <v>69</v>
      </c>
      <c r="H273" s="6">
        <v>4178</v>
      </c>
      <c r="I273" s="6"/>
      <c r="J273" s="6"/>
      <c r="K273" s="6"/>
      <c r="L273" s="6"/>
      <c r="M273" s="6"/>
      <c r="N273" s="6"/>
      <c r="O273" s="6"/>
      <c r="P273" s="6" t="s">
        <v>18</v>
      </c>
      <c r="Q273" s="6"/>
      <c r="R273" s="6" t="s">
        <v>20</v>
      </c>
    </row>
    <row r="274" spans="1:18">
      <c r="A274">
        <v>267</v>
      </c>
      <c r="C274" t="s">
        <v>741</v>
      </c>
      <c r="D274" t="s">
        <v>742</v>
      </c>
      <c r="E274">
        <v>7900</v>
      </c>
      <c r="F274">
        <v>4032</v>
      </c>
      <c r="G274">
        <v>58</v>
      </c>
      <c r="H274">
        <v>2270</v>
      </c>
      <c r="P274" t="s">
        <v>18</v>
      </c>
      <c r="Q274" s="1" t="s">
        <v>743</v>
      </c>
      <c r="R274" t="s">
        <v>20</v>
      </c>
    </row>
    <row r="275" spans="1:18">
      <c r="A275" s="6">
        <v>268</v>
      </c>
      <c r="B275" s="6"/>
      <c r="C275" s="6" t="s">
        <v>744</v>
      </c>
      <c r="D275" s="6" t="s">
        <v>745</v>
      </c>
      <c r="E275" s="6">
        <v>7936</v>
      </c>
      <c r="F275" s="6">
        <v>2969</v>
      </c>
      <c r="G275" s="6">
        <v>628</v>
      </c>
      <c r="H275" s="6">
        <v>6079</v>
      </c>
      <c r="I275" s="6"/>
      <c r="J275" s="6"/>
      <c r="K275" s="6"/>
      <c r="L275" s="6"/>
      <c r="M275" s="6"/>
      <c r="N275" s="6"/>
      <c r="O275" s="6"/>
      <c r="P275" s="6" t="s">
        <v>18</v>
      </c>
      <c r="Q275" s="7" t="s">
        <v>746</v>
      </c>
      <c r="R275" s="6" t="s">
        <v>20</v>
      </c>
    </row>
    <row r="276" spans="1:18">
      <c r="A276">
        <v>269</v>
      </c>
      <c r="C276" t="s">
        <v>747</v>
      </c>
      <c r="D276" t="s">
        <v>748</v>
      </c>
      <c r="E276">
        <v>9991</v>
      </c>
      <c r="F276">
        <v>2449</v>
      </c>
      <c r="G276">
        <v>56</v>
      </c>
      <c r="H276">
        <v>921</v>
      </c>
      <c r="P276" t="s">
        <v>40</v>
      </c>
      <c r="R276" t="s">
        <v>20</v>
      </c>
    </row>
    <row r="277" spans="1:18">
      <c r="A277" s="6">
        <v>270</v>
      </c>
      <c r="B277" s="6"/>
      <c r="C277" s="6" t="s">
        <v>749</v>
      </c>
      <c r="D277" s="6" t="s">
        <v>750</v>
      </c>
      <c r="E277" s="6">
        <v>4691</v>
      </c>
      <c r="F277" s="6">
        <v>665</v>
      </c>
      <c r="G277" s="6">
        <v>40</v>
      </c>
      <c r="H277" s="6">
        <v>8413</v>
      </c>
      <c r="I277" s="6"/>
      <c r="J277" s="6"/>
      <c r="K277" s="6"/>
      <c r="L277" s="6"/>
      <c r="M277" s="6"/>
      <c r="N277" s="6"/>
      <c r="O277" s="6"/>
      <c r="P277" s="6" t="s">
        <v>18</v>
      </c>
      <c r="Q277" s="7" t="s">
        <v>751</v>
      </c>
      <c r="R277" s="6" t="s">
        <v>20</v>
      </c>
    </row>
    <row r="278" spans="1:18">
      <c r="A278">
        <v>271</v>
      </c>
      <c r="C278" t="s">
        <v>752</v>
      </c>
      <c r="D278" t="s">
        <v>753</v>
      </c>
      <c r="E278">
        <v>9757</v>
      </c>
      <c r="F278">
        <v>24800</v>
      </c>
      <c r="G278">
        <v>1865</v>
      </c>
      <c r="H278">
        <v>50900</v>
      </c>
      <c r="P278" t="s">
        <v>18</v>
      </c>
      <c r="Q278" t="s">
        <v>754</v>
      </c>
      <c r="R278" t="s">
        <v>20</v>
      </c>
    </row>
    <row r="279" spans="1:18">
      <c r="A279" s="6">
        <v>272</v>
      </c>
      <c r="B279" s="6"/>
      <c r="C279" s="6" t="s">
        <v>755</v>
      </c>
      <c r="D279" s="6" t="s">
        <v>756</v>
      </c>
      <c r="E279" s="6">
        <v>960</v>
      </c>
      <c r="F279" s="6">
        <v>1523</v>
      </c>
      <c r="G279" s="6">
        <v>24</v>
      </c>
      <c r="H279" s="6">
        <v>2336</v>
      </c>
      <c r="I279" s="6"/>
      <c r="J279" s="6"/>
      <c r="K279" s="6"/>
      <c r="L279" s="6"/>
      <c r="M279" s="6"/>
      <c r="N279" s="6"/>
      <c r="O279" s="6"/>
      <c r="P279" s="6" t="s">
        <v>18</v>
      </c>
      <c r="Q279" s="6" t="s">
        <v>757</v>
      </c>
      <c r="R279" s="6" t="s">
        <v>20</v>
      </c>
    </row>
    <row r="280" spans="1:18">
      <c r="A280">
        <v>273</v>
      </c>
      <c r="C280" t="s">
        <v>758</v>
      </c>
      <c r="D280" t="s">
        <v>759</v>
      </c>
      <c r="E280">
        <v>2230</v>
      </c>
      <c r="F280">
        <v>1350</v>
      </c>
      <c r="H280">
        <v>1233</v>
      </c>
      <c r="P280" t="s">
        <v>18</v>
      </c>
      <c r="Q280" t="s">
        <v>760</v>
      </c>
      <c r="R280" t="s">
        <v>20</v>
      </c>
    </row>
    <row r="281" spans="1:18">
      <c r="A281" s="6">
        <v>274</v>
      </c>
      <c r="B281" s="6"/>
      <c r="C281" s="6" t="s">
        <v>761</v>
      </c>
      <c r="D281" s="6" t="s">
        <v>762</v>
      </c>
      <c r="E281" s="6">
        <v>9970</v>
      </c>
      <c r="F281" s="6">
        <v>2783</v>
      </c>
      <c r="G281" s="6">
        <v>81</v>
      </c>
      <c r="H281" s="6">
        <v>1401</v>
      </c>
      <c r="I281" s="6"/>
      <c r="J281" s="6"/>
      <c r="K281" s="6"/>
      <c r="L281" s="6"/>
      <c r="M281" s="6"/>
      <c r="N281" s="6"/>
      <c r="O281" s="6"/>
      <c r="P281" s="6" t="s">
        <v>18</v>
      </c>
      <c r="Q281" s="6" t="s">
        <v>763</v>
      </c>
      <c r="R281" s="6" t="s">
        <v>20</v>
      </c>
    </row>
    <row r="282" spans="1:18">
      <c r="A282">
        <v>275</v>
      </c>
      <c r="C282" t="s">
        <v>764</v>
      </c>
      <c r="D282" t="s">
        <v>765</v>
      </c>
      <c r="E282">
        <v>3014</v>
      </c>
      <c r="F282">
        <v>1623</v>
      </c>
      <c r="G282">
        <v>7</v>
      </c>
      <c r="H282">
        <v>173</v>
      </c>
      <c r="P282" t="s">
        <v>18</v>
      </c>
      <c r="Q282" s="1" t="s">
        <v>766</v>
      </c>
      <c r="R282" t="s">
        <v>20</v>
      </c>
    </row>
    <row r="283" spans="1:18">
      <c r="A283" s="6">
        <v>276</v>
      </c>
      <c r="B283" s="6"/>
      <c r="C283" s="6" t="s">
        <v>767</v>
      </c>
      <c r="D283" s="6" t="s">
        <v>768</v>
      </c>
      <c r="E283" s="6">
        <v>7405</v>
      </c>
      <c r="F283" s="6">
        <v>5051</v>
      </c>
      <c r="G283" s="6">
        <v>240</v>
      </c>
      <c r="H283" s="6">
        <v>39400</v>
      </c>
      <c r="I283" s="6"/>
      <c r="J283" s="6"/>
      <c r="K283" s="6"/>
      <c r="L283" s="6"/>
      <c r="M283" s="6"/>
      <c r="N283" s="6"/>
      <c r="O283" s="6"/>
      <c r="P283" s="6" t="s">
        <v>18</v>
      </c>
      <c r="Q283" s="6"/>
      <c r="R283" s="6" t="s">
        <v>20</v>
      </c>
    </row>
    <row r="284" spans="1:18">
      <c r="A284">
        <v>277</v>
      </c>
      <c r="C284" t="s">
        <v>769</v>
      </c>
      <c r="D284" t="s">
        <v>770</v>
      </c>
      <c r="E284">
        <v>1352</v>
      </c>
      <c r="F284">
        <v>940</v>
      </c>
      <c r="G284">
        <v>17</v>
      </c>
      <c r="H284">
        <v>1330</v>
      </c>
      <c r="P284" t="s">
        <v>18</v>
      </c>
      <c r="Q284" s="1" t="s">
        <v>771</v>
      </c>
      <c r="R284" t="s">
        <v>20</v>
      </c>
    </row>
    <row r="285" spans="1:18">
      <c r="A285" s="6">
        <v>278</v>
      </c>
      <c r="B285" s="6"/>
      <c r="C285" s="6" t="s">
        <v>772</v>
      </c>
      <c r="D285" s="6" t="s">
        <v>773</v>
      </c>
      <c r="E285" s="6">
        <v>1777</v>
      </c>
      <c r="F285" s="6">
        <v>1150</v>
      </c>
      <c r="G285" s="6">
        <v>139</v>
      </c>
      <c r="H285" s="6">
        <v>2672</v>
      </c>
      <c r="I285" s="6"/>
      <c r="J285" s="6"/>
      <c r="K285" s="6"/>
      <c r="L285" s="6"/>
      <c r="M285" s="6"/>
      <c r="N285" s="6"/>
      <c r="O285" s="6"/>
      <c r="P285" s="6" t="s">
        <v>18</v>
      </c>
      <c r="Q285" s="6"/>
      <c r="R285" s="6" t="s">
        <v>20</v>
      </c>
    </row>
    <row r="286" spans="1:18">
      <c r="A286">
        <v>279</v>
      </c>
      <c r="C286" t="s">
        <v>774</v>
      </c>
      <c r="D286" t="s">
        <v>775</v>
      </c>
      <c r="E286">
        <v>2424</v>
      </c>
      <c r="F286">
        <v>2149</v>
      </c>
      <c r="G286">
        <v>211</v>
      </c>
      <c r="H286">
        <v>9054</v>
      </c>
      <c r="P286" t="s">
        <v>18</v>
      </c>
      <c r="Q286" t="s">
        <v>776</v>
      </c>
      <c r="R286" t="s">
        <v>20</v>
      </c>
    </row>
    <row r="287" spans="1:18">
      <c r="A287" s="6">
        <v>280</v>
      </c>
      <c r="B287" s="6"/>
      <c r="C287" s="6" t="s">
        <v>777</v>
      </c>
      <c r="D287" s="6" t="s">
        <v>777</v>
      </c>
      <c r="E287" s="6">
        <v>5010</v>
      </c>
      <c r="F287" s="6">
        <v>7023</v>
      </c>
      <c r="G287" s="6">
        <v>678</v>
      </c>
      <c r="H287" s="6">
        <v>59500</v>
      </c>
      <c r="I287" s="6"/>
      <c r="J287" s="6"/>
      <c r="K287" s="6"/>
      <c r="L287" s="6"/>
      <c r="M287" s="6"/>
      <c r="N287" s="6"/>
      <c r="O287" s="6"/>
      <c r="P287" s="6" t="s">
        <v>18</v>
      </c>
      <c r="Q287" s="6" t="s">
        <v>778</v>
      </c>
      <c r="R287" s="6" t="s">
        <v>20</v>
      </c>
    </row>
    <row r="288" spans="1:18">
      <c r="A288">
        <v>281</v>
      </c>
      <c r="C288" t="s">
        <v>779</v>
      </c>
      <c r="D288" t="s">
        <v>780</v>
      </c>
      <c r="E288">
        <v>9433</v>
      </c>
      <c r="F288">
        <v>5737</v>
      </c>
      <c r="G288">
        <v>7</v>
      </c>
      <c r="H288">
        <v>667</v>
      </c>
      <c r="P288" t="s">
        <v>18</v>
      </c>
      <c r="R288" t="s">
        <v>20</v>
      </c>
    </row>
    <row r="289" spans="1:18">
      <c r="A289" s="6">
        <v>282</v>
      </c>
      <c r="B289" s="6"/>
      <c r="C289" s="6" t="s">
        <v>781</v>
      </c>
      <c r="D289" s="6" t="s">
        <v>782</v>
      </c>
      <c r="E289" s="6">
        <v>3684</v>
      </c>
      <c r="F289" s="6">
        <v>3825</v>
      </c>
      <c r="G289" s="6">
        <v>500</v>
      </c>
      <c r="H289" s="6">
        <v>14000</v>
      </c>
      <c r="I289" s="6"/>
      <c r="J289" s="6"/>
      <c r="K289" s="6"/>
      <c r="L289" s="6"/>
      <c r="M289" s="6"/>
      <c r="N289" s="6"/>
      <c r="O289" s="6"/>
      <c r="P289" s="6" t="s">
        <v>18</v>
      </c>
      <c r="Q289" s="6" t="s">
        <v>783</v>
      </c>
      <c r="R289" s="6" t="s">
        <v>20</v>
      </c>
    </row>
    <row r="290" spans="1:18">
      <c r="A290">
        <v>283</v>
      </c>
      <c r="C290" t="s">
        <v>784</v>
      </c>
      <c r="D290" t="s">
        <v>785</v>
      </c>
      <c r="E290">
        <v>1623</v>
      </c>
      <c r="F290">
        <v>1329</v>
      </c>
      <c r="G290">
        <v>13</v>
      </c>
      <c r="H290">
        <v>499</v>
      </c>
      <c r="P290" t="s">
        <v>18</v>
      </c>
      <c r="R290" t="s">
        <v>20</v>
      </c>
    </row>
    <row r="291" spans="1:18">
      <c r="A291" s="6">
        <v>284</v>
      </c>
      <c r="B291" s="6"/>
      <c r="C291" s="6" t="s">
        <v>786</v>
      </c>
      <c r="D291" s="6" t="s">
        <v>787</v>
      </c>
      <c r="E291" s="6">
        <v>9988</v>
      </c>
      <c r="F291" s="6">
        <v>3297</v>
      </c>
      <c r="G291" s="6">
        <v>37</v>
      </c>
      <c r="H291" s="6">
        <v>219</v>
      </c>
      <c r="I291" s="6"/>
      <c r="J291" s="6"/>
      <c r="K291" s="6"/>
      <c r="L291" s="6"/>
      <c r="M291" s="6"/>
      <c r="N291" s="6"/>
      <c r="O291" s="6"/>
      <c r="P291" s="6" t="s">
        <v>18</v>
      </c>
      <c r="Q291" s="6"/>
      <c r="R291" s="6" t="s">
        <v>20</v>
      </c>
    </row>
    <row r="292" spans="1:18">
      <c r="A292">
        <v>285</v>
      </c>
      <c r="C292" t="s">
        <v>788</v>
      </c>
      <c r="D292" t="s">
        <v>789</v>
      </c>
      <c r="E292">
        <v>4476</v>
      </c>
      <c r="F292">
        <v>1516</v>
      </c>
      <c r="G292">
        <v>1257</v>
      </c>
      <c r="H292">
        <v>4559</v>
      </c>
      <c r="P292" t="s">
        <v>40</v>
      </c>
      <c r="R292" t="s">
        <v>20</v>
      </c>
    </row>
    <row r="293" spans="1:18">
      <c r="A293" s="6">
        <v>286</v>
      </c>
      <c r="B293" s="6"/>
      <c r="C293" s="6" t="s">
        <v>790</v>
      </c>
      <c r="D293" s="6" t="s">
        <v>791</v>
      </c>
      <c r="E293" s="6">
        <v>7372</v>
      </c>
      <c r="F293" s="6">
        <v>3208</v>
      </c>
      <c r="G293" s="6">
        <v>10</v>
      </c>
      <c r="H293" s="6">
        <v>460</v>
      </c>
      <c r="I293" s="6"/>
      <c r="J293" s="6"/>
      <c r="K293" s="6"/>
      <c r="L293" s="6"/>
      <c r="M293" s="6"/>
      <c r="N293" s="6"/>
      <c r="O293" s="6"/>
      <c r="P293" s="6" t="s">
        <v>18</v>
      </c>
      <c r="Q293" s="6" t="s">
        <v>792</v>
      </c>
      <c r="R293" s="6" t="s">
        <v>20</v>
      </c>
    </row>
    <row r="294" spans="1:18">
      <c r="A294">
        <v>287</v>
      </c>
      <c r="C294" t="s">
        <v>793</v>
      </c>
      <c r="D294" t="s">
        <v>794</v>
      </c>
      <c r="E294">
        <v>9555</v>
      </c>
      <c r="F294">
        <v>6766</v>
      </c>
      <c r="G294">
        <v>112</v>
      </c>
      <c r="H294">
        <v>13900</v>
      </c>
      <c r="P294" t="s">
        <v>18</v>
      </c>
      <c r="Q294" s="1" t="s">
        <v>795</v>
      </c>
      <c r="R294" t="s">
        <v>20</v>
      </c>
    </row>
    <row r="295" spans="1:18">
      <c r="A295" s="6">
        <v>288</v>
      </c>
      <c r="B295" s="6"/>
      <c r="C295" s="6" t="s">
        <v>796</v>
      </c>
      <c r="D295" s="6" t="s">
        <v>797</v>
      </c>
      <c r="E295" s="6">
        <v>33</v>
      </c>
      <c r="F295" s="6">
        <v>3857</v>
      </c>
      <c r="G295" s="6">
        <v>101</v>
      </c>
      <c r="H295" s="6">
        <v>2620</v>
      </c>
      <c r="I295" s="6"/>
      <c r="J295" s="6"/>
      <c r="K295" s="6"/>
      <c r="L295" s="6"/>
      <c r="M295" s="6"/>
      <c r="N295" s="6"/>
      <c r="O295" s="6"/>
      <c r="P295" s="6" t="s">
        <v>18</v>
      </c>
      <c r="Q295" s="6" t="s">
        <v>798</v>
      </c>
      <c r="R295" s="6" t="s">
        <v>20</v>
      </c>
    </row>
    <row r="296" spans="1:18">
      <c r="A296">
        <v>289</v>
      </c>
      <c r="C296" t="s">
        <v>799</v>
      </c>
      <c r="D296" t="s">
        <v>800</v>
      </c>
      <c r="E296">
        <v>5724</v>
      </c>
      <c r="F296">
        <v>8173</v>
      </c>
      <c r="G296">
        <v>119</v>
      </c>
      <c r="H296">
        <v>28200</v>
      </c>
      <c r="P296" t="s">
        <v>18</v>
      </c>
      <c r="Q296" s="1" t="s">
        <v>801</v>
      </c>
      <c r="R296" t="s">
        <v>20</v>
      </c>
    </row>
    <row r="297" spans="1:18">
      <c r="A297" s="6">
        <v>290</v>
      </c>
      <c r="B297" s="6"/>
      <c r="C297" s="6" t="s">
        <v>802</v>
      </c>
      <c r="D297" s="6" t="s">
        <v>803</v>
      </c>
      <c r="E297" s="6">
        <v>2807</v>
      </c>
      <c r="F297" s="6">
        <v>4533</v>
      </c>
      <c r="G297" s="6">
        <v>16</v>
      </c>
      <c r="H297" s="6">
        <v>1224</v>
      </c>
      <c r="I297" s="6"/>
      <c r="J297" s="6"/>
      <c r="K297" s="6"/>
      <c r="L297" s="6"/>
      <c r="M297" s="6"/>
      <c r="N297" s="6"/>
      <c r="O297" s="6"/>
      <c r="P297" s="6" t="s">
        <v>18</v>
      </c>
      <c r="Q297" s="6"/>
      <c r="R297" s="6" t="s">
        <v>20</v>
      </c>
    </row>
    <row r="298" spans="1:18">
      <c r="A298">
        <v>291</v>
      </c>
      <c r="C298" t="s">
        <v>804</v>
      </c>
      <c r="D298" t="s">
        <v>805</v>
      </c>
      <c r="E298">
        <v>7985</v>
      </c>
      <c r="F298">
        <v>7923</v>
      </c>
      <c r="G298">
        <v>570</v>
      </c>
      <c r="H298">
        <v>7520</v>
      </c>
      <c r="P298" t="s">
        <v>40</v>
      </c>
      <c r="R298" t="s">
        <v>20</v>
      </c>
    </row>
    <row r="299" spans="1:18">
      <c r="A299" s="6">
        <v>292</v>
      </c>
      <c r="B299" s="6"/>
      <c r="C299" s="6" t="s">
        <v>806</v>
      </c>
      <c r="D299" s="6" t="s">
        <v>807</v>
      </c>
      <c r="E299" s="6">
        <v>8970</v>
      </c>
      <c r="F299" s="6">
        <v>11000</v>
      </c>
      <c r="G299" s="6">
        <v>367</v>
      </c>
      <c r="H299" s="6">
        <v>13200</v>
      </c>
      <c r="I299" s="6"/>
      <c r="J299" s="6"/>
      <c r="K299" s="6"/>
      <c r="L299" s="6"/>
      <c r="M299" s="6"/>
      <c r="N299" s="6"/>
      <c r="O299" s="6"/>
      <c r="P299" s="6" t="s">
        <v>18</v>
      </c>
      <c r="Q299" s="7" t="s">
        <v>808</v>
      </c>
      <c r="R299" s="6" t="s">
        <v>20</v>
      </c>
    </row>
    <row r="300" spans="1:18">
      <c r="A300">
        <v>293</v>
      </c>
      <c r="C300" t="s">
        <v>809</v>
      </c>
      <c r="D300" t="s">
        <v>809</v>
      </c>
      <c r="E300">
        <v>5483</v>
      </c>
      <c r="F300">
        <v>116400</v>
      </c>
      <c r="G300">
        <v>3668</v>
      </c>
      <c r="H300">
        <v>1900000</v>
      </c>
      <c r="P300" t="s">
        <v>18</v>
      </c>
      <c r="Q300" t="s">
        <v>810</v>
      </c>
      <c r="R300" t="s">
        <v>20</v>
      </c>
    </row>
    <row r="301" spans="1:18">
      <c r="A301" s="6">
        <v>294</v>
      </c>
      <c r="B301" s="6"/>
      <c r="C301" s="6" t="s">
        <v>811</v>
      </c>
      <c r="D301" s="6" t="s">
        <v>812</v>
      </c>
      <c r="E301" s="6">
        <v>1876</v>
      </c>
      <c r="F301" s="6">
        <v>1491</v>
      </c>
      <c r="G301" s="6">
        <v>79</v>
      </c>
      <c r="H301" s="6">
        <v>2335</v>
      </c>
      <c r="I301" s="6"/>
      <c r="J301" s="6"/>
      <c r="K301" s="6"/>
      <c r="L301" s="6"/>
      <c r="M301" s="6"/>
      <c r="N301" s="6"/>
      <c r="O301" s="6"/>
      <c r="P301" s="6" t="s">
        <v>18</v>
      </c>
      <c r="Q301" s="6" t="s">
        <v>813</v>
      </c>
      <c r="R301" s="6" t="s">
        <v>20</v>
      </c>
    </row>
    <row r="302" spans="1:18">
      <c r="A302">
        <v>295</v>
      </c>
      <c r="C302" t="s">
        <v>814</v>
      </c>
      <c r="D302" t="s">
        <v>815</v>
      </c>
      <c r="E302">
        <v>5963</v>
      </c>
      <c r="F302">
        <v>4599</v>
      </c>
      <c r="G302">
        <v>187</v>
      </c>
      <c r="H302">
        <v>5223</v>
      </c>
      <c r="P302" t="s">
        <v>18</v>
      </c>
      <c r="Q302" t="s">
        <v>816</v>
      </c>
      <c r="R302" t="s">
        <v>20</v>
      </c>
    </row>
    <row r="303" spans="1:18">
      <c r="A303" s="6">
        <v>296</v>
      </c>
      <c r="B303" s="6"/>
      <c r="C303" s="6" t="s">
        <v>817</v>
      </c>
      <c r="D303" s="6" t="s">
        <v>818</v>
      </c>
      <c r="E303" s="6">
        <v>1168</v>
      </c>
      <c r="F303" s="6">
        <v>2833</v>
      </c>
      <c r="G303" s="6">
        <v>44</v>
      </c>
      <c r="H303" s="6">
        <v>62500</v>
      </c>
      <c r="I303" s="6"/>
      <c r="J303" s="6"/>
      <c r="K303" s="6"/>
      <c r="L303" s="6"/>
      <c r="M303" s="6"/>
      <c r="N303" s="6"/>
      <c r="O303" s="6"/>
      <c r="P303" s="6" t="s">
        <v>18</v>
      </c>
      <c r="Q303" s="7" t="s">
        <v>819</v>
      </c>
      <c r="R303" s="6" t="s">
        <v>20</v>
      </c>
    </row>
    <row r="304" spans="1:18">
      <c r="A304">
        <v>297</v>
      </c>
      <c r="C304" t="s">
        <v>820</v>
      </c>
      <c r="D304" t="s">
        <v>821</v>
      </c>
      <c r="E304">
        <v>2337</v>
      </c>
      <c r="F304">
        <v>1841</v>
      </c>
      <c r="G304">
        <v>222</v>
      </c>
      <c r="H304">
        <v>3815</v>
      </c>
      <c r="P304" t="s">
        <v>18</v>
      </c>
      <c r="Q304" s="1" t="s">
        <v>822</v>
      </c>
      <c r="R304" t="s">
        <v>20</v>
      </c>
    </row>
    <row r="305" spans="1:18">
      <c r="A305" s="6">
        <v>298</v>
      </c>
      <c r="B305" s="6"/>
      <c r="C305" s="6" t="s">
        <v>823</v>
      </c>
      <c r="D305" s="6" t="s">
        <v>824</v>
      </c>
      <c r="E305" s="6">
        <v>7983</v>
      </c>
      <c r="F305" s="6">
        <v>3190</v>
      </c>
      <c r="G305" s="6">
        <v>33</v>
      </c>
      <c r="H305" s="6">
        <v>1017</v>
      </c>
      <c r="I305" s="6"/>
      <c r="J305" s="6"/>
      <c r="K305" s="6"/>
      <c r="L305" s="6"/>
      <c r="M305" s="6"/>
      <c r="N305" s="6"/>
      <c r="O305" s="6"/>
      <c r="P305" s="6" t="s">
        <v>18</v>
      </c>
      <c r="Q305" s="6"/>
      <c r="R305" s="6" t="s">
        <v>20</v>
      </c>
    </row>
    <row r="306" spans="1:18">
      <c r="A306">
        <v>299</v>
      </c>
      <c r="C306" t="s">
        <v>825</v>
      </c>
      <c r="D306" t="s">
        <v>826</v>
      </c>
      <c r="E306">
        <v>7706</v>
      </c>
      <c r="F306">
        <v>10300</v>
      </c>
      <c r="G306">
        <v>199</v>
      </c>
      <c r="H306">
        <v>8203</v>
      </c>
      <c r="P306" t="s">
        <v>18</v>
      </c>
      <c r="R306" t="s">
        <v>20</v>
      </c>
    </row>
    <row r="307" spans="1:18">
      <c r="A307" s="6">
        <v>300</v>
      </c>
      <c r="B307" s="6"/>
      <c r="C307" s="6" t="s">
        <v>827</v>
      </c>
      <c r="D307" s="6" t="s">
        <v>828</v>
      </c>
      <c r="E307" s="6">
        <v>3414</v>
      </c>
      <c r="F307" s="6">
        <v>1963</v>
      </c>
      <c r="G307" s="6">
        <v>13</v>
      </c>
      <c r="H307" s="6">
        <v>345</v>
      </c>
      <c r="I307" s="6"/>
      <c r="J307" s="6"/>
      <c r="K307" s="6"/>
      <c r="L307" s="6"/>
      <c r="M307" s="6"/>
      <c r="N307" s="6"/>
      <c r="O307" s="6"/>
      <c r="P307" s="6" t="s">
        <v>40</v>
      </c>
      <c r="Q307" s="6"/>
      <c r="R307" s="6" t="s">
        <v>20</v>
      </c>
    </row>
    <row r="308" spans="1:18">
      <c r="A308">
        <v>301</v>
      </c>
      <c r="C308" t="s">
        <v>829</v>
      </c>
      <c r="D308" t="s">
        <v>830</v>
      </c>
      <c r="E308">
        <v>746</v>
      </c>
      <c r="F308">
        <v>1207</v>
      </c>
      <c r="G308">
        <v>9</v>
      </c>
      <c r="H308">
        <v>214</v>
      </c>
      <c r="P308" t="s">
        <v>18</v>
      </c>
      <c r="R308" t="s">
        <v>20</v>
      </c>
    </row>
    <row r="309" spans="1:18">
      <c r="A309" s="6">
        <v>302</v>
      </c>
      <c r="B309" s="6"/>
      <c r="C309" s="6" t="s">
        <v>831</v>
      </c>
      <c r="D309" s="6" t="s">
        <v>832</v>
      </c>
      <c r="E309" s="6">
        <v>2157</v>
      </c>
      <c r="F309" s="6">
        <v>2100</v>
      </c>
      <c r="G309" s="6">
        <v>22</v>
      </c>
      <c r="H309" s="6">
        <v>481</v>
      </c>
      <c r="I309" s="6"/>
      <c r="J309" s="6"/>
      <c r="K309" s="6"/>
      <c r="L309" s="6"/>
      <c r="M309" s="6"/>
      <c r="N309" s="6"/>
      <c r="O309" s="6"/>
      <c r="P309" s="6" t="s">
        <v>18</v>
      </c>
      <c r="Q309" s="7" t="s">
        <v>833</v>
      </c>
      <c r="R309" s="6" t="s">
        <v>20</v>
      </c>
    </row>
    <row r="310" spans="1:18">
      <c r="A310">
        <v>303</v>
      </c>
      <c r="C310" t="s">
        <v>834</v>
      </c>
      <c r="D310" t="s">
        <v>835</v>
      </c>
      <c r="E310">
        <v>3145</v>
      </c>
      <c r="F310">
        <v>2154</v>
      </c>
      <c r="G310">
        <v>32</v>
      </c>
      <c r="H310">
        <v>582</v>
      </c>
      <c r="P310" t="s">
        <v>40</v>
      </c>
      <c r="R310" t="s">
        <v>20</v>
      </c>
    </row>
    <row r="311" spans="1:18">
      <c r="A311" s="6">
        <v>304</v>
      </c>
      <c r="B311" s="6"/>
      <c r="C311" s="6" t="s">
        <v>836</v>
      </c>
      <c r="D311" s="6" t="s">
        <v>837</v>
      </c>
      <c r="E311" s="6">
        <v>5951</v>
      </c>
      <c r="F311" s="6">
        <v>4055</v>
      </c>
      <c r="G311" s="6">
        <v>56</v>
      </c>
      <c r="H311" s="6">
        <v>1773</v>
      </c>
      <c r="I311" s="6"/>
      <c r="J311" s="6"/>
      <c r="K311" s="6"/>
      <c r="L311" s="6"/>
      <c r="M311" s="6"/>
      <c r="N311" s="6"/>
      <c r="O311" s="6"/>
      <c r="P311" s="6" t="s">
        <v>18</v>
      </c>
      <c r="Q311" s="6" t="s">
        <v>838</v>
      </c>
      <c r="R311" s="6" t="s">
        <v>20</v>
      </c>
    </row>
    <row r="312" spans="1:18">
      <c r="A312">
        <v>305</v>
      </c>
      <c r="C312" t="s">
        <v>839</v>
      </c>
      <c r="D312" t="s">
        <v>840</v>
      </c>
      <c r="E312">
        <v>7559</v>
      </c>
      <c r="F312">
        <v>5221</v>
      </c>
      <c r="G312">
        <v>2</v>
      </c>
      <c r="H312">
        <v>1059</v>
      </c>
      <c r="P312" t="s">
        <v>40</v>
      </c>
      <c r="R312" t="s">
        <v>20</v>
      </c>
    </row>
    <row r="313" spans="1:18">
      <c r="A313" s="6">
        <v>306</v>
      </c>
      <c r="B313" s="6"/>
      <c r="C313" s="6" t="s">
        <v>841</v>
      </c>
      <c r="D313" s="6" t="s">
        <v>842</v>
      </c>
      <c r="E313" s="6">
        <v>5351</v>
      </c>
      <c r="F313" s="6">
        <v>12000</v>
      </c>
      <c r="G313" s="6">
        <v>8</v>
      </c>
      <c r="H313" s="6">
        <v>9897</v>
      </c>
      <c r="I313" s="6"/>
      <c r="J313" s="6"/>
      <c r="K313" s="6"/>
      <c r="L313" s="6"/>
      <c r="M313" s="6"/>
      <c r="N313" s="6"/>
      <c r="O313" s="6"/>
      <c r="P313" s="6" t="s">
        <v>18</v>
      </c>
      <c r="Q313" s="7" t="s">
        <v>843</v>
      </c>
      <c r="R313" s="6" t="s">
        <v>20</v>
      </c>
    </row>
    <row r="314" spans="1:18">
      <c r="A314">
        <v>307</v>
      </c>
      <c r="C314" t="s">
        <v>844</v>
      </c>
      <c r="D314" t="s">
        <v>845</v>
      </c>
      <c r="E314">
        <v>1668</v>
      </c>
      <c r="F314">
        <v>1262</v>
      </c>
      <c r="G314">
        <v>73</v>
      </c>
      <c r="H314">
        <v>4648</v>
      </c>
      <c r="P314" t="s">
        <v>18</v>
      </c>
      <c r="Q314" t="s">
        <v>846</v>
      </c>
      <c r="R314" t="s">
        <v>20</v>
      </c>
    </row>
    <row r="315" spans="1:18">
      <c r="A315" s="6">
        <v>308</v>
      </c>
      <c r="B315" s="6"/>
      <c r="C315" s="6" t="s">
        <v>847</v>
      </c>
      <c r="D315" s="6" t="s">
        <v>848</v>
      </c>
      <c r="E315" s="6">
        <v>8571</v>
      </c>
      <c r="F315" s="6">
        <v>2562</v>
      </c>
      <c r="G315" s="6">
        <v>583</v>
      </c>
      <c r="H315" s="6">
        <v>54200</v>
      </c>
      <c r="I315" s="6"/>
      <c r="J315" s="6"/>
      <c r="K315" s="6"/>
      <c r="L315" s="6"/>
      <c r="M315" s="6"/>
      <c r="N315" s="6"/>
      <c r="O315" s="6"/>
      <c r="P315" s="6" t="s">
        <v>18</v>
      </c>
      <c r="Q315" s="6" t="s">
        <v>849</v>
      </c>
      <c r="R315" s="6" t="s">
        <v>20</v>
      </c>
    </row>
    <row r="316" spans="1:18">
      <c r="A316">
        <v>309</v>
      </c>
      <c r="C316" t="s">
        <v>850</v>
      </c>
      <c r="D316" t="s">
        <v>851</v>
      </c>
      <c r="E316">
        <v>9140</v>
      </c>
      <c r="F316">
        <v>10100</v>
      </c>
      <c r="G316">
        <v>338</v>
      </c>
      <c r="H316">
        <v>8650</v>
      </c>
      <c r="P316" t="s">
        <v>18</v>
      </c>
      <c r="Q316" s="1" t="s">
        <v>852</v>
      </c>
      <c r="R316" t="s">
        <v>20</v>
      </c>
    </row>
    <row r="317" spans="1:18">
      <c r="A317" s="6">
        <v>310</v>
      </c>
      <c r="B317" s="6"/>
      <c r="C317" s="6" t="s">
        <v>853</v>
      </c>
      <c r="D317" s="6" t="s">
        <v>854</v>
      </c>
      <c r="E317" s="6">
        <v>6477</v>
      </c>
      <c r="F317" s="6">
        <v>4814</v>
      </c>
      <c r="G317" s="6">
        <v>13</v>
      </c>
      <c r="H317" s="6">
        <v>990</v>
      </c>
      <c r="I317" s="6"/>
      <c r="J317" s="6"/>
      <c r="K317" s="6"/>
      <c r="L317" s="6"/>
      <c r="M317" s="6"/>
      <c r="N317" s="6"/>
      <c r="O317" s="6"/>
      <c r="P317" s="6" t="s">
        <v>18</v>
      </c>
      <c r="Q317" s="7" t="s">
        <v>855</v>
      </c>
      <c r="R317" s="6" t="s">
        <v>20</v>
      </c>
    </row>
    <row r="318" spans="1:18">
      <c r="A318">
        <v>311</v>
      </c>
      <c r="C318" t="s">
        <v>856</v>
      </c>
      <c r="D318" t="s">
        <v>857</v>
      </c>
      <c r="E318">
        <v>4757</v>
      </c>
      <c r="F318">
        <v>4178</v>
      </c>
      <c r="G318">
        <v>163</v>
      </c>
      <c r="H318">
        <v>6460</v>
      </c>
      <c r="P318" t="s">
        <v>18</v>
      </c>
      <c r="Q318" t="s">
        <v>858</v>
      </c>
      <c r="R318" t="s">
        <v>20</v>
      </c>
    </row>
    <row r="319" spans="1:18">
      <c r="A319" s="6">
        <v>312</v>
      </c>
      <c r="B319" s="6"/>
      <c r="C319" s="6" t="s">
        <v>859</v>
      </c>
      <c r="D319" s="6" t="s">
        <v>860</v>
      </c>
      <c r="E319" s="6">
        <v>5920</v>
      </c>
      <c r="F319" s="6">
        <v>3840</v>
      </c>
      <c r="G319" s="6">
        <v>191</v>
      </c>
      <c r="H319" s="6">
        <v>8960</v>
      </c>
      <c r="I319" s="6"/>
      <c r="J319" s="6"/>
      <c r="K319" s="6"/>
      <c r="L319" s="6"/>
      <c r="M319" s="6"/>
      <c r="N319" s="6"/>
      <c r="O319" s="6"/>
      <c r="P319" s="6" t="s">
        <v>40</v>
      </c>
      <c r="Q319" s="6"/>
      <c r="R319" s="6" t="s">
        <v>20</v>
      </c>
    </row>
    <row r="320" spans="1:18">
      <c r="A320">
        <v>313</v>
      </c>
      <c r="C320" t="s">
        <v>861</v>
      </c>
      <c r="D320" t="s">
        <v>862</v>
      </c>
      <c r="E320">
        <v>9759</v>
      </c>
      <c r="F320">
        <v>391</v>
      </c>
      <c r="G320">
        <v>19</v>
      </c>
      <c r="H320">
        <v>299</v>
      </c>
      <c r="P320" t="s">
        <v>40</v>
      </c>
      <c r="R320" t="s">
        <v>20</v>
      </c>
    </row>
    <row r="321" spans="1:18">
      <c r="A321" s="6">
        <v>314</v>
      </c>
      <c r="B321" s="6"/>
      <c r="C321" s="6" t="s">
        <v>863</v>
      </c>
      <c r="D321" s="6" t="s">
        <v>864</v>
      </c>
      <c r="E321" s="6">
        <v>5488</v>
      </c>
      <c r="F321" s="6">
        <v>5212</v>
      </c>
      <c r="G321" s="6">
        <v>130</v>
      </c>
      <c r="H321" s="6">
        <v>3179</v>
      </c>
      <c r="I321" s="6"/>
      <c r="J321" s="6"/>
      <c r="K321" s="6"/>
      <c r="L321" s="6"/>
      <c r="M321" s="6"/>
      <c r="N321" s="6"/>
      <c r="O321" s="6"/>
      <c r="P321" s="6" t="s">
        <v>18</v>
      </c>
      <c r="Q321" s="7" t="s">
        <v>865</v>
      </c>
      <c r="R321" s="6" t="s">
        <v>20</v>
      </c>
    </row>
    <row r="322" spans="1:18">
      <c r="A322">
        <v>315</v>
      </c>
      <c r="C322" t="s">
        <v>866</v>
      </c>
      <c r="D322" t="s">
        <v>867</v>
      </c>
      <c r="E322">
        <v>1258</v>
      </c>
      <c r="F322">
        <v>1300</v>
      </c>
      <c r="G322">
        <v>14</v>
      </c>
      <c r="H322">
        <v>45</v>
      </c>
      <c r="P322" t="s">
        <v>18</v>
      </c>
      <c r="R322" t="s">
        <v>20</v>
      </c>
    </row>
    <row r="323" spans="1:18">
      <c r="A323" s="6">
        <v>316</v>
      </c>
      <c r="B323" s="6"/>
      <c r="C323" s="6" t="s">
        <v>868</v>
      </c>
      <c r="D323" s="6" t="s">
        <v>869</v>
      </c>
      <c r="E323" s="6">
        <v>3441</v>
      </c>
      <c r="F323" s="6">
        <v>2868</v>
      </c>
      <c r="G323" s="6">
        <v>172</v>
      </c>
      <c r="H323" s="6">
        <v>3273</v>
      </c>
      <c r="I323" s="6"/>
      <c r="J323" s="6"/>
      <c r="K323" s="6"/>
      <c r="L323" s="6"/>
      <c r="M323" s="6"/>
      <c r="N323" s="6"/>
      <c r="O323" s="6"/>
      <c r="P323" s="6" t="s">
        <v>18</v>
      </c>
      <c r="Q323" s="6" t="s">
        <v>870</v>
      </c>
      <c r="R323" s="6" t="s">
        <v>20</v>
      </c>
    </row>
    <row r="324" spans="1:18">
      <c r="A324">
        <v>317</v>
      </c>
      <c r="C324" t="s">
        <v>871</v>
      </c>
      <c r="D324" t="s">
        <v>872</v>
      </c>
      <c r="E324">
        <v>4546</v>
      </c>
      <c r="F324">
        <v>3308</v>
      </c>
      <c r="G324">
        <v>9</v>
      </c>
      <c r="H324">
        <v>1047</v>
      </c>
      <c r="P324" t="s">
        <v>18</v>
      </c>
      <c r="R324" t="s">
        <v>20</v>
      </c>
    </row>
    <row r="325" spans="1:18">
      <c r="A325" s="6">
        <v>318</v>
      </c>
      <c r="B325" s="6"/>
      <c r="C325" s="6" t="s">
        <v>873</v>
      </c>
      <c r="D325" s="6" t="s">
        <v>874</v>
      </c>
      <c r="E325" s="6">
        <v>8143</v>
      </c>
      <c r="F325" s="6">
        <v>12900</v>
      </c>
      <c r="G325" s="6">
        <v>461</v>
      </c>
      <c r="H325" s="6">
        <v>27300</v>
      </c>
      <c r="I325" s="6"/>
      <c r="J325" s="6"/>
      <c r="K325" s="6"/>
      <c r="L325" s="6"/>
      <c r="M325" s="6"/>
      <c r="N325" s="6"/>
      <c r="O325" s="6"/>
      <c r="P325" s="6" t="s">
        <v>18</v>
      </c>
      <c r="Q325" s="6" t="s">
        <v>875</v>
      </c>
      <c r="R325" s="6" t="s">
        <v>20</v>
      </c>
    </row>
    <row r="326" spans="1:18">
      <c r="A326">
        <v>319</v>
      </c>
      <c r="C326" t="s">
        <v>876</v>
      </c>
      <c r="D326" t="s">
        <v>877</v>
      </c>
      <c r="E326">
        <v>3106</v>
      </c>
      <c r="F326">
        <v>1439</v>
      </c>
      <c r="G326">
        <v>22</v>
      </c>
      <c r="H326">
        <v>755</v>
      </c>
      <c r="P326" t="s">
        <v>40</v>
      </c>
      <c r="R326" t="s">
        <v>20</v>
      </c>
    </row>
    <row r="327" spans="1:18">
      <c r="A327" s="6">
        <v>320</v>
      </c>
      <c r="B327" s="6"/>
      <c r="C327" s="6" t="s">
        <v>878</v>
      </c>
      <c r="D327" s="6" t="s">
        <v>879</v>
      </c>
      <c r="E327" s="6">
        <v>1597</v>
      </c>
      <c r="F327" s="6">
        <v>3941</v>
      </c>
      <c r="G327" s="6">
        <v>106</v>
      </c>
      <c r="H327" s="6">
        <v>213500</v>
      </c>
      <c r="I327" s="6"/>
      <c r="J327" s="6"/>
      <c r="K327" s="6"/>
      <c r="L327" s="6"/>
      <c r="M327" s="6"/>
      <c r="N327" s="6"/>
      <c r="O327" s="6"/>
      <c r="P327" s="6" t="s">
        <v>40</v>
      </c>
      <c r="Q327" s="6"/>
      <c r="R327" s="6" t="s">
        <v>20</v>
      </c>
    </row>
    <row r="328" spans="1:18">
      <c r="A328">
        <v>321</v>
      </c>
      <c r="C328" t="s">
        <v>880</v>
      </c>
      <c r="D328" t="s">
        <v>881</v>
      </c>
      <c r="E328">
        <v>1884</v>
      </c>
      <c r="F328">
        <v>1209</v>
      </c>
      <c r="H328">
        <v>434</v>
      </c>
      <c r="P328" t="s">
        <v>18</v>
      </c>
      <c r="R328" t="s">
        <v>20</v>
      </c>
    </row>
    <row r="329" spans="1:18">
      <c r="A329" s="6">
        <v>322</v>
      </c>
      <c r="B329" s="6"/>
      <c r="C329" s="6" t="s">
        <v>882</v>
      </c>
      <c r="D329" s="6" t="s">
        <v>883</v>
      </c>
      <c r="E329" s="6">
        <v>9121</v>
      </c>
      <c r="F329" s="6">
        <v>6623</v>
      </c>
      <c r="G329" s="6">
        <v>191</v>
      </c>
      <c r="H329" s="6">
        <v>5441</v>
      </c>
      <c r="I329" s="6"/>
      <c r="J329" s="6"/>
      <c r="K329" s="6"/>
      <c r="L329" s="6"/>
      <c r="M329" s="6"/>
      <c r="N329" s="6"/>
      <c r="O329" s="6"/>
      <c r="P329" s="6" t="s">
        <v>18</v>
      </c>
      <c r="Q329" s="6" t="s">
        <v>884</v>
      </c>
      <c r="R329" s="6" t="s">
        <v>20</v>
      </c>
    </row>
    <row r="330" spans="1:18">
      <c r="A330">
        <v>323</v>
      </c>
      <c r="C330" t="s">
        <v>885</v>
      </c>
      <c r="D330" t="s">
        <v>886</v>
      </c>
      <c r="E330">
        <v>4026</v>
      </c>
      <c r="F330">
        <v>29300</v>
      </c>
      <c r="G330">
        <v>95</v>
      </c>
      <c r="H330">
        <v>110700</v>
      </c>
      <c r="P330" t="s">
        <v>18</v>
      </c>
      <c r="Q330" s="1" t="s">
        <v>887</v>
      </c>
      <c r="R330" t="s">
        <v>20</v>
      </c>
    </row>
    <row r="331" spans="1:18">
      <c r="A331" s="6">
        <v>324</v>
      </c>
      <c r="B331" s="6"/>
      <c r="C331" s="6" t="s">
        <v>888</v>
      </c>
      <c r="D331" s="6" t="s">
        <v>889</v>
      </c>
      <c r="E331" s="6">
        <v>1575</v>
      </c>
      <c r="F331" s="6">
        <v>3568</v>
      </c>
      <c r="G331" s="6">
        <v>472</v>
      </c>
      <c r="H331" s="6">
        <v>17700</v>
      </c>
      <c r="I331" s="6"/>
      <c r="J331" s="6"/>
      <c r="K331" s="6"/>
      <c r="L331" s="6"/>
      <c r="M331" s="6"/>
      <c r="N331" s="6"/>
      <c r="O331" s="6"/>
      <c r="P331" s="6" t="s">
        <v>18</v>
      </c>
      <c r="Q331" s="6" t="s">
        <v>890</v>
      </c>
      <c r="R331" s="6" t="s">
        <v>20</v>
      </c>
    </row>
    <row r="332" spans="1:18">
      <c r="A332">
        <v>325</v>
      </c>
      <c r="C332" t="s">
        <v>891</v>
      </c>
      <c r="D332" t="s">
        <v>892</v>
      </c>
      <c r="E332">
        <v>1301</v>
      </c>
      <c r="F332">
        <v>18400</v>
      </c>
      <c r="G332">
        <v>529</v>
      </c>
      <c r="H332">
        <v>129200</v>
      </c>
      <c r="P332" t="s">
        <v>40</v>
      </c>
      <c r="R332" t="s">
        <v>20</v>
      </c>
    </row>
    <row r="333" spans="1:18">
      <c r="A333" s="6">
        <v>326</v>
      </c>
      <c r="B333" s="6"/>
      <c r="C333" s="6" t="s">
        <v>893</v>
      </c>
      <c r="D333" s="6" t="s">
        <v>894</v>
      </c>
      <c r="E333" s="6">
        <v>1882</v>
      </c>
      <c r="F333" s="6">
        <v>1490</v>
      </c>
      <c r="G333" s="6">
        <v>46</v>
      </c>
      <c r="H333" s="6">
        <v>2125</v>
      </c>
      <c r="I333" s="6"/>
      <c r="J333" s="6"/>
      <c r="K333" s="6"/>
      <c r="L333" s="6"/>
      <c r="M333" s="6"/>
      <c r="N333" s="6"/>
      <c r="O333" s="6"/>
      <c r="P333" s="6" t="s">
        <v>18</v>
      </c>
      <c r="Q333" s="6" t="s">
        <v>895</v>
      </c>
      <c r="R333" s="6" t="s">
        <v>20</v>
      </c>
    </row>
    <row r="334" spans="1:18">
      <c r="A334">
        <v>327</v>
      </c>
      <c r="C334" t="s">
        <v>896</v>
      </c>
      <c r="D334" t="s">
        <v>897</v>
      </c>
      <c r="E334">
        <v>8998</v>
      </c>
      <c r="F334">
        <v>8933</v>
      </c>
      <c r="G334">
        <v>450</v>
      </c>
      <c r="H334">
        <v>22300</v>
      </c>
      <c r="P334" t="s">
        <v>18</v>
      </c>
      <c r="R334" t="s">
        <v>20</v>
      </c>
    </row>
    <row r="335" spans="1:18">
      <c r="A335" s="6">
        <v>328</v>
      </c>
      <c r="B335" s="6"/>
      <c r="C335" s="6" t="s">
        <v>898</v>
      </c>
      <c r="D335" s="6" t="s">
        <v>899</v>
      </c>
      <c r="E335" s="6">
        <v>1892</v>
      </c>
      <c r="F335" s="6">
        <v>1221</v>
      </c>
      <c r="G335" s="6">
        <v>1</v>
      </c>
      <c r="H335" s="6">
        <v>28</v>
      </c>
      <c r="I335" s="6"/>
      <c r="J335" s="6"/>
      <c r="K335" s="6"/>
      <c r="L335" s="6"/>
      <c r="M335" s="6"/>
      <c r="N335" s="6"/>
      <c r="O335" s="6"/>
      <c r="P335" s="6" t="s">
        <v>18</v>
      </c>
      <c r="Q335" s="6" t="s">
        <v>900</v>
      </c>
      <c r="R335" s="6" t="s">
        <v>20</v>
      </c>
    </row>
    <row r="336" spans="1:18">
      <c r="A336">
        <v>329</v>
      </c>
      <c r="C336" t="s">
        <v>901</v>
      </c>
      <c r="D336" t="s">
        <v>902</v>
      </c>
      <c r="E336">
        <v>3793</v>
      </c>
      <c r="F336">
        <v>3154</v>
      </c>
      <c r="G336">
        <v>297</v>
      </c>
      <c r="H336">
        <v>20000</v>
      </c>
      <c r="P336" t="s">
        <v>18</v>
      </c>
      <c r="R336" t="s">
        <v>20</v>
      </c>
    </row>
    <row r="337" spans="1:18">
      <c r="A337" s="6">
        <v>330</v>
      </c>
      <c r="B337" s="6"/>
      <c r="C337" s="6" t="s">
        <v>903</v>
      </c>
      <c r="D337" s="6" t="s">
        <v>904</v>
      </c>
      <c r="E337" s="6">
        <v>8136</v>
      </c>
      <c r="F337" s="6">
        <v>16500</v>
      </c>
      <c r="G337" s="6">
        <v>337</v>
      </c>
      <c r="H337" s="6">
        <v>89400</v>
      </c>
      <c r="I337" s="6"/>
      <c r="J337" s="6"/>
      <c r="K337" s="6"/>
      <c r="L337" s="6"/>
      <c r="M337" s="6"/>
      <c r="N337" s="6"/>
      <c r="O337" s="6"/>
      <c r="P337" s="6" t="s">
        <v>40</v>
      </c>
      <c r="Q337" s="6"/>
      <c r="R337" s="6" t="s">
        <v>20</v>
      </c>
    </row>
    <row r="338" spans="1:18">
      <c r="A338">
        <v>331</v>
      </c>
      <c r="C338" t="s">
        <v>905</v>
      </c>
      <c r="D338" t="s">
        <v>906</v>
      </c>
      <c r="E338">
        <v>4116</v>
      </c>
      <c r="F338">
        <v>14600</v>
      </c>
      <c r="G338">
        <v>45</v>
      </c>
      <c r="H338">
        <v>89000</v>
      </c>
      <c r="P338" t="s">
        <v>18</v>
      </c>
      <c r="R338" t="s">
        <v>20</v>
      </c>
    </row>
    <row r="339" spans="1:18">
      <c r="A339" s="6">
        <v>332</v>
      </c>
      <c r="B339" s="6"/>
      <c r="C339" s="6" t="s">
        <v>907</v>
      </c>
      <c r="D339" s="6" t="s">
        <v>908</v>
      </c>
      <c r="E339" s="6">
        <v>5539</v>
      </c>
      <c r="F339" s="6">
        <v>12200</v>
      </c>
      <c r="G339" s="6">
        <v>92</v>
      </c>
      <c r="H339" s="6">
        <v>6278</v>
      </c>
      <c r="I339" s="6"/>
      <c r="J339" s="6"/>
      <c r="K339" s="6"/>
      <c r="L339" s="6"/>
      <c r="M339" s="6"/>
      <c r="N339" s="6"/>
      <c r="O339" s="6"/>
      <c r="P339" s="6" t="s">
        <v>18</v>
      </c>
      <c r="Q339" s="7" t="s">
        <v>909</v>
      </c>
      <c r="R339" s="6" t="s">
        <v>20</v>
      </c>
    </row>
    <row r="340" spans="1:18">
      <c r="A340">
        <v>333</v>
      </c>
      <c r="C340" t="s">
        <v>910</v>
      </c>
      <c r="D340" t="s">
        <v>911</v>
      </c>
      <c r="E340">
        <v>6885</v>
      </c>
      <c r="F340">
        <v>12800</v>
      </c>
      <c r="G340">
        <v>885</v>
      </c>
      <c r="H340">
        <v>364100</v>
      </c>
      <c r="P340" t="s">
        <v>18</v>
      </c>
      <c r="Q340" s="1" t="s">
        <v>912</v>
      </c>
      <c r="R340" t="s">
        <v>20</v>
      </c>
    </row>
    <row r="341" spans="1:18">
      <c r="A341" s="6">
        <v>334</v>
      </c>
      <c r="B341" s="6"/>
      <c r="C341" s="6" t="s">
        <v>913</v>
      </c>
      <c r="D341" s="6" t="s">
        <v>914</v>
      </c>
      <c r="E341" s="6">
        <v>1404</v>
      </c>
      <c r="F341" s="6">
        <v>2569</v>
      </c>
      <c r="G341" s="6">
        <v>29</v>
      </c>
      <c r="H341" s="6">
        <v>11200</v>
      </c>
      <c r="I341" s="6"/>
      <c r="J341" s="6"/>
      <c r="K341" s="6"/>
      <c r="L341" s="6"/>
      <c r="M341" s="6"/>
      <c r="N341" s="6"/>
      <c r="O341" s="6"/>
      <c r="P341" s="6" t="s">
        <v>18</v>
      </c>
      <c r="Q341" s="7" t="s">
        <v>915</v>
      </c>
      <c r="R341" s="6" t="s">
        <v>20</v>
      </c>
    </row>
    <row r="342" spans="1:18">
      <c r="A342">
        <v>335</v>
      </c>
      <c r="C342" t="s">
        <v>916</v>
      </c>
      <c r="D342" t="s">
        <v>917</v>
      </c>
      <c r="E342">
        <v>8445</v>
      </c>
      <c r="F342">
        <v>31200</v>
      </c>
      <c r="G342">
        <v>6941</v>
      </c>
      <c r="H342">
        <v>144600</v>
      </c>
      <c r="P342" t="s">
        <v>40</v>
      </c>
      <c r="R342" t="s">
        <v>20</v>
      </c>
    </row>
    <row r="343" spans="1:18">
      <c r="A343" s="6">
        <v>336</v>
      </c>
      <c r="B343" s="6"/>
      <c r="C343" s="6" t="s">
        <v>918</v>
      </c>
      <c r="D343" s="6" t="s">
        <v>919</v>
      </c>
      <c r="E343" s="6">
        <v>9828</v>
      </c>
      <c r="F343" s="6">
        <v>10600</v>
      </c>
      <c r="G343" s="6">
        <v>252</v>
      </c>
      <c r="H343" s="6">
        <v>12600</v>
      </c>
      <c r="I343" s="6"/>
      <c r="J343" s="6"/>
      <c r="K343" s="6"/>
      <c r="L343" s="6"/>
      <c r="M343" s="6"/>
      <c r="N343" s="6"/>
      <c r="O343" s="6"/>
      <c r="P343" s="6" t="s">
        <v>18</v>
      </c>
      <c r="Q343" s="7" t="s">
        <v>920</v>
      </c>
      <c r="R343" s="6" t="s">
        <v>20</v>
      </c>
    </row>
    <row r="344" spans="1:18">
      <c r="A344">
        <v>337</v>
      </c>
      <c r="C344" t="s">
        <v>921</v>
      </c>
      <c r="D344" t="s">
        <v>922</v>
      </c>
      <c r="E344">
        <v>3572</v>
      </c>
      <c r="F344">
        <v>3529</v>
      </c>
      <c r="G344">
        <v>156</v>
      </c>
      <c r="H344">
        <v>2862</v>
      </c>
      <c r="P344" t="s">
        <v>18</v>
      </c>
      <c r="Q344" t="s">
        <v>923</v>
      </c>
      <c r="R344" t="s">
        <v>20</v>
      </c>
    </row>
    <row r="345" spans="1:18">
      <c r="A345" s="6">
        <v>338</v>
      </c>
      <c r="B345" s="6"/>
      <c r="C345" s="6" t="s">
        <v>924</v>
      </c>
      <c r="D345" s="6" t="s">
        <v>925</v>
      </c>
      <c r="E345" s="6">
        <v>8051</v>
      </c>
      <c r="F345" s="6">
        <v>5771</v>
      </c>
      <c r="G345" s="6">
        <v>137</v>
      </c>
      <c r="H345" s="6">
        <v>9657</v>
      </c>
      <c r="I345" s="6"/>
      <c r="J345" s="6"/>
      <c r="K345" s="6"/>
      <c r="L345" s="6"/>
      <c r="M345" s="6"/>
      <c r="N345" s="6"/>
      <c r="O345" s="6"/>
      <c r="P345" s="6" t="s">
        <v>18</v>
      </c>
      <c r="Q345" s="6" t="s">
        <v>926</v>
      </c>
      <c r="R345" s="6" t="s">
        <v>20</v>
      </c>
    </row>
    <row r="346" spans="1:18">
      <c r="A346">
        <v>339</v>
      </c>
      <c r="C346" t="s">
        <v>927</v>
      </c>
      <c r="D346" t="s">
        <v>928</v>
      </c>
      <c r="E346">
        <v>7991</v>
      </c>
      <c r="F346">
        <v>5791</v>
      </c>
      <c r="G346">
        <v>46</v>
      </c>
      <c r="H346">
        <v>3660</v>
      </c>
      <c r="P346" t="s">
        <v>18</v>
      </c>
      <c r="Q346" s="1" t="s">
        <v>929</v>
      </c>
      <c r="R346" t="s">
        <v>20</v>
      </c>
    </row>
    <row r="347" spans="1:18">
      <c r="A347" s="6">
        <v>340</v>
      </c>
      <c r="B347" s="6"/>
      <c r="C347" s="6" t="s">
        <v>930</v>
      </c>
      <c r="D347" s="6" t="s">
        <v>931</v>
      </c>
      <c r="E347" s="6">
        <v>7193</v>
      </c>
      <c r="F347" s="6">
        <v>6856</v>
      </c>
      <c r="G347" s="6">
        <v>57</v>
      </c>
      <c r="H347" s="6">
        <v>4355</v>
      </c>
      <c r="I347" s="6"/>
      <c r="J347" s="6"/>
      <c r="K347" s="6"/>
      <c r="L347" s="6"/>
      <c r="M347" s="6"/>
      <c r="N347" s="6"/>
      <c r="O347" s="6"/>
      <c r="P347" s="6" t="s">
        <v>18</v>
      </c>
      <c r="Q347" s="6" t="s">
        <v>932</v>
      </c>
      <c r="R347" s="6" t="s">
        <v>20</v>
      </c>
    </row>
    <row r="348" spans="1:18">
      <c r="A348">
        <v>341</v>
      </c>
      <c r="C348" t="s">
        <v>933</v>
      </c>
      <c r="D348" t="s">
        <v>934</v>
      </c>
      <c r="E348">
        <v>9596</v>
      </c>
      <c r="F348">
        <v>3341</v>
      </c>
      <c r="G348">
        <v>114</v>
      </c>
      <c r="H348">
        <v>2021</v>
      </c>
      <c r="P348" t="s">
        <v>40</v>
      </c>
      <c r="R348" t="s">
        <v>20</v>
      </c>
    </row>
    <row r="349" spans="1:18">
      <c r="A349" s="6">
        <v>342</v>
      </c>
      <c r="B349" s="6"/>
      <c r="C349" s="6" t="s">
        <v>935</v>
      </c>
      <c r="D349" s="6" t="s">
        <v>935</v>
      </c>
      <c r="E349" s="6">
        <v>8056</v>
      </c>
      <c r="F349" s="6">
        <v>5985</v>
      </c>
      <c r="G349" s="6">
        <v>149</v>
      </c>
      <c r="H349" s="6">
        <v>10300</v>
      </c>
      <c r="I349" s="6"/>
      <c r="J349" s="6"/>
      <c r="K349" s="6"/>
      <c r="L349" s="6"/>
      <c r="M349" s="6"/>
      <c r="N349" s="6"/>
      <c r="O349" s="6"/>
      <c r="P349" s="6" t="s">
        <v>18</v>
      </c>
      <c r="Q349" s="7" t="s">
        <v>936</v>
      </c>
      <c r="R349" s="6" t="s">
        <v>20</v>
      </c>
    </row>
    <row r="350" spans="1:18">
      <c r="A350">
        <v>343</v>
      </c>
      <c r="C350" t="s">
        <v>937</v>
      </c>
      <c r="D350" t="s">
        <v>938</v>
      </c>
      <c r="E350">
        <v>1167</v>
      </c>
      <c r="F350">
        <v>1270</v>
      </c>
      <c r="G350">
        <v>17</v>
      </c>
      <c r="H350">
        <v>713</v>
      </c>
      <c r="P350" t="s">
        <v>40</v>
      </c>
      <c r="R350" t="s">
        <v>20</v>
      </c>
    </row>
    <row r="351" spans="1:18">
      <c r="A351" s="6">
        <v>344</v>
      </c>
      <c r="B351" s="6"/>
      <c r="C351" s="6" t="s">
        <v>939</v>
      </c>
      <c r="D351" s="6" t="s">
        <v>940</v>
      </c>
      <c r="E351" s="6">
        <v>3340</v>
      </c>
      <c r="F351" s="6">
        <v>1689</v>
      </c>
      <c r="G351" s="6">
        <v>22</v>
      </c>
      <c r="H351" s="6">
        <v>3131</v>
      </c>
      <c r="I351" s="6"/>
      <c r="J351" s="6"/>
      <c r="K351" s="6"/>
      <c r="L351" s="6"/>
      <c r="M351" s="6"/>
      <c r="N351" s="6"/>
      <c r="O351" s="6"/>
      <c r="P351" s="6" t="s">
        <v>18</v>
      </c>
      <c r="Q351" s="6"/>
      <c r="R351" s="6" t="s">
        <v>20</v>
      </c>
    </row>
    <row r="352" spans="1:18">
      <c r="A352">
        <v>345</v>
      </c>
      <c r="C352" t="s">
        <v>941</v>
      </c>
      <c r="D352" t="s">
        <v>942</v>
      </c>
      <c r="E352">
        <v>7864</v>
      </c>
      <c r="F352">
        <v>4360</v>
      </c>
      <c r="G352">
        <v>147</v>
      </c>
      <c r="H352">
        <v>4600</v>
      </c>
      <c r="P352" t="s">
        <v>18</v>
      </c>
      <c r="Q352" s="1" t="s">
        <v>943</v>
      </c>
      <c r="R352" t="s">
        <v>20</v>
      </c>
    </row>
    <row r="353" spans="1:18">
      <c r="A353" s="6">
        <v>346</v>
      </c>
      <c r="B353" s="6"/>
      <c r="C353" s="6" t="s">
        <v>944</v>
      </c>
      <c r="D353" s="6" t="s">
        <v>945</v>
      </c>
      <c r="E353" s="6">
        <v>5074</v>
      </c>
      <c r="F353" s="6">
        <v>4587</v>
      </c>
      <c r="G353" s="6">
        <v>13</v>
      </c>
      <c r="H353" s="6">
        <v>1973</v>
      </c>
      <c r="I353" s="6"/>
      <c r="J353" s="6"/>
      <c r="K353" s="6"/>
      <c r="L353" s="6"/>
      <c r="M353" s="6"/>
      <c r="N353" s="6"/>
      <c r="O353" s="6"/>
      <c r="P353" s="6" t="s">
        <v>18</v>
      </c>
      <c r="Q353" s="7" t="s">
        <v>946</v>
      </c>
      <c r="R353" s="6" t="s">
        <v>20</v>
      </c>
    </row>
    <row r="354" spans="1:18">
      <c r="A354">
        <v>347</v>
      </c>
      <c r="C354" t="s">
        <v>947</v>
      </c>
      <c r="D354" t="s">
        <v>948</v>
      </c>
      <c r="E354">
        <v>2821</v>
      </c>
      <c r="F354">
        <v>3522</v>
      </c>
      <c r="G354">
        <v>68</v>
      </c>
      <c r="H354">
        <v>3329</v>
      </c>
      <c r="P354" t="s">
        <v>40</v>
      </c>
      <c r="R354" t="s">
        <v>20</v>
      </c>
    </row>
    <row r="355" spans="1:18">
      <c r="A355" s="6">
        <v>348</v>
      </c>
      <c r="B355" s="6"/>
      <c r="C355" s="6" t="s">
        <v>949</v>
      </c>
      <c r="D355" s="6" t="s">
        <v>950</v>
      </c>
      <c r="E355" s="6">
        <v>2738</v>
      </c>
      <c r="F355" s="6">
        <v>2433</v>
      </c>
      <c r="G355" s="6">
        <v>74</v>
      </c>
      <c r="H355" s="6">
        <v>2241</v>
      </c>
      <c r="I355" s="6"/>
      <c r="J355" s="6"/>
      <c r="K355" s="6"/>
      <c r="L355" s="6"/>
      <c r="M355" s="6"/>
      <c r="N355" s="6"/>
      <c r="O355" s="6"/>
      <c r="P355" s="6" t="s">
        <v>18</v>
      </c>
      <c r="Q355" s="6"/>
      <c r="R355" s="6" t="s">
        <v>20</v>
      </c>
    </row>
    <row r="356" spans="1:18">
      <c r="A356">
        <v>349</v>
      </c>
      <c r="C356" t="s">
        <v>951</v>
      </c>
      <c r="D356" t="s">
        <v>952</v>
      </c>
      <c r="E356">
        <v>4910</v>
      </c>
      <c r="F356">
        <v>5865</v>
      </c>
      <c r="G356">
        <v>17</v>
      </c>
      <c r="H356">
        <v>5973</v>
      </c>
      <c r="P356" t="s">
        <v>18</v>
      </c>
      <c r="Q356" s="1" t="s">
        <v>953</v>
      </c>
      <c r="R356" t="s">
        <v>20</v>
      </c>
    </row>
    <row r="357" spans="1:18">
      <c r="A357" s="6">
        <v>350</v>
      </c>
      <c r="B357" s="6"/>
      <c r="C357" s="6" t="s">
        <v>954</v>
      </c>
      <c r="D357" s="6" t="s">
        <v>955</v>
      </c>
      <c r="E357" s="6">
        <v>1088</v>
      </c>
      <c r="F357" s="6">
        <v>1202</v>
      </c>
      <c r="G357" s="6">
        <v>9</v>
      </c>
      <c r="H357" s="6">
        <v>117</v>
      </c>
      <c r="I357" s="6"/>
      <c r="J357" s="6"/>
      <c r="K357" s="6"/>
      <c r="L357" s="6"/>
      <c r="M357" s="6"/>
      <c r="N357" s="6"/>
      <c r="O357" s="6"/>
      <c r="P357" s="6" t="s">
        <v>40</v>
      </c>
      <c r="Q357" s="6"/>
      <c r="R357" s="6" t="s">
        <v>20</v>
      </c>
    </row>
    <row r="358" spans="1:18">
      <c r="A358">
        <v>351</v>
      </c>
      <c r="C358" t="s">
        <v>956</v>
      </c>
      <c r="D358" t="s">
        <v>957</v>
      </c>
      <c r="E358">
        <v>635</v>
      </c>
      <c r="F358">
        <v>540</v>
      </c>
      <c r="G358">
        <v>4</v>
      </c>
      <c r="H358">
        <v>32</v>
      </c>
      <c r="P358" t="s">
        <v>18</v>
      </c>
      <c r="R358" t="s">
        <v>20</v>
      </c>
    </row>
    <row r="359" spans="1:18">
      <c r="A359" s="6">
        <v>352</v>
      </c>
      <c r="B359" s="6"/>
      <c r="C359" s="6" t="s">
        <v>958</v>
      </c>
      <c r="D359" s="6" t="s">
        <v>958</v>
      </c>
      <c r="E359" s="6">
        <v>433</v>
      </c>
      <c r="F359" s="6">
        <v>1094</v>
      </c>
      <c r="G359" s="6">
        <v>28</v>
      </c>
      <c r="H359" s="6">
        <v>248</v>
      </c>
      <c r="I359" s="6"/>
      <c r="J359" s="6"/>
      <c r="K359" s="6"/>
      <c r="L359" s="6"/>
      <c r="M359" s="6"/>
      <c r="N359" s="6"/>
      <c r="O359" s="6"/>
      <c r="P359" s="6" t="s">
        <v>18</v>
      </c>
      <c r="Q359" s="7" t="s">
        <v>959</v>
      </c>
      <c r="R359" s="6" t="s">
        <v>20</v>
      </c>
    </row>
    <row r="360" spans="1:18">
      <c r="A360">
        <v>353</v>
      </c>
      <c r="C360" t="s">
        <v>960</v>
      </c>
      <c r="D360" t="s">
        <v>961</v>
      </c>
      <c r="E360">
        <v>6060</v>
      </c>
      <c r="F360">
        <v>3218</v>
      </c>
      <c r="G360">
        <v>171</v>
      </c>
      <c r="H360">
        <v>1633</v>
      </c>
      <c r="P360" t="s">
        <v>18</v>
      </c>
      <c r="R360" t="s">
        <v>20</v>
      </c>
    </row>
    <row r="361" spans="1:18">
      <c r="A361" s="6">
        <v>354</v>
      </c>
      <c r="B361" s="6"/>
      <c r="C361" s="6" t="s">
        <v>962</v>
      </c>
      <c r="D361" s="6" t="s">
        <v>963</v>
      </c>
      <c r="E361" s="6">
        <v>1405</v>
      </c>
      <c r="F361" s="6">
        <v>1507</v>
      </c>
      <c r="G361" s="6">
        <v>13</v>
      </c>
      <c r="H361" s="6">
        <v>390</v>
      </c>
      <c r="I361" s="6"/>
      <c r="J361" s="6"/>
      <c r="K361" s="6"/>
      <c r="L361" s="6"/>
      <c r="M361" s="6"/>
      <c r="N361" s="6"/>
      <c r="O361" s="6"/>
      <c r="P361" s="6" t="s">
        <v>40</v>
      </c>
      <c r="Q361" s="6"/>
      <c r="R361" s="6" t="s">
        <v>20</v>
      </c>
    </row>
    <row r="362" spans="1:18">
      <c r="A362">
        <v>355</v>
      </c>
      <c r="C362" t="s">
        <v>964</v>
      </c>
      <c r="D362" t="s">
        <v>965</v>
      </c>
      <c r="E362">
        <v>5801</v>
      </c>
      <c r="F362">
        <v>7251</v>
      </c>
      <c r="G362">
        <v>84</v>
      </c>
      <c r="H362">
        <v>47</v>
      </c>
      <c r="P362" t="s">
        <v>40</v>
      </c>
      <c r="R362" t="s">
        <v>20</v>
      </c>
    </row>
    <row r="363" spans="1:18">
      <c r="A363" s="6">
        <v>356</v>
      </c>
      <c r="B363" s="6"/>
      <c r="C363" s="6" t="s">
        <v>966</v>
      </c>
      <c r="D363" s="6" t="s">
        <v>967</v>
      </c>
      <c r="E363" s="6">
        <v>9921</v>
      </c>
      <c r="F363" s="6">
        <v>42200</v>
      </c>
      <c r="G363" s="6">
        <v>506</v>
      </c>
      <c r="H363" s="6">
        <v>1400000</v>
      </c>
      <c r="I363" s="6"/>
      <c r="J363" s="6"/>
      <c r="K363" s="6"/>
      <c r="L363" s="6"/>
      <c r="M363" s="6"/>
      <c r="N363" s="6"/>
      <c r="O363" s="6"/>
      <c r="P363" s="6" t="s">
        <v>18</v>
      </c>
      <c r="Q363" s="6"/>
      <c r="R363" s="6" t="s">
        <v>20</v>
      </c>
    </row>
    <row r="364" spans="1:18">
      <c r="A364">
        <v>357</v>
      </c>
      <c r="C364" t="s">
        <v>968</v>
      </c>
      <c r="D364" t="s">
        <v>969</v>
      </c>
      <c r="E364">
        <v>8617</v>
      </c>
      <c r="F364">
        <v>6328</v>
      </c>
      <c r="G364">
        <v>59</v>
      </c>
      <c r="H364">
        <v>4286</v>
      </c>
      <c r="P364" t="s">
        <v>18</v>
      </c>
      <c r="Q364" s="1" t="s">
        <v>970</v>
      </c>
      <c r="R364" t="s">
        <v>20</v>
      </c>
    </row>
    <row r="365" spans="1:18">
      <c r="A365" s="6">
        <v>358</v>
      </c>
      <c r="B365" s="6"/>
      <c r="C365" s="6" t="s">
        <v>971</v>
      </c>
      <c r="D365" s="6" t="s">
        <v>972</v>
      </c>
      <c r="E365" s="6">
        <v>9768</v>
      </c>
      <c r="F365" s="6">
        <v>24500</v>
      </c>
      <c r="G365" s="6">
        <v>719</v>
      </c>
      <c r="H365" s="6">
        <v>158500</v>
      </c>
      <c r="I365" s="6"/>
      <c r="J365" s="6"/>
      <c r="K365" s="6"/>
      <c r="L365" s="6"/>
      <c r="M365" s="6"/>
      <c r="N365" s="6"/>
      <c r="O365" s="6"/>
      <c r="P365" s="6" t="s">
        <v>18</v>
      </c>
      <c r="Q365" s="7" t="s">
        <v>973</v>
      </c>
      <c r="R365" s="6" t="s">
        <v>20</v>
      </c>
    </row>
    <row r="366" spans="1:18">
      <c r="A366">
        <v>359</v>
      </c>
      <c r="C366" t="s">
        <v>974</v>
      </c>
      <c r="D366" t="s">
        <v>975</v>
      </c>
      <c r="E366">
        <v>2395</v>
      </c>
      <c r="F366">
        <v>1180</v>
      </c>
      <c r="G366">
        <v>9</v>
      </c>
      <c r="H366">
        <v>108</v>
      </c>
      <c r="P366" t="s">
        <v>18</v>
      </c>
      <c r="Q366" t="s">
        <v>976</v>
      </c>
      <c r="R366" t="s">
        <v>20</v>
      </c>
    </row>
    <row r="367" spans="1:18">
      <c r="A367" s="6">
        <v>360</v>
      </c>
      <c r="B367" s="6"/>
      <c r="C367" s="6" t="s">
        <v>977</v>
      </c>
      <c r="D367" s="6" t="s">
        <v>978</v>
      </c>
      <c r="E367" s="6">
        <v>7416</v>
      </c>
      <c r="F367" s="6">
        <v>3213</v>
      </c>
      <c r="G367" s="6">
        <v>237</v>
      </c>
      <c r="H367" s="6">
        <v>4401</v>
      </c>
      <c r="I367" s="6"/>
      <c r="J367" s="6"/>
      <c r="K367" s="6"/>
      <c r="L367" s="6"/>
      <c r="M367" s="6"/>
      <c r="N367" s="6"/>
      <c r="O367" s="6"/>
      <c r="P367" s="6" t="s">
        <v>18</v>
      </c>
      <c r="Q367" s="7" t="s">
        <v>979</v>
      </c>
      <c r="R367" s="6" t="s">
        <v>20</v>
      </c>
    </row>
    <row r="368" spans="1:18">
      <c r="A368">
        <v>361</v>
      </c>
      <c r="C368" t="s">
        <v>980</v>
      </c>
      <c r="D368" t="s">
        <v>981</v>
      </c>
      <c r="E368">
        <v>6386</v>
      </c>
      <c r="F368">
        <v>7397</v>
      </c>
      <c r="P368" t="s">
        <v>18</v>
      </c>
      <c r="R368" t="s">
        <v>20</v>
      </c>
    </row>
    <row r="369" spans="1:18">
      <c r="A369" s="6">
        <v>362</v>
      </c>
      <c r="B369" s="6"/>
      <c r="C369" s="6" t="s">
        <v>982</v>
      </c>
      <c r="D369" s="6" t="s">
        <v>983</v>
      </c>
      <c r="E369" s="6">
        <v>6479</v>
      </c>
      <c r="F369" s="6">
        <v>6199</v>
      </c>
      <c r="G369" s="6">
        <v>138</v>
      </c>
      <c r="H369" s="6">
        <v>8621</v>
      </c>
      <c r="I369" s="6"/>
      <c r="J369" s="6"/>
      <c r="K369" s="6"/>
      <c r="L369" s="6"/>
      <c r="M369" s="6"/>
      <c r="N369" s="6"/>
      <c r="O369" s="6"/>
      <c r="P369" s="6" t="s">
        <v>18</v>
      </c>
      <c r="Q369" s="6" t="s">
        <v>984</v>
      </c>
      <c r="R369" s="6" t="s">
        <v>20</v>
      </c>
    </row>
    <row r="370" spans="1:18">
      <c r="A370">
        <v>363</v>
      </c>
      <c r="C370" t="s">
        <v>985</v>
      </c>
      <c r="D370" t="s">
        <v>986</v>
      </c>
      <c r="E370">
        <v>3550</v>
      </c>
      <c r="F370">
        <v>3723</v>
      </c>
      <c r="G370">
        <v>76</v>
      </c>
      <c r="H370">
        <v>4199</v>
      </c>
      <c r="P370" t="s">
        <v>18</v>
      </c>
      <c r="Q370" t="s">
        <v>987</v>
      </c>
      <c r="R370" t="s">
        <v>20</v>
      </c>
    </row>
    <row r="371" spans="1:18">
      <c r="A371" s="6">
        <v>364</v>
      </c>
      <c r="B371" s="6"/>
      <c r="C371" s="6" t="s">
        <v>988</v>
      </c>
      <c r="D371" s="6" t="s">
        <v>989</v>
      </c>
      <c r="E371" s="6">
        <v>9910</v>
      </c>
      <c r="F371" s="6">
        <v>6204</v>
      </c>
      <c r="G371" s="6">
        <v>2027</v>
      </c>
      <c r="H371" s="6">
        <v>26300</v>
      </c>
      <c r="I371" s="6"/>
      <c r="J371" s="6"/>
      <c r="K371" s="6"/>
      <c r="L371" s="6"/>
      <c r="M371" s="6"/>
      <c r="N371" s="6"/>
      <c r="O371" s="6"/>
      <c r="P371" s="6" t="s">
        <v>18</v>
      </c>
      <c r="Q371" s="7" t="s">
        <v>990</v>
      </c>
      <c r="R371" s="6" t="s">
        <v>20</v>
      </c>
    </row>
    <row r="372" spans="1:18">
      <c r="A372">
        <v>365</v>
      </c>
      <c r="C372" t="s">
        <v>991</v>
      </c>
      <c r="D372" t="s">
        <v>992</v>
      </c>
      <c r="E372">
        <v>4936</v>
      </c>
      <c r="F372">
        <v>7965</v>
      </c>
      <c r="G372">
        <v>12</v>
      </c>
      <c r="H372">
        <v>3575</v>
      </c>
      <c r="P372" t="s">
        <v>18</v>
      </c>
      <c r="Q372" s="1" t="s">
        <v>993</v>
      </c>
      <c r="R372" t="s">
        <v>20</v>
      </c>
    </row>
    <row r="373" spans="1:18">
      <c r="A373" s="6">
        <v>366</v>
      </c>
      <c r="B373" s="6"/>
      <c r="C373" s="6" t="s">
        <v>994</v>
      </c>
      <c r="D373" s="6" t="s">
        <v>995</v>
      </c>
      <c r="E373" s="6">
        <v>2537</v>
      </c>
      <c r="F373" s="6">
        <v>1944</v>
      </c>
      <c r="G373" s="6">
        <v>15</v>
      </c>
      <c r="H373" s="6">
        <v>1513</v>
      </c>
      <c r="I373" s="6"/>
      <c r="J373" s="6"/>
      <c r="K373" s="6"/>
      <c r="L373" s="6"/>
      <c r="M373" s="6"/>
      <c r="N373" s="6"/>
      <c r="O373" s="6"/>
      <c r="P373" s="6" t="s">
        <v>18</v>
      </c>
      <c r="Q373" s="6" t="s">
        <v>994</v>
      </c>
      <c r="R373" s="6" t="s">
        <v>20</v>
      </c>
    </row>
    <row r="374" spans="1:18">
      <c r="A374">
        <v>367</v>
      </c>
      <c r="C374" t="s">
        <v>996</v>
      </c>
      <c r="D374" t="s">
        <v>997</v>
      </c>
      <c r="E374">
        <v>4554</v>
      </c>
      <c r="F374">
        <v>6164</v>
      </c>
      <c r="G374">
        <v>88</v>
      </c>
      <c r="H374">
        <v>5351</v>
      </c>
      <c r="P374" t="s">
        <v>18</v>
      </c>
      <c r="Q374" t="s">
        <v>998</v>
      </c>
      <c r="R374" t="s">
        <v>20</v>
      </c>
    </row>
    <row r="375" spans="1:18">
      <c r="A375" s="6">
        <v>368</v>
      </c>
      <c r="B375" s="6"/>
      <c r="C375" s="6" t="s">
        <v>999</v>
      </c>
      <c r="D375" s="6" t="s">
        <v>1000</v>
      </c>
      <c r="E375" s="6">
        <v>1265</v>
      </c>
      <c r="F375" s="6">
        <v>833</v>
      </c>
      <c r="G375" s="6">
        <v>13</v>
      </c>
      <c r="H375" s="6">
        <v>78</v>
      </c>
      <c r="I375" s="6"/>
      <c r="J375" s="6"/>
      <c r="K375" s="6"/>
      <c r="L375" s="6"/>
      <c r="M375" s="6"/>
      <c r="N375" s="6"/>
      <c r="O375" s="6"/>
      <c r="P375" s="6" t="s">
        <v>40</v>
      </c>
      <c r="Q375" s="6"/>
      <c r="R375" s="6" t="s">
        <v>20</v>
      </c>
    </row>
    <row r="376" spans="1:18">
      <c r="A376">
        <v>369</v>
      </c>
      <c r="C376" t="s">
        <v>1001</v>
      </c>
      <c r="D376" t="s">
        <v>1002</v>
      </c>
      <c r="E376">
        <v>5869</v>
      </c>
      <c r="F376">
        <v>13100</v>
      </c>
      <c r="G376">
        <v>958</v>
      </c>
      <c r="H376">
        <v>14000</v>
      </c>
      <c r="P376" t="s">
        <v>18</v>
      </c>
      <c r="Q376" t="s">
        <v>1003</v>
      </c>
      <c r="R376" t="s">
        <v>20</v>
      </c>
    </row>
    <row r="377" spans="1:18">
      <c r="A377" s="6">
        <v>370</v>
      </c>
      <c r="B377" s="6"/>
      <c r="C377" s="6" t="s">
        <v>1004</v>
      </c>
      <c r="D377" s="6" t="s">
        <v>1005</v>
      </c>
      <c r="E377" s="6">
        <v>8645</v>
      </c>
      <c r="F377" s="6">
        <v>9432</v>
      </c>
      <c r="G377" s="6">
        <v>10</v>
      </c>
      <c r="H377" s="6">
        <v>1186</v>
      </c>
      <c r="I377" s="6"/>
      <c r="J377" s="6"/>
      <c r="K377" s="6"/>
      <c r="L377" s="6"/>
      <c r="M377" s="6"/>
      <c r="N377" s="6"/>
      <c r="O377" s="6"/>
      <c r="P377" s="6" t="s">
        <v>18</v>
      </c>
      <c r="Q377" s="7" t="s">
        <v>1006</v>
      </c>
      <c r="R377" s="6" t="s">
        <v>20</v>
      </c>
    </row>
    <row r="378" spans="1:18">
      <c r="A378">
        <v>371</v>
      </c>
      <c r="C378" t="s">
        <v>1007</v>
      </c>
      <c r="D378" t="s">
        <v>1008</v>
      </c>
      <c r="E378">
        <v>7476</v>
      </c>
      <c r="F378">
        <v>2956</v>
      </c>
      <c r="G378">
        <v>34</v>
      </c>
      <c r="H378">
        <v>644</v>
      </c>
      <c r="P378" t="s">
        <v>18</v>
      </c>
      <c r="Q378" t="s">
        <v>1007</v>
      </c>
      <c r="R378" t="s">
        <v>20</v>
      </c>
    </row>
    <row r="379" spans="1:18">
      <c r="A379" s="6">
        <v>372</v>
      </c>
      <c r="B379" s="6"/>
      <c r="C379" s="6" t="s">
        <v>1009</v>
      </c>
      <c r="D379" s="6" t="s">
        <v>1010</v>
      </c>
      <c r="E379" s="6">
        <v>9979</v>
      </c>
      <c r="F379" s="6">
        <v>4077</v>
      </c>
      <c r="G379" s="6">
        <v>697</v>
      </c>
      <c r="H379" s="6">
        <v>9593</v>
      </c>
      <c r="I379" s="6"/>
      <c r="J379" s="6"/>
      <c r="K379" s="6"/>
      <c r="L379" s="6"/>
      <c r="M379" s="6"/>
      <c r="N379" s="6"/>
      <c r="O379" s="6"/>
      <c r="P379" s="6" t="s">
        <v>18</v>
      </c>
      <c r="Q379" s="7" t="s">
        <v>1011</v>
      </c>
      <c r="R379" s="6" t="s">
        <v>20</v>
      </c>
    </row>
    <row r="380" spans="1:18">
      <c r="A380">
        <v>373</v>
      </c>
      <c r="C380" t="s">
        <v>1012</v>
      </c>
      <c r="D380" t="s">
        <v>1013</v>
      </c>
      <c r="E380">
        <v>9193</v>
      </c>
      <c r="F380">
        <v>47200</v>
      </c>
      <c r="G380">
        <v>2229</v>
      </c>
      <c r="H380">
        <v>142000</v>
      </c>
      <c r="P380" t="s">
        <v>18</v>
      </c>
      <c r="Q380" s="1" t="s">
        <v>1014</v>
      </c>
      <c r="R380" t="s">
        <v>20</v>
      </c>
    </row>
    <row r="381" spans="1:18">
      <c r="A381" s="6">
        <v>374</v>
      </c>
      <c r="B381" s="6"/>
      <c r="C381" s="6" t="s">
        <v>1015</v>
      </c>
      <c r="D381" s="6" t="s">
        <v>1016</v>
      </c>
      <c r="E381" s="6">
        <v>773</v>
      </c>
      <c r="F381" s="6">
        <v>515</v>
      </c>
      <c r="G381" s="6">
        <v>7</v>
      </c>
      <c r="H381" s="6">
        <v>58</v>
      </c>
      <c r="I381" s="6"/>
      <c r="J381" s="6"/>
      <c r="K381" s="6"/>
      <c r="L381" s="6"/>
      <c r="M381" s="6"/>
      <c r="N381" s="6"/>
      <c r="O381" s="6"/>
      <c r="P381" s="6" t="s">
        <v>18</v>
      </c>
      <c r="Q381" s="6"/>
      <c r="R381" s="6" t="s">
        <v>20</v>
      </c>
    </row>
    <row r="382" spans="1:18">
      <c r="A382">
        <v>375</v>
      </c>
      <c r="C382" t="s">
        <v>1017</v>
      </c>
      <c r="D382" t="s">
        <v>1018</v>
      </c>
      <c r="E382">
        <v>2900</v>
      </c>
      <c r="F382">
        <v>2973</v>
      </c>
      <c r="G382">
        <v>418</v>
      </c>
      <c r="H382">
        <v>11100</v>
      </c>
      <c r="P382" t="s">
        <v>18</v>
      </c>
      <c r="Q382" t="s">
        <v>1019</v>
      </c>
      <c r="R382" t="s">
        <v>20</v>
      </c>
    </row>
    <row r="383" spans="1:18">
      <c r="A383" s="6">
        <v>376</v>
      </c>
      <c r="B383" s="6"/>
      <c r="C383" s="6" t="s">
        <v>1020</v>
      </c>
      <c r="D383" s="6" t="s">
        <v>1021</v>
      </c>
      <c r="E383" s="6">
        <v>4496</v>
      </c>
      <c r="F383" s="6">
        <v>4600</v>
      </c>
      <c r="G383" s="6">
        <v>4</v>
      </c>
      <c r="H383" s="6">
        <v>26800</v>
      </c>
      <c r="I383" s="6"/>
      <c r="J383" s="6"/>
      <c r="K383" s="6"/>
      <c r="L383" s="6"/>
      <c r="M383" s="6"/>
      <c r="N383" s="6"/>
      <c r="O383" s="6"/>
      <c r="P383" s="6" t="s">
        <v>40</v>
      </c>
      <c r="Q383" s="6"/>
      <c r="R383" s="6" t="s">
        <v>20</v>
      </c>
    </row>
    <row r="384" spans="1:18">
      <c r="A384">
        <v>377</v>
      </c>
      <c r="C384" t="s">
        <v>1022</v>
      </c>
      <c r="D384" t="s">
        <v>1023</v>
      </c>
      <c r="E384">
        <v>7642</v>
      </c>
      <c r="F384">
        <v>8436</v>
      </c>
      <c r="G384">
        <v>970</v>
      </c>
      <c r="H384">
        <v>53600</v>
      </c>
      <c r="P384" t="s">
        <v>18</v>
      </c>
      <c r="Q384" t="s">
        <v>1024</v>
      </c>
      <c r="R384" t="s">
        <v>20</v>
      </c>
    </row>
    <row r="385" spans="1:18">
      <c r="A385" s="6">
        <v>378</v>
      </c>
      <c r="B385" s="6"/>
      <c r="C385" s="6" t="s">
        <v>1025</v>
      </c>
      <c r="D385" s="6" t="s">
        <v>1026</v>
      </c>
      <c r="E385" s="6">
        <v>8627</v>
      </c>
      <c r="F385" s="6">
        <v>10600</v>
      </c>
      <c r="G385" s="6">
        <v>1438</v>
      </c>
      <c r="H385" s="6">
        <v>29600</v>
      </c>
      <c r="I385" s="6"/>
      <c r="J385" s="6"/>
      <c r="K385" s="6"/>
      <c r="L385" s="6"/>
      <c r="M385" s="6"/>
      <c r="N385" s="6"/>
      <c r="O385" s="6"/>
      <c r="P385" s="6" t="s">
        <v>18</v>
      </c>
      <c r="Q385" s="6" t="s">
        <v>1027</v>
      </c>
      <c r="R385" s="6" t="s">
        <v>20</v>
      </c>
    </row>
    <row r="386" spans="1:18">
      <c r="A386">
        <v>379</v>
      </c>
      <c r="C386" t="s">
        <v>1028</v>
      </c>
      <c r="D386" t="s">
        <v>1029</v>
      </c>
      <c r="E386">
        <v>1112</v>
      </c>
      <c r="F386">
        <v>1881</v>
      </c>
      <c r="G386">
        <v>16</v>
      </c>
      <c r="H386">
        <v>744</v>
      </c>
      <c r="P386" t="s">
        <v>40</v>
      </c>
      <c r="R386" t="s">
        <v>20</v>
      </c>
    </row>
    <row r="387" spans="1:18">
      <c r="A387" s="6">
        <v>380</v>
      </c>
      <c r="B387" s="6"/>
      <c r="C387" s="6" t="s">
        <v>1030</v>
      </c>
      <c r="D387" s="6" t="s">
        <v>1031</v>
      </c>
      <c r="E387" s="6">
        <v>3376</v>
      </c>
      <c r="F387" s="6">
        <v>2347</v>
      </c>
      <c r="G387" s="6"/>
      <c r="H387" s="6"/>
      <c r="I387" s="6"/>
      <c r="J387" s="6"/>
      <c r="K387" s="6"/>
      <c r="L387" s="6"/>
      <c r="M387" s="6"/>
      <c r="N387" s="6"/>
      <c r="O387" s="6"/>
      <c r="P387" s="6" t="s">
        <v>40</v>
      </c>
      <c r="Q387" s="6"/>
      <c r="R387" s="6" t="s">
        <v>20</v>
      </c>
    </row>
    <row r="388" spans="1:18">
      <c r="A388">
        <v>381</v>
      </c>
      <c r="C388" t="s">
        <v>1032</v>
      </c>
      <c r="D388" t="s">
        <v>1033</v>
      </c>
      <c r="E388">
        <v>8694</v>
      </c>
      <c r="F388">
        <v>6864</v>
      </c>
      <c r="G388">
        <v>47</v>
      </c>
      <c r="H388">
        <v>13700</v>
      </c>
      <c r="P388" t="s">
        <v>18</v>
      </c>
      <c r="R388" t="s">
        <v>20</v>
      </c>
    </row>
    <row r="389" spans="1:18">
      <c r="A389" s="6">
        <v>382</v>
      </c>
      <c r="B389" s="6"/>
      <c r="C389" s="6" t="s">
        <v>1034</v>
      </c>
      <c r="D389" s="6" t="s">
        <v>1035</v>
      </c>
      <c r="E389" s="6">
        <v>9319</v>
      </c>
      <c r="F389" s="6">
        <v>10400</v>
      </c>
      <c r="G389" s="6">
        <v>1824</v>
      </c>
      <c r="H389" s="6">
        <v>28600</v>
      </c>
      <c r="I389" s="6"/>
      <c r="J389" s="6"/>
      <c r="K389" s="6"/>
      <c r="L389" s="6"/>
      <c r="M389" s="6"/>
      <c r="N389" s="6"/>
      <c r="O389" s="6"/>
      <c r="P389" s="6" t="s">
        <v>40</v>
      </c>
      <c r="Q389" s="6"/>
      <c r="R389" s="6" t="s">
        <v>20</v>
      </c>
    </row>
    <row r="390" spans="1:18">
      <c r="A390">
        <v>383</v>
      </c>
      <c r="C390" t="s">
        <v>1036</v>
      </c>
      <c r="D390" t="s">
        <v>1037</v>
      </c>
      <c r="E390">
        <v>2607</v>
      </c>
      <c r="F390">
        <v>2693</v>
      </c>
      <c r="H390">
        <v>2547</v>
      </c>
      <c r="P390" t="s">
        <v>40</v>
      </c>
      <c r="R390" t="s">
        <v>20</v>
      </c>
    </row>
    <row r="391" spans="1:18">
      <c r="A391" s="6">
        <v>384</v>
      </c>
      <c r="B391" s="6"/>
      <c r="C391" s="6" t="s">
        <v>1038</v>
      </c>
      <c r="D391" s="6" t="s">
        <v>1039</v>
      </c>
      <c r="E391" s="6">
        <v>950</v>
      </c>
      <c r="F391" s="6">
        <v>3009</v>
      </c>
      <c r="G391" s="6">
        <v>220</v>
      </c>
      <c r="H391" s="6">
        <v>9627</v>
      </c>
      <c r="I391" s="6"/>
      <c r="J391" s="6"/>
      <c r="K391" s="6"/>
      <c r="L391" s="6"/>
      <c r="M391" s="6"/>
      <c r="N391" s="6"/>
      <c r="O391" s="6"/>
      <c r="P391" s="6" t="s">
        <v>18</v>
      </c>
      <c r="Q391" s="7" t="s">
        <v>1040</v>
      </c>
      <c r="R391" s="6" t="s">
        <v>20</v>
      </c>
    </row>
    <row r="392" spans="1:18">
      <c r="A392">
        <v>385</v>
      </c>
      <c r="C392" t="s">
        <v>1041</v>
      </c>
      <c r="D392" t="s">
        <v>1042</v>
      </c>
      <c r="E392">
        <v>2629</v>
      </c>
      <c r="F392">
        <v>2453</v>
      </c>
      <c r="G392">
        <v>29</v>
      </c>
      <c r="H392">
        <v>562</v>
      </c>
      <c r="P392" t="s">
        <v>18</v>
      </c>
      <c r="R392" t="s">
        <v>20</v>
      </c>
    </row>
    <row r="393" spans="1:18">
      <c r="A393" s="6">
        <v>386</v>
      </c>
      <c r="B393" s="6"/>
      <c r="C393" s="6" t="s">
        <v>1043</v>
      </c>
      <c r="D393" s="6" t="s">
        <v>1044</v>
      </c>
      <c r="E393" s="6">
        <v>1675</v>
      </c>
      <c r="F393" s="6">
        <v>1348</v>
      </c>
      <c r="G393" s="6">
        <v>24</v>
      </c>
      <c r="H393" s="6">
        <v>1078</v>
      </c>
      <c r="I393" s="6"/>
      <c r="J393" s="6"/>
      <c r="K393" s="6"/>
      <c r="L393" s="6"/>
      <c r="M393" s="6"/>
      <c r="N393" s="6"/>
      <c r="O393" s="6"/>
      <c r="P393" s="6" t="s">
        <v>18</v>
      </c>
      <c r="Q393" s="6"/>
      <c r="R393" s="6" t="s">
        <v>20</v>
      </c>
    </row>
    <row r="394" spans="1:18">
      <c r="A394">
        <v>387</v>
      </c>
      <c r="C394" t="s">
        <v>1045</v>
      </c>
      <c r="D394" t="s">
        <v>1046</v>
      </c>
      <c r="E394">
        <v>9433</v>
      </c>
      <c r="F394">
        <v>7860</v>
      </c>
      <c r="G394">
        <v>2</v>
      </c>
      <c r="H394">
        <v>249</v>
      </c>
      <c r="P394" t="s">
        <v>18</v>
      </c>
      <c r="Q394" s="1" t="s">
        <v>1047</v>
      </c>
      <c r="R394" t="s">
        <v>20</v>
      </c>
    </row>
    <row r="395" spans="1:18">
      <c r="A395" s="6">
        <v>388</v>
      </c>
      <c r="B395" s="6"/>
      <c r="C395" s="6" t="s">
        <v>1048</v>
      </c>
      <c r="D395" s="6" t="s">
        <v>1049</v>
      </c>
      <c r="E395" s="6">
        <v>9469</v>
      </c>
      <c r="F395" s="6">
        <v>5903</v>
      </c>
      <c r="G395" s="6">
        <v>126</v>
      </c>
      <c r="H395" s="6">
        <v>3957</v>
      </c>
      <c r="I395" s="6"/>
      <c r="J395" s="6"/>
      <c r="K395" s="6"/>
      <c r="L395" s="6"/>
      <c r="M395" s="6"/>
      <c r="N395" s="6"/>
      <c r="O395" s="6"/>
      <c r="P395" s="6" t="s">
        <v>18</v>
      </c>
      <c r="Q395" s="7" t="s">
        <v>1050</v>
      </c>
      <c r="R395" s="6" t="s">
        <v>20</v>
      </c>
    </row>
    <row r="396" spans="1:18">
      <c r="A396">
        <v>389</v>
      </c>
      <c r="C396" t="s">
        <v>1051</v>
      </c>
      <c r="D396" t="s">
        <v>1052</v>
      </c>
      <c r="E396">
        <v>4828</v>
      </c>
      <c r="F396">
        <v>1435</v>
      </c>
      <c r="G396">
        <v>12</v>
      </c>
      <c r="H396">
        <v>144</v>
      </c>
      <c r="P396" t="s">
        <v>40</v>
      </c>
      <c r="R396" t="s">
        <v>20</v>
      </c>
    </row>
    <row r="397" spans="1:18">
      <c r="A397" s="6">
        <v>390</v>
      </c>
      <c r="B397" s="6"/>
      <c r="C397" s="6" t="s">
        <v>276</v>
      </c>
      <c r="D397" s="6" t="s">
        <v>1053</v>
      </c>
      <c r="E397" s="6">
        <v>1928</v>
      </c>
      <c r="F397" s="6">
        <v>2357</v>
      </c>
      <c r="G397" s="6">
        <v>16</v>
      </c>
      <c r="H397" s="6">
        <v>1132</v>
      </c>
      <c r="I397" s="6"/>
      <c r="J397" s="6"/>
      <c r="K397" s="6"/>
      <c r="L397" s="6"/>
      <c r="M397" s="6"/>
      <c r="N397" s="6"/>
      <c r="O397" s="6"/>
      <c r="P397" s="6" t="s">
        <v>18</v>
      </c>
      <c r="Q397" s="6" t="s">
        <v>1054</v>
      </c>
      <c r="R397" s="6" t="s">
        <v>20</v>
      </c>
    </row>
    <row r="398" spans="1:18">
      <c r="A398">
        <v>391</v>
      </c>
      <c r="C398" t="s">
        <v>1055</v>
      </c>
      <c r="D398" t="s">
        <v>1056</v>
      </c>
      <c r="E398">
        <v>9756</v>
      </c>
      <c r="F398">
        <v>2568</v>
      </c>
      <c r="G398">
        <v>151</v>
      </c>
      <c r="H398">
        <v>4100</v>
      </c>
      <c r="P398" t="s">
        <v>18</v>
      </c>
      <c r="Q398" t="s">
        <v>1057</v>
      </c>
      <c r="R398" t="s">
        <v>20</v>
      </c>
    </row>
    <row r="399" spans="1:18">
      <c r="A399" s="6">
        <v>392</v>
      </c>
      <c r="B399" s="6"/>
      <c r="C399" s="6" t="s">
        <v>1058</v>
      </c>
      <c r="D399" s="6" t="s">
        <v>1059</v>
      </c>
      <c r="E399" s="6">
        <v>1901</v>
      </c>
      <c r="F399" s="6">
        <v>1637</v>
      </c>
      <c r="G399" s="6">
        <v>38</v>
      </c>
      <c r="H399" s="6">
        <v>1132</v>
      </c>
      <c r="I399" s="6"/>
      <c r="J399" s="6"/>
      <c r="K399" s="6"/>
      <c r="L399" s="6"/>
      <c r="M399" s="6"/>
      <c r="N399" s="6"/>
      <c r="O399" s="6"/>
      <c r="P399" s="6" t="s">
        <v>18</v>
      </c>
      <c r="Q399" s="6" t="s">
        <v>1060</v>
      </c>
      <c r="R399" s="6" t="s">
        <v>20</v>
      </c>
    </row>
    <row r="400" spans="1:18">
      <c r="A400">
        <v>393</v>
      </c>
      <c r="C400" t="s">
        <v>1061</v>
      </c>
      <c r="D400" t="s">
        <v>1062</v>
      </c>
      <c r="E400">
        <v>5363</v>
      </c>
      <c r="F400">
        <v>3033</v>
      </c>
      <c r="G400">
        <v>87</v>
      </c>
      <c r="H400">
        <v>3436</v>
      </c>
      <c r="P400" t="s">
        <v>40</v>
      </c>
      <c r="R400" t="s">
        <v>20</v>
      </c>
    </row>
    <row r="401" spans="1:18">
      <c r="A401" s="6">
        <v>394</v>
      </c>
      <c r="B401" s="6"/>
      <c r="C401" s="6" t="s">
        <v>1063</v>
      </c>
      <c r="D401" s="6" t="s">
        <v>1064</v>
      </c>
      <c r="E401" s="6">
        <v>3999</v>
      </c>
      <c r="F401" s="6">
        <v>9355</v>
      </c>
      <c r="G401" s="6">
        <v>2</v>
      </c>
      <c r="H401" s="6">
        <v>118</v>
      </c>
      <c r="I401" s="6"/>
      <c r="J401" s="6"/>
      <c r="K401" s="6"/>
      <c r="L401" s="6"/>
      <c r="M401" s="6"/>
      <c r="N401" s="6"/>
      <c r="O401" s="6"/>
      <c r="P401" s="6" t="s">
        <v>18</v>
      </c>
      <c r="Q401" s="6" t="s">
        <v>1065</v>
      </c>
      <c r="R401" s="6" t="s">
        <v>20</v>
      </c>
    </row>
    <row r="402" spans="1:18">
      <c r="A402">
        <v>395</v>
      </c>
      <c r="C402" t="s">
        <v>1066</v>
      </c>
      <c r="D402" t="s">
        <v>1067</v>
      </c>
      <c r="E402">
        <v>9216</v>
      </c>
      <c r="F402">
        <v>9401</v>
      </c>
      <c r="G402">
        <v>906</v>
      </c>
      <c r="H402">
        <v>32800</v>
      </c>
      <c r="P402" t="s">
        <v>18</v>
      </c>
      <c r="Q402" t="s">
        <v>1068</v>
      </c>
      <c r="R402" t="s">
        <v>20</v>
      </c>
    </row>
    <row r="403" spans="1:18">
      <c r="A403" s="6">
        <v>396</v>
      </c>
      <c r="B403" s="6"/>
      <c r="C403" s="6" t="s">
        <v>1069</v>
      </c>
      <c r="D403" s="6" t="s">
        <v>1069</v>
      </c>
      <c r="E403" s="6">
        <v>1801</v>
      </c>
      <c r="F403" s="6">
        <v>2218</v>
      </c>
      <c r="G403" s="6">
        <v>51</v>
      </c>
      <c r="H403" s="6">
        <v>6646</v>
      </c>
      <c r="I403" s="6"/>
      <c r="J403" s="6"/>
      <c r="K403" s="6"/>
      <c r="L403" s="6"/>
      <c r="M403" s="6"/>
      <c r="N403" s="6"/>
      <c r="O403" s="6"/>
      <c r="P403" s="6" t="s">
        <v>18</v>
      </c>
      <c r="Q403" s="7" t="s">
        <v>1070</v>
      </c>
      <c r="R403" s="6" t="s">
        <v>20</v>
      </c>
    </row>
    <row r="404" spans="1:18">
      <c r="A404">
        <v>397</v>
      </c>
      <c r="C404" t="s">
        <v>1071</v>
      </c>
      <c r="D404" t="s">
        <v>1072</v>
      </c>
      <c r="E404">
        <v>1642</v>
      </c>
      <c r="F404">
        <v>1428</v>
      </c>
      <c r="P404" t="s">
        <v>18</v>
      </c>
      <c r="Q404" s="1" t="s">
        <v>1073</v>
      </c>
      <c r="R404" t="s">
        <v>20</v>
      </c>
    </row>
    <row r="405" spans="1:18">
      <c r="A405" s="6">
        <v>398</v>
      </c>
      <c r="B405" s="6"/>
      <c r="C405" s="6" t="s">
        <v>1074</v>
      </c>
      <c r="D405" s="6" t="s">
        <v>1075</v>
      </c>
      <c r="E405" s="6">
        <v>2862</v>
      </c>
      <c r="F405" s="6">
        <v>2263</v>
      </c>
      <c r="G405" s="6">
        <v>27</v>
      </c>
      <c r="H405" s="6">
        <v>851</v>
      </c>
      <c r="I405" s="6"/>
      <c r="J405" s="6"/>
      <c r="K405" s="6"/>
      <c r="L405" s="6"/>
      <c r="M405" s="6"/>
      <c r="N405" s="6"/>
      <c r="O405" s="6"/>
      <c r="P405" s="6" t="s">
        <v>18</v>
      </c>
      <c r="Q405" s="6" t="s">
        <v>1076</v>
      </c>
      <c r="R405" s="6" t="s">
        <v>20</v>
      </c>
    </row>
    <row r="406" spans="1:18">
      <c r="A406">
        <v>399</v>
      </c>
      <c r="C406" t="s">
        <v>1077</v>
      </c>
      <c r="D406" t="s">
        <v>1078</v>
      </c>
      <c r="E406">
        <v>2268</v>
      </c>
      <c r="F406">
        <v>2042</v>
      </c>
      <c r="G406">
        <v>431</v>
      </c>
      <c r="H406">
        <v>7339</v>
      </c>
      <c r="P406" t="s">
        <v>18</v>
      </c>
      <c r="Q406" s="1" t="s">
        <v>1079</v>
      </c>
      <c r="R406" t="s">
        <v>20</v>
      </c>
    </row>
    <row r="407" spans="1:18">
      <c r="A407" s="6">
        <v>400</v>
      </c>
      <c r="B407" s="6"/>
      <c r="C407" s="6" t="s">
        <v>1080</v>
      </c>
      <c r="D407" s="6" t="s">
        <v>1081</v>
      </c>
      <c r="E407" s="6">
        <v>6031</v>
      </c>
      <c r="F407" s="6">
        <v>2743</v>
      </c>
      <c r="G407" s="6">
        <v>216</v>
      </c>
      <c r="H407" s="6">
        <v>1625</v>
      </c>
      <c r="I407" s="6"/>
      <c r="J407" s="6"/>
      <c r="K407" s="6"/>
      <c r="L407" s="6"/>
      <c r="M407" s="6"/>
      <c r="N407" s="6"/>
      <c r="O407" s="6"/>
      <c r="P407" s="6" t="s">
        <v>18</v>
      </c>
      <c r="Q407" s="7" t="s">
        <v>1082</v>
      </c>
      <c r="R407" s="6" t="s">
        <v>20</v>
      </c>
    </row>
    <row r="408" spans="1:18">
      <c r="A408">
        <v>401</v>
      </c>
      <c r="C408" t="s">
        <v>1083</v>
      </c>
      <c r="D408" t="s">
        <v>1084</v>
      </c>
      <c r="E408">
        <v>2950</v>
      </c>
      <c r="F408">
        <v>3039</v>
      </c>
      <c r="G408">
        <v>276</v>
      </c>
      <c r="H408">
        <v>12100</v>
      </c>
      <c r="P408" t="s">
        <v>18</v>
      </c>
      <c r="Q408" t="s">
        <v>1085</v>
      </c>
      <c r="R408" t="s">
        <v>20</v>
      </c>
    </row>
    <row r="409" spans="1:18">
      <c r="A409" s="6">
        <v>402</v>
      </c>
      <c r="B409" s="6"/>
      <c r="C409" s="6" t="s">
        <v>1086</v>
      </c>
      <c r="D409" s="6" t="s">
        <v>1087</v>
      </c>
      <c r="E409" s="6">
        <v>4940</v>
      </c>
      <c r="F409" s="6">
        <v>3816</v>
      </c>
      <c r="G409" s="6">
        <v>2</v>
      </c>
      <c r="H409" s="6">
        <v>332</v>
      </c>
      <c r="I409" s="6"/>
      <c r="J409" s="6"/>
      <c r="K409" s="6"/>
      <c r="L409" s="6"/>
      <c r="M409" s="6"/>
      <c r="N409" s="6"/>
      <c r="O409" s="6"/>
      <c r="P409" s="6" t="s">
        <v>18</v>
      </c>
      <c r="Q409" s="6" t="s">
        <v>1088</v>
      </c>
      <c r="R409" s="6" t="s">
        <v>20</v>
      </c>
    </row>
    <row r="410" spans="1:18">
      <c r="A410">
        <v>403</v>
      </c>
      <c r="C410" t="s">
        <v>1089</v>
      </c>
      <c r="D410" t="s">
        <v>1090</v>
      </c>
      <c r="E410">
        <v>6489</v>
      </c>
      <c r="F410">
        <v>5183</v>
      </c>
      <c r="G410">
        <v>157</v>
      </c>
      <c r="H410">
        <v>25200</v>
      </c>
      <c r="P410" t="s">
        <v>18</v>
      </c>
      <c r="Q410" s="1" t="s">
        <v>1091</v>
      </c>
      <c r="R410" t="s">
        <v>20</v>
      </c>
    </row>
    <row r="411" spans="1:18">
      <c r="A411" s="6">
        <v>404</v>
      </c>
      <c r="B411" s="6"/>
      <c r="C411" s="6" t="s">
        <v>1092</v>
      </c>
      <c r="D411" s="6" t="s">
        <v>1093</v>
      </c>
      <c r="E411" s="6">
        <v>2952</v>
      </c>
      <c r="F411" s="6">
        <v>11800</v>
      </c>
      <c r="G411" s="6">
        <v>143</v>
      </c>
      <c r="H411" s="6">
        <v>15400</v>
      </c>
      <c r="I411" s="6"/>
      <c r="J411" s="6"/>
      <c r="K411" s="6"/>
      <c r="L411" s="6"/>
      <c r="M411" s="6"/>
      <c r="N411" s="6"/>
      <c r="O411" s="6"/>
      <c r="P411" s="6" t="s">
        <v>18</v>
      </c>
      <c r="Q411" s="6" t="s">
        <v>1094</v>
      </c>
      <c r="R411" s="6" t="s">
        <v>20</v>
      </c>
    </row>
    <row r="412" spans="1:18">
      <c r="A412">
        <v>405</v>
      </c>
      <c r="C412" t="s">
        <v>1095</v>
      </c>
      <c r="D412" t="s">
        <v>1096</v>
      </c>
      <c r="E412">
        <v>5270</v>
      </c>
      <c r="F412">
        <v>4720</v>
      </c>
      <c r="G412">
        <v>688</v>
      </c>
      <c r="H412">
        <v>63500</v>
      </c>
      <c r="P412" t="s">
        <v>18</v>
      </c>
      <c r="Q412" t="s">
        <v>1097</v>
      </c>
      <c r="R412" t="s">
        <v>20</v>
      </c>
    </row>
    <row r="413" spans="1:18">
      <c r="A413" s="6">
        <v>406</v>
      </c>
      <c r="B413" s="6"/>
      <c r="C413" s="6" t="s">
        <v>1098</v>
      </c>
      <c r="D413" s="6" t="s">
        <v>1099</v>
      </c>
      <c r="E413" s="6">
        <v>7115</v>
      </c>
      <c r="F413" s="6">
        <v>12900</v>
      </c>
      <c r="G413" s="6">
        <v>396</v>
      </c>
      <c r="H413" s="6">
        <v>21300</v>
      </c>
      <c r="I413" s="6"/>
      <c r="J413" s="6"/>
      <c r="K413" s="6"/>
      <c r="L413" s="6"/>
      <c r="M413" s="6"/>
      <c r="N413" s="6"/>
      <c r="O413" s="6"/>
      <c r="P413" s="6" t="s">
        <v>40</v>
      </c>
      <c r="Q413" s="6"/>
      <c r="R413" s="6" t="s">
        <v>20</v>
      </c>
    </row>
    <row r="414" spans="1:18">
      <c r="A414">
        <v>407</v>
      </c>
      <c r="C414" t="s">
        <v>1100</v>
      </c>
      <c r="D414" t="s">
        <v>1100</v>
      </c>
      <c r="E414">
        <v>2782</v>
      </c>
      <c r="F414">
        <v>2750</v>
      </c>
      <c r="G414">
        <v>19</v>
      </c>
      <c r="H414">
        <v>753</v>
      </c>
      <c r="P414" t="s">
        <v>18</v>
      </c>
      <c r="Q414" t="s">
        <v>1101</v>
      </c>
      <c r="R414" t="s">
        <v>20</v>
      </c>
    </row>
    <row r="415" spans="1:18">
      <c r="A415" s="6">
        <v>408</v>
      </c>
      <c r="B415" s="6"/>
      <c r="C415" s="6" t="s">
        <v>1102</v>
      </c>
      <c r="D415" s="6" t="s">
        <v>1103</v>
      </c>
      <c r="E415" s="6">
        <v>8377</v>
      </c>
      <c r="F415" s="6">
        <v>9209</v>
      </c>
      <c r="G415" s="6"/>
      <c r="H415" s="6">
        <v>941</v>
      </c>
      <c r="I415" s="6"/>
      <c r="J415" s="6"/>
      <c r="K415" s="6"/>
      <c r="L415" s="6"/>
      <c r="M415" s="6"/>
      <c r="N415" s="6"/>
      <c r="O415" s="6"/>
      <c r="P415" s="6" t="s">
        <v>18</v>
      </c>
      <c r="Q415" s="6" t="s">
        <v>1104</v>
      </c>
      <c r="R415" s="6" t="s">
        <v>20</v>
      </c>
    </row>
    <row r="416" spans="1:18">
      <c r="A416">
        <v>409</v>
      </c>
      <c r="C416" t="s">
        <v>1105</v>
      </c>
      <c r="D416" t="s">
        <v>1106</v>
      </c>
      <c r="E416">
        <v>9046</v>
      </c>
      <c r="F416">
        <v>3888</v>
      </c>
      <c r="G416">
        <v>563</v>
      </c>
      <c r="H416">
        <v>4541</v>
      </c>
      <c r="P416" t="s">
        <v>40</v>
      </c>
      <c r="R416" t="s">
        <v>20</v>
      </c>
    </row>
    <row r="417" spans="1:18">
      <c r="A417" s="6">
        <v>410</v>
      </c>
      <c r="B417" s="6"/>
      <c r="C417" s="6" t="s">
        <v>1107</v>
      </c>
      <c r="D417" s="6" t="s">
        <v>1108</v>
      </c>
      <c r="E417" s="6">
        <v>2264</v>
      </c>
      <c r="F417" s="6">
        <v>3036</v>
      </c>
      <c r="G417" s="6">
        <v>633</v>
      </c>
      <c r="H417" s="6">
        <v>21600</v>
      </c>
      <c r="I417" s="6"/>
      <c r="J417" s="6"/>
      <c r="K417" s="6"/>
      <c r="L417" s="6"/>
      <c r="M417" s="6"/>
      <c r="N417" s="6"/>
      <c r="O417" s="6"/>
      <c r="P417" s="6" t="s">
        <v>18</v>
      </c>
      <c r="Q417" s="6" t="s">
        <v>1109</v>
      </c>
      <c r="R417" s="6" t="s">
        <v>20</v>
      </c>
    </row>
    <row r="418" spans="1:18">
      <c r="A418">
        <v>411</v>
      </c>
      <c r="C418" t="s">
        <v>1110</v>
      </c>
      <c r="D418" t="s">
        <v>1111</v>
      </c>
      <c r="E418">
        <v>1410</v>
      </c>
      <c r="F418">
        <v>1927</v>
      </c>
      <c r="G418">
        <v>37</v>
      </c>
      <c r="H418">
        <v>741</v>
      </c>
      <c r="P418" t="s">
        <v>18</v>
      </c>
      <c r="Q418" t="s">
        <v>1112</v>
      </c>
      <c r="R418" t="s">
        <v>20</v>
      </c>
    </row>
    <row r="419" spans="1:18">
      <c r="A419" s="6">
        <v>412</v>
      </c>
      <c r="B419" s="6"/>
      <c r="C419" s="6" t="s">
        <v>1113</v>
      </c>
      <c r="D419" s="6" t="s">
        <v>1114</v>
      </c>
      <c r="E419" s="6">
        <v>7112</v>
      </c>
      <c r="F419" s="6">
        <v>9031</v>
      </c>
      <c r="G419" s="6">
        <v>522</v>
      </c>
      <c r="H419" s="6">
        <v>13600</v>
      </c>
      <c r="I419" s="6"/>
      <c r="J419" s="6"/>
      <c r="K419" s="6"/>
      <c r="L419" s="6"/>
      <c r="M419" s="6"/>
      <c r="N419" s="6"/>
      <c r="O419" s="6"/>
      <c r="P419" s="6" t="s">
        <v>18</v>
      </c>
      <c r="Q419" s="6" t="s">
        <v>1115</v>
      </c>
      <c r="R419" s="6" t="s">
        <v>20</v>
      </c>
    </row>
    <row r="420" spans="1:18">
      <c r="A420">
        <v>413</v>
      </c>
      <c r="C420" t="s">
        <v>1116</v>
      </c>
      <c r="D420" t="s">
        <v>1117</v>
      </c>
      <c r="E420">
        <v>6785</v>
      </c>
      <c r="F420">
        <v>5250</v>
      </c>
      <c r="G420">
        <v>129</v>
      </c>
      <c r="H420">
        <v>11900</v>
      </c>
      <c r="P420" t="s">
        <v>40</v>
      </c>
      <c r="R420" t="s">
        <v>20</v>
      </c>
    </row>
    <row r="421" spans="1:18">
      <c r="A421" s="6">
        <v>414</v>
      </c>
      <c r="B421" s="6"/>
      <c r="C421" s="6" t="s">
        <v>1118</v>
      </c>
      <c r="D421" s="6" t="s">
        <v>1119</v>
      </c>
      <c r="E421" s="6">
        <v>9080</v>
      </c>
      <c r="F421" s="6">
        <v>9226</v>
      </c>
      <c r="G421" s="6">
        <v>90</v>
      </c>
      <c r="H421" s="6">
        <v>3059</v>
      </c>
      <c r="I421" s="6"/>
      <c r="J421" s="6"/>
      <c r="K421" s="6"/>
      <c r="L421" s="6"/>
      <c r="M421" s="6"/>
      <c r="N421" s="6"/>
      <c r="O421" s="6"/>
      <c r="P421" s="6" t="s">
        <v>18</v>
      </c>
      <c r="Q421" s="7" t="s">
        <v>1120</v>
      </c>
      <c r="R421" s="6" t="s">
        <v>20</v>
      </c>
    </row>
    <row r="422" spans="1:18">
      <c r="A422">
        <v>415</v>
      </c>
      <c r="C422" t="s">
        <v>1121</v>
      </c>
      <c r="D422" t="s">
        <v>1122</v>
      </c>
      <c r="E422">
        <v>1404</v>
      </c>
      <c r="F422">
        <v>2436</v>
      </c>
      <c r="G422">
        <v>4</v>
      </c>
      <c r="H422">
        <v>6</v>
      </c>
      <c r="P422" t="s">
        <v>40</v>
      </c>
      <c r="R422" t="s">
        <v>20</v>
      </c>
    </row>
    <row r="423" spans="1:18">
      <c r="A423" s="6">
        <v>416</v>
      </c>
      <c r="B423" s="6"/>
      <c r="C423" s="6" t="s">
        <v>1123</v>
      </c>
      <c r="D423" s="6" t="s">
        <v>1124</v>
      </c>
      <c r="E423" s="6">
        <v>8259</v>
      </c>
      <c r="F423" s="6">
        <v>10300</v>
      </c>
      <c r="G423" s="6">
        <v>1220</v>
      </c>
      <c r="H423" s="6">
        <v>55800</v>
      </c>
      <c r="I423" s="6"/>
      <c r="J423" s="6"/>
      <c r="K423" s="6"/>
      <c r="L423" s="6"/>
      <c r="M423" s="6"/>
      <c r="N423" s="6"/>
      <c r="O423" s="6"/>
      <c r="P423" s="6" t="s">
        <v>18</v>
      </c>
      <c r="Q423" s="7" t="s">
        <v>1125</v>
      </c>
      <c r="R423" s="6" t="s">
        <v>20</v>
      </c>
    </row>
    <row r="424" spans="1:18">
      <c r="A424">
        <v>417</v>
      </c>
      <c r="C424" t="s">
        <v>1126</v>
      </c>
      <c r="D424" t="s">
        <v>1127</v>
      </c>
      <c r="E424">
        <v>724</v>
      </c>
      <c r="F424">
        <v>417</v>
      </c>
      <c r="H424">
        <v>213</v>
      </c>
      <c r="P424" t="s">
        <v>40</v>
      </c>
      <c r="R424" t="s">
        <v>20</v>
      </c>
    </row>
    <row r="425" spans="1:18">
      <c r="A425" s="6">
        <v>418</v>
      </c>
      <c r="B425" s="6"/>
      <c r="C425" s="6" t="s">
        <v>1128</v>
      </c>
      <c r="D425" s="6" t="s">
        <v>1129</v>
      </c>
      <c r="E425" s="6">
        <v>9427</v>
      </c>
      <c r="F425" s="6">
        <v>10700</v>
      </c>
      <c r="G425" s="6"/>
      <c r="H425" s="6">
        <v>6372</v>
      </c>
      <c r="I425" s="6"/>
      <c r="J425" s="6"/>
      <c r="K425" s="6"/>
      <c r="L425" s="6"/>
      <c r="M425" s="6"/>
      <c r="N425" s="6"/>
      <c r="O425" s="6"/>
      <c r="P425" s="6" t="s">
        <v>18</v>
      </c>
      <c r="Q425" s="6" t="s">
        <v>1130</v>
      </c>
      <c r="R425" s="6" t="s">
        <v>20</v>
      </c>
    </row>
    <row r="426" spans="1:18">
      <c r="A426">
        <v>419</v>
      </c>
      <c r="C426" t="s">
        <v>1131</v>
      </c>
      <c r="D426" t="s">
        <v>1132</v>
      </c>
      <c r="E426">
        <v>9087</v>
      </c>
      <c r="F426">
        <v>21800</v>
      </c>
      <c r="G426">
        <v>769</v>
      </c>
      <c r="H426">
        <v>231600</v>
      </c>
      <c r="P426" t="s">
        <v>18</v>
      </c>
      <c r="Q426" s="1" t="s">
        <v>1133</v>
      </c>
      <c r="R426" t="s">
        <v>20</v>
      </c>
    </row>
    <row r="427" spans="1:18">
      <c r="A427" s="6">
        <v>420</v>
      </c>
      <c r="B427" s="6"/>
      <c r="C427" s="6" t="s">
        <v>1134</v>
      </c>
      <c r="D427" s="6" t="s">
        <v>1135</v>
      </c>
      <c r="E427" s="6">
        <v>20</v>
      </c>
      <c r="F427" s="6">
        <v>2390</v>
      </c>
      <c r="G427" s="6"/>
      <c r="H427" s="6">
        <v>1</v>
      </c>
      <c r="I427" s="6"/>
      <c r="J427" s="6"/>
      <c r="K427" s="6"/>
      <c r="L427" s="6"/>
      <c r="M427" s="6"/>
      <c r="N427" s="6"/>
      <c r="O427" s="6"/>
      <c r="P427" s="6" t="s">
        <v>40</v>
      </c>
      <c r="Q427" s="6"/>
      <c r="R427" s="6" t="s">
        <v>20</v>
      </c>
    </row>
    <row r="428" spans="1:18">
      <c r="A428">
        <v>421</v>
      </c>
      <c r="C428" t="s">
        <v>1136</v>
      </c>
      <c r="D428" t="s">
        <v>1137</v>
      </c>
      <c r="E428">
        <v>9200</v>
      </c>
      <c r="F428">
        <v>5752</v>
      </c>
      <c r="G428">
        <v>1213</v>
      </c>
      <c r="H428">
        <v>26000</v>
      </c>
      <c r="P428" t="s">
        <v>18</v>
      </c>
      <c r="Q428" s="1" t="s">
        <v>1138</v>
      </c>
      <c r="R428" t="s">
        <v>20</v>
      </c>
    </row>
    <row r="429" spans="1:18">
      <c r="A429" s="6">
        <v>422</v>
      </c>
      <c r="B429" s="6"/>
      <c r="C429" s="6" t="s">
        <v>1139</v>
      </c>
      <c r="D429" s="6" t="s">
        <v>1140</v>
      </c>
      <c r="E429" s="6">
        <v>4574</v>
      </c>
      <c r="F429" s="6">
        <v>2327</v>
      </c>
      <c r="G429" s="6"/>
      <c r="H429" s="6">
        <v>3</v>
      </c>
      <c r="I429" s="6"/>
      <c r="J429" s="6"/>
      <c r="K429" s="6"/>
      <c r="L429" s="6"/>
      <c r="M429" s="6"/>
      <c r="N429" s="6"/>
      <c r="O429" s="6"/>
      <c r="P429" s="6" t="s">
        <v>18</v>
      </c>
      <c r="Q429" s="6" t="s">
        <v>1141</v>
      </c>
      <c r="R429" s="6" t="s">
        <v>20</v>
      </c>
    </row>
    <row r="430" spans="1:18">
      <c r="A430">
        <v>423</v>
      </c>
      <c r="C430" t="s">
        <v>1142</v>
      </c>
      <c r="D430" t="s">
        <v>1143</v>
      </c>
      <c r="E430">
        <v>2649</v>
      </c>
      <c r="F430">
        <v>3228</v>
      </c>
      <c r="G430">
        <v>57</v>
      </c>
      <c r="H430">
        <v>3955</v>
      </c>
      <c r="P430" t="s">
        <v>18</v>
      </c>
      <c r="Q430" s="1" t="s">
        <v>1144</v>
      </c>
      <c r="R430" t="s">
        <v>20</v>
      </c>
    </row>
    <row r="431" spans="1:18">
      <c r="A431" s="6">
        <v>424</v>
      </c>
      <c r="B431" s="6"/>
      <c r="C431" s="6" t="s">
        <v>1145</v>
      </c>
      <c r="D431" s="6" t="s">
        <v>1146</v>
      </c>
      <c r="E431" s="6">
        <v>810</v>
      </c>
      <c r="F431" s="6">
        <v>1036</v>
      </c>
      <c r="G431" s="6">
        <v>4</v>
      </c>
      <c r="H431" s="6">
        <v>85</v>
      </c>
      <c r="I431" s="6"/>
      <c r="J431" s="6"/>
      <c r="K431" s="6"/>
      <c r="L431" s="6"/>
      <c r="M431" s="6"/>
      <c r="N431" s="6"/>
      <c r="O431" s="6"/>
      <c r="P431" s="6" t="s">
        <v>18</v>
      </c>
      <c r="Q431" s="6" t="s">
        <v>1147</v>
      </c>
      <c r="R431" s="6" t="s">
        <v>20</v>
      </c>
    </row>
    <row r="432" spans="1:18">
      <c r="A432">
        <v>425</v>
      </c>
      <c r="C432" t="s">
        <v>1148</v>
      </c>
      <c r="D432" t="s">
        <v>1149</v>
      </c>
      <c r="E432">
        <v>7611</v>
      </c>
      <c r="F432">
        <v>3802</v>
      </c>
      <c r="G432">
        <v>107</v>
      </c>
      <c r="H432">
        <v>8737</v>
      </c>
      <c r="P432" t="s">
        <v>18</v>
      </c>
      <c r="Q432" s="1" t="s">
        <v>1150</v>
      </c>
      <c r="R432" t="s">
        <v>20</v>
      </c>
    </row>
    <row r="433" spans="1:18">
      <c r="A433" s="6">
        <v>426</v>
      </c>
      <c r="B433" s="6"/>
      <c r="C433" s="6" t="s">
        <v>1151</v>
      </c>
      <c r="D433" s="6" t="s">
        <v>1152</v>
      </c>
      <c r="E433" s="6">
        <v>349</v>
      </c>
      <c r="F433" s="6">
        <v>322</v>
      </c>
      <c r="G433" s="6"/>
      <c r="H433" s="6"/>
      <c r="I433" s="6"/>
      <c r="J433" s="6"/>
      <c r="K433" s="6"/>
      <c r="L433" s="6"/>
      <c r="M433" s="6"/>
      <c r="N433" s="6"/>
      <c r="O433" s="6"/>
      <c r="P433" s="6" t="s">
        <v>18</v>
      </c>
      <c r="Q433" s="6"/>
      <c r="R433" s="6" t="s">
        <v>20</v>
      </c>
    </row>
    <row r="434" spans="1:18">
      <c r="A434">
        <v>427</v>
      </c>
      <c r="C434" t="s">
        <v>1153</v>
      </c>
      <c r="D434" t="s">
        <v>1154</v>
      </c>
      <c r="E434">
        <v>786</v>
      </c>
      <c r="F434">
        <v>967</v>
      </c>
      <c r="G434">
        <v>3</v>
      </c>
      <c r="H434">
        <v>47</v>
      </c>
      <c r="P434" t="s">
        <v>18</v>
      </c>
      <c r="R434" t="s">
        <v>20</v>
      </c>
    </row>
    <row r="435" spans="1:18">
      <c r="A435" s="6">
        <v>428</v>
      </c>
      <c r="B435" s="6"/>
      <c r="C435" s="6" t="s">
        <v>1155</v>
      </c>
      <c r="D435" s="6" t="s">
        <v>1156</v>
      </c>
      <c r="E435" s="6">
        <v>4103</v>
      </c>
      <c r="F435" s="6">
        <v>3007</v>
      </c>
      <c r="G435" s="6">
        <v>1247</v>
      </c>
      <c r="H435" s="6">
        <v>9315</v>
      </c>
      <c r="I435" s="6"/>
      <c r="J435" s="6"/>
      <c r="K435" s="6"/>
      <c r="L435" s="6"/>
      <c r="M435" s="6"/>
      <c r="N435" s="6"/>
      <c r="O435" s="6"/>
      <c r="P435" s="6" t="s">
        <v>18</v>
      </c>
      <c r="Q435" s="6" t="s">
        <v>1157</v>
      </c>
      <c r="R435" s="6" t="s">
        <v>20</v>
      </c>
    </row>
    <row r="436" spans="1:18">
      <c r="A436">
        <v>429</v>
      </c>
      <c r="C436" t="s">
        <v>1158</v>
      </c>
      <c r="D436" t="s">
        <v>1159</v>
      </c>
      <c r="E436">
        <v>642</v>
      </c>
      <c r="F436">
        <v>219</v>
      </c>
      <c r="G436">
        <v>317</v>
      </c>
      <c r="H436">
        <v>3611</v>
      </c>
      <c r="P436" t="s">
        <v>18</v>
      </c>
      <c r="R436" t="s">
        <v>20</v>
      </c>
    </row>
    <row r="437" spans="1:18">
      <c r="A437" s="6">
        <v>430</v>
      </c>
      <c r="B437" s="6"/>
      <c r="C437" s="6" t="s">
        <v>1160</v>
      </c>
      <c r="D437" s="6" t="s">
        <v>1161</v>
      </c>
      <c r="E437" s="6">
        <v>7324</v>
      </c>
      <c r="F437" s="6">
        <v>9022</v>
      </c>
      <c r="G437" s="6">
        <v>81</v>
      </c>
      <c r="H437" s="6">
        <v>29800</v>
      </c>
      <c r="I437" s="6"/>
      <c r="J437" s="6"/>
      <c r="K437" s="6"/>
      <c r="L437" s="6"/>
      <c r="M437" s="6"/>
      <c r="N437" s="6"/>
      <c r="O437" s="6"/>
      <c r="P437" s="6" t="s">
        <v>18</v>
      </c>
      <c r="Q437" s="6"/>
      <c r="R437" s="6" t="s">
        <v>20</v>
      </c>
    </row>
    <row r="438" spans="1:18">
      <c r="A438">
        <v>431</v>
      </c>
      <c r="C438" t="s">
        <v>1162</v>
      </c>
      <c r="D438" t="s">
        <v>1163</v>
      </c>
      <c r="E438">
        <v>795</v>
      </c>
      <c r="F438">
        <v>2101</v>
      </c>
      <c r="G438">
        <v>244</v>
      </c>
      <c r="H438">
        <v>12000</v>
      </c>
      <c r="P438" t="s">
        <v>18</v>
      </c>
      <c r="Q438" t="s">
        <v>1164</v>
      </c>
      <c r="R438" t="s">
        <v>20</v>
      </c>
    </row>
    <row r="439" spans="1:18">
      <c r="A439" s="6">
        <v>432</v>
      </c>
      <c r="B439" s="6"/>
      <c r="C439" s="6" t="s">
        <v>1165</v>
      </c>
      <c r="D439" s="6" t="s">
        <v>1166</v>
      </c>
      <c r="E439" s="6">
        <v>9054</v>
      </c>
      <c r="F439" s="6">
        <v>11000</v>
      </c>
      <c r="G439" s="6">
        <v>1289</v>
      </c>
      <c r="H439" s="6">
        <v>67100</v>
      </c>
      <c r="I439" s="6"/>
      <c r="J439" s="6"/>
      <c r="K439" s="6"/>
      <c r="L439" s="6"/>
      <c r="M439" s="6"/>
      <c r="N439" s="6"/>
      <c r="O439" s="6"/>
      <c r="P439" s="6" t="s">
        <v>18</v>
      </c>
      <c r="Q439" s="6" t="s">
        <v>1167</v>
      </c>
      <c r="R439" s="6" t="s">
        <v>20</v>
      </c>
    </row>
    <row r="440" spans="1:18">
      <c r="A440">
        <v>433</v>
      </c>
      <c r="C440" t="s">
        <v>1168</v>
      </c>
      <c r="D440" t="s">
        <v>1169</v>
      </c>
      <c r="E440">
        <v>1531</v>
      </c>
      <c r="F440">
        <v>1562</v>
      </c>
      <c r="G440">
        <v>345</v>
      </c>
      <c r="H440">
        <v>9081</v>
      </c>
      <c r="P440" t="s">
        <v>18</v>
      </c>
      <c r="Q440" t="s">
        <v>1170</v>
      </c>
      <c r="R440" t="s">
        <v>20</v>
      </c>
    </row>
    <row r="441" spans="1:18">
      <c r="A441" s="6">
        <v>434</v>
      </c>
      <c r="B441" s="6"/>
      <c r="C441" s="6" t="s">
        <v>1171</v>
      </c>
      <c r="D441" s="6" t="s">
        <v>1172</v>
      </c>
      <c r="E441" s="6">
        <v>4843</v>
      </c>
      <c r="F441" s="6">
        <v>6359</v>
      </c>
      <c r="G441" s="6">
        <v>508</v>
      </c>
      <c r="H441" s="6">
        <v>57400</v>
      </c>
      <c r="I441" s="6"/>
      <c r="J441" s="6"/>
      <c r="K441" s="6"/>
      <c r="L441" s="6"/>
      <c r="M441" s="6"/>
      <c r="N441" s="6"/>
      <c r="O441" s="6"/>
      <c r="P441" s="6" t="s">
        <v>18</v>
      </c>
      <c r="Q441" s="6" t="s">
        <v>1173</v>
      </c>
      <c r="R441" s="6" t="s">
        <v>20</v>
      </c>
    </row>
    <row r="442" spans="1:18">
      <c r="A442">
        <v>435</v>
      </c>
      <c r="C442" t="s">
        <v>1174</v>
      </c>
      <c r="D442" t="s">
        <v>1175</v>
      </c>
      <c r="E442">
        <v>5894</v>
      </c>
      <c r="F442">
        <v>4578</v>
      </c>
      <c r="G442">
        <v>23</v>
      </c>
      <c r="H442">
        <v>2017</v>
      </c>
      <c r="P442" t="s">
        <v>18</v>
      </c>
      <c r="Q442" s="1" t="s">
        <v>1176</v>
      </c>
      <c r="R442" t="s">
        <v>20</v>
      </c>
    </row>
    <row r="443" spans="1:18">
      <c r="A443" s="6">
        <v>436</v>
      </c>
      <c r="B443" s="6"/>
      <c r="C443" s="6" t="s">
        <v>1177</v>
      </c>
      <c r="D443" s="6" t="s">
        <v>1178</v>
      </c>
      <c r="E443" s="6">
        <v>4238</v>
      </c>
      <c r="F443" s="6">
        <v>14800</v>
      </c>
      <c r="G443" s="6">
        <v>1541</v>
      </c>
      <c r="H443" s="6">
        <v>128700</v>
      </c>
      <c r="I443" s="6"/>
      <c r="J443" s="6"/>
      <c r="K443" s="6"/>
      <c r="L443" s="6"/>
      <c r="M443" s="6"/>
      <c r="N443" s="6"/>
      <c r="O443" s="6"/>
      <c r="P443" s="6" t="s">
        <v>18</v>
      </c>
      <c r="Q443" s="6" t="s">
        <v>1179</v>
      </c>
      <c r="R443" s="6" t="s">
        <v>20</v>
      </c>
    </row>
    <row r="444" spans="1:18">
      <c r="A444">
        <v>437</v>
      </c>
      <c r="C444" t="s">
        <v>1180</v>
      </c>
      <c r="D444" t="s">
        <v>1181</v>
      </c>
      <c r="E444">
        <v>7356</v>
      </c>
      <c r="F444">
        <v>8230</v>
      </c>
      <c r="G444">
        <v>152</v>
      </c>
      <c r="H444">
        <v>74100</v>
      </c>
      <c r="P444" t="s">
        <v>18</v>
      </c>
      <c r="Q444" s="1" t="s">
        <v>1182</v>
      </c>
      <c r="R444" t="s">
        <v>20</v>
      </c>
    </row>
    <row r="445" spans="1:18">
      <c r="A445" s="6">
        <v>438</v>
      </c>
      <c r="B445" s="6"/>
      <c r="C445" s="6" t="s">
        <v>1183</v>
      </c>
      <c r="D445" s="6" t="s">
        <v>1184</v>
      </c>
      <c r="E445" s="6">
        <v>6626</v>
      </c>
      <c r="F445" s="6">
        <v>4012</v>
      </c>
      <c r="G445" s="6">
        <v>76</v>
      </c>
      <c r="H445" s="6">
        <v>3073</v>
      </c>
      <c r="I445" s="6"/>
      <c r="J445" s="6"/>
      <c r="K445" s="6"/>
      <c r="L445" s="6"/>
      <c r="M445" s="6"/>
      <c r="N445" s="6"/>
      <c r="O445" s="6"/>
      <c r="P445" s="6" t="s">
        <v>40</v>
      </c>
      <c r="Q445" s="6"/>
      <c r="R445" s="6" t="s">
        <v>20</v>
      </c>
    </row>
    <row r="446" spans="1:18">
      <c r="A446">
        <v>439</v>
      </c>
      <c r="C446" t="s">
        <v>1185</v>
      </c>
      <c r="D446" t="s">
        <v>1186</v>
      </c>
      <c r="E446">
        <v>2135</v>
      </c>
      <c r="F446">
        <v>2167</v>
      </c>
      <c r="G446">
        <v>225</v>
      </c>
      <c r="H446">
        <v>2284</v>
      </c>
      <c r="P446" t="s">
        <v>18</v>
      </c>
      <c r="R446" t="s">
        <v>20</v>
      </c>
    </row>
    <row r="447" spans="1:18">
      <c r="A447" s="6">
        <v>440</v>
      </c>
      <c r="B447" s="6"/>
      <c r="C447" s="6" t="s">
        <v>355</v>
      </c>
      <c r="D447" s="6" t="s">
        <v>1187</v>
      </c>
      <c r="E447" s="6">
        <v>1047</v>
      </c>
      <c r="F447" s="6">
        <v>4901</v>
      </c>
      <c r="G447" s="6">
        <v>80</v>
      </c>
      <c r="H447" s="6">
        <v>8548</v>
      </c>
      <c r="I447" s="6"/>
      <c r="J447" s="6"/>
      <c r="K447" s="6"/>
      <c r="L447" s="6"/>
      <c r="M447" s="6"/>
      <c r="N447" s="6"/>
      <c r="O447" s="6"/>
      <c r="P447" s="6" t="s">
        <v>40</v>
      </c>
      <c r="Q447" s="6"/>
      <c r="R447" s="6" t="s">
        <v>20</v>
      </c>
    </row>
    <row r="448" spans="1:18">
      <c r="A448">
        <v>441</v>
      </c>
      <c r="C448" t="s">
        <v>1188</v>
      </c>
      <c r="D448" t="s">
        <v>1189</v>
      </c>
      <c r="E448">
        <v>457</v>
      </c>
      <c r="F448">
        <v>449</v>
      </c>
      <c r="G448">
        <v>2</v>
      </c>
      <c r="H448">
        <v>59</v>
      </c>
      <c r="P448" t="s">
        <v>18</v>
      </c>
      <c r="Q448" t="s">
        <v>1190</v>
      </c>
      <c r="R448" t="s">
        <v>20</v>
      </c>
    </row>
    <row r="449" spans="1:18">
      <c r="A449" s="6">
        <v>442</v>
      </c>
      <c r="B449" s="6"/>
      <c r="C449" s="6" t="s">
        <v>1191</v>
      </c>
      <c r="D449" s="6" t="s">
        <v>1192</v>
      </c>
      <c r="E449" s="6">
        <v>7687</v>
      </c>
      <c r="F449" s="6">
        <v>5705</v>
      </c>
      <c r="G449" s="6">
        <v>119</v>
      </c>
      <c r="H449" s="6">
        <v>33400</v>
      </c>
      <c r="I449" s="6"/>
      <c r="J449" s="6"/>
      <c r="K449" s="6"/>
      <c r="L449" s="6"/>
      <c r="M449" s="6"/>
      <c r="N449" s="6"/>
      <c r="O449" s="6"/>
      <c r="P449" s="6" t="s">
        <v>18</v>
      </c>
      <c r="Q449" s="6" t="s">
        <v>1193</v>
      </c>
      <c r="R449" s="6" t="s">
        <v>20</v>
      </c>
    </row>
    <row r="450" spans="1:18">
      <c r="A450">
        <v>443</v>
      </c>
      <c r="C450" t="s">
        <v>1194</v>
      </c>
      <c r="D450" t="s">
        <v>1195</v>
      </c>
      <c r="E450">
        <v>4312</v>
      </c>
      <c r="F450">
        <v>4333</v>
      </c>
      <c r="G450">
        <v>670</v>
      </c>
      <c r="H450">
        <v>64900</v>
      </c>
      <c r="P450" t="s">
        <v>18</v>
      </c>
      <c r="R450" t="s">
        <v>20</v>
      </c>
    </row>
    <row r="451" spans="1:18">
      <c r="A451" s="6">
        <v>444</v>
      </c>
      <c r="B451" s="6"/>
      <c r="C451" s="6" t="s">
        <v>1196</v>
      </c>
      <c r="D451" s="6" t="s">
        <v>1197</v>
      </c>
      <c r="E451" s="6">
        <v>8723</v>
      </c>
      <c r="F451" s="6">
        <v>38800</v>
      </c>
      <c r="G451" s="6">
        <v>202</v>
      </c>
      <c r="H451" s="6">
        <v>45900</v>
      </c>
      <c r="I451" s="6"/>
      <c r="J451" s="6"/>
      <c r="K451" s="6"/>
      <c r="L451" s="6"/>
      <c r="M451" s="6"/>
      <c r="N451" s="6"/>
      <c r="O451" s="6"/>
      <c r="P451" s="6" t="s">
        <v>18</v>
      </c>
      <c r="Q451" s="6"/>
      <c r="R451" s="6" t="s">
        <v>20</v>
      </c>
    </row>
    <row r="452" spans="1:18">
      <c r="A452">
        <v>445</v>
      </c>
      <c r="C452" t="s">
        <v>1198</v>
      </c>
      <c r="D452" t="s">
        <v>1199</v>
      </c>
      <c r="E452">
        <v>8458</v>
      </c>
      <c r="F452">
        <v>9714</v>
      </c>
      <c r="G452">
        <v>144</v>
      </c>
      <c r="H452">
        <v>8240</v>
      </c>
      <c r="P452" t="s">
        <v>18</v>
      </c>
      <c r="R452" t="s">
        <v>20</v>
      </c>
    </row>
    <row r="453" spans="1:18">
      <c r="A453" s="6">
        <v>446</v>
      </c>
      <c r="B453" s="6"/>
      <c r="C453" s="6" t="s">
        <v>1200</v>
      </c>
      <c r="D453" s="6" t="s">
        <v>1201</v>
      </c>
      <c r="E453" s="6">
        <v>3197</v>
      </c>
      <c r="F453" s="6">
        <v>5750</v>
      </c>
      <c r="G453" s="6">
        <v>162</v>
      </c>
      <c r="H453" s="6">
        <v>65500</v>
      </c>
      <c r="I453" s="6"/>
      <c r="J453" s="6"/>
      <c r="K453" s="6"/>
      <c r="L453" s="6"/>
      <c r="M453" s="6"/>
      <c r="N453" s="6"/>
      <c r="O453" s="6"/>
      <c r="P453" s="6" t="s">
        <v>18</v>
      </c>
      <c r="Q453" s="6"/>
      <c r="R453" s="6" t="s">
        <v>20</v>
      </c>
    </row>
    <row r="454" spans="1:18">
      <c r="A454">
        <v>447</v>
      </c>
      <c r="C454" t="s">
        <v>1202</v>
      </c>
      <c r="D454" t="s">
        <v>1203</v>
      </c>
      <c r="E454">
        <v>9645</v>
      </c>
      <c r="F454">
        <v>8909</v>
      </c>
      <c r="G454">
        <v>3167</v>
      </c>
      <c r="H454">
        <v>38700</v>
      </c>
      <c r="P454" t="s">
        <v>18</v>
      </c>
      <c r="Q454" t="s">
        <v>1204</v>
      </c>
      <c r="R454" t="s">
        <v>20</v>
      </c>
    </row>
    <row r="455" spans="1:18">
      <c r="A455" s="6">
        <v>448</v>
      </c>
      <c r="B455" s="6"/>
      <c r="C455" s="6" t="s">
        <v>1205</v>
      </c>
      <c r="D455" s="6" t="s">
        <v>1206</v>
      </c>
      <c r="E455" s="6">
        <v>5636</v>
      </c>
      <c r="F455" s="6">
        <v>8950</v>
      </c>
      <c r="G455" s="6">
        <v>36</v>
      </c>
      <c r="H455" s="6">
        <v>5666</v>
      </c>
      <c r="I455" s="6"/>
      <c r="J455" s="6"/>
      <c r="K455" s="6"/>
      <c r="L455" s="6"/>
      <c r="M455" s="6"/>
      <c r="N455" s="6"/>
      <c r="O455" s="6"/>
      <c r="P455" s="6" t="s">
        <v>18</v>
      </c>
      <c r="Q455" s="7" t="s">
        <v>1207</v>
      </c>
      <c r="R455" s="6" t="s">
        <v>20</v>
      </c>
    </row>
    <row r="456" spans="1:18">
      <c r="A456">
        <v>449</v>
      </c>
      <c r="C456" t="s">
        <v>1208</v>
      </c>
      <c r="D456" t="s">
        <v>1209</v>
      </c>
      <c r="E456">
        <v>8800</v>
      </c>
      <c r="F456">
        <v>110900</v>
      </c>
      <c r="G456">
        <v>444</v>
      </c>
      <c r="H456">
        <v>137900</v>
      </c>
      <c r="P456" t="s">
        <v>40</v>
      </c>
      <c r="R456" t="s">
        <v>20</v>
      </c>
    </row>
    <row r="457" spans="1:18">
      <c r="A457" s="6">
        <v>450</v>
      </c>
      <c r="B457" s="6"/>
      <c r="C457" s="6" t="s">
        <v>1210</v>
      </c>
      <c r="D457" s="6" t="s">
        <v>1211</v>
      </c>
      <c r="E457" s="6">
        <v>8545</v>
      </c>
      <c r="F457" s="6">
        <v>12800</v>
      </c>
      <c r="G457" s="6">
        <v>2140</v>
      </c>
      <c r="H457" s="6">
        <v>113800</v>
      </c>
      <c r="I457" s="6"/>
      <c r="J457" s="6"/>
      <c r="K457" s="6"/>
      <c r="L457" s="6"/>
      <c r="M457" s="6"/>
      <c r="N457" s="6"/>
      <c r="O457" s="6"/>
      <c r="P457" s="6" t="s">
        <v>18</v>
      </c>
      <c r="Q457" s="6"/>
      <c r="R457" s="6" t="s">
        <v>20</v>
      </c>
    </row>
    <row r="458" spans="1:18">
      <c r="A458">
        <v>451</v>
      </c>
      <c r="C458" t="s">
        <v>1212</v>
      </c>
      <c r="D458" t="s">
        <v>1213</v>
      </c>
      <c r="E458">
        <v>8772</v>
      </c>
      <c r="F458">
        <v>8730</v>
      </c>
      <c r="G458">
        <v>417</v>
      </c>
      <c r="H458">
        <v>11700</v>
      </c>
      <c r="P458" t="s">
        <v>18</v>
      </c>
      <c r="Q458" s="1" t="s">
        <v>1214</v>
      </c>
      <c r="R458" t="s">
        <v>20</v>
      </c>
    </row>
    <row r="459" spans="1:18">
      <c r="A459" s="6">
        <v>452</v>
      </c>
      <c r="B459" s="6"/>
      <c r="C459" s="6" t="s">
        <v>1215</v>
      </c>
      <c r="D459" s="6" t="s">
        <v>1216</v>
      </c>
      <c r="E459" s="6">
        <v>5310</v>
      </c>
      <c r="F459" s="6">
        <v>18800</v>
      </c>
      <c r="G459" s="6">
        <v>3</v>
      </c>
      <c r="H459" s="6">
        <v>77400</v>
      </c>
      <c r="I459" s="6"/>
      <c r="J459" s="6"/>
      <c r="K459" s="6"/>
      <c r="L459" s="6"/>
      <c r="M459" s="6"/>
      <c r="N459" s="6"/>
      <c r="O459" s="6"/>
      <c r="P459" s="6" t="s">
        <v>18</v>
      </c>
      <c r="Q459" s="6" t="s">
        <v>1217</v>
      </c>
      <c r="R459" s="6" t="s">
        <v>20</v>
      </c>
    </row>
    <row r="460" spans="1:18">
      <c r="A460">
        <v>453</v>
      </c>
      <c r="C460" t="s">
        <v>1218</v>
      </c>
      <c r="D460" t="s">
        <v>1219</v>
      </c>
      <c r="E460">
        <v>6330</v>
      </c>
      <c r="F460">
        <v>11100</v>
      </c>
      <c r="G460">
        <v>361</v>
      </c>
      <c r="H460">
        <v>20900</v>
      </c>
      <c r="P460" t="s">
        <v>18</v>
      </c>
      <c r="Q460" s="1" t="s">
        <v>1220</v>
      </c>
      <c r="R460" t="s">
        <v>20</v>
      </c>
    </row>
    <row r="461" spans="1:18">
      <c r="A461" s="6">
        <v>454</v>
      </c>
      <c r="B461" s="6"/>
      <c r="C461" s="6" t="s">
        <v>1221</v>
      </c>
      <c r="D461" s="6" t="s">
        <v>1222</v>
      </c>
      <c r="E461" s="6">
        <v>5305</v>
      </c>
      <c r="F461" s="6">
        <v>327</v>
      </c>
      <c r="G461" s="6"/>
      <c r="H461" s="6">
        <v>217</v>
      </c>
      <c r="I461" s="6"/>
      <c r="J461" s="6"/>
      <c r="K461" s="6"/>
      <c r="L461" s="6"/>
      <c r="M461" s="6"/>
      <c r="N461" s="6"/>
      <c r="O461" s="6"/>
      <c r="P461" s="6" t="s">
        <v>18</v>
      </c>
      <c r="Q461" s="6" t="s">
        <v>1223</v>
      </c>
      <c r="R461" s="6" t="s">
        <v>20</v>
      </c>
    </row>
    <row r="462" spans="1:18">
      <c r="A462">
        <v>455</v>
      </c>
      <c r="C462" t="s">
        <v>1224</v>
      </c>
      <c r="D462" t="s">
        <v>1225</v>
      </c>
      <c r="E462">
        <v>8594</v>
      </c>
      <c r="F462">
        <v>15100</v>
      </c>
      <c r="G462">
        <v>179</v>
      </c>
      <c r="H462">
        <v>66700</v>
      </c>
      <c r="P462" t="s">
        <v>18</v>
      </c>
      <c r="Q462" s="1" t="s">
        <v>1226</v>
      </c>
      <c r="R462" t="s">
        <v>20</v>
      </c>
    </row>
    <row r="463" spans="1:18">
      <c r="A463" s="6">
        <v>456</v>
      </c>
      <c r="B463" s="6"/>
      <c r="C463" s="6" t="s">
        <v>1227</v>
      </c>
      <c r="D463" s="6" t="s">
        <v>1228</v>
      </c>
      <c r="E463" s="6">
        <v>5734</v>
      </c>
      <c r="F463" s="6">
        <v>16300</v>
      </c>
      <c r="G463" s="6">
        <v>1347</v>
      </c>
      <c r="H463" s="6">
        <v>244400</v>
      </c>
      <c r="I463" s="6"/>
      <c r="J463" s="6"/>
      <c r="K463" s="6"/>
      <c r="L463" s="6"/>
      <c r="M463" s="6"/>
      <c r="N463" s="6"/>
      <c r="O463" s="6"/>
      <c r="P463" s="6" t="s">
        <v>18</v>
      </c>
      <c r="Q463" s="7" t="s">
        <v>1229</v>
      </c>
      <c r="R463" s="6" t="s">
        <v>20</v>
      </c>
    </row>
    <row r="464" spans="1:18">
      <c r="A464">
        <v>457</v>
      </c>
      <c r="C464" t="s">
        <v>1230</v>
      </c>
      <c r="D464" t="s">
        <v>1231</v>
      </c>
      <c r="E464">
        <v>8326</v>
      </c>
      <c r="F464">
        <v>12000</v>
      </c>
      <c r="G464">
        <v>234</v>
      </c>
      <c r="H464">
        <v>30800</v>
      </c>
      <c r="P464" t="s">
        <v>18</v>
      </c>
      <c r="R464" t="s">
        <v>20</v>
      </c>
    </row>
    <row r="465" spans="1:18">
      <c r="A465" s="6">
        <v>458</v>
      </c>
      <c r="B465" s="6"/>
      <c r="C465" s="6" t="s">
        <v>1232</v>
      </c>
      <c r="D465" s="6" t="s">
        <v>1233</v>
      </c>
      <c r="E465" s="6">
        <v>9677</v>
      </c>
      <c r="F465" s="6">
        <v>4962</v>
      </c>
      <c r="G465" s="6">
        <v>201</v>
      </c>
      <c r="H465" s="6">
        <v>21600</v>
      </c>
      <c r="I465" s="6"/>
      <c r="J465" s="6"/>
      <c r="K465" s="6"/>
      <c r="L465" s="6"/>
      <c r="M465" s="6"/>
      <c r="N465" s="6"/>
      <c r="O465" s="6"/>
      <c r="P465" s="6" t="s">
        <v>18</v>
      </c>
      <c r="Q465" s="6"/>
      <c r="R465" s="6" t="s">
        <v>20</v>
      </c>
    </row>
    <row r="466" spans="1:18">
      <c r="A466">
        <v>459</v>
      </c>
      <c r="C466" t="s">
        <v>1234</v>
      </c>
      <c r="D466" t="s">
        <v>1235</v>
      </c>
      <c r="E466">
        <v>4226</v>
      </c>
      <c r="F466">
        <v>4480</v>
      </c>
      <c r="G466">
        <v>297</v>
      </c>
      <c r="H466">
        <v>8841</v>
      </c>
      <c r="P466" t="s">
        <v>18</v>
      </c>
      <c r="Q466" t="s">
        <v>1236</v>
      </c>
      <c r="R466" t="s">
        <v>20</v>
      </c>
    </row>
    <row r="467" spans="1:18">
      <c r="A467" s="6">
        <v>460</v>
      </c>
      <c r="B467" s="6"/>
      <c r="C467" s="6" t="s">
        <v>1237</v>
      </c>
      <c r="D467" s="6" t="s">
        <v>1238</v>
      </c>
      <c r="E467" s="6">
        <v>9602</v>
      </c>
      <c r="F467" s="6">
        <v>13500</v>
      </c>
      <c r="G467" s="6">
        <v>1861</v>
      </c>
      <c r="H467" s="6">
        <v>54600</v>
      </c>
      <c r="I467" s="6"/>
      <c r="J467" s="6"/>
      <c r="K467" s="6"/>
      <c r="L467" s="6"/>
      <c r="M467" s="6"/>
      <c r="N467" s="6"/>
      <c r="O467" s="6"/>
      <c r="P467" s="6" t="s">
        <v>18</v>
      </c>
      <c r="Q467" s="7" t="s">
        <v>1239</v>
      </c>
      <c r="R467" s="6" t="s">
        <v>20</v>
      </c>
    </row>
    <row r="468" spans="1:18">
      <c r="A468">
        <v>461</v>
      </c>
      <c r="C468" t="s">
        <v>1240</v>
      </c>
      <c r="D468" t="s">
        <v>1241</v>
      </c>
      <c r="E468">
        <v>7103</v>
      </c>
      <c r="F468">
        <v>10000</v>
      </c>
      <c r="G468">
        <v>684</v>
      </c>
      <c r="H468">
        <v>126000</v>
      </c>
      <c r="P468" t="s">
        <v>18</v>
      </c>
      <c r="Q468" t="s">
        <v>1242</v>
      </c>
      <c r="R468" t="s">
        <v>20</v>
      </c>
    </row>
    <row r="469" spans="1:18">
      <c r="A469" s="6">
        <v>462</v>
      </c>
      <c r="B469" s="6"/>
      <c r="C469" s="6" t="s">
        <v>1243</v>
      </c>
      <c r="D469" s="6" t="s">
        <v>1244</v>
      </c>
      <c r="E469" s="6">
        <v>10000</v>
      </c>
      <c r="F469" s="6">
        <v>6166</v>
      </c>
      <c r="G469" s="6">
        <v>33</v>
      </c>
      <c r="H469" s="6">
        <v>1913</v>
      </c>
      <c r="I469" s="6"/>
      <c r="J469" s="6"/>
      <c r="K469" s="6"/>
      <c r="L469" s="6"/>
      <c r="M469" s="6"/>
      <c r="N469" s="6"/>
      <c r="O469" s="6"/>
      <c r="P469" s="6" t="s">
        <v>18</v>
      </c>
      <c r="Q469" s="6" t="s">
        <v>1245</v>
      </c>
      <c r="R469" s="6" t="s">
        <v>20</v>
      </c>
    </row>
    <row r="470" spans="1:18">
      <c r="A470">
        <v>463</v>
      </c>
      <c r="C470" t="s">
        <v>1246</v>
      </c>
      <c r="D470" t="s">
        <v>1247</v>
      </c>
      <c r="E470">
        <v>9943</v>
      </c>
      <c r="F470">
        <v>40200</v>
      </c>
      <c r="G470">
        <v>1319</v>
      </c>
      <c r="H470">
        <v>62800</v>
      </c>
      <c r="P470" t="s">
        <v>18</v>
      </c>
      <c r="Q470" s="1" t="s">
        <v>1248</v>
      </c>
      <c r="R470" t="s">
        <v>20</v>
      </c>
    </row>
    <row r="471" spans="1:18">
      <c r="A471" s="6">
        <v>464</v>
      </c>
      <c r="B471" s="6"/>
      <c r="C471" s="6" t="s">
        <v>1249</v>
      </c>
      <c r="D471" s="6" t="s">
        <v>1250</v>
      </c>
      <c r="E471" s="6">
        <v>5222</v>
      </c>
      <c r="F471" s="6">
        <v>5901</v>
      </c>
      <c r="G471" s="6">
        <v>241</v>
      </c>
      <c r="H471" s="6">
        <v>45800</v>
      </c>
      <c r="I471" s="6"/>
      <c r="J471" s="6"/>
      <c r="K471" s="6"/>
      <c r="L471" s="6"/>
      <c r="M471" s="6"/>
      <c r="N471" s="6"/>
      <c r="O471" s="6"/>
      <c r="P471" s="6" t="s">
        <v>18</v>
      </c>
      <c r="Q471" s="6" t="s">
        <v>1251</v>
      </c>
      <c r="R471" s="6" t="s">
        <v>20</v>
      </c>
    </row>
    <row r="472" spans="1:18">
      <c r="A472">
        <v>465</v>
      </c>
      <c r="C472" t="s">
        <v>1252</v>
      </c>
      <c r="D472" t="s">
        <v>1252</v>
      </c>
      <c r="E472">
        <v>6343</v>
      </c>
      <c r="F472">
        <v>7151</v>
      </c>
      <c r="G472">
        <v>472</v>
      </c>
      <c r="H472">
        <v>22700</v>
      </c>
      <c r="P472" t="s">
        <v>18</v>
      </c>
      <c r="Q472" t="s">
        <v>1253</v>
      </c>
      <c r="R472" t="s">
        <v>20</v>
      </c>
    </row>
    <row r="473" spans="1:18">
      <c r="A473" s="6">
        <v>466</v>
      </c>
      <c r="B473" s="6"/>
      <c r="C473" s="6" t="s">
        <v>1254</v>
      </c>
      <c r="D473" s="6" t="s">
        <v>1255</v>
      </c>
      <c r="E473" s="6">
        <v>4568</v>
      </c>
      <c r="F473" s="6">
        <v>2992</v>
      </c>
      <c r="G473" s="6">
        <v>79</v>
      </c>
      <c r="H473" s="6">
        <v>30700</v>
      </c>
      <c r="I473" s="6"/>
      <c r="J473" s="6"/>
      <c r="K473" s="6"/>
      <c r="L473" s="6"/>
      <c r="M473" s="6"/>
      <c r="N473" s="6"/>
      <c r="O473" s="6"/>
      <c r="P473" s="6" t="s">
        <v>18</v>
      </c>
      <c r="Q473" s="7" t="s">
        <v>1256</v>
      </c>
      <c r="R473" s="6" t="s">
        <v>20</v>
      </c>
    </row>
    <row r="474" spans="1:18">
      <c r="A474">
        <v>467</v>
      </c>
      <c r="C474" t="s">
        <v>1257</v>
      </c>
      <c r="D474" t="s">
        <v>1258</v>
      </c>
      <c r="E474">
        <v>8056</v>
      </c>
      <c r="F474">
        <v>27600</v>
      </c>
      <c r="G474">
        <v>139</v>
      </c>
      <c r="H474">
        <v>130400</v>
      </c>
      <c r="P474" t="s">
        <v>18</v>
      </c>
      <c r="Q474" s="1" t="s">
        <v>1259</v>
      </c>
      <c r="R474" t="s">
        <v>20</v>
      </c>
    </row>
    <row r="475" spans="1:18">
      <c r="A475" s="6">
        <v>468</v>
      </c>
      <c r="B475" s="6"/>
      <c r="C475" s="6" t="s">
        <v>1260</v>
      </c>
      <c r="D475" s="6" t="s">
        <v>1261</v>
      </c>
      <c r="E475" s="6">
        <v>5956</v>
      </c>
      <c r="F475" s="6">
        <v>3802</v>
      </c>
      <c r="G475" s="6">
        <v>97</v>
      </c>
      <c r="H475" s="6">
        <v>4748</v>
      </c>
      <c r="I475" s="6"/>
      <c r="J475" s="6"/>
      <c r="K475" s="6"/>
      <c r="L475" s="6"/>
      <c r="M475" s="6"/>
      <c r="N475" s="6"/>
      <c r="O475" s="6"/>
      <c r="P475" s="6" t="s">
        <v>18</v>
      </c>
      <c r="Q475" s="7" t="s">
        <v>1262</v>
      </c>
      <c r="R475" s="6" t="s">
        <v>20</v>
      </c>
    </row>
    <row r="476" spans="1:18">
      <c r="A476">
        <v>469</v>
      </c>
      <c r="C476" t="s">
        <v>1263</v>
      </c>
      <c r="D476" t="s">
        <v>1264</v>
      </c>
      <c r="E476">
        <v>6174</v>
      </c>
      <c r="F476">
        <v>16200</v>
      </c>
      <c r="G476">
        <v>1853</v>
      </c>
      <c r="H476">
        <v>141200</v>
      </c>
      <c r="P476" t="s">
        <v>18</v>
      </c>
      <c r="R476" t="s">
        <v>20</v>
      </c>
    </row>
    <row r="477" spans="1:18">
      <c r="A477" s="6">
        <v>470</v>
      </c>
      <c r="B477" s="6"/>
      <c r="C477" s="6" t="s">
        <v>1265</v>
      </c>
      <c r="D477" s="6" t="s">
        <v>1266</v>
      </c>
      <c r="E477" s="6">
        <v>8600</v>
      </c>
      <c r="F477" s="6">
        <v>10900</v>
      </c>
      <c r="G477" s="6">
        <v>162</v>
      </c>
      <c r="H477" s="6">
        <v>4858</v>
      </c>
      <c r="I477" s="6"/>
      <c r="J477" s="6"/>
      <c r="K477" s="6"/>
      <c r="L477" s="6"/>
      <c r="M477" s="6"/>
      <c r="N477" s="6"/>
      <c r="O477" s="6"/>
      <c r="P477" s="6" t="s">
        <v>18</v>
      </c>
      <c r="Q477" s="6"/>
      <c r="R477" s="6" t="s">
        <v>20</v>
      </c>
    </row>
    <row r="478" spans="1:18">
      <c r="A478">
        <v>471</v>
      </c>
      <c r="C478" t="s">
        <v>1267</v>
      </c>
      <c r="D478" t="s">
        <v>1268</v>
      </c>
      <c r="E478">
        <v>4545</v>
      </c>
      <c r="F478">
        <v>7219</v>
      </c>
      <c r="G478">
        <v>609</v>
      </c>
      <c r="H478">
        <v>17400</v>
      </c>
      <c r="P478" t="s">
        <v>40</v>
      </c>
      <c r="R478" t="s">
        <v>20</v>
      </c>
    </row>
    <row r="479" spans="1:18">
      <c r="A479" s="6">
        <v>472</v>
      </c>
      <c r="B479" s="6"/>
      <c r="C479" s="6" t="s">
        <v>1269</v>
      </c>
      <c r="D479" s="6" t="s">
        <v>1270</v>
      </c>
      <c r="E479" s="6">
        <v>1123</v>
      </c>
      <c r="F479" s="6">
        <v>1207</v>
      </c>
      <c r="G479" s="6">
        <v>36</v>
      </c>
      <c r="H479" s="6">
        <v>604</v>
      </c>
      <c r="I479" s="6"/>
      <c r="J479" s="6"/>
      <c r="K479" s="6"/>
      <c r="L479" s="6"/>
      <c r="M479" s="6"/>
      <c r="N479" s="6"/>
      <c r="O479" s="6"/>
      <c r="P479" s="6" t="s">
        <v>18</v>
      </c>
      <c r="Q479" s="6"/>
      <c r="R479" s="6" t="s">
        <v>20</v>
      </c>
    </row>
    <row r="480" spans="1:18">
      <c r="A480">
        <v>473</v>
      </c>
      <c r="C480" t="s">
        <v>1271</v>
      </c>
      <c r="D480" t="s">
        <v>1272</v>
      </c>
      <c r="E480">
        <v>3141</v>
      </c>
      <c r="F480">
        <v>2355</v>
      </c>
      <c r="G480">
        <v>48</v>
      </c>
      <c r="H480">
        <v>3562</v>
      </c>
      <c r="P480" t="s">
        <v>18</v>
      </c>
      <c r="Q480" s="1" t="s">
        <v>1273</v>
      </c>
      <c r="R480" t="s">
        <v>20</v>
      </c>
    </row>
    <row r="481" spans="1:18">
      <c r="A481" s="6">
        <v>474</v>
      </c>
      <c r="B481" s="6"/>
      <c r="C481" s="6" t="s">
        <v>1274</v>
      </c>
      <c r="D481" s="6" t="s">
        <v>1275</v>
      </c>
      <c r="E481" s="6">
        <v>8804</v>
      </c>
      <c r="F481" s="6">
        <v>10300</v>
      </c>
      <c r="G481" s="6">
        <v>1132</v>
      </c>
      <c r="H481" s="6">
        <v>57400</v>
      </c>
      <c r="I481" s="6"/>
      <c r="J481" s="6"/>
      <c r="K481" s="6"/>
      <c r="L481" s="6"/>
      <c r="M481" s="6"/>
      <c r="N481" s="6"/>
      <c r="O481" s="6"/>
      <c r="P481" s="6" t="s">
        <v>18</v>
      </c>
      <c r="Q481" s="7" t="s">
        <v>1276</v>
      </c>
      <c r="R481" s="6" t="s">
        <v>20</v>
      </c>
    </row>
    <row r="482" spans="1:18">
      <c r="A482">
        <v>475</v>
      </c>
      <c r="C482" t="s">
        <v>1277</v>
      </c>
      <c r="D482" t="s">
        <v>1278</v>
      </c>
      <c r="E482">
        <v>1162</v>
      </c>
      <c r="F482">
        <v>655</v>
      </c>
      <c r="P482" t="s">
        <v>18</v>
      </c>
      <c r="Q482" t="s">
        <v>1279</v>
      </c>
      <c r="R482" t="s">
        <v>20</v>
      </c>
    </row>
    <row r="483" spans="1:18">
      <c r="A483" s="6">
        <v>476</v>
      </c>
      <c r="B483" s="6"/>
      <c r="C483" s="6" t="s">
        <v>1280</v>
      </c>
      <c r="D483" s="6" t="s">
        <v>1281</v>
      </c>
      <c r="E483" s="6">
        <v>9677</v>
      </c>
      <c r="F483" s="6">
        <v>17000</v>
      </c>
      <c r="G483" s="6">
        <v>220</v>
      </c>
      <c r="H483" s="6">
        <v>18700</v>
      </c>
      <c r="I483" s="6"/>
      <c r="J483" s="6"/>
      <c r="K483" s="6"/>
      <c r="L483" s="6"/>
      <c r="M483" s="6"/>
      <c r="N483" s="6"/>
      <c r="O483" s="6"/>
      <c r="P483" s="6" t="s">
        <v>18</v>
      </c>
      <c r="Q483" s="6" t="s">
        <v>1282</v>
      </c>
      <c r="R483" s="6" t="s">
        <v>20</v>
      </c>
    </row>
    <row r="484" spans="1:18">
      <c r="A484">
        <v>477</v>
      </c>
      <c r="C484" t="s">
        <v>1283</v>
      </c>
      <c r="D484" t="s">
        <v>1284</v>
      </c>
      <c r="E484">
        <v>5603</v>
      </c>
      <c r="F484">
        <v>12700</v>
      </c>
      <c r="G484">
        <v>156</v>
      </c>
      <c r="H484">
        <v>3075</v>
      </c>
      <c r="P484" t="s">
        <v>18</v>
      </c>
      <c r="Q484" t="s">
        <v>1285</v>
      </c>
      <c r="R484" t="s">
        <v>20</v>
      </c>
    </row>
    <row r="485" spans="1:18">
      <c r="A485" s="6">
        <v>478</v>
      </c>
      <c r="B485" s="6"/>
      <c r="C485" s="6" t="s">
        <v>1286</v>
      </c>
      <c r="D485" s="6" t="s">
        <v>1287</v>
      </c>
      <c r="E485" s="6">
        <v>348</v>
      </c>
      <c r="F485" s="6">
        <v>183</v>
      </c>
      <c r="G485" s="6">
        <v>6</v>
      </c>
      <c r="H485" s="6">
        <v>351</v>
      </c>
      <c r="I485" s="6"/>
      <c r="J485" s="6"/>
      <c r="K485" s="6"/>
      <c r="L485" s="6"/>
      <c r="M485" s="6"/>
      <c r="N485" s="6"/>
      <c r="O485" s="6"/>
      <c r="P485" s="6" t="s">
        <v>18</v>
      </c>
      <c r="Q485" s="6" t="s">
        <v>1288</v>
      </c>
      <c r="R485" s="6" t="s">
        <v>20</v>
      </c>
    </row>
    <row r="486" spans="1:18">
      <c r="A486">
        <v>479</v>
      </c>
      <c r="C486" t="s">
        <v>1289</v>
      </c>
      <c r="D486" t="s">
        <v>1290</v>
      </c>
      <c r="E486">
        <v>9193</v>
      </c>
      <c r="F486">
        <v>10900</v>
      </c>
      <c r="G486">
        <v>235</v>
      </c>
      <c r="H486">
        <v>15200</v>
      </c>
      <c r="P486" t="s">
        <v>18</v>
      </c>
      <c r="Q486" t="s">
        <v>1291</v>
      </c>
      <c r="R486" t="s">
        <v>20</v>
      </c>
    </row>
    <row r="487" spans="1:18">
      <c r="A487" s="6">
        <v>480</v>
      </c>
      <c r="B487" s="6"/>
      <c r="C487" s="6" t="s">
        <v>1292</v>
      </c>
      <c r="D487" s="6" t="s">
        <v>1293</v>
      </c>
      <c r="E487" s="6">
        <v>8582</v>
      </c>
      <c r="F487" s="6">
        <v>10800</v>
      </c>
      <c r="G487" s="6">
        <v>31</v>
      </c>
      <c r="H487" s="6">
        <v>5232</v>
      </c>
      <c r="I487" s="6"/>
      <c r="J487" s="6"/>
      <c r="K487" s="6"/>
      <c r="L487" s="6"/>
      <c r="M487" s="6"/>
      <c r="N487" s="6"/>
      <c r="O487" s="6"/>
      <c r="P487" s="6" t="s">
        <v>18</v>
      </c>
      <c r="Q487" s="7" t="s">
        <v>1294</v>
      </c>
      <c r="R487" s="6" t="s">
        <v>20</v>
      </c>
    </row>
    <row r="488" spans="1:18">
      <c r="A488">
        <v>481</v>
      </c>
      <c r="C488" t="s">
        <v>1295</v>
      </c>
      <c r="D488" t="s">
        <v>1296</v>
      </c>
      <c r="E488">
        <v>3833</v>
      </c>
      <c r="F488">
        <v>5402</v>
      </c>
      <c r="G488">
        <v>23</v>
      </c>
      <c r="H488">
        <v>711</v>
      </c>
      <c r="P488" t="s">
        <v>18</v>
      </c>
      <c r="Q488" t="s">
        <v>1297</v>
      </c>
      <c r="R488" t="s">
        <v>20</v>
      </c>
    </row>
    <row r="489" spans="1:18">
      <c r="A489" s="6">
        <v>482</v>
      </c>
      <c r="B489" s="6"/>
      <c r="C489" s="6" t="s">
        <v>1298</v>
      </c>
      <c r="D489" s="6" t="s">
        <v>1299</v>
      </c>
      <c r="E489" s="6">
        <v>5164</v>
      </c>
      <c r="F489" s="6">
        <v>2723</v>
      </c>
      <c r="G489" s="6">
        <v>718</v>
      </c>
      <c r="H489" s="6">
        <v>5443</v>
      </c>
      <c r="I489" s="6"/>
      <c r="J489" s="6"/>
      <c r="K489" s="6"/>
      <c r="L489" s="6"/>
      <c r="M489" s="6"/>
      <c r="N489" s="6"/>
      <c r="O489" s="6"/>
      <c r="P489" s="6" t="s">
        <v>18</v>
      </c>
      <c r="Q489" s="6" t="s">
        <v>1300</v>
      </c>
      <c r="R489" s="6" t="s">
        <v>20</v>
      </c>
    </row>
    <row r="490" spans="1:18">
      <c r="A490">
        <v>483</v>
      </c>
      <c r="C490" t="s">
        <v>1301</v>
      </c>
      <c r="D490" t="s">
        <v>1302</v>
      </c>
      <c r="E490">
        <v>6350</v>
      </c>
      <c r="F490">
        <v>3111</v>
      </c>
      <c r="G490">
        <v>54</v>
      </c>
      <c r="H490">
        <v>2322</v>
      </c>
      <c r="P490" t="s">
        <v>18</v>
      </c>
      <c r="Q490" s="1" t="s">
        <v>1303</v>
      </c>
      <c r="R490" t="s">
        <v>20</v>
      </c>
    </row>
    <row r="491" spans="1:18">
      <c r="A491" s="6">
        <v>484</v>
      </c>
      <c r="B491" s="6"/>
      <c r="C491" s="6" t="s">
        <v>1304</v>
      </c>
      <c r="D491" s="6" t="s">
        <v>1305</v>
      </c>
      <c r="E491" s="6">
        <v>8825</v>
      </c>
      <c r="F491" s="6">
        <v>11100</v>
      </c>
      <c r="G491" s="6">
        <v>11</v>
      </c>
      <c r="H491" s="6">
        <v>2467</v>
      </c>
      <c r="I491" s="6"/>
      <c r="J491" s="6"/>
      <c r="K491" s="6"/>
      <c r="L491" s="6"/>
      <c r="M491" s="6"/>
      <c r="N491" s="6"/>
      <c r="O491" s="6"/>
      <c r="P491" s="6" t="s">
        <v>18</v>
      </c>
      <c r="Q491" s="6" t="s">
        <v>1306</v>
      </c>
      <c r="R491" s="6" t="s">
        <v>20</v>
      </c>
    </row>
    <row r="492" spans="1:18">
      <c r="A492">
        <v>485</v>
      </c>
      <c r="C492" t="s">
        <v>1307</v>
      </c>
      <c r="D492" t="s">
        <v>1308</v>
      </c>
      <c r="E492">
        <v>678</v>
      </c>
      <c r="F492">
        <v>613</v>
      </c>
      <c r="G492">
        <v>16</v>
      </c>
      <c r="H492">
        <v>232</v>
      </c>
      <c r="P492" t="s">
        <v>40</v>
      </c>
      <c r="R492" t="s">
        <v>20</v>
      </c>
    </row>
    <row r="493" spans="1:18">
      <c r="A493" s="6">
        <v>486</v>
      </c>
      <c r="B493" s="6"/>
      <c r="C493" s="6" t="s">
        <v>1309</v>
      </c>
      <c r="D493" s="6" t="s">
        <v>1310</v>
      </c>
      <c r="E493" s="6">
        <v>9577</v>
      </c>
      <c r="F493" s="6">
        <v>20300</v>
      </c>
      <c r="G493" s="6">
        <v>846</v>
      </c>
      <c r="H493" s="6">
        <v>86700</v>
      </c>
      <c r="I493" s="6"/>
      <c r="J493" s="6"/>
      <c r="K493" s="6"/>
      <c r="L493" s="6"/>
      <c r="M493" s="6"/>
      <c r="N493" s="6"/>
      <c r="O493" s="6"/>
      <c r="P493" s="6" t="s">
        <v>18</v>
      </c>
      <c r="Q493" s="6" t="s">
        <v>1311</v>
      </c>
      <c r="R493" s="6" t="s">
        <v>20</v>
      </c>
    </row>
    <row r="494" spans="1:18">
      <c r="A494">
        <v>487</v>
      </c>
      <c r="C494" t="s">
        <v>1312</v>
      </c>
      <c r="D494" t="s">
        <v>1313</v>
      </c>
      <c r="E494">
        <v>5575</v>
      </c>
      <c r="F494">
        <v>3363</v>
      </c>
      <c r="G494">
        <v>30</v>
      </c>
      <c r="H494">
        <v>1373</v>
      </c>
      <c r="P494" t="s">
        <v>40</v>
      </c>
      <c r="R494" t="s">
        <v>20</v>
      </c>
    </row>
    <row r="495" spans="1:18">
      <c r="A495" s="6">
        <v>488</v>
      </c>
      <c r="B495" s="6"/>
      <c r="C495" s="6" t="s">
        <v>1314</v>
      </c>
      <c r="D495" s="6" t="s">
        <v>1315</v>
      </c>
      <c r="E495" s="6">
        <v>3666</v>
      </c>
      <c r="F495" s="6">
        <v>2586</v>
      </c>
      <c r="G495" s="6">
        <v>41</v>
      </c>
      <c r="H495" s="6">
        <v>1135</v>
      </c>
      <c r="I495" s="6"/>
      <c r="J495" s="6"/>
      <c r="K495" s="6"/>
      <c r="L495" s="6"/>
      <c r="M495" s="6"/>
      <c r="N495" s="6"/>
      <c r="O495" s="6"/>
      <c r="P495" s="6" t="s">
        <v>18</v>
      </c>
      <c r="Q495" s="6" t="s">
        <v>1316</v>
      </c>
      <c r="R495" s="6" t="s">
        <v>20</v>
      </c>
    </row>
    <row r="496" spans="1:18">
      <c r="A496">
        <v>489</v>
      </c>
      <c r="C496" t="s">
        <v>1317</v>
      </c>
      <c r="D496" t="s">
        <v>1318</v>
      </c>
      <c r="E496">
        <v>9534</v>
      </c>
      <c r="F496">
        <v>10500</v>
      </c>
      <c r="G496">
        <v>190</v>
      </c>
      <c r="H496">
        <v>23400</v>
      </c>
      <c r="P496" t="s">
        <v>18</v>
      </c>
      <c r="Q496" s="1" t="s">
        <v>1319</v>
      </c>
      <c r="R496" t="s">
        <v>20</v>
      </c>
    </row>
    <row r="497" spans="1:18">
      <c r="A497" s="6">
        <v>490</v>
      </c>
      <c r="B497" s="6"/>
      <c r="C497" s="6" t="s">
        <v>1320</v>
      </c>
      <c r="D497" s="6" t="s">
        <v>1321</v>
      </c>
      <c r="E497" s="6">
        <v>2761</v>
      </c>
      <c r="F497" s="6">
        <v>3256</v>
      </c>
      <c r="G497" s="6">
        <v>73</v>
      </c>
      <c r="H497" s="6">
        <v>1736</v>
      </c>
      <c r="I497" s="6"/>
      <c r="J497" s="6"/>
      <c r="K497" s="6"/>
      <c r="L497" s="6"/>
      <c r="M497" s="6"/>
      <c r="N497" s="6"/>
      <c r="O497" s="6"/>
      <c r="P497" s="6" t="s">
        <v>18</v>
      </c>
      <c r="Q497" s="6" t="s">
        <v>1322</v>
      </c>
      <c r="R497" s="6" t="s">
        <v>20</v>
      </c>
    </row>
    <row r="498" spans="1:18">
      <c r="A498">
        <v>491</v>
      </c>
      <c r="C498" t="s">
        <v>1323</v>
      </c>
      <c r="D498" t="s">
        <v>1324</v>
      </c>
      <c r="E498">
        <v>1830</v>
      </c>
      <c r="F498">
        <v>1105</v>
      </c>
      <c r="G498">
        <v>23</v>
      </c>
      <c r="H498">
        <v>312</v>
      </c>
      <c r="P498" t="s">
        <v>18</v>
      </c>
      <c r="Q498" t="s">
        <v>1325</v>
      </c>
      <c r="R498" t="s">
        <v>20</v>
      </c>
    </row>
    <row r="499" spans="1:18">
      <c r="A499" s="6">
        <v>492</v>
      </c>
      <c r="B499" s="6"/>
      <c r="C499" s="6" t="s">
        <v>1326</v>
      </c>
      <c r="D499" s="6" t="s">
        <v>1327</v>
      </c>
      <c r="E499" s="6">
        <v>7215</v>
      </c>
      <c r="F499" s="6">
        <v>9601</v>
      </c>
      <c r="G499" s="6">
        <v>7468</v>
      </c>
      <c r="H499" s="6">
        <v>71000</v>
      </c>
      <c r="I499" s="6"/>
      <c r="J499" s="6"/>
      <c r="K499" s="6"/>
      <c r="L499" s="6"/>
      <c r="M499" s="6"/>
      <c r="N499" s="6"/>
      <c r="O499" s="6"/>
      <c r="P499" s="6" t="s">
        <v>18</v>
      </c>
      <c r="Q499" s="7" t="s">
        <v>1328</v>
      </c>
      <c r="R499" s="6" t="s">
        <v>20</v>
      </c>
    </row>
    <row r="500" spans="1:18">
      <c r="A500">
        <v>493</v>
      </c>
      <c r="C500" t="s">
        <v>1329</v>
      </c>
      <c r="D500" t="s">
        <v>1330</v>
      </c>
      <c r="E500">
        <v>8574</v>
      </c>
      <c r="F500">
        <v>11800</v>
      </c>
      <c r="G500">
        <v>637</v>
      </c>
      <c r="H500">
        <v>65200</v>
      </c>
      <c r="P500" t="s">
        <v>18</v>
      </c>
      <c r="Q500" s="1" t="s">
        <v>1331</v>
      </c>
      <c r="R500" t="s">
        <v>20</v>
      </c>
    </row>
    <row r="501" spans="1:18">
      <c r="A501" s="6">
        <v>494</v>
      </c>
      <c r="B501" s="6"/>
      <c r="C501" s="6" t="s">
        <v>1332</v>
      </c>
      <c r="D501" s="6" t="s">
        <v>1333</v>
      </c>
      <c r="E501" s="6">
        <v>7746</v>
      </c>
      <c r="F501" s="6">
        <v>6528</v>
      </c>
      <c r="G501" s="6">
        <v>214</v>
      </c>
      <c r="H501" s="6">
        <v>8527</v>
      </c>
      <c r="I501" s="6"/>
      <c r="J501" s="6"/>
      <c r="K501" s="6"/>
      <c r="L501" s="6"/>
      <c r="M501" s="6"/>
      <c r="N501" s="6"/>
      <c r="O501" s="6"/>
      <c r="P501" s="6" t="s">
        <v>18</v>
      </c>
      <c r="Q501" s="6"/>
      <c r="R501" s="6" t="s">
        <v>20</v>
      </c>
    </row>
    <row r="502" spans="1:18">
      <c r="A502">
        <v>495</v>
      </c>
      <c r="C502" t="s">
        <v>1334</v>
      </c>
      <c r="D502" t="s">
        <v>1334</v>
      </c>
      <c r="E502">
        <v>9279</v>
      </c>
      <c r="F502">
        <v>10100</v>
      </c>
      <c r="G502">
        <v>230</v>
      </c>
      <c r="H502">
        <v>76000</v>
      </c>
      <c r="P502" t="s">
        <v>18</v>
      </c>
      <c r="Q502" s="1" t="s">
        <v>1335</v>
      </c>
      <c r="R502" t="s">
        <v>20</v>
      </c>
    </row>
    <row r="503" spans="1:18">
      <c r="A503" s="6">
        <v>496</v>
      </c>
      <c r="B503" s="6"/>
      <c r="C503" s="6" t="s">
        <v>1336</v>
      </c>
      <c r="D503" s="6" t="s">
        <v>1337</v>
      </c>
      <c r="E503" s="6">
        <v>1666</v>
      </c>
      <c r="F503" s="6">
        <v>5498</v>
      </c>
      <c r="G503" s="6">
        <v>59</v>
      </c>
      <c r="H503" s="6">
        <v>36000</v>
      </c>
      <c r="I503" s="6"/>
      <c r="J503" s="6"/>
      <c r="K503" s="6"/>
      <c r="L503" s="6"/>
      <c r="M503" s="6"/>
      <c r="N503" s="6"/>
      <c r="O503" s="6"/>
      <c r="P503" s="6" t="s">
        <v>18</v>
      </c>
      <c r="Q503" s="6" t="s">
        <v>1338</v>
      </c>
      <c r="R503" s="6" t="s">
        <v>20</v>
      </c>
    </row>
    <row r="504" spans="1:18">
      <c r="A504">
        <v>497</v>
      </c>
      <c r="C504" t="s">
        <v>1339</v>
      </c>
      <c r="D504" t="s">
        <v>1340</v>
      </c>
      <c r="E504">
        <v>4973</v>
      </c>
      <c r="F504">
        <v>14900</v>
      </c>
      <c r="G504">
        <v>97</v>
      </c>
      <c r="H504">
        <v>52600</v>
      </c>
      <c r="P504" t="s">
        <v>18</v>
      </c>
      <c r="Q504" t="s">
        <v>1341</v>
      </c>
      <c r="R504" t="s">
        <v>20</v>
      </c>
    </row>
    <row r="505" spans="1:18">
      <c r="A505" s="6">
        <v>498</v>
      </c>
      <c r="B505" s="6"/>
      <c r="C505" s="6" t="s">
        <v>1342</v>
      </c>
      <c r="D505" s="6" t="s">
        <v>1343</v>
      </c>
      <c r="E505" s="6">
        <v>3901</v>
      </c>
      <c r="F505" s="6">
        <v>5100</v>
      </c>
      <c r="G505" s="6">
        <v>53</v>
      </c>
      <c r="H505" s="6">
        <v>2936</v>
      </c>
      <c r="I505" s="6"/>
      <c r="J505" s="6"/>
      <c r="K505" s="6"/>
      <c r="L505" s="6"/>
      <c r="M505" s="6"/>
      <c r="N505" s="6"/>
      <c r="O505" s="6"/>
      <c r="P505" s="6" t="s">
        <v>18</v>
      </c>
      <c r="Q505" s="6" t="s">
        <v>1344</v>
      </c>
      <c r="R505" s="6" t="s">
        <v>20</v>
      </c>
    </row>
    <row r="506" spans="1:18">
      <c r="A506">
        <v>499</v>
      </c>
      <c r="C506" t="s">
        <v>1345</v>
      </c>
      <c r="D506" t="s">
        <v>1346</v>
      </c>
      <c r="E506">
        <v>7540</v>
      </c>
      <c r="F506">
        <v>7949</v>
      </c>
      <c r="G506">
        <v>477</v>
      </c>
      <c r="H506">
        <v>34000</v>
      </c>
      <c r="P506" t="s">
        <v>18</v>
      </c>
      <c r="Q506" s="1" t="s">
        <v>1347</v>
      </c>
      <c r="R506" t="s">
        <v>20</v>
      </c>
    </row>
    <row r="507" spans="1:18">
      <c r="A507" s="6">
        <v>500</v>
      </c>
      <c r="B507" s="6"/>
      <c r="C507" s="6" t="s">
        <v>1348</v>
      </c>
      <c r="D507" s="6" t="s">
        <v>1349</v>
      </c>
      <c r="E507" s="6">
        <v>3119</v>
      </c>
      <c r="F507" s="6">
        <v>4102</v>
      </c>
      <c r="G507" s="6">
        <v>53</v>
      </c>
      <c r="H507" s="6">
        <v>2641</v>
      </c>
      <c r="I507" s="6"/>
      <c r="J507" s="6"/>
      <c r="K507" s="6"/>
      <c r="L507" s="6"/>
      <c r="M507" s="6"/>
      <c r="N507" s="6"/>
      <c r="O507" s="6"/>
      <c r="P507" s="6" t="s">
        <v>40</v>
      </c>
      <c r="Q507" s="6"/>
      <c r="R507" s="6" t="s">
        <v>20</v>
      </c>
    </row>
    <row r="508" spans="1:18">
      <c r="A508">
        <v>501</v>
      </c>
      <c r="C508" t="s">
        <v>1350</v>
      </c>
      <c r="D508" t="s">
        <v>1351</v>
      </c>
      <c r="E508">
        <v>3363</v>
      </c>
      <c r="F508">
        <v>4058</v>
      </c>
      <c r="G508">
        <v>24</v>
      </c>
      <c r="H508">
        <v>2440</v>
      </c>
      <c r="P508" t="s">
        <v>18</v>
      </c>
      <c r="Q508" t="s">
        <v>1352</v>
      </c>
      <c r="R508" t="s">
        <v>20</v>
      </c>
    </row>
    <row r="509" spans="1:18">
      <c r="A509" s="6">
        <v>502</v>
      </c>
      <c r="B509" s="6"/>
      <c r="C509" s="6" t="s">
        <v>1353</v>
      </c>
      <c r="D509" s="6" t="s">
        <v>1354</v>
      </c>
      <c r="E509" s="6">
        <v>3634</v>
      </c>
      <c r="F509" s="6">
        <v>1903</v>
      </c>
      <c r="G509" s="6">
        <v>420</v>
      </c>
      <c r="H509" s="6">
        <v>9080</v>
      </c>
      <c r="I509" s="6"/>
      <c r="J509" s="6"/>
      <c r="K509" s="6"/>
      <c r="L509" s="6"/>
      <c r="M509" s="6"/>
      <c r="N509" s="6"/>
      <c r="O509" s="6"/>
      <c r="P509" s="6" t="s">
        <v>18</v>
      </c>
      <c r="Q509" s="6" t="s">
        <v>1355</v>
      </c>
      <c r="R509" s="6" t="s">
        <v>20</v>
      </c>
    </row>
    <row r="510" spans="1:18">
      <c r="A510">
        <v>503</v>
      </c>
      <c r="C510" t="s">
        <v>1356</v>
      </c>
      <c r="D510" t="s">
        <v>1357</v>
      </c>
      <c r="E510">
        <v>507</v>
      </c>
      <c r="F510">
        <v>209</v>
      </c>
      <c r="P510" t="s">
        <v>18</v>
      </c>
      <c r="R510" t="s">
        <v>20</v>
      </c>
    </row>
    <row r="511" spans="1:18">
      <c r="A511" s="6">
        <v>504</v>
      </c>
      <c r="B511" s="6"/>
      <c r="C511" s="6" t="s">
        <v>1358</v>
      </c>
      <c r="D511" s="6" t="s">
        <v>1359</v>
      </c>
      <c r="E511" s="6">
        <v>7081</v>
      </c>
      <c r="F511" s="6">
        <v>7858</v>
      </c>
      <c r="G511" s="6">
        <v>403</v>
      </c>
      <c r="H511" s="6">
        <v>81200</v>
      </c>
      <c r="I511" s="6"/>
      <c r="J511" s="6"/>
      <c r="K511" s="6"/>
      <c r="L511" s="6"/>
      <c r="M511" s="6"/>
      <c r="N511" s="6"/>
      <c r="O511" s="6"/>
      <c r="P511" s="6" t="s">
        <v>40</v>
      </c>
      <c r="Q511" s="6"/>
      <c r="R511" s="6" t="s">
        <v>20</v>
      </c>
    </row>
    <row r="512" spans="1:18">
      <c r="A512">
        <v>505</v>
      </c>
      <c r="C512" t="s">
        <v>1360</v>
      </c>
      <c r="D512" t="s">
        <v>1360</v>
      </c>
      <c r="E512">
        <v>9982</v>
      </c>
      <c r="F512">
        <v>18300</v>
      </c>
      <c r="G512">
        <v>1136</v>
      </c>
      <c r="H512">
        <v>273900</v>
      </c>
      <c r="P512" t="s">
        <v>18</v>
      </c>
      <c r="Q512" s="1" t="s">
        <v>1361</v>
      </c>
      <c r="R512" t="s">
        <v>20</v>
      </c>
    </row>
    <row r="513" spans="1:18">
      <c r="A513" s="6">
        <v>506</v>
      </c>
      <c r="B513" s="6"/>
      <c r="C513" s="6" t="s">
        <v>1362</v>
      </c>
      <c r="D513" s="6" t="s">
        <v>1363</v>
      </c>
      <c r="E513" s="6">
        <v>6643</v>
      </c>
      <c r="F513" s="6">
        <v>4148</v>
      </c>
      <c r="G513" s="6">
        <v>318</v>
      </c>
      <c r="H513" s="6">
        <v>3682</v>
      </c>
      <c r="I513" s="6"/>
      <c r="J513" s="6"/>
      <c r="K513" s="6"/>
      <c r="L513" s="6"/>
      <c r="M513" s="6"/>
      <c r="N513" s="6"/>
      <c r="O513" s="6"/>
      <c r="P513" s="6" t="s">
        <v>18</v>
      </c>
      <c r="Q513" s="6" t="s">
        <v>1364</v>
      </c>
      <c r="R513" s="6" t="s">
        <v>20</v>
      </c>
    </row>
    <row r="514" spans="1:18">
      <c r="A514">
        <v>507</v>
      </c>
      <c r="C514" t="s">
        <v>1365</v>
      </c>
      <c r="D514" t="s">
        <v>1366</v>
      </c>
      <c r="E514">
        <v>1021</v>
      </c>
      <c r="F514">
        <v>5157</v>
      </c>
      <c r="G514">
        <v>248</v>
      </c>
      <c r="H514">
        <v>2243</v>
      </c>
      <c r="P514" t="s">
        <v>18</v>
      </c>
      <c r="Q514" t="s">
        <v>1367</v>
      </c>
      <c r="R514" t="s">
        <v>20</v>
      </c>
    </row>
    <row r="515" spans="1:18">
      <c r="A515" s="6">
        <v>508</v>
      </c>
      <c r="B515" s="6"/>
      <c r="C515" s="6" t="s">
        <v>1368</v>
      </c>
      <c r="D515" s="6" t="s">
        <v>1369</v>
      </c>
      <c r="E515" s="6">
        <v>3272</v>
      </c>
      <c r="F515" s="6">
        <v>2902</v>
      </c>
      <c r="G515" s="6">
        <v>23</v>
      </c>
      <c r="H515" s="6">
        <v>4761</v>
      </c>
      <c r="I515" s="6"/>
      <c r="J515" s="6"/>
      <c r="K515" s="6"/>
      <c r="L515" s="6"/>
      <c r="M515" s="6"/>
      <c r="N515" s="6"/>
      <c r="O515" s="6"/>
      <c r="P515" s="6" t="s">
        <v>40</v>
      </c>
      <c r="Q515" s="6"/>
      <c r="R515" s="6" t="s">
        <v>20</v>
      </c>
    </row>
    <row r="516" spans="1:18">
      <c r="A516">
        <v>509</v>
      </c>
      <c r="C516" t="s">
        <v>1370</v>
      </c>
      <c r="D516" t="s">
        <v>1371</v>
      </c>
      <c r="E516">
        <v>2493</v>
      </c>
      <c r="F516">
        <v>2763</v>
      </c>
      <c r="G516">
        <v>137</v>
      </c>
      <c r="H516">
        <v>22900</v>
      </c>
      <c r="P516" t="s">
        <v>18</v>
      </c>
      <c r="Q516" s="1" t="s">
        <v>1372</v>
      </c>
      <c r="R516" t="s">
        <v>20</v>
      </c>
    </row>
    <row r="517" spans="1:18">
      <c r="A517" s="6">
        <v>510</v>
      </c>
      <c r="B517" s="6"/>
      <c r="C517" s="6" t="s">
        <v>1373</v>
      </c>
      <c r="D517" s="6" t="s">
        <v>1373</v>
      </c>
      <c r="E517" s="6">
        <v>1771</v>
      </c>
      <c r="F517" s="6">
        <v>1331</v>
      </c>
      <c r="G517" s="6">
        <v>9</v>
      </c>
      <c r="H517" s="6">
        <v>72</v>
      </c>
      <c r="I517" s="6"/>
      <c r="J517" s="6"/>
      <c r="K517" s="6"/>
      <c r="L517" s="6"/>
      <c r="M517" s="6"/>
      <c r="N517" s="6"/>
      <c r="O517" s="6"/>
      <c r="P517" s="6" t="s">
        <v>18</v>
      </c>
      <c r="Q517" s="6" t="s">
        <v>1374</v>
      </c>
      <c r="R517" s="6" t="s">
        <v>20</v>
      </c>
    </row>
    <row r="518" spans="1:18">
      <c r="A518">
        <v>511</v>
      </c>
      <c r="C518" t="s">
        <v>1375</v>
      </c>
      <c r="D518" t="s">
        <v>1376</v>
      </c>
      <c r="E518">
        <v>5561</v>
      </c>
      <c r="F518">
        <v>3720</v>
      </c>
      <c r="G518">
        <v>104</v>
      </c>
      <c r="H518">
        <v>3596</v>
      </c>
      <c r="P518" t="s">
        <v>18</v>
      </c>
      <c r="Q518" t="s">
        <v>1377</v>
      </c>
      <c r="R518" t="s">
        <v>20</v>
      </c>
    </row>
    <row r="519" spans="1:18">
      <c r="A519" s="6">
        <v>512</v>
      </c>
      <c r="B519" s="6"/>
      <c r="C519" s="6" t="s">
        <v>1378</v>
      </c>
      <c r="D519" s="6" t="s">
        <v>1379</v>
      </c>
      <c r="E519" s="6">
        <v>9187</v>
      </c>
      <c r="F519" s="6">
        <v>17300</v>
      </c>
      <c r="G519" s="6">
        <v>1574</v>
      </c>
      <c r="H519" s="6">
        <v>83700</v>
      </c>
      <c r="I519" s="6"/>
      <c r="J519" s="6"/>
      <c r="K519" s="6"/>
      <c r="L519" s="6"/>
      <c r="M519" s="6"/>
      <c r="N519" s="6"/>
      <c r="O519" s="6"/>
      <c r="P519" s="6" t="s">
        <v>18</v>
      </c>
      <c r="Q519" s="6"/>
      <c r="R519" s="6" t="s">
        <v>20</v>
      </c>
    </row>
    <row r="520" spans="1:18">
      <c r="A520">
        <v>513</v>
      </c>
      <c r="C520" t="s">
        <v>1380</v>
      </c>
      <c r="D520" t="s">
        <v>1381</v>
      </c>
      <c r="E520">
        <v>1658</v>
      </c>
      <c r="F520">
        <v>1189</v>
      </c>
      <c r="P520" t="s">
        <v>18</v>
      </c>
      <c r="Q520" t="s">
        <v>1382</v>
      </c>
      <c r="R520" t="s">
        <v>20</v>
      </c>
    </row>
    <row r="521" spans="1:18">
      <c r="A521" s="6">
        <v>514</v>
      </c>
      <c r="B521" s="6"/>
      <c r="C521" s="6" t="s">
        <v>1383</v>
      </c>
      <c r="D521" s="6" t="s">
        <v>1384</v>
      </c>
      <c r="E521" s="6">
        <v>7286</v>
      </c>
      <c r="F521" s="6">
        <v>5318</v>
      </c>
      <c r="G521" s="6">
        <v>1</v>
      </c>
      <c r="H521" s="6">
        <v>51</v>
      </c>
      <c r="I521" s="6"/>
      <c r="J521" s="6"/>
      <c r="K521" s="6"/>
      <c r="L521" s="6"/>
      <c r="M521" s="6"/>
      <c r="N521" s="6"/>
      <c r="O521" s="6"/>
      <c r="P521" s="6" t="s">
        <v>18</v>
      </c>
      <c r="Q521" s="6"/>
      <c r="R521" s="6" t="s">
        <v>20</v>
      </c>
    </row>
    <row r="522" spans="1:18">
      <c r="A522">
        <v>515</v>
      </c>
      <c r="C522" t="s">
        <v>1385</v>
      </c>
      <c r="D522" t="s">
        <v>1386</v>
      </c>
      <c r="E522">
        <v>5488</v>
      </c>
      <c r="F522">
        <v>4770</v>
      </c>
      <c r="P522" t="s">
        <v>18</v>
      </c>
      <c r="R522" t="s">
        <v>20</v>
      </c>
    </row>
    <row r="523" spans="1:18">
      <c r="A523" s="6">
        <v>516</v>
      </c>
      <c r="B523" s="6"/>
      <c r="C523" s="6" t="s">
        <v>1387</v>
      </c>
      <c r="D523" s="6" t="s">
        <v>1388</v>
      </c>
      <c r="E523" s="6">
        <v>8531</v>
      </c>
      <c r="F523" s="6">
        <v>9745</v>
      </c>
      <c r="G523" s="6">
        <v>166</v>
      </c>
      <c r="H523" s="6">
        <v>50800</v>
      </c>
      <c r="I523" s="6"/>
      <c r="J523" s="6"/>
      <c r="K523" s="6"/>
      <c r="L523" s="6"/>
      <c r="M523" s="6"/>
      <c r="N523" s="6"/>
      <c r="O523" s="6"/>
      <c r="P523" s="6" t="s">
        <v>18</v>
      </c>
      <c r="Q523" s="6"/>
      <c r="R523" s="6" t="s">
        <v>20</v>
      </c>
    </row>
    <row r="524" spans="1:18">
      <c r="A524">
        <v>517</v>
      </c>
      <c r="C524" t="s">
        <v>1378</v>
      </c>
      <c r="D524" t="s">
        <v>1389</v>
      </c>
      <c r="E524">
        <v>8705</v>
      </c>
      <c r="F524">
        <v>25000</v>
      </c>
      <c r="G524">
        <v>3733</v>
      </c>
      <c r="H524">
        <v>254300</v>
      </c>
      <c r="P524" t="s">
        <v>18</v>
      </c>
      <c r="Q524" t="s">
        <v>1390</v>
      </c>
      <c r="R524" t="s">
        <v>20</v>
      </c>
    </row>
    <row r="525" spans="1:18">
      <c r="A525" s="6">
        <v>518</v>
      </c>
      <c r="B525" s="6"/>
      <c r="C525" s="6" t="s">
        <v>1391</v>
      </c>
      <c r="D525" s="6" t="s">
        <v>1392</v>
      </c>
      <c r="E525" s="6">
        <v>1128</v>
      </c>
      <c r="F525" s="6">
        <v>1087</v>
      </c>
      <c r="G525" s="6">
        <v>2</v>
      </c>
      <c r="H525" s="6">
        <v>50</v>
      </c>
      <c r="I525" s="6"/>
      <c r="J525" s="6"/>
      <c r="K525" s="6"/>
      <c r="L525" s="6"/>
      <c r="M525" s="6"/>
      <c r="N525" s="6"/>
      <c r="O525" s="6"/>
      <c r="P525" s="6" t="s">
        <v>18</v>
      </c>
      <c r="Q525" s="6" t="s">
        <v>1393</v>
      </c>
      <c r="R525" s="6" t="s">
        <v>20</v>
      </c>
    </row>
    <row r="526" spans="1:18">
      <c r="A526">
        <v>519</v>
      </c>
      <c r="C526" t="s">
        <v>1394</v>
      </c>
      <c r="D526" t="s">
        <v>1395</v>
      </c>
      <c r="E526">
        <v>4981</v>
      </c>
      <c r="F526">
        <v>2658</v>
      </c>
      <c r="G526">
        <v>64</v>
      </c>
      <c r="H526">
        <v>3980</v>
      </c>
      <c r="P526" t="s">
        <v>18</v>
      </c>
      <c r="R526" t="s">
        <v>20</v>
      </c>
    </row>
    <row r="527" spans="1:18">
      <c r="A527" s="6">
        <v>520</v>
      </c>
      <c r="B527" s="6"/>
      <c r="C527" s="6" t="s">
        <v>1396</v>
      </c>
      <c r="D527" s="6" t="s">
        <v>1397</v>
      </c>
      <c r="E527" s="6">
        <v>8985</v>
      </c>
      <c r="F527" s="6">
        <v>7609</v>
      </c>
      <c r="G527" s="6">
        <v>220</v>
      </c>
      <c r="H527" s="6">
        <v>10200</v>
      </c>
      <c r="I527" s="6"/>
      <c r="J527" s="6"/>
      <c r="K527" s="6"/>
      <c r="L527" s="6"/>
      <c r="M527" s="6"/>
      <c r="N527" s="6"/>
      <c r="O527" s="6"/>
      <c r="P527" s="6" t="s">
        <v>18</v>
      </c>
      <c r="Q527" s="6"/>
      <c r="R527" s="6" t="s">
        <v>20</v>
      </c>
    </row>
    <row r="528" spans="1:18">
      <c r="A528">
        <v>521</v>
      </c>
      <c r="C528" t="s">
        <v>1398</v>
      </c>
      <c r="D528" t="s">
        <v>1399</v>
      </c>
      <c r="E528">
        <v>1282</v>
      </c>
      <c r="F528">
        <v>1098</v>
      </c>
      <c r="G528">
        <v>3</v>
      </c>
      <c r="H528">
        <v>178</v>
      </c>
      <c r="P528" t="s">
        <v>18</v>
      </c>
      <c r="Q528" t="s">
        <v>1400</v>
      </c>
      <c r="R528" t="s">
        <v>20</v>
      </c>
    </row>
    <row r="529" spans="1:18">
      <c r="A529" s="6">
        <v>522</v>
      </c>
      <c r="B529" s="6"/>
      <c r="C529" s="6" t="s">
        <v>1401</v>
      </c>
      <c r="D529" s="6" t="s">
        <v>1402</v>
      </c>
      <c r="E529" s="6">
        <v>236</v>
      </c>
      <c r="F529" s="6">
        <v>174</v>
      </c>
      <c r="G529" s="6">
        <v>2</v>
      </c>
      <c r="H529" s="6">
        <v>72</v>
      </c>
      <c r="I529" s="6"/>
      <c r="J529" s="6"/>
      <c r="K529" s="6"/>
      <c r="L529" s="6"/>
      <c r="M529" s="6"/>
      <c r="N529" s="6"/>
      <c r="O529" s="6"/>
      <c r="P529" s="6" t="s">
        <v>18</v>
      </c>
      <c r="Q529" s="7" t="s">
        <v>1403</v>
      </c>
      <c r="R529" s="6" t="s">
        <v>20</v>
      </c>
    </row>
    <row r="530" spans="1:18">
      <c r="A530">
        <v>523</v>
      </c>
      <c r="C530" t="s">
        <v>1404</v>
      </c>
      <c r="D530" t="s">
        <v>1404</v>
      </c>
      <c r="E530">
        <v>4917</v>
      </c>
      <c r="F530">
        <v>5989</v>
      </c>
      <c r="G530">
        <v>1512</v>
      </c>
      <c r="H530">
        <v>17400</v>
      </c>
      <c r="P530" t="s">
        <v>18</v>
      </c>
      <c r="Q530" s="1" t="s">
        <v>1405</v>
      </c>
      <c r="R530" t="s">
        <v>20</v>
      </c>
    </row>
    <row r="531" spans="1:18">
      <c r="A531" s="6">
        <v>524</v>
      </c>
      <c r="B531" s="6"/>
      <c r="C531" s="6" t="s">
        <v>1406</v>
      </c>
      <c r="D531" s="6" t="s">
        <v>1407</v>
      </c>
      <c r="E531" s="6">
        <v>7553</v>
      </c>
      <c r="F531" s="6">
        <v>23900</v>
      </c>
      <c r="G531" s="6">
        <v>686</v>
      </c>
      <c r="H531" s="6">
        <v>1400000</v>
      </c>
      <c r="I531" s="6"/>
      <c r="J531" s="6"/>
      <c r="K531" s="6"/>
      <c r="L531" s="6"/>
      <c r="M531" s="6"/>
      <c r="N531" s="6"/>
      <c r="O531" s="6"/>
      <c r="P531" s="6" t="s">
        <v>40</v>
      </c>
      <c r="Q531" s="6"/>
      <c r="R531" s="6" t="s">
        <v>20</v>
      </c>
    </row>
    <row r="532" spans="1:18">
      <c r="A532">
        <v>525</v>
      </c>
      <c r="C532" t="s">
        <v>1408</v>
      </c>
      <c r="D532" t="s">
        <v>1409</v>
      </c>
      <c r="E532">
        <v>9273</v>
      </c>
      <c r="F532">
        <v>7376</v>
      </c>
      <c r="G532">
        <v>218</v>
      </c>
      <c r="H532">
        <v>10800</v>
      </c>
      <c r="P532" t="s">
        <v>40</v>
      </c>
      <c r="R532" t="s">
        <v>20</v>
      </c>
    </row>
    <row r="533" spans="1:18">
      <c r="A533" s="6">
        <v>526</v>
      </c>
      <c r="B533" s="6"/>
      <c r="C533" s="6" t="s">
        <v>1410</v>
      </c>
      <c r="D533" s="6" t="s">
        <v>1411</v>
      </c>
      <c r="E533" s="6">
        <v>5273</v>
      </c>
      <c r="F533" s="6">
        <v>15100</v>
      </c>
      <c r="G533" s="6">
        <v>772</v>
      </c>
      <c r="H533" s="6">
        <v>63200</v>
      </c>
      <c r="I533" s="6"/>
      <c r="J533" s="6"/>
      <c r="K533" s="6"/>
      <c r="L533" s="6"/>
      <c r="M533" s="6"/>
      <c r="N533" s="6"/>
      <c r="O533" s="6"/>
      <c r="P533" s="6" t="s">
        <v>18</v>
      </c>
      <c r="Q533" s="7" t="s">
        <v>1412</v>
      </c>
      <c r="R533" s="6" t="s">
        <v>20</v>
      </c>
    </row>
    <row r="534" spans="1:18">
      <c r="A534">
        <v>527</v>
      </c>
      <c r="C534" t="s">
        <v>1413</v>
      </c>
      <c r="D534" t="s">
        <v>1414</v>
      </c>
      <c r="E534">
        <v>1907</v>
      </c>
      <c r="F534">
        <v>4630</v>
      </c>
      <c r="G534">
        <v>1026</v>
      </c>
      <c r="H534">
        <v>44800</v>
      </c>
      <c r="P534" t="s">
        <v>18</v>
      </c>
      <c r="Q534" s="1" t="s">
        <v>1415</v>
      </c>
      <c r="R534" t="s">
        <v>20</v>
      </c>
    </row>
    <row r="535" spans="1:18">
      <c r="A535" s="6">
        <v>528</v>
      </c>
      <c r="B535" s="6"/>
      <c r="C535" s="6" t="s">
        <v>1416</v>
      </c>
      <c r="D535" s="6" t="s">
        <v>1417</v>
      </c>
      <c r="E535" s="6">
        <v>9289</v>
      </c>
      <c r="F535" s="6">
        <v>16400</v>
      </c>
      <c r="G535" s="6">
        <v>1129</v>
      </c>
      <c r="H535" s="6">
        <v>54200</v>
      </c>
      <c r="I535" s="6"/>
      <c r="J535" s="6"/>
      <c r="K535" s="6"/>
      <c r="L535" s="6"/>
      <c r="M535" s="6"/>
      <c r="N535" s="6"/>
      <c r="O535" s="6"/>
      <c r="P535" s="6" t="s">
        <v>18</v>
      </c>
      <c r="Q535" s="7" t="s">
        <v>1418</v>
      </c>
      <c r="R535" s="6" t="s">
        <v>20</v>
      </c>
    </row>
    <row r="536" spans="1:18">
      <c r="A536">
        <v>529</v>
      </c>
      <c r="C536" t="s">
        <v>1419</v>
      </c>
      <c r="D536" t="s">
        <v>1420</v>
      </c>
      <c r="E536">
        <v>4722</v>
      </c>
      <c r="F536">
        <v>19600</v>
      </c>
      <c r="G536">
        <v>274</v>
      </c>
      <c r="H536">
        <v>72300</v>
      </c>
      <c r="P536" t="s">
        <v>18</v>
      </c>
      <c r="Q536" t="s">
        <v>1421</v>
      </c>
      <c r="R536" t="s">
        <v>20</v>
      </c>
    </row>
    <row r="537" spans="1:18">
      <c r="A537" s="6">
        <v>530</v>
      </c>
      <c r="B537" s="6"/>
      <c r="C537" s="6" t="s">
        <v>1422</v>
      </c>
      <c r="D537" s="6" t="s">
        <v>1423</v>
      </c>
      <c r="E537" s="6">
        <v>985</v>
      </c>
      <c r="F537" s="6">
        <v>1597</v>
      </c>
      <c r="G537" s="6">
        <v>63</v>
      </c>
      <c r="H537" s="6">
        <v>2509</v>
      </c>
      <c r="I537" s="6"/>
      <c r="J537" s="6"/>
      <c r="K537" s="6"/>
      <c r="L537" s="6"/>
      <c r="M537" s="6"/>
      <c r="N537" s="6"/>
      <c r="O537" s="6"/>
      <c r="P537" s="6" t="s">
        <v>18</v>
      </c>
      <c r="Q537" s="6" t="s">
        <v>1424</v>
      </c>
      <c r="R537" s="6" t="s">
        <v>20</v>
      </c>
    </row>
    <row r="538" spans="1:18">
      <c r="A538">
        <v>531</v>
      </c>
      <c r="C538" t="s">
        <v>1425</v>
      </c>
      <c r="D538" t="s">
        <v>1426</v>
      </c>
      <c r="E538">
        <v>3531</v>
      </c>
      <c r="F538">
        <v>5665</v>
      </c>
      <c r="G538">
        <v>40</v>
      </c>
      <c r="H538">
        <v>3887</v>
      </c>
      <c r="P538" t="s">
        <v>18</v>
      </c>
      <c r="Q538" t="s">
        <v>1427</v>
      </c>
      <c r="R538" t="s">
        <v>20</v>
      </c>
    </row>
    <row r="539" spans="1:18">
      <c r="A539" s="6">
        <v>532</v>
      </c>
      <c r="B539" s="6"/>
      <c r="C539" s="6" t="s">
        <v>1428</v>
      </c>
      <c r="D539" s="6" t="s">
        <v>1428</v>
      </c>
      <c r="E539" s="6">
        <v>7805</v>
      </c>
      <c r="F539" s="6">
        <v>4024</v>
      </c>
      <c r="G539" s="6">
        <v>2</v>
      </c>
      <c r="H539" s="6">
        <v>22</v>
      </c>
      <c r="I539" s="6"/>
      <c r="J539" s="6"/>
      <c r="K539" s="6"/>
      <c r="L539" s="6"/>
      <c r="M539" s="6"/>
      <c r="N539" s="6"/>
      <c r="O539" s="6"/>
      <c r="P539" s="6" t="s">
        <v>18</v>
      </c>
      <c r="Q539" s="6"/>
      <c r="R539" s="6" t="s">
        <v>20</v>
      </c>
    </row>
    <row r="540" spans="1:18">
      <c r="A540">
        <v>533</v>
      </c>
      <c r="C540" t="s">
        <v>1429</v>
      </c>
      <c r="D540" t="s">
        <v>1430</v>
      </c>
      <c r="E540">
        <v>9187</v>
      </c>
      <c r="F540">
        <v>7190</v>
      </c>
      <c r="G540">
        <v>25</v>
      </c>
      <c r="H540">
        <v>3001</v>
      </c>
      <c r="P540" t="s">
        <v>18</v>
      </c>
      <c r="R540" t="s">
        <v>20</v>
      </c>
    </row>
    <row r="541" spans="1:18">
      <c r="A541" s="6">
        <v>534</v>
      </c>
      <c r="B541" s="6"/>
      <c r="C541" s="6" t="s">
        <v>1431</v>
      </c>
      <c r="D541" s="6" t="s">
        <v>1432</v>
      </c>
      <c r="E541" s="6">
        <v>9444</v>
      </c>
      <c r="F541" s="6">
        <v>15000</v>
      </c>
      <c r="G541" s="6"/>
      <c r="H541" s="6"/>
      <c r="I541" s="6"/>
      <c r="J541" s="6"/>
      <c r="K541" s="6"/>
      <c r="L541" s="6"/>
      <c r="M541" s="6"/>
      <c r="N541" s="6"/>
      <c r="O541" s="6"/>
      <c r="P541" s="6" t="s">
        <v>18</v>
      </c>
      <c r="Q541" s="6"/>
      <c r="R541" s="6" t="s">
        <v>20</v>
      </c>
    </row>
    <row r="542" spans="1:18">
      <c r="A542">
        <v>535</v>
      </c>
      <c r="C542" t="s">
        <v>1433</v>
      </c>
      <c r="D542" t="s">
        <v>1434</v>
      </c>
      <c r="E542">
        <v>8395</v>
      </c>
      <c r="F542">
        <v>21400</v>
      </c>
      <c r="G542">
        <v>169</v>
      </c>
      <c r="H542">
        <v>17600</v>
      </c>
      <c r="P542" t="s">
        <v>18</v>
      </c>
      <c r="Q542" t="s">
        <v>1435</v>
      </c>
      <c r="R542" t="s">
        <v>20</v>
      </c>
    </row>
    <row r="543" spans="1:18">
      <c r="A543" s="6">
        <v>536</v>
      </c>
      <c r="B543" s="6"/>
      <c r="C543" s="6" t="s">
        <v>1436</v>
      </c>
      <c r="D543" s="6" t="s">
        <v>1437</v>
      </c>
      <c r="E543" s="6">
        <v>1054</v>
      </c>
      <c r="F543" s="6">
        <v>1437</v>
      </c>
      <c r="G543" s="6">
        <v>1</v>
      </c>
      <c r="H543" s="6">
        <v>22</v>
      </c>
      <c r="I543" s="6"/>
      <c r="J543" s="6"/>
      <c r="K543" s="6"/>
      <c r="L543" s="6"/>
      <c r="M543" s="6"/>
      <c r="N543" s="6"/>
      <c r="O543" s="6"/>
      <c r="P543" s="6" t="s">
        <v>18</v>
      </c>
      <c r="Q543" s="6" t="s">
        <v>1438</v>
      </c>
      <c r="R543" s="6" t="s">
        <v>20</v>
      </c>
    </row>
    <row r="544" spans="1:18">
      <c r="A544">
        <v>537</v>
      </c>
      <c r="C544" t="s">
        <v>1439</v>
      </c>
      <c r="D544" t="s">
        <v>1440</v>
      </c>
      <c r="E544">
        <v>5859</v>
      </c>
      <c r="F544">
        <v>6630</v>
      </c>
      <c r="G544">
        <v>50</v>
      </c>
      <c r="H544">
        <v>7197</v>
      </c>
      <c r="P544" t="s">
        <v>18</v>
      </c>
      <c r="Q544" s="1" t="s">
        <v>1441</v>
      </c>
      <c r="R544" t="s">
        <v>20</v>
      </c>
    </row>
    <row r="545" spans="1:18">
      <c r="A545" s="6">
        <v>538</v>
      </c>
      <c r="B545" s="6"/>
      <c r="C545" s="6" t="s">
        <v>1442</v>
      </c>
      <c r="D545" s="6" t="s">
        <v>1443</v>
      </c>
      <c r="E545" s="6">
        <v>4739</v>
      </c>
      <c r="F545" s="6">
        <v>2861</v>
      </c>
      <c r="G545" s="6">
        <v>43</v>
      </c>
      <c r="H545" s="6">
        <v>9627</v>
      </c>
      <c r="I545" s="6"/>
      <c r="J545" s="6"/>
      <c r="K545" s="6"/>
      <c r="L545" s="6"/>
      <c r="M545" s="6"/>
      <c r="N545" s="6"/>
      <c r="O545" s="6"/>
      <c r="P545" s="6" t="s">
        <v>18</v>
      </c>
      <c r="Q545" s="7" t="s">
        <v>1444</v>
      </c>
      <c r="R545" s="6" t="s">
        <v>20</v>
      </c>
    </row>
    <row r="546" spans="1:18">
      <c r="A546">
        <v>539</v>
      </c>
      <c r="C546" t="s">
        <v>1445</v>
      </c>
      <c r="D546" t="s">
        <v>1446</v>
      </c>
      <c r="E546">
        <v>5017</v>
      </c>
      <c r="F546">
        <v>6258</v>
      </c>
      <c r="G546">
        <v>192</v>
      </c>
      <c r="H546">
        <v>4171</v>
      </c>
      <c r="P546" t="s">
        <v>40</v>
      </c>
      <c r="R546" t="s">
        <v>20</v>
      </c>
    </row>
    <row r="547" spans="1:18">
      <c r="A547" s="6">
        <v>540</v>
      </c>
      <c r="B547" s="6"/>
      <c r="C547" s="6" t="s">
        <v>1447</v>
      </c>
      <c r="D547" s="6" t="s">
        <v>1448</v>
      </c>
      <c r="E547" s="6">
        <v>9686</v>
      </c>
      <c r="F547" s="6">
        <v>26000</v>
      </c>
      <c r="G547" s="6">
        <v>10800</v>
      </c>
      <c r="H547" s="6">
        <v>356300</v>
      </c>
      <c r="I547" s="6"/>
      <c r="J547" s="6"/>
      <c r="K547" s="6"/>
      <c r="L547" s="6"/>
      <c r="M547" s="6"/>
      <c r="N547" s="6"/>
      <c r="O547" s="6"/>
      <c r="P547" s="6" t="s">
        <v>18</v>
      </c>
      <c r="Q547" s="7" t="s">
        <v>1449</v>
      </c>
      <c r="R547" s="6" t="s">
        <v>20</v>
      </c>
    </row>
    <row r="548" spans="1:18">
      <c r="A548">
        <v>541</v>
      </c>
      <c r="C548" t="s">
        <v>1450</v>
      </c>
      <c r="D548" t="s">
        <v>1451</v>
      </c>
      <c r="E548">
        <v>8700</v>
      </c>
      <c r="F548">
        <v>14000</v>
      </c>
      <c r="G548">
        <v>23</v>
      </c>
      <c r="H548">
        <v>1368</v>
      </c>
      <c r="P548" t="s">
        <v>18</v>
      </c>
      <c r="R548" t="s">
        <v>20</v>
      </c>
    </row>
    <row r="549" spans="1:18">
      <c r="A549" s="6">
        <v>542</v>
      </c>
      <c r="B549" s="6"/>
      <c r="C549" s="6" t="s">
        <v>1452</v>
      </c>
      <c r="D549" s="6" t="s">
        <v>1452</v>
      </c>
      <c r="E549" s="6">
        <v>5924</v>
      </c>
      <c r="F549" s="6">
        <v>8653</v>
      </c>
      <c r="G549" s="6">
        <v>190</v>
      </c>
      <c r="H549" s="6">
        <v>13800</v>
      </c>
      <c r="I549" s="6"/>
      <c r="J549" s="6"/>
      <c r="K549" s="6"/>
      <c r="L549" s="6"/>
      <c r="M549" s="6"/>
      <c r="N549" s="6"/>
      <c r="O549" s="6"/>
      <c r="P549" s="6" t="s">
        <v>18</v>
      </c>
      <c r="Q549" s="7" t="s">
        <v>1453</v>
      </c>
      <c r="R549" s="6" t="s">
        <v>20</v>
      </c>
    </row>
    <row r="550" spans="1:18">
      <c r="A550">
        <v>543</v>
      </c>
      <c r="C550" t="s">
        <v>1454</v>
      </c>
      <c r="D550" t="s">
        <v>1454</v>
      </c>
      <c r="E550">
        <v>3910</v>
      </c>
      <c r="F550">
        <v>4604</v>
      </c>
      <c r="G550">
        <v>199</v>
      </c>
      <c r="H550">
        <v>2554</v>
      </c>
      <c r="P550" t="s">
        <v>18</v>
      </c>
      <c r="Q550" s="1" t="s">
        <v>1455</v>
      </c>
      <c r="R550" t="s">
        <v>20</v>
      </c>
    </row>
    <row r="551" spans="1:18">
      <c r="A551" s="6">
        <v>544</v>
      </c>
      <c r="B551" s="6"/>
      <c r="C551" s="6" t="s">
        <v>1456</v>
      </c>
      <c r="D551" s="6" t="s">
        <v>1456</v>
      </c>
      <c r="E551" s="6">
        <v>8516</v>
      </c>
      <c r="F551" s="6">
        <v>8959</v>
      </c>
      <c r="G551" s="6"/>
      <c r="H551" s="6">
        <v>35</v>
      </c>
      <c r="I551" s="6"/>
      <c r="J551" s="6"/>
      <c r="K551" s="6"/>
      <c r="L551" s="6"/>
      <c r="M551" s="6"/>
      <c r="N551" s="6"/>
      <c r="O551" s="6"/>
      <c r="P551" s="6" t="s">
        <v>18</v>
      </c>
      <c r="Q551" s="6"/>
      <c r="R551" s="6" t="s">
        <v>20</v>
      </c>
    </row>
    <row r="552" spans="1:18">
      <c r="A552">
        <v>545</v>
      </c>
      <c r="C552" t="s">
        <v>1457</v>
      </c>
      <c r="D552" t="s">
        <v>1458</v>
      </c>
      <c r="E552">
        <v>9376</v>
      </c>
      <c r="F552">
        <v>9138</v>
      </c>
      <c r="G552">
        <v>115</v>
      </c>
      <c r="H552">
        <v>5775</v>
      </c>
      <c r="P552" t="s">
        <v>18</v>
      </c>
      <c r="Q552" s="1" t="s">
        <v>1459</v>
      </c>
      <c r="R552" t="s">
        <v>20</v>
      </c>
    </row>
    <row r="553" spans="1:18">
      <c r="A553" s="6">
        <v>546</v>
      </c>
      <c r="B553" s="6"/>
      <c r="C553" s="6" t="s">
        <v>1460</v>
      </c>
      <c r="D553" s="6" t="s">
        <v>1461</v>
      </c>
      <c r="E553" s="6">
        <v>4127</v>
      </c>
      <c r="F553" s="6">
        <v>54900</v>
      </c>
      <c r="G553" s="6">
        <v>3425</v>
      </c>
      <c r="H553" s="6">
        <v>914500</v>
      </c>
      <c r="I553" s="6"/>
      <c r="J553" s="6"/>
      <c r="K553" s="6"/>
      <c r="L553" s="6"/>
      <c r="M553" s="6"/>
      <c r="N553" s="6"/>
      <c r="O553" s="6"/>
      <c r="P553" s="6" t="s">
        <v>18</v>
      </c>
      <c r="Q553" s="7" t="s">
        <v>1462</v>
      </c>
      <c r="R553" s="6" t="s">
        <v>20</v>
      </c>
    </row>
    <row r="554" spans="1:18">
      <c r="A554">
        <v>547</v>
      </c>
      <c r="C554" t="s">
        <v>1463</v>
      </c>
      <c r="D554" t="s">
        <v>1464</v>
      </c>
      <c r="E554">
        <v>8885</v>
      </c>
      <c r="F554">
        <v>89200</v>
      </c>
      <c r="G554">
        <v>1553</v>
      </c>
      <c r="H554">
        <v>2200000</v>
      </c>
      <c r="P554" t="s">
        <v>18</v>
      </c>
      <c r="Q554" t="s">
        <v>1465</v>
      </c>
      <c r="R554" t="s">
        <v>20</v>
      </c>
    </row>
    <row r="555" spans="1:18">
      <c r="A555" s="6">
        <v>548</v>
      </c>
      <c r="B555" s="6"/>
      <c r="C555" s="6" t="s">
        <v>1466</v>
      </c>
      <c r="D555" s="6" t="s">
        <v>1467</v>
      </c>
      <c r="E555" s="6">
        <v>7511</v>
      </c>
      <c r="F555" s="6">
        <v>40400</v>
      </c>
      <c r="G555" s="6">
        <v>1418</v>
      </c>
      <c r="H555" s="6">
        <v>2600000</v>
      </c>
      <c r="I555" s="6"/>
      <c r="J555" s="6"/>
      <c r="K555" s="6"/>
      <c r="L555" s="6"/>
      <c r="M555" s="6"/>
      <c r="N555" s="6"/>
      <c r="O555" s="6"/>
      <c r="P555" s="6" t="s">
        <v>18</v>
      </c>
      <c r="Q555" s="7" t="s">
        <v>1468</v>
      </c>
      <c r="R555" s="6" t="s">
        <v>20</v>
      </c>
    </row>
    <row r="556" spans="1:18">
      <c r="A556">
        <v>549</v>
      </c>
      <c r="C556" t="s">
        <v>1469</v>
      </c>
      <c r="D556" t="s">
        <v>1470</v>
      </c>
      <c r="E556">
        <v>845</v>
      </c>
      <c r="F556">
        <v>1223</v>
      </c>
      <c r="H556">
        <v>616</v>
      </c>
      <c r="P556" t="s">
        <v>18</v>
      </c>
      <c r="Q556" t="s">
        <v>1471</v>
      </c>
      <c r="R556" t="s">
        <v>20</v>
      </c>
    </row>
    <row r="557" spans="1:18">
      <c r="A557" s="6">
        <v>550</v>
      </c>
      <c r="B557" s="6"/>
      <c r="C557" s="6" t="s">
        <v>1472</v>
      </c>
      <c r="D557" s="6" t="s">
        <v>1473</v>
      </c>
      <c r="E557" s="6">
        <v>2457</v>
      </c>
      <c r="F557" s="6">
        <v>2773</v>
      </c>
      <c r="G557" s="6">
        <v>231</v>
      </c>
      <c r="H557" s="6">
        <v>17100</v>
      </c>
      <c r="I557" s="6"/>
      <c r="J557" s="6"/>
      <c r="K557" s="6"/>
      <c r="L557" s="6"/>
      <c r="M557" s="6"/>
      <c r="N557" s="6"/>
      <c r="O557" s="6"/>
      <c r="P557" s="6" t="s">
        <v>18</v>
      </c>
      <c r="Q557" s="6"/>
      <c r="R557" s="6" t="s">
        <v>20</v>
      </c>
    </row>
    <row r="558" spans="1:18">
      <c r="A558">
        <v>551</v>
      </c>
      <c r="C558" t="s">
        <v>1474</v>
      </c>
      <c r="D558" t="s">
        <v>1475</v>
      </c>
      <c r="E558">
        <v>2866</v>
      </c>
      <c r="F558">
        <v>200</v>
      </c>
      <c r="G558">
        <v>310</v>
      </c>
      <c r="H558">
        <v>282</v>
      </c>
      <c r="P558" t="s">
        <v>18</v>
      </c>
      <c r="Q558" t="s">
        <v>1476</v>
      </c>
      <c r="R558" t="s">
        <v>20</v>
      </c>
    </row>
    <row r="559" spans="1:18">
      <c r="A559" s="6">
        <v>552</v>
      </c>
      <c r="B559" s="6"/>
      <c r="C559" s="6" t="s">
        <v>1477</v>
      </c>
      <c r="D559" s="6" t="s">
        <v>1478</v>
      </c>
      <c r="E559" s="6">
        <v>6867</v>
      </c>
      <c r="F559" s="6">
        <v>13200</v>
      </c>
      <c r="G559" s="6">
        <v>54</v>
      </c>
      <c r="H559" s="6">
        <v>26600</v>
      </c>
      <c r="I559" s="6"/>
      <c r="J559" s="6"/>
      <c r="K559" s="6"/>
      <c r="L559" s="6"/>
      <c r="M559" s="6"/>
      <c r="N559" s="6"/>
      <c r="O559" s="6"/>
      <c r="P559" s="6" t="s">
        <v>18</v>
      </c>
      <c r="Q559" s="7" t="s">
        <v>1479</v>
      </c>
      <c r="R559" s="6" t="s">
        <v>20</v>
      </c>
    </row>
    <row r="560" spans="1:18">
      <c r="A560">
        <v>553</v>
      </c>
      <c r="C560" t="s">
        <v>1480</v>
      </c>
      <c r="D560" t="s">
        <v>1481</v>
      </c>
      <c r="E560">
        <v>1390</v>
      </c>
      <c r="F560">
        <v>2325</v>
      </c>
      <c r="G560">
        <v>9</v>
      </c>
      <c r="H560">
        <v>556</v>
      </c>
      <c r="P560" t="s">
        <v>18</v>
      </c>
      <c r="R560" t="s">
        <v>20</v>
      </c>
    </row>
    <row r="561" spans="1:18">
      <c r="A561" s="6">
        <v>554</v>
      </c>
      <c r="B561" s="6"/>
      <c r="C561" s="6" t="s">
        <v>1482</v>
      </c>
      <c r="D561" s="6" t="s">
        <v>1483</v>
      </c>
      <c r="E561" s="6">
        <v>64</v>
      </c>
      <c r="F561" s="6">
        <v>70</v>
      </c>
      <c r="G561" s="6">
        <v>1</v>
      </c>
      <c r="H561" s="6">
        <v>32</v>
      </c>
      <c r="I561" s="6"/>
      <c r="J561" s="6"/>
      <c r="K561" s="6"/>
      <c r="L561" s="6"/>
      <c r="M561" s="6"/>
      <c r="N561" s="6"/>
      <c r="O561" s="6"/>
      <c r="P561" s="6" t="s">
        <v>18</v>
      </c>
      <c r="Q561" s="6"/>
      <c r="R561" s="6" t="s">
        <v>20</v>
      </c>
    </row>
    <row r="562" spans="1:18">
      <c r="A562">
        <v>555</v>
      </c>
      <c r="C562" t="s">
        <v>1484</v>
      </c>
      <c r="D562" t="s">
        <v>1485</v>
      </c>
      <c r="E562">
        <v>5008</v>
      </c>
      <c r="F562">
        <v>5936</v>
      </c>
      <c r="G562">
        <v>29</v>
      </c>
      <c r="H562">
        <v>1606</v>
      </c>
      <c r="P562" t="s">
        <v>18</v>
      </c>
      <c r="R562" t="s">
        <v>20</v>
      </c>
    </row>
    <row r="563" spans="1:18">
      <c r="A563" s="6">
        <v>556</v>
      </c>
      <c r="B563" s="6"/>
      <c r="C563" s="6" t="s">
        <v>1486</v>
      </c>
      <c r="D563" s="6" t="s">
        <v>1487</v>
      </c>
      <c r="E563" s="6">
        <v>8560</v>
      </c>
      <c r="F563" s="6">
        <v>12300</v>
      </c>
      <c r="G563" s="6">
        <v>2380</v>
      </c>
      <c r="H563" s="6">
        <v>130800</v>
      </c>
      <c r="I563" s="6"/>
      <c r="J563" s="6"/>
      <c r="K563" s="6"/>
      <c r="L563" s="6"/>
      <c r="M563" s="6"/>
      <c r="N563" s="6"/>
      <c r="O563" s="6"/>
      <c r="P563" s="6" t="s">
        <v>18</v>
      </c>
      <c r="Q563" s="6" t="s">
        <v>1488</v>
      </c>
      <c r="R563" s="6" t="s">
        <v>20</v>
      </c>
    </row>
    <row r="564" spans="1:18">
      <c r="A564">
        <v>557</v>
      </c>
      <c r="C564" t="s">
        <v>1489</v>
      </c>
      <c r="D564" t="s">
        <v>1490</v>
      </c>
      <c r="E564">
        <v>2450</v>
      </c>
      <c r="F564">
        <v>2885</v>
      </c>
      <c r="G564">
        <v>368</v>
      </c>
      <c r="H564">
        <v>12400</v>
      </c>
      <c r="P564" t="s">
        <v>40</v>
      </c>
      <c r="R564" t="s">
        <v>20</v>
      </c>
    </row>
    <row r="565" spans="1:18">
      <c r="A565" s="6">
        <v>558</v>
      </c>
      <c r="B565" s="6"/>
      <c r="C565" s="6" t="s">
        <v>1491</v>
      </c>
      <c r="D565" s="6" t="s">
        <v>1492</v>
      </c>
      <c r="E565" s="6">
        <v>967</v>
      </c>
      <c r="F565" s="6">
        <v>1128</v>
      </c>
      <c r="G565" s="6">
        <v>1</v>
      </c>
      <c r="H565" s="6">
        <v>3477</v>
      </c>
      <c r="I565" s="6"/>
      <c r="J565" s="6"/>
      <c r="K565" s="6"/>
      <c r="L565" s="6"/>
      <c r="M565" s="6"/>
      <c r="N565" s="6"/>
      <c r="O565" s="6"/>
      <c r="P565" s="6" t="s">
        <v>18</v>
      </c>
      <c r="Q565" s="7" t="s">
        <v>1493</v>
      </c>
      <c r="R565" s="6" t="s">
        <v>20</v>
      </c>
    </row>
    <row r="566" spans="1:18">
      <c r="A566">
        <v>559</v>
      </c>
      <c r="C566" t="s">
        <v>1494</v>
      </c>
      <c r="D566" t="s">
        <v>1495</v>
      </c>
      <c r="E566">
        <v>7337</v>
      </c>
      <c r="F566">
        <v>9440</v>
      </c>
      <c r="G566">
        <v>2825</v>
      </c>
      <c r="H566">
        <v>210900</v>
      </c>
      <c r="P566" t="s">
        <v>18</v>
      </c>
      <c r="Q566" t="s">
        <v>1496</v>
      </c>
      <c r="R566" t="s">
        <v>20</v>
      </c>
    </row>
    <row r="567" spans="1:18">
      <c r="A567" s="6">
        <v>560</v>
      </c>
      <c r="B567" s="6"/>
      <c r="C567" s="6" t="s">
        <v>1497</v>
      </c>
      <c r="D567" s="6" t="s">
        <v>1498</v>
      </c>
      <c r="E567" s="6">
        <v>4186</v>
      </c>
      <c r="F567" s="6">
        <v>5432</v>
      </c>
      <c r="G567" s="6">
        <v>88</v>
      </c>
      <c r="H567" s="6">
        <v>3898</v>
      </c>
      <c r="I567" s="6"/>
      <c r="J567" s="6"/>
      <c r="K567" s="6"/>
      <c r="L567" s="6"/>
      <c r="M567" s="6"/>
      <c r="N567" s="6"/>
      <c r="O567" s="6"/>
      <c r="P567" s="6" t="s">
        <v>18</v>
      </c>
      <c r="Q567" s="7" t="s">
        <v>1499</v>
      </c>
      <c r="R567" s="6" t="s">
        <v>20</v>
      </c>
    </row>
    <row r="568" spans="1:18">
      <c r="A568">
        <v>561</v>
      </c>
      <c r="C568" t="s">
        <v>1500</v>
      </c>
      <c r="D568" t="s">
        <v>1501</v>
      </c>
      <c r="E568">
        <v>7940</v>
      </c>
      <c r="F568">
        <v>12600</v>
      </c>
      <c r="G568">
        <v>94</v>
      </c>
      <c r="H568">
        <v>61600</v>
      </c>
      <c r="P568" t="s">
        <v>18</v>
      </c>
      <c r="Q568" s="1" t="s">
        <v>1502</v>
      </c>
      <c r="R568" t="s">
        <v>20</v>
      </c>
    </row>
    <row r="569" spans="1:18">
      <c r="A569" s="6">
        <v>562</v>
      </c>
      <c r="B569" s="6"/>
      <c r="C569" s="6" t="s">
        <v>1503</v>
      </c>
      <c r="D569" s="6" t="s">
        <v>1504</v>
      </c>
      <c r="E569" s="6">
        <v>262</v>
      </c>
      <c r="F569" s="6">
        <v>1239</v>
      </c>
      <c r="G569" s="6">
        <v>178</v>
      </c>
      <c r="H569" s="6">
        <v>16400</v>
      </c>
      <c r="I569" s="6"/>
      <c r="J569" s="6"/>
      <c r="K569" s="6"/>
      <c r="L569" s="6"/>
      <c r="M569" s="6"/>
      <c r="N569" s="6"/>
      <c r="O569" s="6"/>
      <c r="P569" s="6" t="s">
        <v>18</v>
      </c>
      <c r="Q569" s="6"/>
      <c r="R569" s="6" t="s">
        <v>20</v>
      </c>
    </row>
    <row r="570" spans="1:18">
      <c r="A570">
        <v>563</v>
      </c>
      <c r="C570" t="s">
        <v>1505</v>
      </c>
      <c r="D570" t="s">
        <v>1506</v>
      </c>
      <c r="E570">
        <v>8943</v>
      </c>
      <c r="F570">
        <v>13500</v>
      </c>
      <c r="G570">
        <v>2925</v>
      </c>
      <c r="H570">
        <v>91100</v>
      </c>
      <c r="P570" t="s">
        <v>18</v>
      </c>
      <c r="Q570" t="s">
        <v>1507</v>
      </c>
      <c r="R570" t="s">
        <v>20</v>
      </c>
    </row>
    <row r="571" spans="1:18">
      <c r="A571" s="6">
        <v>564</v>
      </c>
      <c r="B571" s="6"/>
      <c r="C571" s="6" t="s">
        <v>1508</v>
      </c>
      <c r="D571" s="6" t="s">
        <v>1509</v>
      </c>
      <c r="E571" s="6">
        <v>560</v>
      </c>
      <c r="F571" s="6">
        <v>14900</v>
      </c>
      <c r="G571" s="6">
        <v>204</v>
      </c>
      <c r="H571" s="6">
        <v>176700</v>
      </c>
      <c r="I571" s="6"/>
      <c r="J571" s="6"/>
      <c r="K571" s="6"/>
      <c r="L571" s="6"/>
      <c r="M571" s="6"/>
      <c r="N571" s="6"/>
      <c r="O571" s="6"/>
      <c r="P571" s="6" t="s">
        <v>18</v>
      </c>
      <c r="Q571" s="7" t="s">
        <v>1510</v>
      </c>
      <c r="R571" s="6" t="s">
        <v>20</v>
      </c>
    </row>
    <row r="572" spans="1:18">
      <c r="A572">
        <v>565</v>
      </c>
      <c r="C572" t="s">
        <v>1511</v>
      </c>
      <c r="D572" t="s">
        <v>1512</v>
      </c>
      <c r="E572">
        <v>6992</v>
      </c>
      <c r="F572">
        <v>10700</v>
      </c>
      <c r="G572">
        <v>895</v>
      </c>
      <c r="H572">
        <v>55900</v>
      </c>
      <c r="P572" t="s">
        <v>18</v>
      </c>
      <c r="Q572" t="s">
        <v>1513</v>
      </c>
      <c r="R572" t="s">
        <v>20</v>
      </c>
    </row>
    <row r="573" spans="1:18">
      <c r="A573" s="6">
        <v>566</v>
      </c>
      <c r="B573" s="6"/>
      <c r="C573" s="6" t="s">
        <v>1514</v>
      </c>
      <c r="D573" s="6" t="s">
        <v>1515</v>
      </c>
      <c r="E573" s="6">
        <v>4265</v>
      </c>
      <c r="F573" s="6">
        <v>5119</v>
      </c>
      <c r="G573" s="6">
        <v>38</v>
      </c>
      <c r="H573" s="6">
        <v>1259</v>
      </c>
      <c r="I573" s="6"/>
      <c r="J573" s="6"/>
      <c r="K573" s="6"/>
      <c r="L573" s="6"/>
      <c r="M573" s="6"/>
      <c r="N573" s="6"/>
      <c r="O573" s="6"/>
      <c r="P573" s="6" t="s">
        <v>18</v>
      </c>
      <c r="Q573" s="7" t="s">
        <v>1516</v>
      </c>
      <c r="R573" s="6" t="s">
        <v>20</v>
      </c>
    </row>
    <row r="574" spans="1:18">
      <c r="A574">
        <v>567</v>
      </c>
      <c r="C574" t="s">
        <v>1517</v>
      </c>
      <c r="D574" t="s">
        <v>1518</v>
      </c>
      <c r="E574">
        <v>8641</v>
      </c>
      <c r="F574">
        <v>12300</v>
      </c>
      <c r="G574">
        <v>1625</v>
      </c>
      <c r="H574">
        <v>56400</v>
      </c>
      <c r="P574" t="s">
        <v>18</v>
      </c>
      <c r="Q574" s="1" t="s">
        <v>1519</v>
      </c>
      <c r="R574" t="s">
        <v>20</v>
      </c>
    </row>
    <row r="575" spans="1:18">
      <c r="A575" s="6">
        <v>568</v>
      </c>
      <c r="B575" s="6"/>
      <c r="C575" s="6" t="s">
        <v>1520</v>
      </c>
      <c r="D575" s="6" t="s">
        <v>1521</v>
      </c>
      <c r="E575" s="6">
        <v>8110</v>
      </c>
      <c r="F575" s="6">
        <v>14900</v>
      </c>
      <c r="G575" s="6">
        <v>68</v>
      </c>
      <c r="H575" s="6">
        <v>7528</v>
      </c>
      <c r="I575" s="6"/>
      <c r="J575" s="6"/>
      <c r="K575" s="6"/>
      <c r="L575" s="6"/>
      <c r="M575" s="6"/>
      <c r="N575" s="6"/>
      <c r="O575" s="6"/>
      <c r="P575" s="6" t="s">
        <v>18</v>
      </c>
      <c r="Q575" s="7" t="s">
        <v>1522</v>
      </c>
      <c r="R575" s="6" t="s">
        <v>20</v>
      </c>
    </row>
    <row r="576" spans="1:18">
      <c r="A576">
        <v>569</v>
      </c>
      <c r="C576" t="s">
        <v>1523</v>
      </c>
      <c r="D576" t="s">
        <v>1524</v>
      </c>
      <c r="E576">
        <v>4570</v>
      </c>
      <c r="F576">
        <v>10300</v>
      </c>
      <c r="G576">
        <v>638</v>
      </c>
      <c r="H576">
        <v>26100</v>
      </c>
      <c r="P576" t="s">
        <v>18</v>
      </c>
      <c r="Q576" s="1" t="s">
        <v>1525</v>
      </c>
      <c r="R576" t="s">
        <v>20</v>
      </c>
    </row>
    <row r="577" spans="1:18">
      <c r="A577" s="6">
        <v>570</v>
      </c>
      <c r="B577" s="6"/>
      <c r="C577" s="6" t="s">
        <v>1526</v>
      </c>
      <c r="D577" s="6" t="s">
        <v>1527</v>
      </c>
      <c r="E577" s="6">
        <v>1908</v>
      </c>
      <c r="F577" s="6">
        <v>2163</v>
      </c>
      <c r="G577" s="6"/>
      <c r="H577" s="6">
        <v>16</v>
      </c>
      <c r="I577" s="6"/>
      <c r="J577" s="6"/>
      <c r="K577" s="6"/>
      <c r="L577" s="6"/>
      <c r="M577" s="6"/>
      <c r="N577" s="6"/>
      <c r="O577" s="6"/>
      <c r="P577" s="6" t="s">
        <v>18</v>
      </c>
      <c r="Q577" s="6" t="s">
        <v>1528</v>
      </c>
      <c r="R577" s="6" t="s">
        <v>20</v>
      </c>
    </row>
    <row r="578" spans="1:18">
      <c r="A578">
        <v>571</v>
      </c>
      <c r="C578" t="s">
        <v>1529</v>
      </c>
      <c r="D578" t="s">
        <v>1530</v>
      </c>
      <c r="E578">
        <v>6334</v>
      </c>
      <c r="F578">
        <v>15800</v>
      </c>
      <c r="G578">
        <v>668</v>
      </c>
      <c r="H578">
        <v>64300</v>
      </c>
      <c r="P578" t="s">
        <v>18</v>
      </c>
      <c r="Q578" s="1" t="s">
        <v>1531</v>
      </c>
      <c r="R578" t="s">
        <v>20</v>
      </c>
    </row>
    <row r="579" spans="1:18">
      <c r="A579" s="6">
        <v>572</v>
      </c>
      <c r="B579" s="6"/>
      <c r="C579" s="6" t="s">
        <v>1532</v>
      </c>
      <c r="D579" s="6" t="s">
        <v>1532</v>
      </c>
      <c r="E579" s="6">
        <v>7713</v>
      </c>
      <c r="F579" s="6">
        <v>10300</v>
      </c>
      <c r="G579" s="6">
        <v>600</v>
      </c>
      <c r="H579" s="6">
        <v>98000</v>
      </c>
      <c r="I579" s="6"/>
      <c r="J579" s="6"/>
      <c r="K579" s="6"/>
      <c r="L579" s="6"/>
      <c r="M579" s="6"/>
      <c r="N579" s="6"/>
      <c r="O579" s="6"/>
      <c r="P579" s="6" t="s">
        <v>18</v>
      </c>
      <c r="Q579" s="6" t="s">
        <v>1533</v>
      </c>
      <c r="R579" s="6" t="s">
        <v>20</v>
      </c>
    </row>
    <row r="580" spans="1:18">
      <c r="A580">
        <v>573</v>
      </c>
      <c r="C580" t="s">
        <v>1534</v>
      </c>
      <c r="D580" t="s">
        <v>1535</v>
      </c>
      <c r="E580">
        <v>936</v>
      </c>
      <c r="F580">
        <v>1240</v>
      </c>
      <c r="G580">
        <v>38</v>
      </c>
      <c r="H580">
        <v>613</v>
      </c>
      <c r="P580" t="s">
        <v>18</v>
      </c>
      <c r="Q580" s="1" t="s">
        <v>1536</v>
      </c>
      <c r="R580" t="s">
        <v>20</v>
      </c>
    </row>
    <row r="581" spans="1:18">
      <c r="A581" s="6">
        <v>574</v>
      </c>
      <c r="B581" s="6"/>
      <c r="C581" s="6" t="s">
        <v>1537</v>
      </c>
      <c r="D581" s="6" t="s">
        <v>1538</v>
      </c>
      <c r="E581" s="6">
        <v>3214</v>
      </c>
      <c r="F581" s="6">
        <v>4145</v>
      </c>
      <c r="G581" s="6">
        <v>87</v>
      </c>
      <c r="H581" s="6">
        <v>16300</v>
      </c>
      <c r="I581" s="6"/>
      <c r="J581" s="6"/>
      <c r="K581" s="6"/>
      <c r="L581" s="6"/>
      <c r="M581" s="6"/>
      <c r="N581" s="6"/>
      <c r="O581" s="6"/>
      <c r="P581" s="6" t="s">
        <v>18</v>
      </c>
      <c r="Q581" s="7" t="s">
        <v>1539</v>
      </c>
      <c r="R581" s="6" t="s">
        <v>20</v>
      </c>
    </row>
    <row r="582" spans="1:18">
      <c r="A582">
        <v>575</v>
      </c>
      <c r="C582" t="s">
        <v>1540</v>
      </c>
      <c r="D582" t="s">
        <v>1541</v>
      </c>
      <c r="E582">
        <v>3555</v>
      </c>
      <c r="F582">
        <v>1809</v>
      </c>
      <c r="G582">
        <v>51</v>
      </c>
      <c r="H582">
        <v>2292</v>
      </c>
      <c r="P582" t="s">
        <v>18</v>
      </c>
      <c r="R582" t="s">
        <v>20</v>
      </c>
    </row>
    <row r="583" spans="1:18">
      <c r="A583" s="6">
        <v>576</v>
      </c>
      <c r="B583" s="6"/>
      <c r="C583" s="6" t="s">
        <v>1542</v>
      </c>
      <c r="D583" s="6" t="s">
        <v>1543</v>
      </c>
      <c r="E583" s="6">
        <v>9996</v>
      </c>
      <c r="F583" s="6">
        <v>8270</v>
      </c>
      <c r="G583" s="6">
        <v>88</v>
      </c>
      <c r="H583" s="6">
        <v>22600</v>
      </c>
      <c r="I583" s="6"/>
      <c r="J583" s="6"/>
      <c r="K583" s="6"/>
      <c r="L583" s="6"/>
      <c r="M583" s="6"/>
      <c r="N583" s="6"/>
      <c r="O583" s="6"/>
      <c r="P583" s="6" t="s">
        <v>18</v>
      </c>
      <c r="Q583" s="6" t="s">
        <v>1544</v>
      </c>
      <c r="R583" s="6" t="s">
        <v>20</v>
      </c>
    </row>
    <row r="584" spans="1:18">
      <c r="A584">
        <v>577</v>
      </c>
      <c r="C584" t="s">
        <v>1545</v>
      </c>
      <c r="D584" t="s">
        <v>1546</v>
      </c>
      <c r="E584">
        <v>7389</v>
      </c>
      <c r="F584">
        <v>26200</v>
      </c>
      <c r="G584">
        <v>1422</v>
      </c>
      <c r="H584">
        <v>107700</v>
      </c>
      <c r="P584" t="s">
        <v>18</v>
      </c>
      <c r="Q584" s="1" t="s">
        <v>1547</v>
      </c>
      <c r="R584" t="s">
        <v>20</v>
      </c>
    </row>
    <row r="585" spans="1:18">
      <c r="A585" s="6">
        <v>578</v>
      </c>
      <c r="B585" s="6"/>
      <c r="C585" s="6" t="s">
        <v>1548</v>
      </c>
      <c r="D585" s="6" t="s">
        <v>1549</v>
      </c>
      <c r="E585" s="6">
        <v>8956</v>
      </c>
      <c r="F585" s="6">
        <v>15200</v>
      </c>
      <c r="G585" s="6">
        <v>282</v>
      </c>
      <c r="H585" s="6">
        <v>118400</v>
      </c>
      <c r="I585" s="6"/>
      <c r="J585" s="6"/>
      <c r="K585" s="6"/>
      <c r="L585" s="6"/>
      <c r="M585" s="6"/>
      <c r="N585" s="6"/>
      <c r="O585" s="6"/>
      <c r="P585" s="6" t="s">
        <v>18</v>
      </c>
      <c r="Q585" s="7" t="s">
        <v>1550</v>
      </c>
      <c r="R585" s="6" t="s">
        <v>20</v>
      </c>
    </row>
    <row r="586" spans="1:18">
      <c r="A586">
        <v>579</v>
      </c>
      <c r="C586" t="s">
        <v>1551</v>
      </c>
      <c r="D586" t="s">
        <v>1552</v>
      </c>
      <c r="E586">
        <v>3756</v>
      </c>
      <c r="F586">
        <v>4972</v>
      </c>
      <c r="H586">
        <v>1981</v>
      </c>
      <c r="P586" t="s">
        <v>40</v>
      </c>
      <c r="R586" t="s">
        <v>20</v>
      </c>
    </row>
    <row r="587" spans="1:18">
      <c r="A587" s="6">
        <v>580</v>
      </c>
      <c r="B587" s="6"/>
      <c r="C587" s="6" t="s">
        <v>1553</v>
      </c>
      <c r="D587" s="6" t="s">
        <v>1554</v>
      </c>
      <c r="E587" s="6">
        <v>1987</v>
      </c>
      <c r="F587" s="6">
        <v>2757</v>
      </c>
      <c r="G587" s="6">
        <v>167</v>
      </c>
      <c r="H587" s="6">
        <v>10800</v>
      </c>
      <c r="I587" s="6"/>
      <c r="J587" s="6"/>
      <c r="K587" s="6"/>
      <c r="L587" s="6"/>
      <c r="M587" s="6"/>
      <c r="N587" s="6"/>
      <c r="O587" s="6"/>
      <c r="P587" s="6" t="s">
        <v>18</v>
      </c>
      <c r="Q587" s="7" t="s">
        <v>1555</v>
      </c>
      <c r="R587" s="6" t="s">
        <v>20</v>
      </c>
    </row>
    <row r="588" spans="1:18">
      <c r="A588">
        <v>581</v>
      </c>
      <c r="C588" t="s">
        <v>1556</v>
      </c>
      <c r="D588" t="s">
        <v>1557</v>
      </c>
      <c r="E588">
        <v>9893</v>
      </c>
      <c r="F588">
        <v>10200</v>
      </c>
      <c r="G588">
        <v>245</v>
      </c>
      <c r="H588">
        <v>21000</v>
      </c>
      <c r="P588" t="s">
        <v>18</v>
      </c>
      <c r="Q588" t="s">
        <v>1558</v>
      </c>
      <c r="R588" t="s">
        <v>20</v>
      </c>
    </row>
    <row r="589" spans="1:18">
      <c r="A589" s="6">
        <v>582</v>
      </c>
      <c r="B589" s="6"/>
      <c r="C589" s="6" t="s">
        <v>1559</v>
      </c>
      <c r="D589" s="6" t="s">
        <v>1559</v>
      </c>
      <c r="E589" s="6">
        <v>877</v>
      </c>
      <c r="F589" s="6">
        <v>1828</v>
      </c>
      <c r="G589" s="6">
        <v>135</v>
      </c>
      <c r="H589" s="6">
        <v>8821</v>
      </c>
      <c r="I589" s="6"/>
      <c r="J589" s="6"/>
      <c r="K589" s="6"/>
      <c r="L589" s="6"/>
      <c r="M589" s="6"/>
      <c r="N589" s="6"/>
      <c r="O589" s="6"/>
      <c r="P589" s="6" t="s">
        <v>18</v>
      </c>
      <c r="Q589" s="6" t="s">
        <v>1560</v>
      </c>
      <c r="R589" s="6" t="s">
        <v>20</v>
      </c>
    </row>
    <row r="590" spans="1:18">
      <c r="A590">
        <v>583</v>
      </c>
      <c r="C590" t="s">
        <v>1561</v>
      </c>
      <c r="D590" t="s">
        <v>1562</v>
      </c>
      <c r="E590">
        <v>9978</v>
      </c>
      <c r="F590">
        <v>15600</v>
      </c>
      <c r="G590">
        <v>374</v>
      </c>
      <c r="H590">
        <v>17100</v>
      </c>
      <c r="P590" t="s">
        <v>18</v>
      </c>
      <c r="Q590" s="1" t="s">
        <v>1563</v>
      </c>
      <c r="R590" t="s">
        <v>20</v>
      </c>
    </row>
    <row r="591" spans="1:18">
      <c r="A591" s="6">
        <v>584</v>
      </c>
      <c r="B591" s="6"/>
      <c r="C591" s="6" t="s">
        <v>1564</v>
      </c>
      <c r="D591" s="6" t="s">
        <v>1565</v>
      </c>
      <c r="E591" s="6">
        <v>7969</v>
      </c>
      <c r="F591" s="6">
        <v>15600</v>
      </c>
      <c r="G591" s="6">
        <v>396</v>
      </c>
      <c r="H591" s="6">
        <v>997800</v>
      </c>
      <c r="I591" s="6"/>
      <c r="J591" s="6"/>
      <c r="K591" s="6"/>
      <c r="L591" s="6"/>
      <c r="M591" s="6"/>
      <c r="N591" s="6"/>
      <c r="O591" s="6"/>
      <c r="P591" s="6" t="s">
        <v>18</v>
      </c>
      <c r="Q591" s="6" t="s">
        <v>1566</v>
      </c>
      <c r="R591" s="6" t="s">
        <v>20</v>
      </c>
    </row>
    <row r="592" spans="1:18">
      <c r="A592">
        <v>585</v>
      </c>
      <c r="C592" t="s">
        <v>1567</v>
      </c>
      <c r="D592" t="s">
        <v>1568</v>
      </c>
      <c r="E592">
        <v>9362</v>
      </c>
      <c r="F592">
        <v>4483</v>
      </c>
      <c r="G592">
        <v>274</v>
      </c>
      <c r="H592">
        <v>37000</v>
      </c>
      <c r="P592" t="s">
        <v>18</v>
      </c>
      <c r="Q592" s="1" t="s">
        <v>1569</v>
      </c>
      <c r="R592" t="s">
        <v>20</v>
      </c>
    </row>
    <row r="593" spans="1:18">
      <c r="A593" s="6">
        <v>586</v>
      </c>
      <c r="B593" s="6"/>
      <c r="C593" s="6" t="s">
        <v>1570</v>
      </c>
      <c r="D593" s="6" t="s">
        <v>1571</v>
      </c>
      <c r="E593" s="6">
        <v>9785</v>
      </c>
      <c r="F593" s="6">
        <v>15100</v>
      </c>
      <c r="G593" s="6">
        <v>1542</v>
      </c>
      <c r="H593" s="6">
        <v>27200</v>
      </c>
      <c r="I593" s="6"/>
      <c r="J593" s="6"/>
      <c r="K593" s="6"/>
      <c r="L593" s="6"/>
      <c r="M593" s="6"/>
      <c r="N593" s="6"/>
      <c r="O593" s="6"/>
      <c r="P593" s="6" t="s">
        <v>18</v>
      </c>
      <c r="Q593" s="6" t="s">
        <v>1572</v>
      </c>
      <c r="R593" s="6" t="s">
        <v>20</v>
      </c>
    </row>
    <row r="594" spans="1:18">
      <c r="A594">
        <v>587</v>
      </c>
      <c r="C594" t="s">
        <v>1573</v>
      </c>
      <c r="D594" t="s">
        <v>1573</v>
      </c>
      <c r="E594">
        <v>2060</v>
      </c>
      <c r="F594">
        <v>1726</v>
      </c>
      <c r="G594">
        <v>10</v>
      </c>
      <c r="H594">
        <v>343</v>
      </c>
      <c r="P594" t="s">
        <v>18</v>
      </c>
      <c r="Q594" t="s">
        <v>1574</v>
      </c>
      <c r="R594" t="s">
        <v>20</v>
      </c>
    </row>
    <row r="595" spans="1:18">
      <c r="A595" s="6">
        <v>588</v>
      </c>
      <c r="B595" s="6"/>
      <c r="C595" s="6" t="s">
        <v>1575</v>
      </c>
      <c r="D595" s="6" t="s">
        <v>1576</v>
      </c>
      <c r="E595" s="6">
        <v>3249</v>
      </c>
      <c r="F595" s="6">
        <v>2540</v>
      </c>
      <c r="G595" s="6">
        <v>58</v>
      </c>
      <c r="H595" s="6">
        <v>19600</v>
      </c>
      <c r="I595" s="6"/>
      <c r="J595" s="6"/>
      <c r="K595" s="6"/>
      <c r="L595" s="6"/>
      <c r="M595" s="6"/>
      <c r="N595" s="6"/>
      <c r="O595" s="6"/>
      <c r="P595" s="6" t="s">
        <v>18</v>
      </c>
      <c r="Q595" s="6"/>
      <c r="R595" s="6" t="s">
        <v>20</v>
      </c>
    </row>
    <row r="596" spans="1:18">
      <c r="A596">
        <v>589</v>
      </c>
      <c r="C596" t="s">
        <v>1577</v>
      </c>
      <c r="D596" t="s">
        <v>1578</v>
      </c>
      <c r="E596">
        <v>7224</v>
      </c>
      <c r="F596">
        <v>13700</v>
      </c>
      <c r="G596">
        <v>329</v>
      </c>
      <c r="H596">
        <v>7256</v>
      </c>
      <c r="P596" t="s">
        <v>40</v>
      </c>
      <c r="R596" t="s">
        <v>20</v>
      </c>
    </row>
    <row r="597" spans="1:18">
      <c r="A597" s="6">
        <v>590</v>
      </c>
      <c r="B597" s="6"/>
      <c r="C597" s="6" t="s">
        <v>1579</v>
      </c>
      <c r="D597" s="6" t="s">
        <v>1579</v>
      </c>
      <c r="E597" s="6">
        <v>3246</v>
      </c>
      <c r="F597" s="6">
        <v>2394</v>
      </c>
      <c r="G597" s="6">
        <v>246</v>
      </c>
      <c r="H597" s="6">
        <v>11700</v>
      </c>
      <c r="I597" s="6"/>
      <c r="J597" s="6"/>
      <c r="K597" s="6"/>
      <c r="L597" s="6"/>
      <c r="M597" s="6"/>
      <c r="N597" s="6"/>
      <c r="O597" s="6"/>
      <c r="P597" s="6" t="s">
        <v>40</v>
      </c>
      <c r="Q597" s="6"/>
      <c r="R597" s="6" t="s">
        <v>20</v>
      </c>
    </row>
    <row r="598" spans="1:18">
      <c r="A598">
        <v>591</v>
      </c>
      <c r="C598" t="s">
        <v>1580</v>
      </c>
      <c r="D598" t="s">
        <v>1581</v>
      </c>
      <c r="E598">
        <v>1095</v>
      </c>
      <c r="F598">
        <v>1525</v>
      </c>
      <c r="G598">
        <v>36</v>
      </c>
      <c r="H598">
        <v>3206</v>
      </c>
      <c r="P598" t="s">
        <v>18</v>
      </c>
      <c r="Q598" s="1" t="s">
        <v>1582</v>
      </c>
      <c r="R598" t="s">
        <v>20</v>
      </c>
    </row>
    <row r="599" spans="1:18">
      <c r="A599" s="6">
        <v>592</v>
      </c>
      <c r="B599" s="6"/>
      <c r="C599" s="6" t="s">
        <v>1583</v>
      </c>
      <c r="D599" s="6" t="s">
        <v>1584</v>
      </c>
      <c r="E599" s="6">
        <v>1741</v>
      </c>
      <c r="F599" s="6">
        <v>3816</v>
      </c>
      <c r="G599" s="6">
        <v>9</v>
      </c>
      <c r="H599" s="6">
        <v>1962</v>
      </c>
      <c r="I599" s="6"/>
      <c r="J599" s="6"/>
      <c r="K599" s="6"/>
      <c r="L599" s="6"/>
      <c r="M599" s="6"/>
      <c r="N599" s="6"/>
      <c r="O599" s="6"/>
      <c r="P599" s="6" t="s">
        <v>40</v>
      </c>
      <c r="Q599" s="6"/>
      <c r="R599" s="6" t="s">
        <v>20</v>
      </c>
    </row>
    <row r="600" spans="1:18">
      <c r="A600">
        <v>593</v>
      </c>
      <c r="C600" t="s">
        <v>1585</v>
      </c>
      <c r="D600" t="s">
        <v>1586</v>
      </c>
      <c r="E600">
        <v>9231</v>
      </c>
      <c r="F600">
        <v>7518</v>
      </c>
      <c r="G600">
        <v>358</v>
      </c>
      <c r="H600">
        <v>28000</v>
      </c>
      <c r="P600" t="s">
        <v>18</v>
      </c>
      <c r="Q600" s="1" t="s">
        <v>1587</v>
      </c>
      <c r="R600" t="s">
        <v>20</v>
      </c>
    </row>
    <row r="601" spans="1:18">
      <c r="A601" s="6">
        <v>594</v>
      </c>
      <c r="B601" s="6"/>
      <c r="C601" s="6" t="s">
        <v>1588</v>
      </c>
      <c r="D601" s="6" t="s">
        <v>1588</v>
      </c>
      <c r="E601" s="6">
        <v>4180</v>
      </c>
      <c r="F601" s="6">
        <v>7826</v>
      </c>
      <c r="G601" s="6">
        <v>774</v>
      </c>
      <c r="H601" s="6">
        <v>103100</v>
      </c>
      <c r="I601" s="6"/>
      <c r="J601" s="6"/>
      <c r="K601" s="6"/>
      <c r="L601" s="6"/>
      <c r="M601" s="6"/>
      <c r="N601" s="6"/>
      <c r="O601" s="6"/>
      <c r="P601" s="6" t="s">
        <v>18</v>
      </c>
      <c r="Q601" s="6"/>
      <c r="R601" s="6" t="s">
        <v>20</v>
      </c>
    </row>
    <row r="602" spans="1:18">
      <c r="A602">
        <v>595</v>
      </c>
      <c r="C602" t="s">
        <v>1589</v>
      </c>
      <c r="D602" t="s">
        <v>1590</v>
      </c>
      <c r="E602">
        <v>8798</v>
      </c>
      <c r="F602">
        <v>20700</v>
      </c>
      <c r="G602">
        <v>10</v>
      </c>
      <c r="H602">
        <v>35800</v>
      </c>
      <c r="P602" t="s">
        <v>18</v>
      </c>
      <c r="R602" t="s">
        <v>20</v>
      </c>
    </row>
    <row r="603" spans="1:18">
      <c r="A603" s="6">
        <v>596</v>
      </c>
      <c r="B603" s="6"/>
      <c r="C603" s="6" t="s">
        <v>1591</v>
      </c>
      <c r="D603" s="6" t="s">
        <v>1592</v>
      </c>
      <c r="E603" s="6">
        <v>7583</v>
      </c>
      <c r="F603" s="6">
        <v>9281</v>
      </c>
      <c r="G603" s="6">
        <v>202</v>
      </c>
      <c r="H603" s="6">
        <v>155900</v>
      </c>
      <c r="I603" s="6"/>
      <c r="J603" s="6"/>
      <c r="K603" s="6"/>
      <c r="L603" s="6"/>
      <c r="M603" s="6"/>
      <c r="N603" s="6"/>
      <c r="O603" s="6"/>
      <c r="P603" s="6" t="s">
        <v>18</v>
      </c>
      <c r="Q603" s="6" t="s">
        <v>1593</v>
      </c>
      <c r="R603" s="6" t="s">
        <v>20</v>
      </c>
    </row>
    <row r="604" spans="1:18">
      <c r="A604">
        <v>597</v>
      </c>
      <c r="C604" t="s">
        <v>1594</v>
      </c>
      <c r="D604" t="s">
        <v>1595</v>
      </c>
      <c r="E604">
        <v>7988</v>
      </c>
      <c r="F604">
        <v>10800</v>
      </c>
      <c r="G604">
        <v>1540</v>
      </c>
      <c r="H604">
        <v>55400</v>
      </c>
      <c r="P604" t="s">
        <v>18</v>
      </c>
      <c r="Q604" s="1" t="s">
        <v>1596</v>
      </c>
      <c r="R604" t="s">
        <v>20</v>
      </c>
    </row>
    <row r="605" spans="1:18">
      <c r="A605" s="6">
        <v>598</v>
      </c>
      <c r="B605" s="6"/>
      <c r="C605" s="6" t="s">
        <v>1597</v>
      </c>
      <c r="D605" s="6" t="s">
        <v>1598</v>
      </c>
      <c r="E605" s="6">
        <v>1559</v>
      </c>
      <c r="F605" s="6">
        <v>2311</v>
      </c>
      <c r="G605" s="6">
        <v>12</v>
      </c>
      <c r="H605" s="6">
        <v>3814</v>
      </c>
      <c r="I605" s="6"/>
      <c r="J605" s="6"/>
      <c r="K605" s="6"/>
      <c r="L605" s="6"/>
      <c r="M605" s="6"/>
      <c r="N605" s="6"/>
      <c r="O605" s="6"/>
      <c r="P605" s="6" t="s">
        <v>18</v>
      </c>
      <c r="Q605" s="7" t="s">
        <v>1599</v>
      </c>
      <c r="R605" s="6" t="s">
        <v>20</v>
      </c>
    </row>
    <row r="606" spans="1:18">
      <c r="A606">
        <v>599</v>
      </c>
      <c r="C606" t="s">
        <v>1600</v>
      </c>
      <c r="D606" t="s">
        <v>1600</v>
      </c>
      <c r="E606">
        <v>9958</v>
      </c>
      <c r="F606">
        <v>49200</v>
      </c>
      <c r="G606">
        <v>1221</v>
      </c>
      <c r="H606">
        <v>578100</v>
      </c>
      <c r="P606" t="s">
        <v>18</v>
      </c>
      <c r="Q606" s="1" t="s">
        <v>1601</v>
      </c>
      <c r="R606" t="s">
        <v>20</v>
      </c>
    </row>
    <row r="607" spans="1:18">
      <c r="A607" s="6">
        <v>600</v>
      </c>
      <c r="B607" s="6"/>
      <c r="C607" s="6" t="s">
        <v>1602</v>
      </c>
      <c r="D607" s="6" t="s">
        <v>1603</v>
      </c>
      <c r="E607" s="6">
        <v>1364</v>
      </c>
      <c r="F607" s="6">
        <v>1613</v>
      </c>
      <c r="G607" s="6">
        <v>2</v>
      </c>
      <c r="H607" s="6">
        <v>51</v>
      </c>
      <c r="I607" s="6"/>
      <c r="J607" s="6"/>
      <c r="K607" s="6"/>
      <c r="L607" s="6"/>
      <c r="M607" s="6"/>
      <c r="N607" s="6"/>
      <c r="O607" s="6"/>
      <c r="P607" s="6" t="s">
        <v>18</v>
      </c>
      <c r="Q607" s="7" t="s">
        <v>1604</v>
      </c>
      <c r="R607" s="6" t="s">
        <v>20</v>
      </c>
    </row>
    <row r="608" spans="1:18">
      <c r="A608">
        <v>601</v>
      </c>
      <c r="C608" t="s">
        <v>1605</v>
      </c>
      <c r="D608" t="s">
        <v>1606</v>
      </c>
      <c r="E608">
        <v>6762</v>
      </c>
      <c r="F608">
        <v>11400</v>
      </c>
      <c r="G608">
        <v>8245</v>
      </c>
      <c r="H608">
        <v>156900</v>
      </c>
      <c r="P608" t="s">
        <v>18</v>
      </c>
      <c r="Q608" s="1" t="s">
        <v>1607</v>
      </c>
      <c r="R608" t="s">
        <v>20</v>
      </c>
    </row>
    <row r="609" spans="1:18">
      <c r="A609" s="6">
        <v>602</v>
      </c>
      <c r="B609" s="6"/>
      <c r="C609" s="6" t="s">
        <v>1608</v>
      </c>
      <c r="D609" s="6" t="s">
        <v>1609</v>
      </c>
      <c r="E609" s="6">
        <v>8463</v>
      </c>
      <c r="F609" s="6">
        <v>14700</v>
      </c>
      <c r="G609" s="6">
        <v>1277</v>
      </c>
      <c r="H609" s="6">
        <v>664600</v>
      </c>
      <c r="I609" s="6"/>
      <c r="J609" s="6"/>
      <c r="K609" s="6"/>
      <c r="L609" s="6"/>
      <c r="M609" s="6"/>
      <c r="N609" s="6"/>
      <c r="O609" s="6"/>
      <c r="P609" s="6" t="s">
        <v>18</v>
      </c>
      <c r="Q609" s="7" t="s">
        <v>1610</v>
      </c>
      <c r="R609" s="6" t="s">
        <v>20</v>
      </c>
    </row>
    <row r="610" spans="1:18">
      <c r="A610">
        <v>603</v>
      </c>
      <c r="C610" t="s">
        <v>1611</v>
      </c>
      <c r="D610" t="s">
        <v>1612</v>
      </c>
      <c r="E610">
        <v>1221</v>
      </c>
      <c r="F610">
        <v>7444</v>
      </c>
      <c r="G610">
        <v>454</v>
      </c>
      <c r="H610">
        <v>14000</v>
      </c>
      <c r="P610" t="s">
        <v>18</v>
      </c>
      <c r="Q610" s="1" t="s">
        <v>1613</v>
      </c>
      <c r="R610" t="s">
        <v>20</v>
      </c>
    </row>
    <row r="611" spans="1:18">
      <c r="A611" s="6">
        <v>604</v>
      </c>
      <c r="B611" s="6"/>
      <c r="C611" s="6" t="s">
        <v>1614</v>
      </c>
      <c r="D611" s="6" t="s">
        <v>1615</v>
      </c>
      <c r="E611" s="6">
        <v>2558</v>
      </c>
      <c r="F611" s="6">
        <v>3509</v>
      </c>
      <c r="G611" s="6">
        <v>11</v>
      </c>
      <c r="H611" s="6">
        <v>1033</v>
      </c>
      <c r="I611" s="6"/>
      <c r="J611" s="6"/>
      <c r="K611" s="6"/>
      <c r="L611" s="6"/>
      <c r="M611" s="6"/>
      <c r="N611" s="6"/>
      <c r="O611" s="6"/>
      <c r="P611" s="6" t="s">
        <v>18</v>
      </c>
      <c r="Q611" s="6"/>
      <c r="R611" s="6" t="s">
        <v>20</v>
      </c>
    </row>
    <row r="612" spans="1:18">
      <c r="A612">
        <v>605</v>
      </c>
      <c r="C612" t="s">
        <v>1616</v>
      </c>
      <c r="D612" t="s">
        <v>1617</v>
      </c>
      <c r="E612">
        <v>9860</v>
      </c>
      <c r="F612">
        <v>17600</v>
      </c>
      <c r="G612">
        <v>2675</v>
      </c>
      <c r="H612">
        <v>59800</v>
      </c>
      <c r="P612" t="s">
        <v>18</v>
      </c>
      <c r="Q612" t="s">
        <v>1618</v>
      </c>
      <c r="R612" t="s">
        <v>20</v>
      </c>
    </row>
    <row r="613" spans="1:18">
      <c r="A613" s="6">
        <v>606</v>
      </c>
      <c r="B613" s="6"/>
      <c r="C613" s="6" t="s">
        <v>1619</v>
      </c>
      <c r="D613" s="6" t="s">
        <v>1620</v>
      </c>
      <c r="E613" s="6">
        <v>6811</v>
      </c>
      <c r="F613" s="6">
        <v>7977</v>
      </c>
      <c r="G613" s="6">
        <v>381</v>
      </c>
      <c r="H613" s="6">
        <v>16900</v>
      </c>
      <c r="I613" s="6"/>
      <c r="J613" s="6"/>
      <c r="K613" s="6"/>
      <c r="L613" s="6"/>
      <c r="M613" s="6"/>
      <c r="N613" s="6"/>
      <c r="O613" s="6"/>
      <c r="P613" s="6" t="s">
        <v>40</v>
      </c>
      <c r="Q613" s="6"/>
      <c r="R613" s="6" t="s">
        <v>20</v>
      </c>
    </row>
    <row r="614" spans="1:18">
      <c r="A614">
        <v>607</v>
      </c>
      <c r="C614" t="s">
        <v>1621</v>
      </c>
      <c r="D614" t="s">
        <v>1622</v>
      </c>
      <c r="E614">
        <v>5490</v>
      </c>
      <c r="F614">
        <v>13200</v>
      </c>
      <c r="G614">
        <v>25</v>
      </c>
      <c r="H614">
        <v>22000</v>
      </c>
      <c r="P614" t="s">
        <v>18</v>
      </c>
      <c r="Q614" t="s">
        <v>1623</v>
      </c>
      <c r="R614" t="s">
        <v>20</v>
      </c>
    </row>
    <row r="615" spans="1:18">
      <c r="A615" s="6">
        <v>608</v>
      </c>
      <c r="B615" s="6"/>
      <c r="C615" s="6" t="s">
        <v>1624</v>
      </c>
      <c r="D615" s="6" t="s">
        <v>1625</v>
      </c>
      <c r="E615" s="6">
        <v>7742</v>
      </c>
      <c r="F615" s="6">
        <v>29500</v>
      </c>
      <c r="G615" s="6">
        <v>707</v>
      </c>
      <c r="H615" s="6">
        <v>2200000</v>
      </c>
      <c r="I615" s="6"/>
      <c r="J615" s="6"/>
      <c r="K615" s="6"/>
      <c r="L615" s="6"/>
      <c r="M615" s="6"/>
      <c r="N615" s="6"/>
      <c r="O615" s="6"/>
      <c r="P615" s="6" t="s">
        <v>18</v>
      </c>
      <c r="Q615" s="7" t="s">
        <v>1626</v>
      </c>
      <c r="R615" s="6" t="s">
        <v>20</v>
      </c>
    </row>
    <row r="616" spans="1:18">
      <c r="A616">
        <v>609</v>
      </c>
      <c r="C616" t="s">
        <v>1627</v>
      </c>
      <c r="D616" t="s">
        <v>1627</v>
      </c>
      <c r="E616">
        <v>1557</v>
      </c>
      <c r="F616">
        <v>1980</v>
      </c>
      <c r="G616">
        <v>80</v>
      </c>
      <c r="H616">
        <v>928</v>
      </c>
      <c r="P616" t="s">
        <v>18</v>
      </c>
      <c r="R616" t="s">
        <v>20</v>
      </c>
    </row>
    <row r="617" spans="1:18">
      <c r="A617" s="6">
        <v>610</v>
      </c>
      <c r="B617" s="6"/>
      <c r="C617" s="6" t="s">
        <v>1628</v>
      </c>
      <c r="D617" s="6" t="s">
        <v>1629</v>
      </c>
      <c r="E617" s="6">
        <v>8960</v>
      </c>
      <c r="F617" s="6">
        <v>25500</v>
      </c>
      <c r="G617" s="6">
        <v>862</v>
      </c>
      <c r="H617" s="6">
        <v>69200</v>
      </c>
      <c r="I617" s="6"/>
      <c r="J617" s="6"/>
      <c r="K617" s="6"/>
      <c r="L617" s="6"/>
      <c r="M617" s="6"/>
      <c r="N617" s="6"/>
      <c r="O617" s="6"/>
      <c r="P617" s="6" t="s">
        <v>18</v>
      </c>
      <c r="Q617" s="6"/>
      <c r="R617" s="6" t="s">
        <v>20</v>
      </c>
    </row>
    <row r="618" spans="1:18">
      <c r="A618">
        <v>611</v>
      </c>
      <c r="C618" t="s">
        <v>1630</v>
      </c>
      <c r="D618" t="s">
        <v>1631</v>
      </c>
      <c r="E618">
        <v>7708</v>
      </c>
      <c r="F618">
        <v>8122</v>
      </c>
      <c r="G618">
        <v>284</v>
      </c>
      <c r="H618">
        <v>23100</v>
      </c>
      <c r="P618" t="s">
        <v>18</v>
      </c>
      <c r="Q618" t="s">
        <v>1632</v>
      </c>
      <c r="R618" t="s">
        <v>20</v>
      </c>
    </row>
    <row r="619" spans="1:18">
      <c r="A619" s="6">
        <v>612</v>
      </c>
      <c r="B619" s="6"/>
      <c r="C619" s="6" t="s">
        <v>1633</v>
      </c>
      <c r="D619" s="6" t="s">
        <v>1634</v>
      </c>
      <c r="E619" s="6">
        <v>2145</v>
      </c>
      <c r="F619" s="6">
        <v>1489</v>
      </c>
      <c r="G619" s="6">
        <v>53</v>
      </c>
      <c r="H619" s="6">
        <v>932</v>
      </c>
      <c r="I619" s="6"/>
      <c r="J619" s="6"/>
      <c r="K619" s="6"/>
      <c r="L619" s="6"/>
      <c r="M619" s="6"/>
      <c r="N619" s="6"/>
      <c r="O619" s="6"/>
      <c r="P619" s="6" t="s">
        <v>18</v>
      </c>
      <c r="Q619" s="6" t="s">
        <v>1635</v>
      </c>
      <c r="R619" s="6" t="s">
        <v>20</v>
      </c>
    </row>
    <row r="620" spans="1:18">
      <c r="A620">
        <v>613</v>
      </c>
      <c r="C620" t="s">
        <v>1636</v>
      </c>
      <c r="D620" t="s">
        <v>1637</v>
      </c>
      <c r="E620">
        <v>2039</v>
      </c>
      <c r="F620">
        <v>1299</v>
      </c>
      <c r="G620">
        <v>87</v>
      </c>
      <c r="H620">
        <v>4268</v>
      </c>
      <c r="P620" t="s">
        <v>18</v>
      </c>
      <c r="Q620" s="1" t="s">
        <v>1638</v>
      </c>
      <c r="R620" t="s">
        <v>20</v>
      </c>
    </row>
    <row r="621" spans="1:18">
      <c r="A621" s="6">
        <v>614</v>
      </c>
      <c r="B621" s="6"/>
      <c r="C621" s="6" t="s">
        <v>1639</v>
      </c>
      <c r="D621" s="6" t="s">
        <v>1640</v>
      </c>
      <c r="E621" s="6">
        <v>1200</v>
      </c>
      <c r="F621" s="6">
        <v>534</v>
      </c>
      <c r="G621" s="6"/>
      <c r="H621" s="6">
        <v>3</v>
      </c>
      <c r="I621" s="6"/>
      <c r="J621" s="6"/>
      <c r="K621" s="6"/>
      <c r="L621" s="6"/>
      <c r="M621" s="6"/>
      <c r="N621" s="6"/>
      <c r="O621" s="6"/>
      <c r="P621" s="6" t="s">
        <v>40</v>
      </c>
      <c r="Q621" s="6"/>
      <c r="R621" s="6" t="s">
        <v>20</v>
      </c>
    </row>
    <row r="622" spans="1:18">
      <c r="A622">
        <v>615</v>
      </c>
      <c r="C622" t="s">
        <v>1641</v>
      </c>
      <c r="D622" t="s">
        <v>1642</v>
      </c>
      <c r="E622">
        <v>8889</v>
      </c>
      <c r="F622">
        <v>7463</v>
      </c>
      <c r="G622">
        <v>566</v>
      </c>
      <c r="H622">
        <v>22100</v>
      </c>
      <c r="P622" t="s">
        <v>18</v>
      </c>
      <c r="Q622" t="s">
        <v>1643</v>
      </c>
      <c r="R622" t="s">
        <v>20</v>
      </c>
    </row>
    <row r="623" spans="1:18">
      <c r="A623" s="6">
        <v>616</v>
      </c>
      <c r="B623" s="6"/>
      <c r="C623" s="6" t="s">
        <v>1644</v>
      </c>
      <c r="D623" s="6" t="s">
        <v>1644</v>
      </c>
      <c r="E623" s="6">
        <v>5990</v>
      </c>
      <c r="F623" s="6">
        <v>4895</v>
      </c>
      <c r="G623" s="6">
        <v>281</v>
      </c>
      <c r="H623" s="6">
        <v>38100</v>
      </c>
      <c r="I623" s="6"/>
      <c r="J623" s="6"/>
      <c r="K623" s="6"/>
      <c r="L623" s="6"/>
      <c r="M623" s="6"/>
      <c r="N623" s="6"/>
      <c r="O623" s="6"/>
      <c r="P623" s="6" t="s">
        <v>18</v>
      </c>
      <c r="Q623" s="6" t="s">
        <v>1645</v>
      </c>
      <c r="R623" s="6" t="s">
        <v>20</v>
      </c>
    </row>
    <row r="624" spans="1:18">
      <c r="A624">
        <v>617</v>
      </c>
      <c r="C624" t="s">
        <v>1646</v>
      </c>
      <c r="D624" t="s">
        <v>1647</v>
      </c>
      <c r="E624">
        <v>1519</v>
      </c>
      <c r="F624">
        <v>1251</v>
      </c>
      <c r="G624">
        <v>46</v>
      </c>
      <c r="H624">
        <v>1603</v>
      </c>
      <c r="P624" t="s">
        <v>18</v>
      </c>
      <c r="R624" t="s">
        <v>20</v>
      </c>
    </row>
    <row r="625" spans="1:18">
      <c r="A625" s="6">
        <v>618</v>
      </c>
      <c r="B625" s="6"/>
      <c r="C625" s="6" t="s">
        <v>1648</v>
      </c>
      <c r="D625" s="6" t="s">
        <v>1649</v>
      </c>
      <c r="E625" s="6">
        <v>8902</v>
      </c>
      <c r="F625" s="6">
        <v>25800</v>
      </c>
      <c r="G625" s="6">
        <v>2104</v>
      </c>
      <c r="H625" s="6">
        <v>1100000</v>
      </c>
      <c r="I625" s="6"/>
      <c r="J625" s="6"/>
      <c r="K625" s="6"/>
      <c r="L625" s="6"/>
      <c r="M625" s="6"/>
      <c r="N625" s="6"/>
      <c r="O625" s="6"/>
      <c r="P625" s="6" t="s">
        <v>18</v>
      </c>
      <c r="Q625" s="6"/>
      <c r="R625" s="6" t="s">
        <v>20</v>
      </c>
    </row>
    <row r="626" spans="1:18">
      <c r="A626">
        <v>619</v>
      </c>
      <c r="C626" t="s">
        <v>1650</v>
      </c>
      <c r="D626" t="s">
        <v>1651</v>
      </c>
      <c r="E626">
        <v>5956</v>
      </c>
      <c r="F626">
        <v>7430</v>
      </c>
      <c r="G626">
        <v>454</v>
      </c>
      <c r="H626">
        <v>25000</v>
      </c>
      <c r="P626" t="s">
        <v>18</v>
      </c>
      <c r="Q626" s="1" t="s">
        <v>1652</v>
      </c>
      <c r="R626" t="s">
        <v>20</v>
      </c>
    </row>
    <row r="627" spans="1:18">
      <c r="A627" s="6">
        <v>620</v>
      </c>
      <c r="B627" s="6"/>
      <c r="C627" s="6" t="s">
        <v>1653</v>
      </c>
      <c r="D627" s="6" t="s">
        <v>1654</v>
      </c>
      <c r="E627" s="6">
        <v>8954</v>
      </c>
      <c r="F627" s="6">
        <v>9317</v>
      </c>
      <c r="G627" s="6">
        <v>157</v>
      </c>
      <c r="H627" s="6">
        <v>12400</v>
      </c>
      <c r="I627" s="6"/>
      <c r="J627" s="6"/>
      <c r="K627" s="6"/>
      <c r="L627" s="6"/>
      <c r="M627" s="6"/>
      <c r="N627" s="6"/>
      <c r="O627" s="6"/>
      <c r="P627" s="6" t="s">
        <v>18</v>
      </c>
      <c r="Q627" s="6" t="s">
        <v>1655</v>
      </c>
      <c r="R627" s="6" t="s">
        <v>20</v>
      </c>
    </row>
    <row r="628" spans="1:18">
      <c r="A628">
        <v>621</v>
      </c>
      <c r="C628" t="s">
        <v>1656</v>
      </c>
      <c r="D628" t="s">
        <v>1657</v>
      </c>
      <c r="E628">
        <v>9605</v>
      </c>
      <c r="F628">
        <v>7536</v>
      </c>
      <c r="P628" t="s">
        <v>40</v>
      </c>
      <c r="R628" t="s">
        <v>20</v>
      </c>
    </row>
    <row r="629" spans="1:18">
      <c r="A629" s="6">
        <v>622</v>
      </c>
      <c r="B629" s="6"/>
      <c r="C629" s="6" t="s">
        <v>1658</v>
      </c>
      <c r="D629" s="6" t="s">
        <v>1659</v>
      </c>
      <c r="E629" s="6">
        <v>6768</v>
      </c>
      <c r="F629" s="6">
        <v>7011</v>
      </c>
      <c r="G629" s="6">
        <v>242</v>
      </c>
      <c r="H629" s="6">
        <v>6770</v>
      </c>
      <c r="I629" s="6"/>
      <c r="J629" s="6"/>
      <c r="K629" s="6"/>
      <c r="L629" s="6"/>
      <c r="M629" s="6"/>
      <c r="N629" s="6"/>
      <c r="O629" s="6"/>
      <c r="P629" s="6" t="s">
        <v>40</v>
      </c>
      <c r="Q629" s="6"/>
      <c r="R629" s="6" t="s">
        <v>20</v>
      </c>
    </row>
    <row r="630" spans="1:18">
      <c r="A630">
        <v>623</v>
      </c>
      <c r="C630" t="s">
        <v>1660</v>
      </c>
      <c r="D630" t="s">
        <v>1661</v>
      </c>
      <c r="E630">
        <v>4871</v>
      </c>
      <c r="F630">
        <v>100100</v>
      </c>
      <c r="G630">
        <v>4200</v>
      </c>
      <c r="H630">
        <v>3900000</v>
      </c>
      <c r="P630" t="s">
        <v>18</v>
      </c>
      <c r="Q630" t="s">
        <v>1662</v>
      </c>
      <c r="R630" t="s">
        <v>20</v>
      </c>
    </row>
    <row r="631" spans="1:18">
      <c r="A631" s="6">
        <v>624</v>
      </c>
      <c r="B631" s="6"/>
      <c r="C631" s="6" t="s">
        <v>1663</v>
      </c>
      <c r="D631" s="6" t="s">
        <v>1664</v>
      </c>
      <c r="E631" s="6">
        <v>4065</v>
      </c>
      <c r="F631" s="6">
        <v>4832</v>
      </c>
      <c r="G631" s="6">
        <v>72</v>
      </c>
      <c r="H631" s="6">
        <v>4637</v>
      </c>
      <c r="I631" s="6"/>
      <c r="J631" s="6"/>
      <c r="K631" s="6"/>
      <c r="L631" s="6"/>
      <c r="M631" s="6"/>
      <c r="N631" s="6"/>
      <c r="O631" s="6"/>
      <c r="P631" s="6" t="s">
        <v>18</v>
      </c>
      <c r="Q631" s="7" t="s">
        <v>1665</v>
      </c>
      <c r="R631" s="6" t="s">
        <v>20</v>
      </c>
    </row>
    <row r="632" spans="1:18">
      <c r="A632">
        <v>625</v>
      </c>
      <c r="C632" t="s">
        <v>1666</v>
      </c>
      <c r="D632" t="s">
        <v>1667</v>
      </c>
      <c r="E632">
        <v>8987</v>
      </c>
      <c r="F632">
        <v>8542</v>
      </c>
      <c r="G632">
        <v>17</v>
      </c>
      <c r="H632">
        <v>2763</v>
      </c>
      <c r="P632" t="s">
        <v>18</v>
      </c>
      <c r="Q632" t="s">
        <v>1668</v>
      </c>
      <c r="R632" t="s">
        <v>20</v>
      </c>
    </row>
    <row r="633" spans="1:18">
      <c r="A633" s="6">
        <v>626</v>
      </c>
      <c r="B633" s="6"/>
      <c r="C633" s="6" t="s">
        <v>1669</v>
      </c>
      <c r="D633" s="6" t="s">
        <v>1670</v>
      </c>
      <c r="E633" s="6">
        <v>7210</v>
      </c>
      <c r="F633" s="6">
        <v>3819</v>
      </c>
      <c r="G633" s="6">
        <v>392</v>
      </c>
      <c r="H633" s="6">
        <v>5171</v>
      </c>
      <c r="I633" s="6"/>
      <c r="J633" s="6"/>
      <c r="K633" s="6"/>
      <c r="L633" s="6"/>
      <c r="M633" s="6"/>
      <c r="N633" s="6"/>
      <c r="O633" s="6"/>
      <c r="P633" s="6" t="s">
        <v>18</v>
      </c>
      <c r="Q633" s="6"/>
      <c r="R633" s="6" t="s">
        <v>20</v>
      </c>
    </row>
    <row r="634" spans="1:18">
      <c r="A634">
        <v>627</v>
      </c>
      <c r="C634" t="s">
        <v>1671</v>
      </c>
      <c r="D634" t="s">
        <v>1672</v>
      </c>
      <c r="E634">
        <v>8856</v>
      </c>
      <c r="F634">
        <v>9384</v>
      </c>
      <c r="G634">
        <v>68</v>
      </c>
      <c r="H634">
        <v>4134</v>
      </c>
      <c r="P634" t="s">
        <v>18</v>
      </c>
      <c r="R634" t="s">
        <v>20</v>
      </c>
    </row>
    <row r="635" spans="1:18">
      <c r="A635" s="6">
        <v>628</v>
      </c>
      <c r="B635" s="6"/>
      <c r="C635" s="6" t="s">
        <v>1673</v>
      </c>
      <c r="D635" s="6" t="s">
        <v>1673</v>
      </c>
      <c r="E635" s="6">
        <v>1835</v>
      </c>
      <c r="F635" s="6">
        <v>1579</v>
      </c>
      <c r="G635" s="6">
        <v>10</v>
      </c>
      <c r="H635" s="6">
        <v>527</v>
      </c>
      <c r="I635" s="6"/>
      <c r="J635" s="6"/>
      <c r="K635" s="6"/>
      <c r="L635" s="6"/>
      <c r="M635" s="6"/>
      <c r="N635" s="6"/>
      <c r="O635" s="6"/>
      <c r="P635" s="6" t="s">
        <v>18</v>
      </c>
      <c r="Q635" s="6" t="s">
        <v>1674</v>
      </c>
      <c r="R635" s="6" t="s">
        <v>20</v>
      </c>
    </row>
    <row r="636" spans="1:18">
      <c r="A636">
        <v>629</v>
      </c>
      <c r="C636" t="s">
        <v>1675</v>
      </c>
      <c r="D636" t="s">
        <v>1676</v>
      </c>
      <c r="E636">
        <v>9484</v>
      </c>
      <c r="F636">
        <v>10600</v>
      </c>
      <c r="G636">
        <v>77</v>
      </c>
      <c r="H636">
        <v>5651</v>
      </c>
      <c r="P636" t="s">
        <v>18</v>
      </c>
      <c r="Q636" s="1" t="s">
        <v>1677</v>
      </c>
      <c r="R636" t="s">
        <v>20</v>
      </c>
    </row>
    <row r="637" spans="1:18">
      <c r="A637" s="6">
        <v>630</v>
      </c>
      <c r="B637" s="6"/>
      <c r="C637" s="6" t="s">
        <v>1678</v>
      </c>
      <c r="D637" s="6" t="s">
        <v>1679</v>
      </c>
      <c r="E637" s="6">
        <v>7232</v>
      </c>
      <c r="F637" s="6">
        <v>13400</v>
      </c>
      <c r="G637" s="6">
        <v>118</v>
      </c>
      <c r="H637" s="6">
        <v>105600</v>
      </c>
      <c r="I637" s="6"/>
      <c r="J637" s="6"/>
      <c r="K637" s="6"/>
      <c r="L637" s="6"/>
      <c r="M637" s="6"/>
      <c r="N637" s="6"/>
      <c r="O637" s="6"/>
      <c r="P637" s="6" t="s">
        <v>18</v>
      </c>
      <c r="Q637" s="7" t="s">
        <v>1680</v>
      </c>
      <c r="R637" s="6" t="s">
        <v>20</v>
      </c>
    </row>
    <row r="638" spans="1:18">
      <c r="A638">
        <v>631</v>
      </c>
      <c r="C638" t="s">
        <v>1681</v>
      </c>
      <c r="D638" t="s">
        <v>1682</v>
      </c>
      <c r="E638">
        <v>8465</v>
      </c>
      <c r="F638">
        <v>24300</v>
      </c>
      <c r="G638">
        <v>250</v>
      </c>
      <c r="H638">
        <v>29500</v>
      </c>
      <c r="P638" t="s">
        <v>18</v>
      </c>
      <c r="Q638" t="s">
        <v>1683</v>
      </c>
      <c r="R638" t="s">
        <v>20</v>
      </c>
    </row>
    <row r="639" spans="1:18">
      <c r="A639" s="6">
        <v>632</v>
      </c>
      <c r="B639" s="6"/>
      <c r="C639" s="6" t="s">
        <v>1684</v>
      </c>
      <c r="D639" s="6" t="s">
        <v>1685</v>
      </c>
      <c r="E639" s="6">
        <v>8151</v>
      </c>
      <c r="F639" s="6">
        <v>10800</v>
      </c>
      <c r="G639" s="6">
        <v>165</v>
      </c>
      <c r="H639" s="6">
        <v>23800</v>
      </c>
      <c r="I639" s="6"/>
      <c r="J639" s="6"/>
      <c r="K639" s="6"/>
      <c r="L639" s="6"/>
      <c r="M639" s="6"/>
      <c r="N639" s="6"/>
      <c r="O639" s="6"/>
      <c r="P639" s="6" t="s">
        <v>18</v>
      </c>
      <c r="Q639" s="7" t="s">
        <v>1686</v>
      </c>
      <c r="R639" s="6" t="s">
        <v>20</v>
      </c>
    </row>
    <row r="640" spans="1:18">
      <c r="A640">
        <v>633</v>
      </c>
      <c r="C640" t="s">
        <v>1687</v>
      </c>
      <c r="D640" t="s">
        <v>1688</v>
      </c>
      <c r="E640">
        <v>5408</v>
      </c>
      <c r="F640">
        <v>11200</v>
      </c>
      <c r="G640">
        <v>1032</v>
      </c>
      <c r="H640">
        <v>54000</v>
      </c>
      <c r="P640" t="s">
        <v>18</v>
      </c>
      <c r="Q640" t="s">
        <v>1689</v>
      </c>
      <c r="R640" t="s">
        <v>20</v>
      </c>
    </row>
    <row r="641" spans="1:18">
      <c r="A641" s="6">
        <v>634</v>
      </c>
      <c r="B641" s="6"/>
      <c r="C641" s="6" t="s">
        <v>1690</v>
      </c>
      <c r="D641" s="6" t="s">
        <v>1691</v>
      </c>
      <c r="E641" s="6">
        <v>9655</v>
      </c>
      <c r="F641" s="6">
        <v>54100</v>
      </c>
      <c r="G641" s="6">
        <v>2928</v>
      </c>
      <c r="H641" s="6">
        <v>572900</v>
      </c>
      <c r="I641" s="6"/>
      <c r="J641" s="6"/>
      <c r="K641" s="6"/>
      <c r="L641" s="6"/>
      <c r="M641" s="6"/>
      <c r="N641" s="6"/>
      <c r="O641" s="6"/>
      <c r="P641" s="6" t="s">
        <v>18</v>
      </c>
      <c r="Q641" s="7" t="s">
        <v>1692</v>
      </c>
      <c r="R641" s="6" t="s">
        <v>20</v>
      </c>
    </row>
    <row r="642" spans="1:18">
      <c r="A642">
        <v>635</v>
      </c>
      <c r="C642" t="s">
        <v>1693</v>
      </c>
      <c r="D642" t="s">
        <v>1694</v>
      </c>
      <c r="E642">
        <v>5858</v>
      </c>
      <c r="F642">
        <v>4744</v>
      </c>
      <c r="G642">
        <v>1</v>
      </c>
      <c r="H642">
        <v>25</v>
      </c>
      <c r="P642" t="s">
        <v>40</v>
      </c>
      <c r="R642" t="s">
        <v>20</v>
      </c>
    </row>
    <row r="643" spans="1:18">
      <c r="A643" s="6">
        <v>636</v>
      </c>
      <c r="B643" s="6"/>
      <c r="C643" s="6" t="s">
        <v>1695</v>
      </c>
      <c r="D643" s="6" t="s">
        <v>1696</v>
      </c>
      <c r="E643" s="6">
        <v>1451</v>
      </c>
      <c r="F643" s="6">
        <v>1864</v>
      </c>
      <c r="G643" s="6">
        <v>16</v>
      </c>
      <c r="H643" s="6">
        <v>524</v>
      </c>
      <c r="I643" s="6"/>
      <c r="J643" s="6"/>
      <c r="K643" s="6"/>
      <c r="L643" s="6"/>
      <c r="M643" s="6"/>
      <c r="N643" s="6"/>
      <c r="O643" s="6"/>
      <c r="P643" s="6" t="s">
        <v>18</v>
      </c>
      <c r="Q643" s="6"/>
      <c r="R643" s="6" t="s">
        <v>20</v>
      </c>
    </row>
    <row r="644" spans="1:18">
      <c r="A644">
        <v>637</v>
      </c>
      <c r="C644" t="s">
        <v>1697</v>
      </c>
      <c r="D644" t="s">
        <v>1698</v>
      </c>
      <c r="E644">
        <v>9581</v>
      </c>
      <c r="F644">
        <v>11100</v>
      </c>
      <c r="G644">
        <v>94</v>
      </c>
      <c r="H644">
        <v>7877</v>
      </c>
      <c r="P644" t="s">
        <v>18</v>
      </c>
      <c r="Q644" t="s">
        <v>1699</v>
      </c>
      <c r="R644" t="s">
        <v>20</v>
      </c>
    </row>
    <row r="645" spans="1:18">
      <c r="A645" s="6">
        <v>638</v>
      </c>
      <c r="B645" s="6"/>
      <c r="C645" s="6" t="s">
        <v>1700</v>
      </c>
      <c r="D645" s="6" t="s">
        <v>1701</v>
      </c>
      <c r="E645" s="6">
        <v>292</v>
      </c>
      <c r="F645" s="6">
        <v>203</v>
      </c>
      <c r="G645" s="6">
        <v>40</v>
      </c>
      <c r="H645" s="6">
        <v>43</v>
      </c>
      <c r="I645" s="6"/>
      <c r="J645" s="6"/>
      <c r="K645" s="6"/>
      <c r="L645" s="6"/>
      <c r="M645" s="6"/>
      <c r="N645" s="6"/>
      <c r="O645" s="6"/>
      <c r="P645" s="6" t="s">
        <v>18</v>
      </c>
      <c r="Q645" s="6" t="s">
        <v>1702</v>
      </c>
      <c r="R645" s="6" t="s">
        <v>20</v>
      </c>
    </row>
    <row r="646" spans="1:18">
      <c r="A646">
        <v>639</v>
      </c>
      <c r="C646" t="s">
        <v>1703</v>
      </c>
      <c r="D646" t="s">
        <v>1704</v>
      </c>
      <c r="E646">
        <v>5694</v>
      </c>
      <c r="F646">
        <v>5083</v>
      </c>
      <c r="G646">
        <v>105</v>
      </c>
      <c r="H646">
        <v>53300</v>
      </c>
      <c r="P646" t="s">
        <v>40</v>
      </c>
      <c r="R646" t="s">
        <v>20</v>
      </c>
    </row>
    <row r="647" spans="1:18">
      <c r="A647" s="6">
        <v>640</v>
      </c>
      <c r="B647" s="6"/>
      <c r="C647" s="6" t="s">
        <v>1705</v>
      </c>
      <c r="D647" s="6" t="s">
        <v>1706</v>
      </c>
      <c r="E647" s="6">
        <v>9522</v>
      </c>
      <c r="F647" s="6">
        <v>9630</v>
      </c>
      <c r="G647" s="6">
        <v>39</v>
      </c>
      <c r="H647" s="6">
        <v>3940</v>
      </c>
      <c r="I647" s="6"/>
      <c r="J647" s="6"/>
      <c r="K647" s="6"/>
      <c r="L647" s="6"/>
      <c r="M647" s="6"/>
      <c r="N647" s="6"/>
      <c r="O647" s="6"/>
      <c r="P647" s="6" t="s">
        <v>18</v>
      </c>
      <c r="Q647" s="7" t="s">
        <v>1707</v>
      </c>
      <c r="R647" s="6" t="s">
        <v>20</v>
      </c>
    </row>
    <row r="648" spans="1:18">
      <c r="A648">
        <v>641</v>
      </c>
      <c r="C648" t="s">
        <v>1708</v>
      </c>
      <c r="D648" t="s">
        <v>1709</v>
      </c>
      <c r="E648">
        <v>4440</v>
      </c>
      <c r="F648">
        <v>2600</v>
      </c>
      <c r="G648">
        <v>87</v>
      </c>
      <c r="H648">
        <v>2433</v>
      </c>
      <c r="P648" t="s">
        <v>18</v>
      </c>
      <c r="Q648" s="1" t="s">
        <v>1710</v>
      </c>
      <c r="R648" t="s">
        <v>20</v>
      </c>
    </row>
    <row r="649" spans="1:18">
      <c r="A649" s="6">
        <v>642</v>
      </c>
      <c r="B649" s="6"/>
      <c r="C649" s="6" t="s">
        <v>1711</v>
      </c>
      <c r="D649" s="6" t="s">
        <v>1712</v>
      </c>
      <c r="E649" s="6">
        <v>5698</v>
      </c>
      <c r="F649" s="6">
        <v>12300</v>
      </c>
      <c r="G649" s="6">
        <v>29</v>
      </c>
      <c r="H649" s="6">
        <v>52500</v>
      </c>
      <c r="I649" s="6"/>
      <c r="J649" s="6"/>
      <c r="K649" s="6"/>
      <c r="L649" s="6"/>
      <c r="M649" s="6"/>
      <c r="N649" s="6"/>
      <c r="O649" s="6"/>
      <c r="P649" s="6" t="s">
        <v>18</v>
      </c>
      <c r="Q649" s="6" t="s">
        <v>1713</v>
      </c>
      <c r="R649" s="6" t="s">
        <v>20</v>
      </c>
    </row>
    <row r="650" spans="1:18">
      <c r="A650">
        <v>643</v>
      </c>
      <c r="C650" t="s">
        <v>1714</v>
      </c>
      <c r="D650" t="s">
        <v>1715</v>
      </c>
      <c r="E650">
        <v>3598</v>
      </c>
      <c r="F650">
        <v>2089</v>
      </c>
      <c r="P650" t="s">
        <v>18</v>
      </c>
      <c r="Q650" t="s">
        <v>1716</v>
      </c>
      <c r="R650" t="s">
        <v>20</v>
      </c>
    </row>
    <row r="651" spans="1:18">
      <c r="A651" s="6">
        <v>644</v>
      </c>
      <c r="B651" s="6"/>
      <c r="C651" s="6" t="s">
        <v>1717</v>
      </c>
      <c r="D651" s="6" t="s">
        <v>1718</v>
      </c>
      <c r="E651" s="6">
        <v>2411</v>
      </c>
      <c r="F651" s="6">
        <v>1775</v>
      </c>
      <c r="G651" s="6">
        <v>93</v>
      </c>
      <c r="H651" s="6">
        <v>1156</v>
      </c>
      <c r="I651" s="6"/>
      <c r="J651" s="6"/>
      <c r="K651" s="6"/>
      <c r="L651" s="6"/>
      <c r="M651" s="6"/>
      <c r="N651" s="6"/>
      <c r="O651" s="6"/>
      <c r="P651" s="6" t="s">
        <v>18</v>
      </c>
      <c r="Q651" s="6" t="s">
        <v>1719</v>
      </c>
      <c r="R651" s="6" t="s">
        <v>20</v>
      </c>
    </row>
    <row r="652" spans="1:18">
      <c r="A652">
        <v>645</v>
      </c>
      <c r="C652" t="s">
        <v>1720</v>
      </c>
      <c r="D652" t="s">
        <v>1721</v>
      </c>
      <c r="E652">
        <v>3357</v>
      </c>
      <c r="F652">
        <v>2584</v>
      </c>
      <c r="G652">
        <v>72</v>
      </c>
      <c r="H652">
        <v>2391</v>
      </c>
      <c r="P652" t="s">
        <v>18</v>
      </c>
      <c r="Q652" s="1" t="s">
        <v>1722</v>
      </c>
      <c r="R652" t="s">
        <v>20</v>
      </c>
    </row>
    <row r="653" spans="1:18">
      <c r="A653" s="6">
        <v>646</v>
      </c>
      <c r="B653" s="6"/>
      <c r="C653" s="6" t="s">
        <v>1723</v>
      </c>
      <c r="D653" s="6" t="s">
        <v>1724</v>
      </c>
      <c r="E653" s="6">
        <v>8132</v>
      </c>
      <c r="F653" s="6">
        <v>8261</v>
      </c>
      <c r="G653" s="6">
        <v>112</v>
      </c>
      <c r="H653" s="6">
        <v>8794</v>
      </c>
      <c r="I653" s="6"/>
      <c r="J653" s="6"/>
      <c r="K653" s="6"/>
      <c r="L653" s="6"/>
      <c r="M653" s="6"/>
      <c r="N653" s="6"/>
      <c r="O653" s="6"/>
      <c r="P653" s="6" t="s">
        <v>18</v>
      </c>
      <c r="Q653" s="7" t="s">
        <v>1725</v>
      </c>
      <c r="R653" s="6" t="s">
        <v>20</v>
      </c>
    </row>
    <row r="654" spans="1:18">
      <c r="A654">
        <v>647</v>
      </c>
      <c r="C654" t="s">
        <v>1726</v>
      </c>
      <c r="D654" t="s">
        <v>1727</v>
      </c>
      <c r="E654">
        <v>4090</v>
      </c>
      <c r="F654">
        <v>36600</v>
      </c>
      <c r="G654">
        <v>1</v>
      </c>
      <c r="H654">
        <v>54800</v>
      </c>
      <c r="P654" t="s">
        <v>18</v>
      </c>
      <c r="R654" t="s">
        <v>20</v>
      </c>
    </row>
    <row r="655" spans="1:18">
      <c r="A655" s="6">
        <v>648</v>
      </c>
      <c r="B655" s="6"/>
      <c r="C655" s="6" t="s">
        <v>1728</v>
      </c>
      <c r="D655" s="6" t="s">
        <v>1728</v>
      </c>
      <c r="E655" s="6">
        <v>3481</v>
      </c>
      <c r="F655" s="6">
        <v>1914</v>
      </c>
      <c r="G655" s="6">
        <v>6</v>
      </c>
      <c r="H655" s="6">
        <v>176</v>
      </c>
      <c r="I655" s="6"/>
      <c r="J655" s="6"/>
      <c r="K655" s="6"/>
      <c r="L655" s="6"/>
      <c r="M655" s="6"/>
      <c r="N655" s="6"/>
      <c r="O655" s="6"/>
      <c r="P655" s="6" t="s">
        <v>18</v>
      </c>
      <c r="Q655" s="6" t="s">
        <v>1729</v>
      </c>
      <c r="R655" s="6" t="s">
        <v>20</v>
      </c>
    </row>
    <row r="656" spans="1:18">
      <c r="A656">
        <v>649</v>
      </c>
      <c r="C656" t="s">
        <v>1730</v>
      </c>
      <c r="D656" t="s">
        <v>1731</v>
      </c>
      <c r="E656">
        <v>1492</v>
      </c>
      <c r="F656">
        <v>2562</v>
      </c>
      <c r="G656">
        <v>117</v>
      </c>
      <c r="H656">
        <v>4608</v>
      </c>
      <c r="P656" t="s">
        <v>18</v>
      </c>
      <c r="Q656" t="s">
        <v>1732</v>
      </c>
      <c r="R656" t="s">
        <v>20</v>
      </c>
    </row>
    <row r="657" spans="1:18">
      <c r="A657" s="6">
        <v>650</v>
      </c>
      <c r="B657" s="6"/>
      <c r="C657" s="6" t="s">
        <v>1733</v>
      </c>
      <c r="D657" s="6" t="s">
        <v>1734</v>
      </c>
      <c r="E657" s="6">
        <v>9266</v>
      </c>
      <c r="F657" s="6">
        <v>5233</v>
      </c>
      <c r="G657" s="6">
        <v>72</v>
      </c>
      <c r="H657" s="6">
        <v>2088</v>
      </c>
      <c r="I657" s="6"/>
      <c r="J657" s="6"/>
      <c r="K657" s="6"/>
      <c r="L657" s="6"/>
      <c r="M657" s="6"/>
      <c r="N657" s="6"/>
      <c r="O657" s="6"/>
      <c r="P657" s="6" t="s">
        <v>18</v>
      </c>
      <c r="Q657" s="6" t="s">
        <v>1735</v>
      </c>
      <c r="R657" s="6" t="s">
        <v>20</v>
      </c>
    </row>
    <row r="658" spans="1:18">
      <c r="A658">
        <v>651</v>
      </c>
      <c r="C658" t="s">
        <v>1736</v>
      </c>
      <c r="D658" t="s">
        <v>1737</v>
      </c>
      <c r="E658">
        <v>2302</v>
      </c>
      <c r="F658">
        <v>1435</v>
      </c>
      <c r="G658">
        <v>36</v>
      </c>
      <c r="H658">
        <v>1669</v>
      </c>
      <c r="P658" t="s">
        <v>18</v>
      </c>
      <c r="Q658" s="1" t="s">
        <v>1738</v>
      </c>
      <c r="R658" t="s">
        <v>20</v>
      </c>
    </row>
    <row r="659" spans="1:18">
      <c r="A659" s="6">
        <v>652</v>
      </c>
      <c r="B659" s="6"/>
      <c r="C659" s="6" t="s">
        <v>1739</v>
      </c>
      <c r="D659" s="6" t="s">
        <v>1740</v>
      </c>
      <c r="E659" s="6">
        <v>1125</v>
      </c>
      <c r="F659" s="6">
        <v>3357</v>
      </c>
      <c r="G659" s="6">
        <v>412</v>
      </c>
      <c r="H659" s="6">
        <v>8211</v>
      </c>
      <c r="I659" s="6"/>
      <c r="J659" s="6"/>
      <c r="K659" s="6"/>
      <c r="L659" s="6"/>
      <c r="M659" s="6"/>
      <c r="N659" s="6"/>
      <c r="O659" s="6"/>
      <c r="P659" s="6" t="s">
        <v>18</v>
      </c>
      <c r="Q659" s="6" t="s">
        <v>1741</v>
      </c>
      <c r="R659" s="6" t="s">
        <v>20</v>
      </c>
    </row>
    <row r="660" spans="1:18">
      <c r="A660">
        <v>653</v>
      </c>
      <c r="C660" t="s">
        <v>1742</v>
      </c>
      <c r="D660" t="s">
        <v>1743</v>
      </c>
      <c r="E660">
        <v>9214</v>
      </c>
      <c r="F660">
        <v>4883</v>
      </c>
      <c r="G660">
        <v>206</v>
      </c>
      <c r="H660">
        <v>12200</v>
      </c>
      <c r="P660" t="s">
        <v>18</v>
      </c>
      <c r="Q660" t="s">
        <v>1744</v>
      </c>
      <c r="R660" t="s">
        <v>20</v>
      </c>
    </row>
    <row r="661" spans="1:18">
      <c r="A661" s="6">
        <v>654</v>
      </c>
      <c r="B661" s="6"/>
      <c r="C661" s="6" t="s">
        <v>1745</v>
      </c>
      <c r="D661" s="6" t="s">
        <v>1746</v>
      </c>
      <c r="E661" s="6">
        <v>746</v>
      </c>
      <c r="F661" s="6">
        <v>2143</v>
      </c>
      <c r="G661" s="6">
        <v>404</v>
      </c>
      <c r="H661" s="6">
        <v>5647</v>
      </c>
      <c r="I661" s="6"/>
      <c r="J661" s="6"/>
      <c r="K661" s="6"/>
      <c r="L661" s="6"/>
      <c r="M661" s="6"/>
      <c r="N661" s="6"/>
      <c r="O661" s="6"/>
      <c r="P661" s="6" t="s">
        <v>18</v>
      </c>
      <c r="Q661" s="7" t="s">
        <v>1747</v>
      </c>
      <c r="R661" s="6" t="s">
        <v>20</v>
      </c>
    </row>
    <row r="662" spans="1:18">
      <c r="A662">
        <v>655</v>
      </c>
      <c r="C662" t="s">
        <v>1748</v>
      </c>
      <c r="D662" t="s">
        <v>1749</v>
      </c>
      <c r="E662">
        <v>1452</v>
      </c>
      <c r="F662">
        <v>1497</v>
      </c>
      <c r="G662">
        <v>106</v>
      </c>
      <c r="H662">
        <v>2199</v>
      </c>
      <c r="P662" t="s">
        <v>18</v>
      </c>
      <c r="Q662" t="s">
        <v>1750</v>
      </c>
      <c r="R662" t="s">
        <v>20</v>
      </c>
    </row>
    <row r="663" spans="1:18">
      <c r="A663" s="6">
        <v>656</v>
      </c>
      <c r="B663" s="6"/>
      <c r="C663" s="6" t="s">
        <v>1751</v>
      </c>
      <c r="D663" s="6" t="s">
        <v>1752</v>
      </c>
      <c r="E663" s="6">
        <v>1774</v>
      </c>
      <c r="F663" s="6">
        <v>2263</v>
      </c>
      <c r="G663" s="6">
        <v>351</v>
      </c>
      <c r="H663" s="6">
        <v>3912</v>
      </c>
      <c r="I663" s="6"/>
      <c r="J663" s="6"/>
      <c r="K663" s="6"/>
      <c r="L663" s="6"/>
      <c r="M663" s="6"/>
      <c r="N663" s="6"/>
      <c r="O663" s="6"/>
      <c r="P663" s="6" t="s">
        <v>18</v>
      </c>
      <c r="Q663" s="7" t="s">
        <v>1753</v>
      </c>
      <c r="R663" s="6" t="s">
        <v>20</v>
      </c>
    </row>
    <row r="664" spans="1:18">
      <c r="A664">
        <v>657</v>
      </c>
      <c r="C664" t="s">
        <v>1754</v>
      </c>
      <c r="D664" t="s">
        <v>1755</v>
      </c>
      <c r="E664">
        <v>9908</v>
      </c>
      <c r="F664">
        <v>8894</v>
      </c>
      <c r="G664">
        <v>349</v>
      </c>
      <c r="H664">
        <v>20500</v>
      </c>
      <c r="P664" t="s">
        <v>18</v>
      </c>
      <c r="Q664" s="1" t="s">
        <v>1756</v>
      </c>
      <c r="R664" t="s">
        <v>20</v>
      </c>
    </row>
    <row r="665" spans="1:18">
      <c r="A665" s="6">
        <v>658</v>
      </c>
      <c r="B665" s="6"/>
      <c r="C665" s="6" t="s">
        <v>1757</v>
      </c>
      <c r="D665" s="6" t="s">
        <v>1758</v>
      </c>
      <c r="E665" s="6">
        <v>3640</v>
      </c>
      <c r="F665" s="6">
        <v>446</v>
      </c>
      <c r="G665" s="6">
        <v>95</v>
      </c>
      <c r="H665" s="6">
        <v>974</v>
      </c>
      <c r="I665" s="6"/>
      <c r="J665" s="6"/>
      <c r="K665" s="6"/>
      <c r="L665" s="6"/>
      <c r="M665" s="6"/>
      <c r="N665" s="6"/>
      <c r="O665" s="6"/>
      <c r="P665" s="6" t="s">
        <v>40</v>
      </c>
      <c r="Q665" s="6"/>
      <c r="R665" s="6" t="s">
        <v>20</v>
      </c>
    </row>
    <row r="666" spans="1:18">
      <c r="A666">
        <v>659</v>
      </c>
      <c r="C666" t="s">
        <v>1759</v>
      </c>
      <c r="D666" t="s">
        <v>1760</v>
      </c>
      <c r="E666">
        <v>9906</v>
      </c>
      <c r="F666">
        <v>4745</v>
      </c>
      <c r="G666">
        <v>61</v>
      </c>
      <c r="H666">
        <v>4599</v>
      </c>
      <c r="P666" t="s">
        <v>18</v>
      </c>
      <c r="Q666" t="s">
        <v>1761</v>
      </c>
      <c r="R666" t="s">
        <v>20</v>
      </c>
    </row>
    <row r="667" spans="1:18">
      <c r="A667" s="6">
        <v>660</v>
      </c>
      <c r="B667" s="6"/>
      <c r="C667" s="6" t="s">
        <v>44</v>
      </c>
      <c r="D667" s="6" t="s">
        <v>1762</v>
      </c>
      <c r="E667" s="6">
        <v>8395</v>
      </c>
      <c r="F667" s="6">
        <v>12200</v>
      </c>
      <c r="G667" s="6">
        <v>46</v>
      </c>
      <c r="H667" s="6">
        <v>2565</v>
      </c>
      <c r="I667" s="6"/>
      <c r="J667" s="6"/>
      <c r="K667" s="6"/>
      <c r="L667" s="6"/>
      <c r="M667" s="6"/>
      <c r="N667" s="6"/>
      <c r="O667" s="6"/>
      <c r="P667" s="6" t="s">
        <v>18</v>
      </c>
      <c r="Q667" s="6" t="s">
        <v>1763</v>
      </c>
      <c r="R667" s="6" t="s">
        <v>20</v>
      </c>
    </row>
    <row r="668" spans="1:18">
      <c r="A668">
        <v>661</v>
      </c>
      <c r="C668" t="s">
        <v>1764</v>
      </c>
      <c r="D668" t="s">
        <v>1765</v>
      </c>
      <c r="E668">
        <v>2627</v>
      </c>
      <c r="F668">
        <v>3306</v>
      </c>
      <c r="G668">
        <v>485</v>
      </c>
      <c r="H668">
        <v>8461</v>
      </c>
      <c r="P668" t="s">
        <v>18</v>
      </c>
      <c r="Q668" t="s">
        <v>1766</v>
      </c>
      <c r="R668" t="s">
        <v>20</v>
      </c>
    </row>
    <row r="669" spans="1:18">
      <c r="A669" s="6">
        <v>662</v>
      </c>
      <c r="B669" s="6"/>
      <c r="C669" s="6" t="s">
        <v>1767</v>
      </c>
      <c r="D669" s="6" t="s">
        <v>1768</v>
      </c>
      <c r="E669" s="6">
        <v>9973</v>
      </c>
      <c r="F669" s="6">
        <v>3997</v>
      </c>
      <c r="G669" s="6">
        <v>4</v>
      </c>
      <c r="H669" s="6">
        <v>711</v>
      </c>
      <c r="I669" s="6"/>
      <c r="J669" s="6"/>
      <c r="K669" s="6"/>
      <c r="L669" s="6"/>
      <c r="M669" s="6"/>
      <c r="N669" s="6"/>
      <c r="O669" s="6"/>
      <c r="P669" s="6" t="s">
        <v>18</v>
      </c>
      <c r="Q669" s="6" t="s">
        <v>1769</v>
      </c>
      <c r="R669" s="6" t="s">
        <v>20</v>
      </c>
    </row>
    <row r="670" spans="1:18">
      <c r="A670">
        <v>663</v>
      </c>
      <c r="C670" t="s">
        <v>1770</v>
      </c>
      <c r="D670" t="s">
        <v>1771</v>
      </c>
      <c r="E670">
        <v>6092</v>
      </c>
      <c r="F670">
        <v>9066</v>
      </c>
      <c r="G670">
        <v>89</v>
      </c>
      <c r="H670">
        <v>8892</v>
      </c>
      <c r="P670" t="s">
        <v>40</v>
      </c>
      <c r="R670" t="s">
        <v>20</v>
      </c>
    </row>
    <row r="671" spans="1:18">
      <c r="A671" s="6">
        <v>664</v>
      </c>
      <c r="B671" s="6"/>
      <c r="C671" s="6" t="s">
        <v>1772</v>
      </c>
      <c r="D671" s="6" t="s">
        <v>1773</v>
      </c>
      <c r="E671" s="6">
        <v>4452</v>
      </c>
      <c r="F671" s="6">
        <v>1377</v>
      </c>
      <c r="G671" s="6">
        <v>124</v>
      </c>
      <c r="H671" s="6">
        <v>4861</v>
      </c>
      <c r="I671" s="6"/>
      <c r="J671" s="6"/>
      <c r="K671" s="6"/>
      <c r="L671" s="6"/>
      <c r="M671" s="6"/>
      <c r="N671" s="6"/>
      <c r="O671" s="6"/>
      <c r="P671" s="6" t="s">
        <v>18</v>
      </c>
      <c r="Q671" s="6" t="s">
        <v>1774</v>
      </c>
      <c r="R671" s="6" t="s">
        <v>20</v>
      </c>
    </row>
    <row r="672" spans="1:18">
      <c r="A672">
        <v>665</v>
      </c>
      <c r="C672" t="s">
        <v>1775</v>
      </c>
      <c r="D672" t="s">
        <v>1776</v>
      </c>
      <c r="E672">
        <v>2335</v>
      </c>
      <c r="F672">
        <v>1344</v>
      </c>
      <c r="G672">
        <v>45</v>
      </c>
      <c r="H672">
        <v>495</v>
      </c>
      <c r="P672" t="s">
        <v>40</v>
      </c>
      <c r="R672" t="s">
        <v>20</v>
      </c>
    </row>
    <row r="673" spans="1:18">
      <c r="A673" s="6">
        <v>666</v>
      </c>
      <c r="B673" s="6"/>
      <c r="C673" s="6" t="s">
        <v>1777</v>
      </c>
      <c r="D673" s="6" t="s">
        <v>1777</v>
      </c>
      <c r="E673" s="6">
        <v>9743</v>
      </c>
      <c r="F673" s="6">
        <v>6972</v>
      </c>
      <c r="G673" s="6">
        <v>43</v>
      </c>
      <c r="H673" s="6">
        <v>3272</v>
      </c>
      <c r="I673" s="6"/>
      <c r="J673" s="6"/>
      <c r="K673" s="6"/>
      <c r="L673" s="6"/>
      <c r="M673" s="6"/>
      <c r="N673" s="6"/>
      <c r="O673" s="6"/>
      <c r="P673" s="6" t="s">
        <v>18</v>
      </c>
      <c r="Q673" s="6"/>
      <c r="R673" s="6" t="s">
        <v>20</v>
      </c>
    </row>
    <row r="674" spans="1:18">
      <c r="A674">
        <v>667</v>
      </c>
      <c r="C674" t="s">
        <v>1778</v>
      </c>
      <c r="D674" t="s">
        <v>1779</v>
      </c>
      <c r="E674">
        <v>7406</v>
      </c>
      <c r="F674">
        <v>6855</v>
      </c>
      <c r="G674">
        <v>97</v>
      </c>
      <c r="H674">
        <v>4671</v>
      </c>
      <c r="P674" t="s">
        <v>18</v>
      </c>
      <c r="Q674" t="s">
        <v>1780</v>
      </c>
      <c r="R674" t="s">
        <v>20</v>
      </c>
    </row>
    <row r="675" spans="1:18">
      <c r="A675" s="6">
        <v>668</v>
      </c>
      <c r="B675" s="6"/>
      <c r="C675" s="6" t="s">
        <v>210</v>
      </c>
      <c r="D675" s="6" t="s">
        <v>1781</v>
      </c>
      <c r="E675" s="6">
        <v>9569</v>
      </c>
      <c r="F675" s="6">
        <v>8584</v>
      </c>
      <c r="G675" s="6">
        <v>742</v>
      </c>
      <c r="H675" s="6">
        <v>37500</v>
      </c>
      <c r="I675" s="6"/>
      <c r="J675" s="6"/>
      <c r="K675" s="6"/>
      <c r="L675" s="6"/>
      <c r="M675" s="6"/>
      <c r="N675" s="6"/>
      <c r="O675" s="6"/>
      <c r="P675" s="6" t="s">
        <v>18</v>
      </c>
      <c r="Q675" s="7" t="s">
        <v>1782</v>
      </c>
      <c r="R675" s="6" t="s">
        <v>20</v>
      </c>
    </row>
    <row r="676" spans="1:18">
      <c r="A676">
        <v>669</v>
      </c>
      <c r="C676" t="s">
        <v>1783</v>
      </c>
      <c r="D676" t="s">
        <v>1784</v>
      </c>
      <c r="E676">
        <v>3689</v>
      </c>
      <c r="F676">
        <v>2957</v>
      </c>
      <c r="G676">
        <v>3</v>
      </c>
      <c r="H676">
        <v>177</v>
      </c>
      <c r="P676" t="s">
        <v>18</v>
      </c>
      <c r="R676" t="s">
        <v>20</v>
      </c>
    </row>
    <row r="677" spans="1:18">
      <c r="A677" s="6">
        <v>670</v>
      </c>
      <c r="B677" s="6"/>
      <c r="C677" s="6" t="s">
        <v>1785</v>
      </c>
      <c r="D677" s="6" t="s">
        <v>1786</v>
      </c>
      <c r="E677" s="6">
        <v>860</v>
      </c>
      <c r="F677" s="6">
        <v>35800</v>
      </c>
      <c r="G677" s="6">
        <v>51</v>
      </c>
      <c r="H677" s="6">
        <v>794200</v>
      </c>
      <c r="I677" s="6"/>
      <c r="J677" s="6"/>
      <c r="K677" s="6"/>
      <c r="L677" s="6"/>
      <c r="M677" s="6"/>
      <c r="N677" s="6"/>
      <c r="O677" s="6"/>
      <c r="P677" s="6" t="s">
        <v>18</v>
      </c>
      <c r="Q677" s="6" t="s">
        <v>1787</v>
      </c>
      <c r="R677" s="6" t="s">
        <v>20</v>
      </c>
    </row>
    <row r="678" spans="1:18">
      <c r="A678">
        <v>671</v>
      </c>
      <c r="C678" t="s">
        <v>1788</v>
      </c>
      <c r="D678" t="s">
        <v>1789</v>
      </c>
      <c r="E678">
        <v>8199</v>
      </c>
      <c r="F678">
        <v>12000</v>
      </c>
      <c r="G678">
        <v>480</v>
      </c>
      <c r="H678">
        <v>34600</v>
      </c>
      <c r="P678" t="s">
        <v>40</v>
      </c>
      <c r="R678" t="s">
        <v>20</v>
      </c>
    </row>
    <row r="679" spans="1:18">
      <c r="A679" s="6">
        <v>672</v>
      </c>
      <c r="B679" s="6"/>
      <c r="C679" s="6" t="s">
        <v>1205</v>
      </c>
      <c r="D679" s="6" t="s">
        <v>1790</v>
      </c>
      <c r="E679" s="6">
        <v>3335</v>
      </c>
      <c r="F679" s="6">
        <v>7899</v>
      </c>
      <c r="G679" s="6">
        <v>441</v>
      </c>
      <c r="H679" s="6">
        <v>421200</v>
      </c>
      <c r="I679" s="6"/>
      <c r="J679" s="6"/>
      <c r="K679" s="6"/>
      <c r="L679" s="6"/>
      <c r="M679" s="6"/>
      <c r="N679" s="6"/>
      <c r="O679" s="6"/>
      <c r="P679" s="6" t="s">
        <v>18</v>
      </c>
      <c r="Q679" s="7" t="s">
        <v>1791</v>
      </c>
      <c r="R679" s="6" t="s">
        <v>20</v>
      </c>
    </row>
    <row r="680" spans="1:18">
      <c r="A680">
        <v>673</v>
      </c>
      <c r="C680" t="s">
        <v>1792</v>
      </c>
      <c r="D680" t="s">
        <v>1793</v>
      </c>
      <c r="E680">
        <v>7514</v>
      </c>
      <c r="F680">
        <v>6529</v>
      </c>
      <c r="G680">
        <v>988</v>
      </c>
      <c r="H680">
        <v>32500</v>
      </c>
      <c r="P680" t="s">
        <v>18</v>
      </c>
      <c r="Q680" t="s">
        <v>1794</v>
      </c>
      <c r="R680" t="s">
        <v>20</v>
      </c>
    </row>
    <row r="681" spans="1:18">
      <c r="A681" s="6">
        <v>674</v>
      </c>
      <c r="B681" s="6"/>
      <c r="C681" s="6" t="s">
        <v>1795</v>
      </c>
      <c r="D681" s="6" t="s">
        <v>1796</v>
      </c>
      <c r="E681" s="6">
        <v>1197</v>
      </c>
      <c r="F681" s="6">
        <v>10200</v>
      </c>
      <c r="G681" s="6">
        <v>721</v>
      </c>
      <c r="H681" s="6">
        <v>25300</v>
      </c>
      <c r="I681" s="6"/>
      <c r="J681" s="6"/>
      <c r="K681" s="6"/>
      <c r="L681" s="6"/>
      <c r="M681" s="6"/>
      <c r="N681" s="6"/>
      <c r="O681" s="6"/>
      <c r="P681" s="6" t="s">
        <v>18</v>
      </c>
      <c r="Q681" s="6" t="s">
        <v>1797</v>
      </c>
      <c r="R681" s="6" t="s">
        <v>20</v>
      </c>
    </row>
    <row r="682" spans="1:18">
      <c r="A682">
        <v>675</v>
      </c>
      <c r="C682" t="s">
        <v>1798</v>
      </c>
      <c r="D682" t="s">
        <v>1799</v>
      </c>
      <c r="E682">
        <v>2604</v>
      </c>
      <c r="F682">
        <v>3310</v>
      </c>
      <c r="G682">
        <v>2</v>
      </c>
      <c r="H682">
        <v>970</v>
      </c>
      <c r="P682" t="s">
        <v>18</v>
      </c>
      <c r="Q682" t="s">
        <v>1800</v>
      </c>
      <c r="R682" t="s">
        <v>20</v>
      </c>
    </row>
    <row r="683" spans="1:18">
      <c r="A683" s="6">
        <v>676</v>
      </c>
      <c r="B683" s="6"/>
      <c r="C683" s="6" t="s">
        <v>1801</v>
      </c>
      <c r="D683" s="6" t="s">
        <v>1802</v>
      </c>
      <c r="E683" s="6">
        <v>2412</v>
      </c>
      <c r="F683" s="6">
        <v>1858</v>
      </c>
      <c r="G683" s="6">
        <v>252</v>
      </c>
      <c r="H683" s="6">
        <v>2993</v>
      </c>
      <c r="I683" s="6"/>
      <c r="J683" s="6"/>
      <c r="K683" s="6"/>
      <c r="L683" s="6"/>
      <c r="M683" s="6"/>
      <c r="N683" s="6"/>
      <c r="O683" s="6"/>
      <c r="P683" s="6" t="s">
        <v>40</v>
      </c>
      <c r="Q683" s="6"/>
      <c r="R683" s="6" t="s">
        <v>20</v>
      </c>
    </row>
    <row r="684" spans="1:18">
      <c r="A684">
        <v>677</v>
      </c>
      <c r="C684" t="s">
        <v>1803</v>
      </c>
      <c r="D684" t="s">
        <v>1804</v>
      </c>
      <c r="E684">
        <v>8119</v>
      </c>
      <c r="F684">
        <v>6283</v>
      </c>
      <c r="G684">
        <v>7</v>
      </c>
      <c r="H684">
        <v>687</v>
      </c>
      <c r="P684" t="s">
        <v>18</v>
      </c>
      <c r="Q684" t="s">
        <v>1805</v>
      </c>
      <c r="R684" t="s">
        <v>20</v>
      </c>
    </row>
    <row r="685" spans="1:18">
      <c r="A685" s="6">
        <v>678</v>
      </c>
      <c r="B685" s="6"/>
      <c r="C685" s="6" t="s">
        <v>1806</v>
      </c>
      <c r="D685" s="6" t="s">
        <v>1807</v>
      </c>
      <c r="E685" s="6">
        <v>8889</v>
      </c>
      <c r="F685" s="6">
        <v>4198</v>
      </c>
      <c r="G685" s="6">
        <v>93</v>
      </c>
      <c r="H685" s="6">
        <v>10300</v>
      </c>
      <c r="I685" s="6"/>
      <c r="J685" s="6"/>
      <c r="K685" s="6"/>
      <c r="L685" s="6"/>
      <c r="M685" s="6"/>
      <c r="N685" s="6"/>
      <c r="O685" s="6"/>
      <c r="P685" s="6" t="s">
        <v>18</v>
      </c>
      <c r="Q685" s="6" t="s">
        <v>1808</v>
      </c>
      <c r="R685" s="6" t="s">
        <v>20</v>
      </c>
    </row>
    <row r="686" spans="1:18">
      <c r="A686">
        <v>679</v>
      </c>
      <c r="C686" t="s">
        <v>1809</v>
      </c>
      <c r="D686" t="s">
        <v>1810</v>
      </c>
      <c r="E686">
        <v>2803</v>
      </c>
      <c r="F686">
        <v>2321</v>
      </c>
      <c r="G686">
        <v>115</v>
      </c>
      <c r="H686">
        <v>8140</v>
      </c>
      <c r="P686" t="s">
        <v>18</v>
      </c>
      <c r="R686" t="s">
        <v>20</v>
      </c>
    </row>
    <row r="687" spans="1:18">
      <c r="A687" s="6">
        <v>680</v>
      </c>
      <c r="B687" s="6"/>
      <c r="C687" s="6" t="s">
        <v>1811</v>
      </c>
      <c r="D687" s="6" t="s">
        <v>1811</v>
      </c>
      <c r="E687" s="6">
        <v>4259</v>
      </c>
      <c r="F687" s="6">
        <v>5620</v>
      </c>
      <c r="G687" s="6">
        <v>299</v>
      </c>
      <c r="H687" s="6">
        <v>7282</v>
      </c>
      <c r="I687" s="6"/>
      <c r="J687" s="6"/>
      <c r="K687" s="6"/>
      <c r="L687" s="6"/>
      <c r="M687" s="6"/>
      <c r="N687" s="6"/>
      <c r="O687" s="6"/>
      <c r="P687" s="6" t="s">
        <v>18</v>
      </c>
      <c r="Q687" s="6" t="s">
        <v>1812</v>
      </c>
      <c r="R687" s="6" t="s">
        <v>20</v>
      </c>
    </row>
    <row r="688" spans="1:18">
      <c r="A688">
        <v>681</v>
      </c>
      <c r="C688" t="s">
        <v>1813</v>
      </c>
      <c r="D688" t="s">
        <v>1814</v>
      </c>
      <c r="E688">
        <v>9754</v>
      </c>
      <c r="F688">
        <v>12600</v>
      </c>
      <c r="G688">
        <v>97</v>
      </c>
      <c r="H688">
        <v>3791</v>
      </c>
      <c r="P688" t="s">
        <v>18</v>
      </c>
      <c r="Q688" t="s">
        <v>1815</v>
      </c>
      <c r="R688" t="s">
        <v>20</v>
      </c>
    </row>
    <row r="689" spans="1:18">
      <c r="A689" s="6">
        <v>682</v>
      </c>
      <c r="B689" s="6"/>
      <c r="C689" s="6" t="s">
        <v>1816</v>
      </c>
      <c r="D689" s="6" t="s">
        <v>1817</v>
      </c>
      <c r="E689" s="6">
        <v>9819</v>
      </c>
      <c r="F689" s="6">
        <v>6119</v>
      </c>
      <c r="G689" s="6">
        <v>238</v>
      </c>
      <c r="H689" s="6">
        <v>15900</v>
      </c>
      <c r="I689" s="6"/>
      <c r="J689" s="6"/>
      <c r="K689" s="6"/>
      <c r="L689" s="6"/>
      <c r="M689" s="6"/>
      <c r="N689" s="6"/>
      <c r="O689" s="6"/>
      <c r="P689" s="6" t="s">
        <v>18</v>
      </c>
      <c r="Q689" s="7" t="s">
        <v>1818</v>
      </c>
      <c r="R689" s="6" t="s">
        <v>20</v>
      </c>
    </row>
    <row r="690" spans="1:18">
      <c r="A690">
        <v>683</v>
      </c>
      <c r="C690" t="s">
        <v>1819</v>
      </c>
      <c r="D690" t="s">
        <v>1820</v>
      </c>
      <c r="E690">
        <v>3095</v>
      </c>
      <c r="F690">
        <v>16200</v>
      </c>
      <c r="G690">
        <v>427</v>
      </c>
      <c r="H690">
        <v>185800</v>
      </c>
      <c r="P690" t="s">
        <v>18</v>
      </c>
      <c r="Q690" s="1" t="s">
        <v>1821</v>
      </c>
      <c r="R690" t="s">
        <v>20</v>
      </c>
    </row>
    <row r="691" spans="1:18">
      <c r="A691" s="6">
        <v>684</v>
      </c>
      <c r="B691" s="6"/>
      <c r="C691" s="6" t="s">
        <v>1822</v>
      </c>
      <c r="D691" s="6" t="s">
        <v>1823</v>
      </c>
      <c r="E691" s="6">
        <v>8858</v>
      </c>
      <c r="F691" s="6">
        <v>77200</v>
      </c>
      <c r="G691" s="6">
        <v>2525</v>
      </c>
      <c r="H691" s="6">
        <v>3100000</v>
      </c>
      <c r="I691" s="6"/>
      <c r="J691" s="6"/>
      <c r="K691" s="6"/>
      <c r="L691" s="6"/>
      <c r="M691" s="6"/>
      <c r="N691" s="6"/>
      <c r="O691" s="6"/>
      <c r="P691" s="6" t="s">
        <v>18</v>
      </c>
      <c r="Q691" s="7" t="s">
        <v>1824</v>
      </c>
      <c r="R691" s="6" t="s">
        <v>20</v>
      </c>
    </row>
    <row r="692" spans="1:18">
      <c r="A692">
        <v>685</v>
      </c>
      <c r="C692" t="s">
        <v>1825</v>
      </c>
      <c r="D692" t="s">
        <v>1826</v>
      </c>
      <c r="E692">
        <v>5974</v>
      </c>
      <c r="F692">
        <v>19500</v>
      </c>
      <c r="G692">
        <v>789</v>
      </c>
      <c r="H692">
        <v>658900</v>
      </c>
      <c r="P692" t="s">
        <v>18</v>
      </c>
      <c r="Q692" s="1" t="s">
        <v>1827</v>
      </c>
      <c r="R692" t="s">
        <v>20</v>
      </c>
    </row>
    <row r="693" spans="1:18">
      <c r="A693" s="6">
        <v>686</v>
      </c>
      <c r="B693" s="6"/>
      <c r="C693" s="6" t="s">
        <v>1828</v>
      </c>
      <c r="D693" s="6" t="s">
        <v>1829</v>
      </c>
      <c r="E693" s="6">
        <v>6642</v>
      </c>
      <c r="F693" s="6">
        <v>6684</v>
      </c>
      <c r="G693" s="6">
        <v>43</v>
      </c>
      <c r="H693" s="6">
        <v>2152</v>
      </c>
      <c r="I693" s="6"/>
      <c r="J693" s="6"/>
      <c r="K693" s="6"/>
      <c r="L693" s="6"/>
      <c r="M693" s="6"/>
      <c r="N693" s="6"/>
      <c r="O693" s="6"/>
      <c r="P693" s="6" t="s">
        <v>18</v>
      </c>
      <c r="Q693" s="6" t="s">
        <v>1830</v>
      </c>
      <c r="R693" s="6" t="s">
        <v>20</v>
      </c>
    </row>
    <row r="694" spans="1:18">
      <c r="A694">
        <v>687</v>
      </c>
      <c r="C694" t="s">
        <v>1831</v>
      </c>
      <c r="D694" t="s">
        <v>1832</v>
      </c>
      <c r="E694">
        <v>9982</v>
      </c>
      <c r="F694">
        <v>1147</v>
      </c>
      <c r="G694">
        <v>9</v>
      </c>
      <c r="H694">
        <v>339</v>
      </c>
      <c r="P694" t="s">
        <v>40</v>
      </c>
      <c r="R694" t="s">
        <v>20</v>
      </c>
    </row>
    <row r="695" spans="1:18">
      <c r="A695" s="6">
        <v>688</v>
      </c>
      <c r="B695" s="6"/>
      <c r="C695" s="6" t="s">
        <v>1833</v>
      </c>
      <c r="D695" s="6" t="s">
        <v>1834</v>
      </c>
      <c r="E695" s="6">
        <v>7845</v>
      </c>
      <c r="F695" s="6">
        <v>2902</v>
      </c>
      <c r="G695" s="6">
        <v>91</v>
      </c>
      <c r="H695" s="6">
        <v>1973</v>
      </c>
      <c r="I695" s="6"/>
      <c r="J695" s="6"/>
      <c r="K695" s="6"/>
      <c r="L695" s="6"/>
      <c r="M695" s="6"/>
      <c r="N695" s="6"/>
      <c r="O695" s="6"/>
      <c r="P695" s="6" t="s">
        <v>18</v>
      </c>
      <c r="Q695" s="7" t="s">
        <v>1835</v>
      </c>
      <c r="R695" s="6" t="s">
        <v>20</v>
      </c>
    </row>
    <row r="696" spans="1:18">
      <c r="A696">
        <v>689</v>
      </c>
      <c r="C696" t="s">
        <v>1836</v>
      </c>
      <c r="D696" t="s">
        <v>1837</v>
      </c>
      <c r="E696">
        <v>4652</v>
      </c>
      <c r="F696">
        <v>6588</v>
      </c>
      <c r="G696">
        <v>789</v>
      </c>
      <c r="H696">
        <v>24500</v>
      </c>
      <c r="P696" t="s">
        <v>18</v>
      </c>
      <c r="Q696" s="1" t="s">
        <v>1838</v>
      </c>
      <c r="R696" t="s">
        <v>20</v>
      </c>
    </row>
    <row r="697" spans="1:18">
      <c r="A697" s="6">
        <v>690</v>
      </c>
      <c r="B697" s="6"/>
      <c r="C697" s="6" t="s">
        <v>1839</v>
      </c>
      <c r="D697" s="6" t="s">
        <v>1840</v>
      </c>
      <c r="E697" s="6">
        <v>4315</v>
      </c>
      <c r="F697" s="6">
        <v>3059</v>
      </c>
      <c r="G697" s="6">
        <v>110</v>
      </c>
      <c r="H697" s="6">
        <v>1016</v>
      </c>
      <c r="I697" s="6"/>
      <c r="J697" s="6"/>
      <c r="K697" s="6"/>
      <c r="L697" s="6"/>
      <c r="M697" s="6"/>
      <c r="N697" s="6"/>
      <c r="O697" s="6"/>
      <c r="P697" s="6" t="s">
        <v>18</v>
      </c>
      <c r="Q697" s="7" t="s">
        <v>1841</v>
      </c>
      <c r="R697" s="6" t="s">
        <v>20</v>
      </c>
    </row>
    <row r="698" spans="1:18">
      <c r="A698">
        <v>691</v>
      </c>
      <c r="C698" t="s">
        <v>1842</v>
      </c>
      <c r="D698" t="s">
        <v>1843</v>
      </c>
      <c r="E698">
        <v>2337</v>
      </c>
      <c r="F698">
        <v>3769</v>
      </c>
      <c r="G698">
        <v>419</v>
      </c>
      <c r="H698">
        <v>15700</v>
      </c>
      <c r="P698" t="s">
        <v>18</v>
      </c>
      <c r="Q698" t="s">
        <v>1844</v>
      </c>
      <c r="R698" t="s">
        <v>20</v>
      </c>
    </row>
    <row r="699" spans="1:18">
      <c r="A699" s="6">
        <v>692</v>
      </c>
      <c r="B699" s="6"/>
      <c r="C699" s="6" t="s">
        <v>1845</v>
      </c>
      <c r="D699" s="6" t="s">
        <v>1846</v>
      </c>
      <c r="E699" s="6">
        <v>9406</v>
      </c>
      <c r="F699" s="6">
        <v>15000</v>
      </c>
      <c r="G699" s="6">
        <v>720</v>
      </c>
      <c r="H699" s="6">
        <v>42400</v>
      </c>
      <c r="I699" s="6"/>
      <c r="J699" s="6"/>
      <c r="K699" s="6"/>
      <c r="L699" s="6"/>
      <c r="M699" s="6"/>
      <c r="N699" s="6"/>
      <c r="O699" s="6"/>
      <c r="P699" s="6" t="s">
        <v>18</v>
      </c>
      <c r="Q699" s="6" t="s">
        <v>1847</v>
      </c>
      <c r="R699" s="6" t="s">
        <v>20</v>
      </c>
    </row>
    <row r="700" spans="1:18">
      <c r="A700">
        <v>693</v>
      </c>
      <c r="C700" t="s">
        <v>1848</v>
      </c>
      <c r="D700" t="s">
        <v>1849</v>
      </c>
      <c r="E700">
        <v>8773</v>
      </c>
      <c r="F700">
        <v>10200</v>
      </c>
      <c r="G700">
        <v>417</v>
      </c>
      <c r="H700">
        <v>45200</v>
      </c>
      <c r="P700" t="s">
        <v>18</v>
      </c>
      <c r="Q700" s="1" t="s">
        <v>1850</v>
      </c>
      <c r="R700" t="s">
        <v>20</v>
      </c>
    </row>
    <row r="701" spans="1:18">
      <c r="A701" s="6">
        <v>694</v>
      </c>
      <c r="B701" s="6"/>
      <c r="C701" s="6" t="s">
        <v>1851</v>
      </c>
      <c r="D701" s="6" t="s">
        <v>1852</v>
      </c>
      <c r="E701" s="6">
        <v>8643</v>
      </c>
      <c r="F701" s="6">
        <v>6147</v>
      </c>
      <c r="G701" s="6">
        <v>88</v>
      </c>
      <c r="H701" s="6">
        <v>2769</v>
      </c>
      <c r="I701" s="6"/>
      <c r="J701" s="6"/>
      <c r="K701" s="6"/>
      <c r="L701" s="6"/>
      <c r="M701" s="6"/>
      <c r="N701" s="6"/>
      <c r="O701" s="6"/>
      <c r="P701" s="6" t="s">
        <v>18</v>
      </c>
      <c r="Q701" s="7" t="s">
        <v>1853</v>
      </c>
      <c r="R701" s="6" t="s">
        <v>20</v>
      </c>
    </row>
    <row r="702" spans="1:18">
      <c r="A702">
        <v>695</v>
      </c>
      <c r="C702" t="s">
        <v>1854</v>
      </c>
      <c r="D702" t="s">
        <v>1855</v>
      </c>
      <c r="E702">
        <v>5571</v>
      </c>
      <c r="F702">
        <v>4298</v>
      </c>
      <c r="G702">
        <v>974</v>
      </c>
      <c r="H702">
        <v>8569</v>
      </c>
      <c r="P702" t="s">
        <v>18</v>
      </c>
      <c r="Q702" s="1" t="s">
        <v>1856</v>
      </c>
      <c r="R702" t="s">
        <v>20</v>
      </c>
    </row>
    <row r="703" spans="1:18">
      <c r="A703" s="6">
        <v>696</v>
      </c>
      <c r="B703" s="6"/>
      <c r="C703" s="6" t="s">
        <v>1857</v>
      </c>
      <c r="D703" s="6" t="s">
        <v>1858</v>
      </c>
      <c r="E703" s="6">
        <v>9990</v>
      </c>
      <c r="F703" s="6">
        <v>12600</v>
      </c>
      <c r="G703" s="6">
        <v>143</v>
      </c>
      <c r="H703" s="6">
        <v>184500</v>
      </c>
      <c r="I703" s="6"/>
      <c r="J703" s="6"/>
      <c r="K703" s="6"/>
      <c r="L703" s="6"/>
      <c r="M703" s="6"/>
      <c r="N703" s="6"/>
      <c r="O703" s="6"/>
      <c r="P703" s="6" t="s">
        <v>18</v>
      </c>
      <c r="Q703" s="6" t="s">
        <v>1859</v>
      </c>
      <c r="R703" s="6" t="s">
        <v>20</v>
      </c>
    </row>
    <row r="704" spans="1:18">
      <c r="A704">
        <v>697</v>
      </c>
      <c r="C704" t="s">
        <v>1860</v>
      </c>
      <c r="D704" t="s">
        <v>1861</v>
      </c>
      <c r="E704">
        <v>6951</v>
      </c>
      <c r="F704">
        <v>3511</v>
      </c>
      <c r="G704">
        <v>96</v>
      </c>
      <c r="H704">
        <v>2393</v>
      </c>
      <c r="P704" t="s">
        <v>18</v>
      </c>
      <c r="Q704" s="1" t="s">
        <v>1862</v>
      </c>
      <c r="R704" t="s">
        <v>20</v>
      </c>
    </row>
    <row r="705" spans="1:18">
      <c r="A705" s="6">
        <v>698</v>
      </c>
      <c r="B705" s="6"/>
      <c r="C705" s="6" t="s">
        <v>1863</v>
      </c>
      <c r="D705" s="6" t="s">
        <v>1864</v>
      </c>
      <c r="E705" s="6">
        <v>7965</v>
      </c>
      <c r="F705" s="6">
        <v>19900</v>
      </c>
      <c r="G705" s="6">
        <v>1122</v>
      </c>
      <c r="H705" s="6">
        <v>340300</v>
      </c>
      <c r="I705" s="6"/>
      <c r="J705" s="6"/>
      <c r="K705" s="6"/>
      <c r="L705" s="6"/>
      <c r="M705" s="6"/>
      <c r="N705" s="6"/>
      <c r="O705" s="6"/>
      <c r="P705" s="6" t="s">
        <v>18</v>
      </c>
      <c r="Q705" s="7" t="s">
        <v>1865</v>
      </c>
      <c r="R705" s="6" t="s">
        <v>20</v>
      </c>
    </row>
    <row r="706" spans="1:18">
      <c r="A706">
        <v>699</v>
      </c>
      <c r="C706" t="s">
        <v>1866</v>
      </c>
      <c r="D706" t="s">
        <v>1867</v>
      </c>
      <c r="E706">
        <v>8687</v>
      </c>
      <c r="F706">
        <v>11300</v>
      </c>
      <c r="G706">
        <v>950</v>
      </c>
      <c r="H706">
        <v>54800</v>
      </c>
      <c r="P706" t="s">
        <v>18</v>
      </c>
      <c r="R706" t="s">
        <v>20</v>
      </c>
    </row>
    <row r="707" spans="1:18">
      <c r="A707" s="6">
        <v>700</v>
      </c>
      <c r="B707" s="6"/>
      <c r="C707" s="6" t="s">
        <v>1868</v>
      </c>
      <c r="D707" s="6" t="s">
        <v>1869</v>
      </c>
      <c r="E707" s="6">
        <v>1120</v>
      </c>
      <c r="F707" s="6">
        <v>1496</v>
      </c>
      <c r="G707" s="6">
        <v>117</v>
      </c>
      <c r="H707" s="6">
        <v>2069</v>
      </c>
      <c r="I707" s="6"/>
      <c r="J707" s="6"/>
      <c r="K707" s="6"/>
      <c r="L707" s="6"/>
      <c r="M707" s="6"/>
      <c r="N707" s="6"/>
      <c r="O707" s="6"/>
      <c r="P707" s="6" t="s">
        <v>18</v>
      </c>
      <c r="Q707" s="6" t="s">
        <v>1870</v>
      </c>
      <c r="R707" s="6" t="s">
        <v>20</v>
      </c>
    </row>
    <row r="708" spans="1:18">
      <c r="A708">
        <v>701</v>
      </c>
      <c r="C708" t="s">
        <v>1871</v>
      </c>
      <c r="D708" t="s">
        <v>1872</v>
      </c>
      <c r="E708">
        <v>8760</v>
      </c>
      <c r="F708">
        <v>7197</v>
      </c>
      <c r="G708">
        <v>3465</v>
      </c>
      <c r="H708">
        <v>73400</v>
      </c>
      <c r="P708" t="s">
        <v>18</v>
      </c>
      <c r="Q708" s="1" t="s">
        <v>1873</v>
      </c>
      <c r="R708" t="s">
        <v>20</v>
      </c>
    </row>
    <row r="709" spans="1:18">
      <c r="A709" s="6">
        <v>702</v>
      </c>
      <c r="B709" s="6"/>
      <c r="C709" s="6" t="s">
        <v>1874</v>
      </c>
      <c r="D709" s="6" t="s">
        <v>1875</v>
      </c>
      <c r="E709" s="6">
        <v>4077</v>
      </c>
      <c r="F709" s="6">
        <v>3514</v>
      </c>
      <c r="G709" s="6">
        <v>217</v>
      </c>
      <c r="H709" s="6">
        <v>4725</v>
      </c>
      <c r="I709" s="6"/>
      <c r="J709" s="6"/>
      <c r="K709" s="6"/>
      <c r="L709" s="6"/>
      <c r="M709" s="6"/>
      <c r="N709" s="6"/>
      <c r="O709" s="6"/>
      <c r="P709" s="6" t="s">
        <v>18</v>
      </c>
      <c r="Q709" s="6" t="s">
        <v>1876</v>
      </c>
      <c r="R709" s="6" t="s">
        <v>20</v>
      </c>
    </row>
    <row r="710" spans="1:18">
      <c r="A710">
        <v>703</v>
      </c>
      <c r="C710" t="s">
        <v>1877</v>
      </c>
      <c r="D710" t="s">
        <v>1878</v>
      </c>
      <c r="E710">
        <v>4070</v>
      </c>
      <c r="F710">
        <v>3345</v>
      </c>
      <c r="G710">
        <v>36</v>
      </c>
      <c r="H710">
        <v>2199</v>
      </c>
      <c r="P710" t="s">
        <v>18</v>
      </c>
      <c r="Q710" t="s">
        <v>1879</v>
      </c>
      <c r="R710" t="s">
        <v>20</v>
      </c>
    </row>
    <row r="711" spans="1:18">
      <c r="A711" s="6">
        <v>704</v>
      </c>
      <c r="B711" s="6"/>
      <c r="C711" s="6" t="s">
        <v>1880</v>
      </c>
      <c r="D711" s="6" t="s">
        <v>1881</v>
      </c>
      <c r="E711" s="6">
        <v>1668</v>
      </c>
      <c r="F711" s="6">
        <v>1255</v>
      </c>
      <c r="G711" s="6">
        <v>146</v>
      </c>
      <c r="H711" s="6">
        <v>1056</v>
      </c>
      <c r="I711" s="6"/>
      <c r="J711" s="6"/>
      <c r="K711" s="6"/>
      <c r="L711" s="6"/>
      <c r="M711" s="6"/>
      <c r="N711" s="6"/>
      <c r="O711" s="6"/>
      <c r="P711" s="6" t="s">
        <v>18</v>
      </c>
      <c r="Q711" s="7" t="s">
        <v>1882</v>
      </c>
      <c r="R711" s="6" t="s">
        <v>20</v>
      </c>
    </row>
    <row r="712" spans="1:18">
      <c r="A712">
        <v>705</v>
      </c>
      <c r="C712" t="s">
        <v>1883</v>
      </c>
      <c r="D712" t="s">
        <v>1884</v>
      </c>
      <c r="E712">
        <v>3795</v>
      </c>
      <c r="F712">
        <v>2191</v>
      </c>
      <c r="G712">
        <v>261</v>
      </c>
      <c r="H712">
        <v>2156</v>
      </c>
      <c r="P712" t="s">
        <v>18</v>
      </c>
      <c r="Q712" t="s">
        <v>1885</v>
      </c>
      <c r="R712" t="s">
        <v>20</v>
      </c>
    </row>
    <row r="713" spans="1:18">
      <c r="A713" s="6">
        <v>706</v>
      </c>
      <c r="B713" s="6"/>
      <c r="C713" s="6" t="s">
        <v>1886</v>
      </c>
      <c r="D713" s="6" t="s">
        <v>1887</v>
      </c>
      <c r="E713" s="6">
        <v>1513</v>
      </c>
      <c r="F713" s="6">
        <v>3934</v>
      </c>
      <c r="G713" s="6">
        <v>143</v>
      </c>
      <c r="H713" s="6">
        <v>6348</v>
      </c>
      <c r="I713" s="6"/>
      <c r="J713" s="6"/>
      <c r="K713" s="6"/>
      <c r="L713" s="6"/>
      <c r="M713" s="6"/>
      <c r="N713" s="6"/>
      <c r="O713" s="6"/>
      <c r="P713" s="6" t="s">
        <v>18</v>
      </c>
      <c r="Q713" s="7" t="s">
        <v>1888</v>
      </c>
      <c r="R713" s="6" t="s">
        <v>20</v>
      </c>
    </row>
    <row r="714" spans="1:18">
      <c r="A714">
        <v>707</v>
      </c>
      <c r="C714" t="s">
        <v>1889</v>
      </c>
      <c r="D714" t="s">
        <v>1890</v>
      </c>
      <c r="E714">
        <v>6864</v>
      </c>
      <c r="F714">
        <v>11700</v>
      </c>
      <c r="G714">
        <v>1176</v>
      </c>
      <c r="H714">
        <v>27500</v>
      </c>
      <c r="P714" t="s">
        <v>18</v>
      </c>
      <c r="Q714" t="s">
        <v>1891</v>
      </c>
      <c r="R714" t="s">
        <v>20</v>
      </c>
    </row>
    <row r="715" spans="1:18">
      <c r="A715" s="6">
        <v>708</v>
      </c>
      <c r="B715" s="6"/>
      <c r="C715" s="6" t="s">
        <v>1892</v>
      </c>
      <c r="D715" s="6" t="s">
        <v>1893</v>
      </c>
      <c r="E715" s="6">
        <v>9415</v>
      </c>
      <c r="F715" s="6">
        <v>7090</v>
      </c>
      <c r="G715" s="6">
        <v>60</v>
      </c>
      <c r="H715" s="6">
        <v>8826</v>
      </c>
      <c r="I715" s="6"/>
      <c r="J715" s="6"/>
      <c r="K715" s="6"/>
      <c r="L715" s="6"/>
      <c r="M715" s="6"/>
      <c r="N715" s="6"/>
      <c r="O715" s="6"/>
      <c r="P715" s="6" t="s">
        <v>18</v>
      </c>
      <c r="Q715" s="7" t="s">
        <v>1894</v>
      </c>
      <c r="R715" s="6" t="s">
        <v>20</v>
      </c>
    </row>
    <row r="716" spans="1:18">
      <c r="A716">
        <v>709</v>
      </c>
      <c r="C716" t="s">
        <v>1895</v>
      </c>
      <c r="D716" t="s">
        <v>1896</v>
      </c>
      <c r="E716">
        <v>2492</v>
      </c>
      <c r="F716">
        <v>16300</v>
      </c>
      <c r="G716">
        <v>2490</v>
      </c>
      <c r="H716">
        <v>128300</v>
      </c>
      <c r="P716" t="s">
        <v>18</v>
      </c>
      <c r="Q716" t="s">
        <v>1897</v>
      </c>
      <c r="R716" t="s">
        <v>20</v>
      </c>
    </row>
    <row r="717" spans="1:18">
      <c r="A717" s="6">
        <v>710</v>
      </c>
      <c r="B717" s="6"/>
      <c r="C717" s="6" t="s">
        <v>1898</v>
      </c>
      <c r="D717" s="6" t="s">
        <v>1898</v>
      </c>
      <c r="E717" s="6">
        <v>5518</v>
      </c>
      <c r="F717" s="6">
        <v>5601</v>
      </c>
      <c r="G717" s="6">
        <v>456</v>
      </c>
      <c r="H717" s="6">
        <v>22900</v>
      </c>
      <c r="I717" s="6"/>
      <c r="J717" s="6"/>
      <c r="K717" s="6"/>
      <c r="L717" s="6"/>
      <c r="M717" s="6"/>
      <c r="N717" s="6"/>
      <c r="O717" s="6"/>
      <c r="P717" s="6" t="s">
        <v>18</v>
      </c>
      <c r="Q717" s="6" t="s">
        <v>1899</v>
      </c>
      <c r="R717" s="6" t="s">
        <v>20</v>
      </c>
    </row>
    <row r="718" spans="1:18">
      <c r="A718">
        <v>711</v>
      </c>
      <c r="C718" t="s">
        <v>1900</v>
      </c>
      <c r="D718" t="s">
        <v>1901</v>
      </c>
      <c r="E718">
        <v>7030</v>
      </c>
      <c r="F718">
        <v>9926</v>
      </c>
      <c r="G718">
        <v>233</v>
      </c>
      <c r="H718">
        <v>15100</v>
      </c>
      <c r="P718" t="s">
        <v>40</v>
      </c>
      <c r="R718" t="s">
        <v>20</v>
      </c>
    </row>
    <row r="719" spans="1:18">
      <c r="A719" s="6">
        <v>712</v>
      </c>
      <c r="B719" s="6"/>
      <c r="C719" s="6" t="s">
        <v>1902</v>
      </c>
      <c r="D719" s="6" t="s">
        <v>1903</v>
      </c>
      <c r="E719" s="6">
        <v>3204</v>
      </c>
      <c r="F719" s="6">
        <v>5029</v>
      </c>
      <c r="G719" s="6">
        <v>37</v>
      </c>
      <c r="H719" s="6">
        <v>24600</v>
      </c>
      <c r="I719" s="6"/>
      <c r="J719" s="6"/>
      <c r="K719" s="6"/>
      <c r="L719" s="6"/>
      <c r="M719" s="6"/>
      <c r="N719" s="6"/>
      <c r="O719" s="6"/>
      <c r="P719" s="6" t="s">
        <v>18</v>
      </c>
      <c r="Q719" s="6" t="s">
        <v>1904</v>
      </c>
      <c r="R719" s="6" t="s">
        <v>20</v>
      </c>
    </row>
    <row r="720" spans="1:18">
      <c r="A720">
        <v>713</v>
      </c>
      <c r="C720" t="s">
        <v>1905</v>
      </c>
      <c r="D720" t="s">
        <v>1906</v>
      </c>
      <c r="E720">
        <v>8232</v>
      </c>
      <c r="F720">
        <v>27000</v>
      </c>
      <c r="G720">
        <v>126</v>
      </c>
      <c r="H720">
        <v>84000</v>
      </c>
      <c r="P720" t="s">
        <v>18</v>
      </c>
      <c r="Q720" s="1" t="s">
        <v>1907</v>
      </c>
      <c r="R720" t="s">
        <v>20</v>
      </c>
    </row>
    <row r="721" spans="1:18">
      <c r="A721" s="6">
        <v>714</v>
      </c>
      <c r="B721" s="6"/>
      <c r="C721" s="6" t="s">
        <v>1908</v>
      </c>
      <c r="D721" s="6" t="s">
        <v>1909</v>
      </c>
      <c r="E721" s="6">
        <v>9986</v>
      </c>
      <c r="F721" s="6">
        <v>9791</v>
      </c>
      <c r="G721" s="6">
        <v>351</v>
      </c>
      <c r="H721" s="6">
        <v>29700</v>
      </c>
      <c r="I721" s="6"/>
      <c r="J721" s="6"/>
      <c r="K721" s="6"/>
      <c r="L721" s="6"/>
      <c r="M721" s="6"/>
      <c r="N721" s="6"/>
      <c r="O721" s="6"/>
      <c r="P721" s="6" t="s">
        <v>18</v>
      </c>
      <c r="Q721" s="7" t="s">
        <v>1910</v>
      </c>
      <c r="R721" s="6" t="s">
        <v>20</v>
      </c>
    </row>
    <row r="722" spans="1:18">
      <c r="A722">
        <v>715</v>
      </c>
      <c r="C722" t="s">
        <v>1911</v>
      </c>
      <c r="D722" t="s">
        <v>1912</v>
      </c>
      <c r="E722">
        <v>9934</v>
      </c>
      <c r="F722">
        <v>11000</v>
      </c>
      <c r="G722">
        <v>2329</v>
      </c>
      <c r="H722">
        <v>102000</v>
      </c>
      <c r="P722" t="s">
        <v>18</v>
      </c>
      <c r="Q722" t="s">
        <v>1913</v>
      </c>
      <c r="R722" t="s">
        <v>20</v>
      </c>
    </row>
    <row r="723" spans="1:18">
      <c r="A723" s="6">
        <v>716</v>
      </c>
      <c r="B723" s="6"/>
      <c r="C723" s="6" t="s">
        <v>1914</v>
      </c>
      <c r="D723" s="6" t="s">
        <v>1915</v>
      </c>
      <c r="E723" s="6">
        <v>6236</v>
      </c>
      <c r="F723" s="6">
        <v>14100</v>
      </c>
      <c r="G723" s="6">
        <v>195</v>
      </c>
      <c r="H723" s="6">
        <v>12100</v>
      </c>
      <c r="I723" s="6"/>
      <c r="J723" s="6"/>
      <c r="K723" s="6"/>
      <c r="L723" s="6"/>
      <c r="M723" s="6"/>
      <c r="N723" s="6"/>
      <c r="O723" s="6"/>
      <c r="P723" s="6" t="s">
        <v>18</v>
      </c>
      <c r="Q723" s="7" t="s">
        <v>1916</v>
      </c>
      <c r="R723" s="6" t="s">
        <v>20</v>
      </c>
    </row>
    <row r="724" spans="1:18">
      <c r="A724">
        <v>717</v>
      </c>
      <c r="C724" t="s">
        <v>1917</v>
      </c>
      <c r="D724" t="s">
        <v>1918</v>
      </c>
      <c r="E724">
        <v>5266</v>
      </c>
      <c r="F724">
        <v>2550</v>
      </c>
      <c r="G724">
        <v>16</v>
      </c>
      <c r="H724">
        <v>377</v>
      </c>
      <c r="P724" t="s">
        <v>18</v>
      </c>
      <c r="Q724" t="s">
        <v>1919</v>
      </c>
      <c r="R724" t="s">
        <v>20</v>
      </c>
    </row>
    <row r="725" spans="1:18">
      <c r="A725" s="6">
        <v>718</v>
      </c>
      <c r="B725" s="6"/>
      <c r="C725" s="6" t="s">
        <v>1920</v>
      </c>
      <c r="D725" s="6" t="s">
        <v>1921</v>
      </c>
      <c r="E725" s="6">
        <v>5493</v>
      </c>
      <c r="F725" s="6">
        <v>5856</v>
      </c>
      <c r="G725" s="6">
        <v>114</v>
      </c>
      <c r="H725" s="6">
        <v>5425</v>
      </c>
      <c r="I725" s="6"/>
      <c r="J725" s="6"/>
      <c r="K725" s="6"/>
      <c r="L725" s="6"/>
      <c r="M725" s="6"/>
      <c r="N725" s="6"/>
      <c r="O725" s="6"/>
      <c r="P725" s="6" t="s">
        <v>18</v>
      </c>
      <c r="Q725" s="7" t="s">
        <v>1922</v>
      </c>
      <c r="R725" s="6" t="s">
        <v>20</v>
      </c>
    </row>
    <row r="726" spans="1:18">
      <c r="A726">
        <v>719</v>
      </c>
      <c r="C726" t="s">
        <v>1923</v>
      </c>
      <c r="D726" t="s">
        <v>1924</v>
      </c>
      <c r="E726">
        <v>2969</v>
      </c>
      <c r="F726">
        <v>2635</v>
      </c>
      <c r="G726">
        <v>91</v>
      </c>
      <c r="H726">
        <v>5037</v>
      </c>
      <c r="P726" t="s">
        <v>40</v>
      </c>
      <c r="R726" t="s">
        <v>20</v>
      </c>
    </row>
    <row r="727" spans="1:18">
      <c r="A727" s="6">
        <v>720</v>
      </c>
      <c r="B727" s="6"/>
      <c r="C727" s="6" t="s">
        <v>1925</v>
      </c>
      <c r="D727" s="6" t="s">
        <v>1926</v>
      </c>
      <c r="E727" s="6">
        <v>3947</v>
      </c>
      <c r="F727" s="6">
        <v>3075</v>
      </c>
      <c r="G727" s="6">
        <v>680</v>
      </c>
      <c r="H727" s="6">
        <v>33900</v>
      </c>
      <c r="I727" s="6"/>
      <c r="J727" s="6"/>
      <c r="K727" s="6"/>
      <c r="L727" s="6"/>
      <c r="M727" s="6"/>
      <c r="N727" s="6"/>
      <c r="O727" s="6"/>
      <c r="P727" s="6" t="s">
        <v>18</v>
      </c>
      <c r="Q727" s="7" t="s">
        <v>1927</v>
      </c>
      <c r="R727" s="6" t="s">
        <v>20</v>
      </c>
    </row>
    <row r="728" spans="1:18">
      <c r="A728">
        <v>721</v>
      </c>
      <c r="C728" t="s">
        <v>1705</v>
      </c>
      <c r="D728" t="s">
        <v>1928</v>
      </c>
      <c r="E728">
        <v>3638</v>
      </c>
      <c r="F728">
        <v>5652</v>
      </c>
      <c r="G728">
        <v>98</v>
      </c>
      <c r="H728">
        <v>3330</v>
      </c>
      <c r="P728" t="s">
        <v>18</v>
      </c>
      <c r="Q728" s="1" t="s">
        <v>1929</v>
      </c>
      <c r="R728" t="s">
        <v>20</v>
      </c>
    </row>
    <row r="729" spans="1:18">
      <c r="A729" s="6">
        <v>722</v>
      </c>
      <c r="B729" s="6"/>
      <c r="C729" s="6" t="s">
        <v>1930</v>
      </c>
      <c r="D729" s="6" t="s">
        <v>1930</v>
      </c>
      <c r="E729" s="6">
        <v>8095</v>
      </c>
      <c r="F729" s="6">
        <v>3681</v>
      </c>
      <c r="G729" s="6">
        <v>71</v>
      </c>
      <c r="H729" s="6">
        <v>3087</v>
      </c>
      <c r="I729" s="6"/>
      <c r="J729" s="6"/>
      <c r="K729" s="6"/>
      <c r="L729" s="6"/>
      <c r="M729" s="6"/>
      <c r="N729" s="6"/>
      <c r="O729" s="6"/>
      <c r="P729" s="6" t="s">
        <v>18</v>
      </c>
      <c r="Q729" s="7" t="s">
        <v>1931</v>
      </c>
      <c r="R729" s="6" t="s">
        <v>20</v>
      </c>
    </row>
    <row r="730" spans="1:18">
      <c r="A730">
        <v>723</v>
      </c>
      <c r="C730" t="s">
        <v>1271</v>
      </c>
      <c r="D730" t="s">
        <v>1932</v>
      </c>
      <c r="E730">
        <v>8822</v>
      </c>
      <c r="F730">
        <v>31700</v>
      </c>
      <c r="G730">
        <v>835</v>
      </c>
      <c r="H730">
        <v>344200</v>
      </c>
      <c r="P730" t="s">
        <v>18</v>
      </c>
      <c r="Q730" t="s">
        <v>1933</v>
      </c>
      <c r="R730" t="s">
        <v>20</v>
      </c>
    </row>
    <row r="731" spans="1:18">
      <c r="A731" s="6">
        <v>724</v>
      </c>
      <c r="B731" s="6"/>
      <c r="C731" s="6" t="s">
        <v>1934</v>
      </c>
      <c r="D731" s="6" t="s">
        <v>1935</v>
      </c>
      <c r="E731" s="6">
        <v>2621</v>
      </c>
      <c r="F731" s="6">
        <v>3585</v>
      </c>
      <c r="G731" s="6">
        <v>150</v>
      </c>
      <c r="H731" s="6">
        <v>13400</v>
      </c>
      <c r="I731" s="6"/>
      <c r="J731" s="6"/>
      <c r="K731" s="6"/>
      <c r="L731" s="6"/>
      <c r="M731" s="6"/>
      <c r="N731" s="6"/>
      <c r="O731" s="6"/>
      <c r="P731" s="6" t="s">
        <v>18</v>
      </c>
      <c r="Q731" s="6" t="s">
        <v>1936</v>
      </c>
      <c r="R731" s="6" t="s">
        <v>20</v>
      </c>
    </row>
    <row r="732" spans="1:18">
      <c r="A732">
        <v>725</v>
      </c>
      <c r="C732" t="s">
        <v>1937</v>
      </c>
      <c r="D732" t="s">
        <v>1938</v>
      </c>
      <c r="E732">
        <v>934</v>
      </c>
      <c r="F732">
        <v>408</v>
      </c>
      <c r="G732">
        <v>18</v>
      </c>
      <c r="H732">
        <v>1305</v>
      </c>
      <c r="P732" t="s">
        <v>18</v>
      </c>
      <c r="Q732" t="s">
        <v>1939</v>
      </c>
      <c r="R732" t="s">
        <v>20</v>
      </c>
    </row>
    <row r="733" spans="1:18">
      <c r="A733" s="6">
        <v>726</v>
      </c>
      <c r="B733" s="6"/>
      <c r="C733" s="6" t="s">
        <v>1940</v>
      </c>
      <c r="D733" s="6" t="s">
        <v>1941</v>
      </c>
      <c r="E733" s="6">
        <v>9995</v>
      </c>
      <c r="F733" s="6">
        <v>13300</v>
      </c>
      <c r="G733" s="6">
        <v>1303</v>
      </c>
      <c r="H733" s="6">
        <v>35200</v>
      </c>
      <c r="I733" s="6"/>
      <c r="J733" s="6"/>
      <c r="K733" s="6"/>
      <c r="L733" s="6"/>
      <c r="M733" s="6"/>
      <c r="N733" s="6"/>
      <c r="O733" s="6"/>
      <c r="P733" s="6" t="s">
        <v>18</v>
      </c>
      <c r="Q733" s="6" t="s">
        <v>1942</v>
      </c>
      <c r="R733" s="6" t="s">
        <v>20</v>
      </c>
    </row>
    <row r="734" spans="1:18">
      <c r="A734">
        <v>727</v>
      </c>
      <c r="C734" t="s">
        <v>1943</v>
      </c>
      <c r="D734" t="s">
        <v>1944</v>
      </c>
      <c r="E734">
        <v>8780</v>
      </c>
      <c r="F734">
        <v>14100</v>
      </c>
      <c r="G734">
        <v>3788</v>
      </c>
      <c r="H734">
        <v>55000</v>
      </c>
      <c r="P734" t="s">
        <v>18</v>
      </c>
      <c r="Q734" s="1" t="s">
        <v>1945</v>
      </c>
      <c r="R734" t="s">
        <v>20</v>
      </c>
    </row>
    <row r="735" spans="1:18">
      <c r="A735" s="6">
        <v>728</v>
      </c>
      <c r="B735" s="6"/>
      <c r="C735" s="6" t="s">
        <v>1946</v>
      </c>
      <c r="D735" s="6" t="s">
        <v>1947</v>
      </c>
      <c r="E735" s="6">
        <v>736</v>
      </c>
      <c r="F735" s="6">
        <v>1240</v>
      </c>
      <c r="G735" s="6">
        <v>8</v>
      </c>
      <c r="H735" s="6">
        <v>1384</v>
      </c>
      <c r="I735" s="6"/>
      <c r="J735" s="6"/>
      <c r="K735" s="6"/>
      <c r="L735" s="6"/>
      <c r="M735" s="6"/>
      <c r="N735" s="6"/>
      <c r="O735" s="6"/>
      <c r="P735" s="6" t="s">
        <v>18</v>
      </c>
      <c r="Q735" s="7" t="s">
        <v>1948</v>
      </c>
      <c r="R735" s="6" t="s">
        <v>20</v>
      </c>
    </row>
    <row r="736" spans="1:18">
      <c r="A736">
        <v>729</v>
      </c>
      <c r="C736" t="s">
        <v>1949</v>
      </c>
      <c r="D736" t="s">
        <v>1950</v>
      </c>
      <c r="E736">
        <v>512</v>
      </c>
      <c r="F736">
        <v>1623</v>
      </c>
      <c r="G736">
        <v>297</v>
      </c>
      <c r="H736">
        <v>20900</v>
      </c>
      <c r="P736" t="s">
        <v>18</v>
      </c>
      <c r="Q736" t="s">
        <v>1951</v>
      </c>
      <c r="R736" t="s">
        <v>20</v>
      </c>
    </row>
    <row r="737" spans="1:18">
      <c r="A737" s="6">
        <v>730</v>
      </c>
      <c r="B737" s="6"/>
      <c r="C737" s="6" t="s">
        <v>1952</v>
      </c>
      <c r="D737" s="6" t="s">
        <v>1952</v>
      </c>
      <c r="E737" s="6">
        <v>5708</v>
      </c>
      <c r="F737" s="6">
        <v>1775</v>
      </c>
      <c r="G737" s="6">
        <v>35</v>
      </c>
      <c r="H737" s="6">
        <v>812</v>
      </c>
      <c r="I737" s="6"/>
      <c r="J737" s="6"/>
      <c r="K737" s="6"/>
      <c r="L737" s="6"/>
      <c r="M737" s="6"/>
      <c r="N737" s="6"/>
      <c r="O737" s="6"/>
      <c r="P737" s="6" t="s">
        <v>18</v>
      </c>
      <c r="Q737" s="6" t="s">
        <v>1953</v>
      </c>
      <c r="R737" s="6" t="s">
        <v>20</v>
      </c>
    </row>
    <row r="738" spans="1:18">
      <c r="A738">
        <v>731</v>
      </c>
      <c r="C738" t="s">
        <v>1954</v>
      </c>
      <c r="D738" t="s">
        <v>1955</v>
      </c>
      <c r="E738">
        <v>1232</v>
      </c>
      <c r="F738">
        <v>489</v>
      </c>
      <c r="G738">
        <v>72</v>
      </c>
      <c r="H738">
        <v>1162</v>
      </c>
      <c r="P738" t="s">
        <v>18</v>
      </c>
      <c r="Q738" t="s">
        <v>1956</v>
      </c>
      <c r="R738" t="s">
        <v>20</v>
      </c>
    </row>
    <row r="739" spans="1:18">
      <c r="A739" s="6">
        <v>732</v>
      </c>
      <c r="B739" s="6"/>
      <c r="C739" s="6" t="s">
        <v>1957</v>
      </c>
      <c r="D739" s="6" t="s">
        <v>1958</v>
      </c>
      <c r="E739" s="6">
        <v>3065</v>
      </c>
      <c r="F739" s="6">
        <v>3665</v>
      </c>
      <c r="G739" s="6"/>
      <c r="H739" s="6"/>
      <c r="I739" s="6"/>
      <c r="J739" s="6"/>
      <c r="K739" s="6"/>
      <c r="L739" s="6"/>
      <c r="M739" s="6"/>
      <c r="N739" s="6"/>
      <c r="O739" s="6"/>
      <c r="P739" s="6" t="s">
        <v>40</v>
      </c>
      <c r="Q739" s="6"/>
      <c r="R739" s="6" t="s">
        <v>20</v>
      </c>
    </row>
    <row r="740" spans="1:18">
      <c r="A740">
        <v>733</v>
      </c>
      <c r="C740" t="s">
        <v>1959</v>
      </c>
      <c r="D740" t="s">
        <v>1960</v>
      </c>
      <c r="E740">
        <v>4960</v>
      </c>
      <c r="F740">
        <v>5892</v>
      </c>
      <c r="G740">
        <v>22</v>
      </c>
      <c r="H740">
        <v>4068</v>
      </c>
      <c r="P740" t="s">
        <v>40</v>
      </c>
      <c r="R740" t="s">
        <v>20</v>
      </c>
    </row>
    <row r="741" spans="1:18">
      <c r="A741" s="6">
        <v>734</v>
      </c>
      <c r="B741" s="6"/>
      <c r="C741" s="6" t="s">
        <v>1961</v>
      </c>
      <c r="D741" s="6" t="s">
        <v>1962</v>
      </c>
      <c r="E741" s="6">
        <v>3619</v>
      </c>
      <c r="F741" s="6">
        <v>3125</v>
      </c>
      <c r="G741" s="6">
        <v>48</v>
      </c>
      <c r="H741" s="6">
        <v>1141</v>
      </c>
      <c r="I741" s="6"/>
      <c r="J741" s="6"/>
      <c r="K741" s="6"/>
      <c r="L741" s="6"/>
      <c r="M741" s="6"/>
      <c r="N741" s="6"/>
      <c r="O741" s="6"/>
      <c r="P741" s="6" t="s">
        <v>18</v>
      </c>
      <c r="Q741" s="6"/>
      <c r="R741" s="6" t="s">
        <v>20</v>
      </c>
    </row>
    <row r="742" spans="1:18">
      <c r="A742">
        <v>735</v>
      </c>
      <c r="C742" t="s">
        <v>1963</v>
      </c>
      <c r="D742" t="s">
        <v>1964</v>
      </c>
      <c r="E742">
        <v>8055</v>
      </c>
      <c r="F742">
        <v>8903</v>
      </c>
      <c r="G742">
        <v>523</v>
      </c>
      <c r="H742">
        <v>20400</v>
      </c>
      <c r="P742" t="s">
        <v>18</v>
      </c>
      <c r="Q742" s="1" t="s">
        <v>1965</v>
      </c>
      <c r="R742" t="s">
        <v>20</v>
      </c>
    </row>
    <row r="743" spans="1:18">
      <c r="A743" s="6">
        <v>736</v>
      </c>
      <c r="B743" s="6"/>
      <c r="C743" s="6" t="s">
        <v>1966</v>
      </c>
      <c r="D743" s="6" t="s">
        <v>1967</v>
      </c>
      <c r="E743" s="6">
        <v>5297</v>
      </c>
      <c r="F743" s="6">
        <v>15200</v>
      </c>
      <c r="G743" s="6">
        <v>201</v>
      </c>
      <c r="H743" s="6">
        <v>6504</v>
      </c>
      <c r="I743" s="6"/>
      <c r="J743" s="6"/>
      <c r="K743" s="6"/>
      <c r="L743" s="6"/>
      <c r="M743" s="6"/>
      <c r="N743" s="6"/>
      <c r="O743" s="6"/>
      <c r="P743" s="6" t="s">
        <v>18</v>
      </c>
      <c r="Q743" s="7" t="s">
        <v>1968</v>
      </c>
      <c r="R743" s="6" t="s">
        <v>20</v>
      </c>
    </row>
    <row r="744" spans="1:18">
      <c r="A744">
        <v>737</v>
      </c>
      <c r="C744" t="s">
        <v>1969</v>
      </c>
      <c r="D744" t="s">
        <v>1970</v>
      </c>
      <c r="E744">
        <v>7653</v>
      </c>
      <c r="F744">
        <v>3905</v>
      </c>
      <c r="G744">
        <v>10</v>
      </c>
      <c r="H744">
        <v>1066</v>
      </c>
      <c r="P744" t="s">
        <v>18</v>
      </c>
      <c r="Q744" t="s">
        <v>1971</v>
      </c>
      <c r="R744" t="s">
        <v>20</v>
      </c>
    </row>
    <row r="745" spans="1:18">
      <c r="A745" s="6">
        <v>738</v>
      </c>
      <c r="B745" s="6"/>
      <c r="C745" s="6" t="s">
        <v>1972</v>
      </c>
      <c r="D745" s="6" t="s">
        <v>1973</v>
      </c>
      <c r="E745" s="6">
        <v>3052</v>
      </c>
      <c r="F745" s="6">
        <v>19900</v>
      </c>
      <c r="G745" s="6">
        <v>111</v>
      </c>
      <c r="H745" s="6">
        <v>55900</v>
      </c>
      <c r="I745" s="6"/>
      <c r="J745" s="6"/>
      <c r="K745" s="6"/>
      <c r="L745" s="6"/>
      <c r="M745" s="6"/>
      <c r="N745" s="6"/>
      <c r="O745" s="6"/>
      <c r="P745" s="6" t="s">
        <v>18</v>
      </c>
      <c r="Q745" s="7" t="s">
        <v>1974</v>
      </c>
      <c r="R745" s="6" t="s">
        <v>20</v>
      </c>
    </row>
    <row r="746" spans="1:18">
      <c r="A746">
        <v>739</v>
      </c>
      <c r="C746" t="s">
        <v>1975</v>
      </c>
      <c r="D746" t="s">
        <v>1976</v>
      </c>
      <c r="E746">
        <v>3856</v>
      </c>
      <c r="F746">
        <v>5237</v>
      </c>
      <c r="G746">
        <v>51</v>
      </c>
      <c r="H746">
        <v>4013</v>
      </c>
      <c r="P746" t="s">
        <v>18</v>
      </c>
      <c r="Q746" t="s">
        <v>1977</v>
      </c>
      <c r="R746" t="s">
        <v>20</v>
      </c>
    </row>
    <row r="747" spans="1:18">
      <c r="A747" s="6">
        <v>740</v>
      </c>
      <c r="B747" s="6"/>
      <c r="C747" s="6" t="s">
        <v>1978</v>
      </c>
      <c r="D747" s="6" t="s">
        <v>1979</v>
      </c>
      <c r="E747" s="6">
        <v>1805</v>
      </c>
      <c r="F747" s="6">
        <v>1795</v>
      </c>
      <c r="G747" s="6">
        <v>85</v>
      </c>
      <c r="H747" s="6">
        <v>2767</v>
      </c>
      <c r="I747" s="6"/>
      <c r="J747" s="6"/>
      <c r="K747" s="6"/>
      <c r="L747" s="6"/>
      <c r="M747" s="6"/>
      <c r="N747" s="6"/>
      <c r="O747" s="6"/>
      <c r="P747" s="6" t="s">
        <v>18</v>
      </c>
      <c r="Q747" s="7" t="s">
        <v>1980</v>
      </c>
      <c r="R747" s="6" t="s">
        <v>20</v>
      </c>
    </row>
    <row r="748" spans="1:18">
      <c r="A748">
        <v>741</v>
      </c>
      <c r="C748" t="s">
        <v>1981</v>
      </c>
      <c r="D748" t="s">
        <v>1981</v>
      </c>
      <c r="E748">
        <v>2222</v>
      </c>
      <c r="F748">
        <v>1374</v>
      </c>
      <c r="G748">
        <v>22</v>
      </c>
      <c r="H748">
        <v>783</v>
      </c>
      <c r="P748" t="s">
        <v>18</v>
      </c>
      <c r="R748" t="s">
        <v>20</v>
      </c>
    </row>
    <row r="749" spans="1:18">
      <c r="A749" s="6">
        <v>742</v>
      </c>
      <c r="B749" s="6"/>
      <c r="C749" s="6" t="s">
        <v>1982</v>
      </c>
      <c r="D749" s="6" t="s">
        <v>1983</v>
      </c>
      <c r="E749" s="6">
        <v>1325</v>
      </c>
      <c r="F749" s="6">
        <v>54800</v>
      </c>
      <c r="G749" s="6">
        <v>417</v>
      </c>
      <c r="H749" s="6">
        <v>709600</v>
      </c>
      <c r="I749" s="6"/>
      <c r="J749" s="6"/>
      <c r="K749" s="6"/>
      <c r="L749" s="6"/>
      <c r="M749" s="6"/>
      <c r="N749" s="6"/>
      <c r="O749" s="6"/>
      <c r="P749" s="6" t="s">
        <v>18</v>
      </c>
      <c r="Q749" s="6" t="s">
        <v>1984</v>
      </c>
      <c r="R749" s="6" t="s">
        <v>20</v>
      </c>
    </row>
    <row r="750" spans="1:18">
      <c r="A750">
        <v>743</v>
      </c>
      <c r="C750" t="s">
        <v>1985</v>
      </c>
      <c r="D750" t="s">
        <v>1986</v>
      </c>
      <c r="E750">
        <v>1793</v>
      </c>
      <c r="F750">
        <v>1380</v>
      </c>
      <c r="G750">
        <v>27</v>
      </c>
      <c r="H750">
        <v>1918</v>
      </c>
      <c r="P750" t="s">
        <v>18</v>
      </c>
      <c r="R750" t="s">
        <v>20</v>
      </c>
    </row>
    <row r="751" spans="1:18">
      <c r="A751" s="6">
        <v>744</v>
      </c>
      <c r="B751" s="6"/>
      <c r="C751" s="6" t="s">
        <v>1987</v>
      </c>
      <c r="D751" s="6" t="s">
        <v>1988</v>
      </c>
      <c r="E751" s="6">
        <v>8707</v>
      </c>
      <c r="F751" s="6">
        <v>9631</v>
      </c>
      <c r="G751" s="6">
        <v>24</v>
      </c>
      <c r="H751" s="6">
        <v>2420</v>
      </c>
      <c r="I751" s="6"/>
      <c r="J751" s="6"/>
      <c r="K751" s="6"/>
      <c r="L751" s="6"/>
      <c r="M751" s="6"/>
      <c r="N751" s="6"/>
      <c r="O751" s="6"/>
      <c r="P751" s="6" t="s">
        <v>18</v>
      </c>
      <c r="Q751" s="6"/>
      <c r="R751" s="6" t="s">
        <v>20</v>
      </c>
    </row>
    <row r="752" spans="1:18">
      <c r="A752">
        <v>745</v>
      </c>
      <c r="C752" t="s">
        <v>1989</v>
      </c>
      <c r="D752" t="s">
        <v>1990</v>
      </c>
      <c r="E752">
        <v>4941</v>
      </c>
      <c r="F752">
        <v>6002</v>
      </c>
      <c r="G752">
        <v>285</v>
      </c>
      <c r="H752">
        <v>16500</v>
      </c>
      <c r="P752" t="s">
        <v>18</v>
      </c>
      <c r="Q752" s="1" t="s">
        <v>1991</v>
      </c>
      <c r="R752" t="s">
        <v>20</v>
      </c>
    </row>
    <row r="753" spans="1:18">
      <c r="A753" s="6">
        <v>746</v>
      </c>
      <c r="B753" s="6"/>
      <c r="C753" s="6" t="s">
        <v>1992</v>
      </c>
      <c r="D753" s="6" t="s">
        <v>1993</v>
      </c>
      <c r="E753" s="6">
        <v>236</v>
      </c>
      <c r="F753" s="6">
        <v>485</v>
      </c>
      <c r="G753" s="6">
        <v>277</v>
      </c>
      <c r="H753" s="6">
        <v>1435</v>
      </c>
      <c r="I753" s="6"/>
      <c r="J753" s="6"/>
      <c r="K753" s="6"/>
      <c r="L753" s="6"/>
      <c r="M753" s="6"/>
      <c r="N753" s="6"/>
      <c r="O753" s="6"/>
      <c r="P753" s="6" t="s">
        <v>18</v>
      </c>
      <c r="Q753" s="6" t="s">
        <v>1994</v>
      </c>
      <c r="R753" s="6" t="s">
        <v>20</v>
      </c>
    </row>
    <row r="754" spans="1:18">
      <c r="A754">
        <v>747</v>
      </c>
      <c r="C754" t="s">
        <v>1995</v>
      </c>
      <c r="D754" t="s">
        <v>1996</v>
      </c>
      <c r="E754">
        <v>4847</v>
      </c>
      <c r="F754">
        <v>3779</v>
      </c>
      <c r="G754">
        <v>772</v>
      </c>
      <c r="H754">
        <v>17900</v>
      </c>
      <c r="P754" t="s">
        <v>18</v>
      </c>
      <c r="Q754" t="s">
        <v>1997</v>
      </c>
      <c r="R754" t="s">
        <v>20</v>
      </c>
    </row>
    <row r="755" spans="1:18">
      <c r="A755" s="6">
        <v>748</v>
      </c>
      <c r="B755" s="6"/>
      <c r="C755" s="6" t="s">
        <v>1998</v>
      </c>
      <c r="D755" s="6" t="s">
        <v>1999</v>
      </c>
      <c r="E755" s="6">
        <v>8336</v>
      </c>
      <c r="F755" s="6">
        <v>33200</v>
      </c>
      <c r="G755" s="6">
        <v>16</v>
      </c>
      <c r="H755" s="6">
        <v>11300</v>
      </c>
      <c r="I755" s="6"/>
      <c r="J755" s="6"/>
      <c r="K755" s="6"/>
      <c r="L755" s="6"/>
      <c r="M755" s="6"/>
      <c r="N755" s="6"/>
      <c r="O755" s="6"/>
      <c r="P755" s="6" t="s">
        <v>40</v>
      </c>
      <c r="Q755" s="6"/>
      <c r="R755" s="6" t="s">
        <v>20</v>
      </c>
    </row>
    <row r="756" spans="1:18">
      <c r="A756">
        <v>749</v>
      </c>
      <c r="C756" t="s">
        <v>2000</v>
      </c>
      <c r="D756" t="s">
        <v>2001</v>
      </c>
      <c r="E756">
        <v>6825</v>
      </c>
      <c r="F756">
        <v>2828</v>
      </c>
      <c r="G756">
        <v>14</v>
      </c>
      <c r="H756">
        <v>876</v>
      </c>
      <c r="P756" t="s">
        <v>18</v>
      </c>
      <c r="Q756" t="s">
        <v>2002</v>
      </c>
      <c r="R756" t="s">
        <v>20</v>
      </c>
    </row>
    <row r="757" spans="1:18">
      <c r="A757" s="6">
        <v>750</v>
      </c>
      <c r="B757" s="6"/>
      <c r="C757" s="6" t="s">
        <v>2003</v>
      </c>
      <c r="D757" s="6" t="s">
        <v>2004</v>
      </c>
      <c r="E757" s="6">
        <v>1076</v>
      </c>
      <c r="F757" s="6">
        <v>1203</v>
      </c>
      <c r="G757" s="6">
        <v>8</v>
      </c>
      <c r="H757" s="6">
        <v>345</v>
      </c>
      <c r="I757" s="6"/>
      <c r="J757" s="6"/>
      <c r="K757" s="6"/>
      <c r="L757" s="6"/>
      <c r="M757" s="6"/>
      <c r="N757" s="6"/>
      <c r="O757" s="6"/>
      <c r="P757" s="6" t="s">
        <v>18</v>
      </c>
      <c r="Q757" s="7" t="s">
        <v>2005</v>
      </c>
      <c r="R757" s="6" t="s">
        <v>20</v>
      </c>
    </row>
    <row r="758" spans="1:18">
      <c r="A758">
        <v>751</v>
      </c>
      <c r="C758" t="s">
        <v>2006</v>
      </c>
      <c r="D758" t="s">
        <v>2007</v>
      </c>
      <c r="E758">
        <v>1994</v>
      </c>
      <c r="F758">
        <v>11900</v>
      </c>
      <c r="G758">
        <v>2339</v>
      </c>
      <c r="H758">
        <v>91000</v>
      </c>
      <c r="P758" t="s">
        <v>18</v>
      </c>
      <c r="Q758" t="s">
        <v>2008</v>
      </c>
      <c r="R758" t="s">
        <v>20</v>
      </c>
    </row>
    <row r="759" spans="1:18">
      <c r="A759" s="6">
        <v>752</v>
      </c>
      <c r="B759" s="6"/>
      <c r="C759" s="6" t="s">
        <v>2009</v>
      </c>
      <c r="D759" s="6" t="s">
        <v>2009</v>
      </c>
      <c r="E759" s="6">
        <v>990</v>
      </c>
      <c r="F759" s="6">
        <v>698</v>
      </c>
      <c r="G759" s="6">
        <v>38</v>
      </c>
      <c r="H759" s="6">
        <v>1397</v>
      </c>
      <c r="I759" s="6"/>
      <c r="J759" s="6"/>
      <c r="K759" s="6"/>
      <c r="L759" s="6"/>
      <c r="M759" s="6"/>
      <c r="N759" s="6"/>
      <c r="O759" s="6"/>
      <c r="P759" s="6" t="s">
        <v>18</v>
      </c>
      <c r="Q759" s="6"/>
      <c r="R759" s="6" t="s">
        <v>20</v>
      </c>
    </row>
    <row r="760" spans="1:18">
      <c r="A760">
        <v>753</v>
      </c>
      <c r="C760" t="s">
        <v>2010</v>
      </c>
      <c r="D760" t="s">
        <v>2011</v>
      </c>
      <c r="E760">
        <v>9422</v>
      </c>
      <c r="F760">
        <v>34900</v>
      </c>
      <c r="G760">
        <v>1019</v>
      </c>
      <c r="H760">
        <v>47900</v>
      </c>
      <c r="P760" t="s">
        <v>18</v>
      </c>
      <c r="Q760" t="s">
        <v>2012</v>
      </c>
      <c r="R760" t="s">
        <v>20</v>
      </c>
    </row>
    <row r="761" spans="1:18">
      <c r="A761" s="6">
        <v>754</v>
      </c>
      <c r="B761" s="6"/>
      <c r="C761" s="6" t="s">
        <v>2013</v>
      </c>
      <c r="D761" s="6" t="s">
        <v>2014</v>
      </c>
      <c r="E761" s="6">
        <v>8734</v>
      </c>
      <c r="F761" s="6">
        <v>4795</v>
      </c>
      <c r="G761" s="6">
        <v>68</v>
      </c>
      <c r="H761" s="6">
        <v>4990</v>
      </c>
      <c r="I761" s="6"/>
      <c r="J761" s="6"/>
      <c r="K761" s="6"/>
      <c r="L761" s="6"/>
      <c r="M761" s="6"/>
      <c r="N761" s="6"/>
      <c r="O761" s="6"/>
      <c r="P761" s="6" t="s">
        <v>18</v>
      </c>
      <c r="Q761" s="7" t="s">
        <v>2015</v>
      </c>
      <c r="R761" s="6" t="s">
        <v>20</v>
      </c>
    </row>
    <row r="762" spans="1:18">
      <c r="A762">
        <v>755</v>
      </c>
      <c r="C762" t="s">
        <v>2016</v>
      </c>
      <c r="D762" t="s">
        <v>2017</v>
      </c>
      <c r="E762">
        <v>1489</v>
      </c>
      <c r="F762">
        <v>1338</v>
      </c>
      <c r="G762">
        <v>38</v>
      </c>
      <c r="H762">
        <v>640</v>
      </c>
      <c r="P762" t="s">
        <v>18</v>
      </c>
      <c r="Q762" s="1" t="s">
        <v>2018</v>
      </c>
      <c r="R762" t="s">
        <v>20</v>
      </c>
    </row>
    <row r="763" spans="1:18">
      <c r="A763" s="6">
        <v>756</v>
      </c>
      <c r="B763" s="6"/>
      <c r="C763" s="6" t="s">
        <v>2019</v>
      </c>
      <c r="D763" s="6" t="s">
        <v>2020</v>
      </c>
      <c r="E763" s="6">
        <v>6216</v>
      </c>
      <c r="F763" s="6">
        <v>3524</v>
      </c>
      <c r="G763" s="6">
        <v>1401</v>
      </c>
      <c r="H763" s="6">
        <v>5416</v>
      </c>
      <c r="I763" s="6"/>
      <c r="J763" s="6"/>
      <c r="K763" s="6"/>
      <c r="L763" s="6"/>
      <c r="M763" s="6"/>
      <c r="N763" s="6"/>
      <c r="O763" s="6"/>
      <c r="P763" s="6" t="s">
        <v>40</v>
      </c>
      <c r="Q763" s="6"/>
      <c r="R763" s="6" t="s">
        <v>20</v>
      </c>
    </row>
    <row r="764" spans="1:18">
      <c r="A764">
        <v>757</v>
      </c>
      <c r="C764" t="s">
        <v>2021</v>
      </c>
      <c r="D764" t="s">
        <v>2022</v>
      </c>
      <c r="E764">
        <v>3224</v>
      </c>
      <c r="F764">
        <v>4614</v>
      </c>
      <c r="G764">
        <v>148</v>
      </c>
      <c r="H764">
        <v>30500</v>
      </c>
      <c r="P764" t="s">
        <v>18</v>
      </c>
      <c r="Q764" t="s">
        <v>2023</v>
      </c>
      <c r="R764" t="s">
        <v>20</v>
      </c>
    </row>
    <row r="765" spans="1:18">
      <c r="A765" s="6">
        <v>758</v>
      </c>
      <c r="B765" s="6"/>
      <c r="C765" s="6" t="s">
        <v>2024</v>
      </c>
      <c r="D765" s="6" t="s">
        <v>2025</v>
      </c>
      <c r="E765" s="6">
        <v>9185</v>
      </c>
      <c r="F765" s="6">
        <v>5413</v>
      </c>
      <c r="G765" s="6">
        <v>233</v>
      </c>
      <c r="H765" s="6">
        <v>15600</v>
      </c>
      <c r="I765" s="6"/>
      <c r="J765" s="6"/>
      <c r="K765" s="6"/>
      <c r="L765" s="6"/>
      <c r="M765" s="6"/>
      <c r="N765" s="6"/>
      <c r="O765" s="6"/>
      <c r="P765" s="6" t="s">
        <v>18</v>
      </c>
      <c r="Q765" s="6" t="s">
        <v>2026</v>
      </c>
      <c r="R765" s="6" t="s">
        <v>20</v>
      </c>
    </row>
    <row r="766" spans="1:18">
      <c r="A766">
        <v>759</v>
      </c>
      <c r="C766" t="s">
        <v>2027</v>
      </c>
      <c r="D766" t="s">
        <v>2028</v>
      </c>
      <c r="E766">
        <v>6061</v>
      </c>
      <c r="F766">
        <v>5949</v>
      </c>
      <c r="G766">
        <v>29</v>
      </c>
      <c r="H766">
        <v>1653</v>
      </c>
      <c r="P766" t="s">
        <v>18</v>
      </c>
      <c r="Q766" t="s">
        <v>2029</v>
      </c>
      <c r="R766" t="s">
        <v>20</v>
      </c>
    </row>
    <row r="767" spans="1:18">
      <c r="A767" s="6">
        <v>760</v>
      </c>
      <c r="B767" s="6"/>
      <c r="C767" s="6" t="s">
        <v>2030</v>
      </c>
      <c r="D767" s="6" t="s">
        <v>2031</v>
      </c>
      <c r="E767" s="6">
        <v>8181</v>
      </c>
      <c r="F767" s="6">
        <v>11200</v>
      </c>
      <c r="G767" s="6">
        <v>1311</v>
      </c>
      <c r="H767" s="6">
        <v>64200</v>
      </c>
      <c r="I767" s="6"/>
      <c r="J767" s="6"/>
      <c r="K767" s="6"/>
      <c r="L767" s="6"/>
      <c r="M767" s="6"/>
      <c r="N767" s="6"/>
      <c r="O767" s="6"/>
      <c r="P767" s="6" t="s">
        <v>18</v>
      </c>
      <c r="Q767" s="7" t="s">
        <v>2032</v>
      </c>
      <c r="R767" s="6" t="s">
        <v>20</v>
      </c>
    </row>
    <row r="768" spans="1:18">
      <c r="A768">
        <v>761</v>
      </c>
      <c r="C768" t="s">
        <v>2033</v>
      </c>
      <c r="D768" t="s">
        <v>2034</v>
      </c>
      <c r="E768">
        <v>8397</v>
      </c>
      <c r="F768">
        <v>9392</v>
      </c>
      <c r="G768">
        <v>312</v>
      </c>
      <c r="H768">
        <v>3043</v>
      </c>
      <c r="P768" t="s">
        <v>18</v>
      </c>
      <c r="Q768" s="1" t="s">
        <v>2035</v>
      </c>
      <c r="R768" t="s">
        <v>20</v>
      </c>
    </row>
    <row r="769" spans="1:18">
      <c r="A769" s="6">
        <v>762</v>
      </c>
      <c r="B769" s="6"/>
      <c r="C769" s="6" t="s">
        <v>2036</v>
      </c>
      <c r="D769" s="6" t="s">
        <v>2036</v>
      </c>
      <c r="E769" s="6">
        <v>8419</v>
      </c>
      <c r="F769" s="6">
        <v>6871</v>
      </c>
      <c r="G769" s="6">
        <v>77</v>
      </c>
      <c r="H769" s="6">
        <v>781</v>
      </c>
      <c r="I769" s="6"/>
      <c r="J769" s="6"/>
      <c r="K769" s="6"/>
      <c r="L769" s="6"/>
      <c r="M769" s="6"/>
      <c r="N769" s="6"/>
      <c r="O769" s="6"/>
      <c r="P769" s="6" t="s">
        <v>18</v>
      </c>
      <c r="Q769" s="7" t="s">
        <v>2037</v>
      </c>
      <c r="R769" s="6" t="s">
        <v>20</v>
      </c>
    </row>
    <row r="770" spans="1:18">
      <c r="A770">
        <v>763</v>
      </c>
      <c r="C770" t="s">
        <v>2038</v>
      </c>
      <c r="D770" t="s">
        <v>2039</v>
      </c>
      <c r="E770">
        <v>8657</v>
      </c>
      <c r="F770">
        <v>18000</v>
      </c>
      <c r="G770">
        <v>419</v>
      </c>
      <c r="H770">
        <v>7868</v>
      </c>
      <c r="P770" t="s">
        <v>40</v>
      </c>
      <c r="R770" t="s">
        <v>20</v>
      </c>
    </row>
    <row r="771" spans="1:18">
      <c r="A771" s="6">
        <v>764</v>
      </c>
      <c r="B771" s="6"/>
      <c r="C771" s="6" t="s">
        <v>2040</v>
      </c>
      <c r="D771" s="6" t="s">
        <v>2041</v>
      </c>
      <c r="E771" s="6">
        <v>3354</v>
      </c>
      <c r="F771" s="6">
        <v>4374</v>
      </c>
      <c r="G771" s="6">
        <v>457</v>
      </c>
      <c r="H771" s="6">
        <v>333500</v>
      </c>
      <c r="I771" s="6"/>
      <c r="J771" s="6"/>
      <c r="K771" s="6"/>
      <c r="L771" s="6"/>
      <c r="M771" s="6"/>
      <c r="N771" s="6"/>
      <c r="O771" s="6"/>
      <c r="P771" s="6" t="s">
        <v>18</v>
      </c>
      <c r="Q771" s="6" t="s">
        <v>2042</v>
      </c>
      <c r="R771" s="6" t="s">
        <v>20</v>
      </c>
    </row>
    <row r="772" spans="1:18">
      <c r="A772">
        <v>765</v>
      </c>
      <c r="C772" t="s">
        <v>2043</v>
      </c>
      <c r="D772" t="s">
        <v>2044</v>
      </c>
      <c r="E772">
        <v>9701</v>
      </c>
      <c r="F772">
        <v>4654</v>
      </c>
      <c r="G772">
        <v>28</v>
      </c>
      <c r="H772">
        <v>913</v>
      </c>
      <c r="P772" t="s">
        <v>18</v>
      </c>
      <c r="Q772" t="s">
        <v>2045</v>
      </c>
      <c r="R772" t="s">
        <v>20</v>
      </c>
    </row>
    <row r="773" spans="1:18">
      <c r="A773" s="6">
        <v>766</v>
      </c>
      <c r="B773" s="6"/>
      <c r="C773" s="6" t="s">
        <v>2046</v>
      </c>
      <c r="D773" s="6" t="s">
        <v>2046</v>
      </c>
      <c r="E773" s="6">
        <v>1344</v>
      </c>
      <c r="F773" s="6">
        <v>1478</v>
      </c>
      <c r="G773" s="6">
        <v>199</v>
      </c>
      <c r="H773" s="6">
        <v>1340</v>
      </c>
      <c r="I773" s="6"/>
      <c r="J773" s="6"/>
      <c r="K773" s="6"/>
      <c r="L773" s="6"/>
      <c r="M773" s="6"/>
      <c r="N773" s="6"/>
      <c r="O773" s="6"/>
      <c r="P773" s="6" t="s">
        <v>18</v>
      </c>
      <c r="Q773" s="6" t="s">
        <v>2047</v>
      </c>
      <c r="R773" s="6" t="s">
        <v>20</v>
      </c>
    </row>
    <row r="774" spans="1:18">
      <c r="A774">
        <v>767</v>
      </c>
      <c r="C774" t="s">
        <v>2048</v>
      </c>
      <c r="D774" t="s">
        <v>2049</v>
      </c>
      <c r="E774">
        <v>9985</v>
      </c>
      <c r="F774">
        <v>6032</v>
      </c>
      <c r="G774">
        <v>252</v>
      </c>
      <c r="H774">
        <v>6463</v>
      </c>
      <c r="P774" t="s">
        <v>18</v>
      </c>
      <c r="Q774" s="1" t="s">
        <v>2050</v>
      </c>
      <c r="R774" t="s">
        <v>20</v>
      </c>
    </row>
    <row r="775" spans="1:18">
      <c r="A775" s="6">
        <v>768</v>
      </c>
      <c r="B775" s="6"/>
      <c r="C775" s="6" t="s">
        <v>2051</v>
      </c>
      <c r="D775" s="6" t="s">
        <v>2052</v>
      </c>
      <c r="E775" s="6">
        <v>9105</v>
      </c>
      <c r="F775" s="6">
        <v>2260</v>
      </c>
      <c r="G775" s="6">
        <v>27</v>
      </c>
      <c r="H775" s="6">
        <v>637</v>
      </c>
      <c r="I775" s="6"/>
      <c r="J775" s="6"/>
      <c r="K775" s="6"/>
      <c r="L775" s="6"/>
      <c r="M775" s="6"/>
      <c r="N775" s="6"/>
      <c r="O775" s="6"/>
      <c r="P775" s="6" t="s">
        <v>18</v>
      </c>
      <c r="Q775" s="6"/>
      <c r="R775" s="6" t="s">
        <v>20</v>
      </c>
    </row>
    <row r="776" spans="1:18">
      <c r="A776">
        <v>769</v>
      </c>
      <c r="C776" t="s">
        <v>2053</v>
      </c>
      <c r="D776" t="s">
        <v>2054</v>
      </c>
      <c r="E776">
        <v>8807</v>
      </c>
      <c r="F776">
        <v>12800</v>
      </c>
      <c r="G776">
        <v>143</v>
      </c>
      <c r="H776">
        <v>8217</v>
      </c>
      <c r="P776" t="s">
        <v>18</v>
      </c>
      <c r="Q776" s="1" t="s">
        <v>2055</v>
      </c>
      <c r="R776" t="s">
        <v>20</v>
      </c>
    </row>
    <row r="777" spans="1:18">
      <c r="A777" s="6">
        <v>770</v>
      </c>
      <c r="B777" s="6"/>
      <c r="C777" s="6" t="s">
        <v>2056</v>
      </c>
      <c r="D777" s="6" t="s">
        <v>2056</v>
      </c>
      <c r="E777" s="6">
        <v>5904</v>
      </c>
      <c r="F777" s="6">
        <v>3958</v>
      </c>
      <c r="G777" s="6">
        <v>23</v>
      </c>
      <c r="H777" s="6">
        <v>503</v>
      </c>
      <c r="I777" s="6"/>
      <c r="J777" s="6"/>
      <c r="K777" s="6"/>
      <c r="L777" s="6"/>
      <c r="M777" s="6"/>
      <c r="N777" s="6"/>
      <c r="O777" s="6"/>
      <c r="P777" s="6" t="s">
        <v>18</v>
      </c>
      <c r="Q777" s="6"/>
      <c r="R777" s="6" t="s">
        <v>20</v>
      </c>
    </row>
    <row r="778" spans="1:18">
      <c r="A778">
        <v>771</v>
      </c>
      <c r="C778" t="s">
        <v>2057</v>
      </c>
      <c r="D778" t="s">
        <v>2057</v>
      </c>
      <c r="E778">
        <v>6220</v>
      </c>
      <c r="F778">
        <v>1686</v>
      </c>
      <c r="G778">
        <v>34</v>
      </c>
      <c r="H778">
        <v>360</v>
      </c>
      <c r="P778" t="s">
        <v>18</v>
      </c>
      <c r="Q778" s="1" t="s">
        <v>2058</v>
      </c>
      <c r="R778" t="s">
        <v>20</v>
      </c>
    </row>
    <row r="779" spans="1:18">
      <c r="A779" s="6">
        <v>772</v>
      </c>
      <c r="B779" s="6"/>
      <c r="C779" s="6" t="s">
        <v>2059</v>
      </c>
      <c r="D779" s="6" t="s">
        <v>2060</v>
      </c>
      <c r="E779" s="6">
        <v>9520</v>
      </c>
      <c r="F779" s="6">
        <v>8501</v>
      </c>
      <c r="G779" s="6">
        <v>163</v>
      </c>
      <c r="H779" s="6">
        <v>7611</v>
      </c>
      <c r="I779" s="6"/>
      <c r="J779" s="6"/>
      <c r="K779" s="6"/>
      <c r="L779" s="6"/>
      <c r="M779" s="6"/>
      <c r="N779" s="6"/>
      <c r="O779" s="6"/>
      <c r="P779" s="6" t="s">
        <v>18</v>
      </c>
      <c r="Q779" s="6" t="s">
        <v>2061</v>
      </c>
      <c r="R779" s="6" t="s">
        <v>20</v>
      </c>
    </row>
    <row r="780" spans="1:18">
      <c r="A780">
        <v>773</v>
      </c>
      <c r="C780" t="s">
        <v>2062</v>
      </c>
      <c r="D780" t="s">
        <v>2063</v>
      </c>
      <c r="E780">
        <v>1235</v>
      </c>
      <c r="F780">
        <v>295</v>
      </c>
      <c r="G780">
        <v>46</v>
      </c>
      <c r="H780">
        <v>1162</v>
      </c>
      <c r="P780" t="s">
        <v>18</v>
      </c>
      <c r="Q780" t="s">
        <v>2064</v>
      </c>
      <c r="R780" t="s">
        <v>20</v>
      </c>
    </row>
    <row r="781" spans="1:18">
      <c r="A781" s="6">
        <v>774</v>
      </c>
      <c r="B781" s="6"/>
      <c r="C781" s="6" t="s">
        <v>1806</v>
      </c>
      <c r="D781" s="6" t="s">
        <v>2065</v>
      </c>
      <c r="E781" s="6">
        <v>768</v>
      </c>
      <c r="F781" s="6">
        <v>346</v>
      </c>
      <c r="G781" s="6"/>
      <c r="H781" s="6"/>
      <c r="I781" s="6"/>
      <c r="J781" s="6"/>
      <c r="K781" s="6"/>
      <c r="L781" s="6"/>
      <c r="M781" s="6"/>
      <c r="N781" s="6"/>
      <c r="O781" s="6"/>
      <c r="P781" s="6" t="s">
        <v>40</v>
      </c>
      <c r="Q781" s="6"/>
      <c r="R781" s="6" t="s">
        <v>20</v>
      </c>
    </row>
    <row r="782" spans="1:18">
      <c r="A782">
        <v>775</v>
      </c>
      <c r="C782" t="s">
        <v>2066</v>
      </c>
      <c r="D782" t="s">
        <v>2067</v>
      </c>
      <c r="E782">
        <v>7894</v>
      </c>
      <c r="F782">
        <v>4674</v>
      </c>
      <c r="G782">
        <v>6</v>
      </c>
      <c r="H782">
        <v>382</v>
      </c>
      <c r="P782" t="s">
        <v>40</v>
      </c>
      <c r="R782" t="s">
        <v>20</v>
      </c>
    </row>
    <row r="783" spans="1:18">
      <c r="A783" s="6">
        <v>776</v>
      </c>
      <c r="B783" s="6"/>
      <c r="C783" s="6" t="s">
        <v>2068</v>
      </c>
      <c r="D783" s="6" t="s">
        <v>2069</v>
      </c>
      <c r="E783" s="6">
        <v>478</v>
      </c>
      <c r="F783" s="6">
        <v>6626</v>
      </c>
      <c r="G783" s="6">
        <v>3450</v>
      </c>
      <c r="H783" s="6">
        <v>1400000</v>
      </c>
      <c r="I783" s="6"/>
      <c r="J783" s="6"/>
      <c r="K783" s="6"/>
      <c r="L783" s="6"/>
      <c r="M783" s="6"/>
      <c r="N783" s="6"/>
      <c r="O783" s="6"/>
      <c r="P783" s="6" t="s">
        <v>18</v>
      </c>
      <c r="Q783" s="6" t="s">
        <v>2070</v>
      </c>
      <c r="R783" s="6" t="s">
        <v>20</v>
      </c>
    </row>
    <row r="784" spans="1:18">
      <c r="A784">
        <v>777</v>
      </c>
      <c r="C784" t="s">
        <v>2071</v>
      </c>
      <c r="D784" t="s">
        <v>2072</v>
      </c>
      <c r="E784">
        <v>4774</v>
      </c>
      <c r="F784">
        <v>2880</v>
      </c>
      <c r="G784">
        <v>178</v>
      </c>
      <c r="H784">
        <v>1711</v>
      </c>
      <c r="P784" t="s">
        <v>18</v>
      </c>
      <c r="Q784" s="1" t="s">
        <v>2073</v>
      </c>
      <c r="R784" t="s">
        <v>20</v>
      </c>
    </row>
    <row r="785" spans="1:18">
      <c r="A785" s="6">
        <v>778</v>
      </c>
      <c r="B785" s="6"/>
      <c r="C785" s="6" t="s">
        <v>2074</v>
      </c>
      <c r="D785" s="6" t="s">
        <v>2075</v>
      </c>
      <c r="E785" s="6">
        <v>6744</v>
      </c>
      <c r="F785" s="6">
        <v>1883</v>
      </c>
      <c r="G785" s="6">
        <v>2</v>
      </c>
      <c r="H785" s="6">
        <v>187</v>
      </c>
      <c r="I785" s="6"/>
      <c r="J785" s="6"/>
      <c r="K785" s="6"/>
      <c r="L785" s="6"/>
      <c r="M785" s="6"/>
      <c r="N785" s="6"/>
      <c r="O785" s="6"/>
      <c r="P785" s="6" t="s">
        <v>18</v>
      </c>
      <c r="Q785" s="6"/>
      <c r="R785" s="6" t="s">
        <v>20</v>
      </c>
    </row>
    <row r="786" spans="1:18">
      <c r="A786">
        <v>779</v>
      </c>
      <c r="C786" t="s">
        <v>2076</v>
      </c>
      <c r="D786" t="s">
        <v>2077</v>
      </c>
      <c r="E786">
        <v>5045</v>
      </c>
      <c r="F786">
        <v>3310</v>
      </c>
      <c r="G786">
        <v>51</v>
      </c>
      <c r="H786">
        <v>3592</v>
      </c>
      <c r="P786" t="s">
        <v>18</v>
      </c>
      <c r="Q786" s="1" t="s">
        <v>2078</v>
      </c>
      <c r="R786" t="s">
        <v>20</v>
      </c>
    </row>
    <row r="787" spans="1:18">
      <c r="A787" s="6">
        <v>780</v>
      </c>
      <c r="B787" s="6"/>
      <c r="C787" s="6" t="s">
        <v>2079</v>
      </c>
      <c r="D787" s="6" t="s">
        <v>2080</v>
      </c>
      <c r="E787" s="6">
        <v>6076</v>
      </c>
      <c r="F787" s="6">
        <v>16600</v>
      </c>
      <c r="G787" s="6">
        <v>3783</v>
      </c>
      <c r="H787" s="6">
        <v>211300</v>
      </c>
      <c r="I787" s="6"/>
      <c r="J787" s="6"/>
      <c r="K787" s="6"/>
      <c r="L787" s="6"/>
      <c r="M787" s="6"/>
      <c r="N787" s="6"/>
      <c r="O787" s="6"/>
      <c r="P787" s="6" t="s">
        <v>18</v>
      </c>
      <c r="Q787" s="6" t="s">
        <v>2081</v>
      </c>
      <c r="R787" s="6" t="s">
        <v>20</v>
      </c>
    </row>
    <row r="788" spans="1:18">
      <c r="A788">
        <v>781</v>
      </c>
      <c r="C788" t="s">
        <v>2082</v>
      </c>
      <c r="D788" t="s">
        <v>2083</v>
      </c>
      <c r="E788">
        <v>7107</v>
      </c>
      <c r="F788">
        <v>35000</v>
      </c>
      <c r="G788">
        <v>1137</v>
      </c>
      <c r="H788">
        <v>1000000</v>
      </c>
      <c r="P788" t="s">
        <v>18</v>
      </c>
      <c r="Q788" s="1" t="s">
        <v>2084</v>
      </c>
      <c r="R788" t="s">
        <v>20</v>
      </c>
    </row>
    <row r="789" spans="1:18">
      <c r="A789" s="6">
        <v>782</v>
      </c>
      <c r="B789" s="6"/>
      <c r="C789" s="6" t="s">
        <v>2085</v>
      </c>
      <c r="D789" s="6" t="s">
        <v>2085</v>
      </c>
      <c r="E789" s="6">
        <v>414</v>
      </c>
      <c r="F789" s="6">
        <v>286</v>
      </c>
      <c r="G789" s="6">
        <v>1</v>
      </c>
      <c r="H789" s="6">
        <v>19</v>
      </c>
      <c r="I789" s="6"/>
      <c r="J789" s="6"/>
      <c r="K789" s="6"/>
      <c r="L789" s="6"/>
      <c r="M789" s="6"/>
      <c r="N789" s="6"/>
      <c r="O789" s="6"/>
      <c r="P789" s="6" t="s">
        <v>18</v>
      </c>
      <c r="Q789" s="7" t="s">
        <v>2086</v>
      </c>
      <c r="R789" s="6" t="s">
        <v>20</v>
      </c>
    </row>
    <row r="790" spans="1:18">
      <c r="A790">
        <v>783</v>
      </c>
      <c r="C790" t="s">
        <v>2087</v>
      </c>
      <c r="D790" t="s">
        <v>2088</v>
      </c>
      <c r="E790">
        <v>8759</v>
      </c>
      <c r="F790">
        <v>271</v>
      </c>
      <c r="G790">
        <v>8</v>
      </c>
      <c r="H790">
        <v>1995</v>
      </c>
      <c r="P790" t="s">
        <v>18</v>
      </c>
      <c r="Q790" t="s">
        <v>2089</v>
      </c>
      <c r="R790" t="s">
        <v>20</v>
      </c>
    </row>
    <row r="791" spans="1:18">
      <c r="A791" s="6">
        <v>784</v>
      </c>
      <c r="B791" s="6"/>
      <c r="C791" s="6" t="s">
        <v>2090</v>
      </c>
      <c r="D791" s="6" t="s">
        <v>2091</v>
      </c>
      <c r="E791" s="6">
        <v>1729</v>
      </c>
      <c r="F791" s="6">
        <v>2403</v>
      </c>
      <c r="G791" s="6">
        <v>151</v>
      </c>
      <c r="H791" s="6">
        <v>2234</v>
      </c>
      <c r="I791" s="6"/>
      <c r="J791" s="6"/>
      <c r="K791" s="6"/>
      <c r="L791" s="6"/>
      <c r="M791" s="6"/>
      <c r="N791" s="6"/>
      <c r="O791" s="6"/>
      <c r="P791" s="6" t="s">
        <v>18</v>
      </c>
      <c r="Q791" s="6"/>
      <c r="R791" s="6" t="s">
        <v>20</v>
      </c>
    </row>
    <row r="792" spans="1:18">
      <c r="A792">
        <v>785</v>
      </c>
      <c r="C792" t="s">
        <v>2092</v>
      </c>
      <c r="D792" t="s">
        <v>2093</v>
      </c>
      <c r="E792">
        <v>4336</v>
      </c>
      <c r="F792">
        <v>4810</v>
      </c>
      <c r="G792">
        <v>1854</v>
      </c>
      <c r="H792">
        <v>38800</v>
      </c>
      <c r="P792" t="s">
        <v>18</v>
      </c>
      <c r="Q792" s="1" t="s">
        <v>2094</v>
      </c>
      <c r="R792" t="s">
        <v>20</v>
      </c>
    </row>
    <row r="793" spans="1:18">
      <c r="A793" s="6">
        <v>786</v>
      </c>
      <c r="B793" s="6"/>
      <c r="C793" s="6" t="s">
        <v>2095</v>
      </c>
      <c r="D793" s="6" t="s">
        <v>2096</v>
      </c>
      <c r="E793" s="6">
        <v>624</v>
      </c>
      <c r="F793" s="6">
        <v>2537</v>
      </c>
      <c r="G793" s="6">
        <v>395</v>
      </c>
      <c r="H793" s="6">
        <v>16100</v>
      </c>
      <c r="I793" s="6"/>
      <c r="J793" s="6"/>
      <c r="K793" s="6"/>
      <c r="L793" s="6"/>
      <c r="M793" s="6"/>
      <c r="N793" s="6"/>
      <c r="O793" s="6"/>
      <c r="P793" s="6" t="s">
        <v>18</v>
      </c>
      <c r="Q793" s="7" t="s">
        <v>2097</v>
      </c>
      <c r="R793" s="6" t="s">
        <v>20</v>
      </c>
    </row>
    <row r="794" spans="1:18">
      <c r="A794">
        <v>787</v>
      </c>
      <c r="C794" t="s">
        <v>2098</v>
      </c>
      <c r="D794" t="s">
        <v>2099</v>
      </c>
      <c r="E794">
        <v>3102</v>
      </c>
      <c r="F794">
        <v>874</v>
      </c>
      <c r="G794">
        <v>70</v>
      </c>
      <c r="H794">
        <v>2288</v>
      </c>
      <c r="P794" t="s">
        <v>18</v>
      </c>
      <c r="Q794" s="1" t="s">
        <v>2100</v>
      </c>
      <c r="R794" t="s">
        <v>20</v>
      </c>
    </row>
    <row r="795" spans="1:18">
      <c r="A795" s="6">
        <v>788</v>
      </c>
      <c r="B795" s="6"/>
      <c r="C795" s="6" t="s">
        <v>2101</v>
      </c>
      <c r="D795" s="6" t="s">
        <v>2102</v>
      </c>
      <c r="E795" s="6">
        <v>6058</v>
      </c>
      <c r="F795" s="6">
        <v>3209</v>
      </c>
      <c r="G795" s="6">
        <v>266</v>
      </c>
      <c r="H795" s="6">
        <v>4196</v>
      </c>
      <c r="I795" s="6"/>
      <c r="J795" s="6"/>
      <c r="K795" s="6"/>
      <c r="L795" s="6"/>
      <c r="M795" s="6"/>
      <c r="N795" s="6"/>
      <c r="O795" s="6"/>
      <c r="P795" s="6" t="s">
        <v>18</v>
      </c>
      <c r="Q795" s="6" t="s">
        <v>2103</v>
      </c>
      <c r="R795" s="6" t="s">
        <v>20</v>
      </c>
    </row>
    <row r="796" spans="1:18">
      <c r="A796">
        <v>789</v>
      </c>
      <c r="C796" t="s">
        <v>2104</v>
      </c>
      <c r="D796" t="s">
        <v>2105</v>
      </c>
      <c r="E796">
        <v>5185</v>
      </c>
      <c r="F796">
        <v>5413</v>
      </c>
      <c r="G796">
        <v>235</v>
      </c>
      <c r="H796">
        <v>20500</v>
      </c>
      <c r="P796" t="s">
        <v>18</v>
      </c>
      <c r="Q796" t="s">
        <v>2106</v>
      </c>
      <c r="R796" t="s">
        <v>20</v>
      </c>
    </row>
    <row r="797" spans="1:18">
      <c r="A797" s="6">
        <v>790</v>
      </c>
      <c r="B797" s="6"/>
      <c r="C797" s="6" t="s">
        <v>2107</v>
      </c>
      <c r="D797" s="6" t="s">
        <v>2108</v>
      </c>
      <c r="E797" s="6">
        <v>8687</v>
      </c>
      <c r="F797" s="6">
        <v>7032</v>
      </c>
      <c r="G797" s="6">
        <v>373</v>
      </c>
      <c r="H797" s="6">
        <v>7914</v>
      </c>
      <c r="I797" s="6"/>
      <c r="J797" s="6"/>
      <c r="K797" s="6"/>
      <c r="L797" s="6"/>
      <c r="M797" s="6"/>
      <c r="N797" s="6"/>
      <c r="O797" s="6"/>
      <c r="P797" s="6" t="s">
        <v>18</v>
      </c>
      <c r="Q797" s="7" t="s">
        <v>2109</v>
      </c>
      <c r="R797" s="6" t="s">
        <v>20</v>
      </c>
    </row>
    <row r="798" spans="1:18">
      <c r="A798">
        <v>791</v>
      </c>
      <c r="C798" t="s">
        <v>2110</v>
      </c>
      <c r="D798" t="s">
        <v>2111</v>
      </c>
      <c r="E798">
        <v>3749</v>
      </c>
      <c r="F798">
        <v>1400000</v>
      </c>
      <c r="G798">
        <v>4699</v>
      </c>
      <c r="H798">
        <v>65700000</v>
      </c>
      <c r="P798" t="s">
        <v>18</v>
      </c>
      <c r="Q798" s="1" t="s">
        <v>2112</v>
      </c>
      <c r="R798" t="s">
        <v>20</v>
      </c>
    </row>
    <row r="799" spans="1:18">
      <c r="A799" s="6">
        <v>792</v>
      </c>
      <c r="B799" s="6"/>
      <c r="C799" s="6" t="s">
        <v>2113</v>
      </c>
      <c r="D799" s="6" t="s">
        <v>2114</v>
      </c>
      <c r="E799" s="6">
        <v>914</v>
      </c>
      <c r="F799" s="6">
        <v>1053</v>
      </c>
      <c r="G799" s="6">
        <v>275</v>
      </c>
      <c r="H799" s="6">
        <v>2303</v>
      </c>
      <c r="I799" s="6"/>
      <c r="J799" s="6"/>
      <c r="K799" s="6"/>
      <c r="L799" s="6"/>
      <c r="M799" s="6"/>
      <c r="N799" s="6"/>
      <c r="O799" s="6"/>
      <c r="P799" s="6" t="s">
        <v>18</v>
      </c>
      <c r="Q799" s="7" t="s">
        <v>2115</v>
      </c>
      <c r="R799" s="6" t="s">
        <v>20</v>
      </c>
    </row>
    <row r="800" spans="1:18">
      <c r="A800">
        <v>793</v>
      </c>
      <c r="C800" t="s">
        <v>2116</v>
      </c>
      <c r="D800" t="s">
        <v>2117</v>
      </c>
      <c r="E800">
        <v>3704</v>
      </c>
      <c r="F800">
        <v>9413</v>
      </c>
      <c r="G800">
        <v>1663</v>
      </c>
      <c r="H800">
        <v>960900</v>
      </c>
      <c r="P800" t="s">
        <v>18</v>
      </c>
      <c r="Q800" t="s">
        <v>2118</v>
      </c>
      <c r="R800" t="s">
        <v>20</v>
      </c>
    </row>
    <row r="801" spans="1:18">
      <c r="A801" s="6">
        <v>794</v>
      </c>
      <c r="B801" s="6"/>
      <c r="C801" s="6" t="s">
        <v>2119</v>
      </c>
      <c r="D801" s="6" t="s">
        <v>2119</v>
      </c>
      <c r="E801" s="6">
        <v>159</v>
      </c>
      <c r="F801" s="6">
        <v>106</v>
      </c>
      <c r="G801" s="6"/>
      <c r="H801" s="6"/>
      <c r="I801" s="6"/>
      <c r="J801" s="6"/>
      <c r="K801" s="6"/>
      <c r="L801" s="6"/>
      <c r="M801" s="6"/>
      <c r="N801" s="6"/>
      <c r="O801" s="6"/>
      <c r="P801" s="6" t="s">
        <v>18</v>
      </c>
      <c r="Q801" s="6" t="s">
        <v>2120</v>
      </c>
      <c r="R801" s="6" t="s">
        <v>20</v>
      </c>
    </row>
    <row r="802" spans="1:18">
      <c r="A802">
        <v>795</v>
      </c>
      <c r="C802" t="s">
        <v>2121</v>
      </c>
      <c r="D802" t="s">
        <v>2121</v>
      </c>
      <c r="E802">
        <v>8422</v>
      </c>
      <c r="F802">
        <v>11000</v>
      </c>
      <c r="G802">
        <v>1690</v>
      </c>
      <c r="H802">
        <v>29400</v>
      </c>
      <c r="P802" t="s">
        <v>18</v>
      </c>
      <c r="R802" t="s">
        <v>20</v>
      </c>
    </row>
    <row r="803" spans="1:18">
      <c r="A803" s="6">
        <v>796</v>
      </c>
      <c r="B803" s="6"/>
      <c r="C803" s="6" t="s">
        <v>2122</v>
      </c>
      <c r="D803" s="6" t="s">
        <v>2123</v>
      </c>
      <c r="E803" s="6">
        <v>2214</v>
      </c>
      <c r="F803" s="6">
        <v>1686</v>
      </c>
      <c r="G803" s="6">
        <v>344</v>
      </c>
      <c r="H803" s="6">
        <v>6549</v>
      </c>
      <c r="I803" s="6"/>
      <c r="J803" s="6"/>
      <c r="K803" s="6"/>
      <c r="L803" s="6"/>
      <c r="M803" s="6"/>
      <c r="N803" s="6"/>
      <c r="O803" s="6"/>
      <c r="P803" s="6" t="s">
        <v>18</v>
      </c>
      <c r="Q803" s="6" t="s">
        <v>2124</v>
      </c>
      <c r="R803" s="6" t="s">
        <v>20</v>
      </c>
    </row>
    <row r="804" spans="1:18">
      <c r="A804">
        <v>797</v>
      </c>
      <c r="C804" t="s">
        <v>2125</v>
      </c>
      <c r="D804" t="s">
        <v>2126</v>
      </c>
      <c r="E804">
        <v>6160</v>
      </c>
      <c r="F804">
        <v>4621</v>
      </c>
      <c r="G804">
        <v>8</v>
      </c>
      <c r="H804">
        <v>899</v>
      </c>
      <c r="P804" t="s">
        <v>18</v>
      </c>
      <c r="Q804" t="s">
        <v>2127</v>
      </c>
      <c r="R804" t="s">
        <v>20</v>
      </c>
    </row>
    <row r="805" spans="1:18">
      <c r="A805" s="6">
        <v>798</v>
      </c>
      <c r="B805" s="6"/>
      <c r="C805" s="6" t="s">
        <v>2128</v>
      </c>
      <c r="D805" s="6" t="s">
        <v>2129</v>
      </c>
      <c r="E805" s="6">
        <v>3440</v>
      </c>
      <c r="F805" s="6">
        <v>2370</v>
      </c>
      <c r="G805" s="6">
        <v>96</v>
      </c>
      <c r="H805" s="6">
        <v>4446</v>
      </c>
      <c r="I805" s="6"/>
      <c r="J805" s="6"/>
      <c r="K805" s="6"/>
      <c r="L805" s="6"/>
      <c r="M805" s="6"/>
      <c r="N805" s="6"/>
      <c r="O805" s="6"/>
      <c r="P805" s="6" t="s">
        <v>40</v>
      </c>
      <c r="Q805" s="6"/>
      <c r="R805" s="6" t="s">
        <v>20</v>
      </c>
    </row>
    <row r="806" spans="1:18">
      <c r="A806">
        <v>799</v>
      </c>
      <c r="C806" t="s">
        <v>2130</v>
      </c>
      <c r="D806" t="s">
        <v>2131</v>
      </c>
      <c r="E806">
        <v>6642</v>
      </c>
      <c r="F806">
        <v>4117</v>
      </c>
      <c r="G806">
        <v>36</v>
      </c>
      <c r="H806">
        <v>1371</v>
      </c>
      <c r="P806" t="s">
        <v>18</v>
      </c>
      <c r="Q806" s="1" t="s">
        <v>2132</v>
      </c>
      <c r="R806" t="s">
        <v>20</v>
      </c>
    </row>
    <row r="807" spans="1:18">
      <c r="A807" s="6">
        <v>800</v>
      </c>
      <c r="B807" s="6"/>
      <c r="C807" s="6" t="s">
        <v>2133</v>
      </c>
      <c r="D807" s="6" t="s">
        <v>2134</v>
      </c>
      <c r="E807" s="6">
        <v>5558</v>
      </c>
      <c r="F807" s="6">
        <v>4489</v>
      </c>
      <c r="G807" s="6">
        <v>2</v>
      </c>
      <c r="H807" s="6">
        <v>235</v>
      </c>
      <c r="I807" s="6"/>
      <c r="J807" s="6"/>
      <c r="K807" s="6"/>
      <c r="L807" s="6"/>
      <c r="M807" s="6"/>
      <c r="N807" s="6"/>
      <c r="O807" s="6"/>
      <c r="P807" s="6" t="s">
        <v>18</v>
      </c>
      <c r="Q807" s="7" t="s">
        <v>2135</v>
      </c>
      <c r="R807" s="6" t="s">
        <v>20</v>
      </c>
    </row>
    <row r="808" spans="1:18">
      <c r="A808">
        <v>801</v>
      </c>
      <c r="C808" t="s">
        <v>2136</v>
      </c>
      <c r="D808" t="s">
        <v>2137</v>
      </c>
      <c r="E808">
        <v>9999</v>
      </c>
      <c r="F808">
        <v>7034</v>
      </c>
      <c r="G808">
        <v>1832</v>
      </c>
      <c r="H808">
        <v>23300</v>
      </c>
      <c r="P808" t="s">
        <v>18</v>
      </c>
      <c r="Q808" t="s">
        <v>2138</v>
      </c>
      <c r="R808" t="s">
        <v>20</v>
      </c>
    </row>
    <row r="809" spans="1:18">
      <c r="A809" s="6">
        <v>802</v>
      </c>
      <c r="B809" s="6"/>
      <c r="C809" s="6" t="s">
        <v>2139</v>
      </c>
      <c r="D809" s="6" t="s">
        <v>2140</v>
      </c>
      <c r="E809" s="6">
        <v>7747</v>
      </c>
      <c r="F809" s="6">
        <v>25900</v>
      </c>
      <c r="G809" s="6">
        <v>6475</v>
      </c>
      <c r="H809" s="6">
        <v>746200</v>
      </c>
      <c r="I809" s="6"/>
      <c r="J809" s="6"/>
      <c r="K809" s="6"/>
      <c r="L809" s="6"/>
      <c r="M809" s="6"/>
      <c r="N809" s="6"/>
      <c r="O809" s="6"/>
      <c r="P809" s="6" t="s">
        <v>18</v>
      </c>
      <c r="Q809" s="6" t="s">
        <v>2141</v>
      </c>
      <c r="R809" s="6" t="s">
        <v>20</v>
      </c>
    </row>
    <row r="810" spans="1:18">
      <c r="A810">
        <v>803</v>
      </c>
      <c r="C810" t="s">
        <v>2142</v>
      </c>
      <c r="D810" t="s">
        <v>2143</v>
      </c>
      <c r="E810">
        <v>7320</v>
      </c>
      <c r="F810">
        <v>8884</v>
      </c>
      <c r="G810">
        <v>1423</v>
      </c>
      <c r="H810">
        <v>132700</v>
      </c>
      <c r="P810" t="s">
        <v>18</v>
      </c>
      <c r="Q810" t="s">
        <v>2144</v>
      </c>
      <c r="R810" t="s">
        <v>20</v>
      </c>
    </row>
    <row r="811" spans="1:18">
      <c r="A811" s="6">
        <v>804</v>
      </c>
      <c r="B811" s="6"/>
      <c r="C811" s="6" t="s">
        <v>2145</v>
      </c>
      <c r="D811" s="6" t="s">
        <v>2146</v>
      </c>
      <c r="E811" s="6">
        <v>7378</v>
      </c>
      <c r="F811" s="6">
        <v>9476</v>
      </c>
      <c r="G811" s="6">
        <v>103</v>
      </c>
      <c r="H811" s="6">
        <v>5802</v>
      </c>
      <c r="I811" s="6"/>
      <c r="J811" s="6"/>
      <c r="K811" s="6"/>
      <c r="L811" s="6"/>
      <c r="M811" s="6"/>
      <c r="N811" s="6"/>
      <c r="O811" s="6"/>
      <c r="P811" s="6" t="s">
        <v>18</v>
      </c>
      <c r="Q811" s="6" t="s">
        <v>2147</v>
      </c>
      <c r="R811" s="6" t="s">
        <v>20</v>
      </c>
    </row>
    <row r="812" spans="1:18">
      <c r="A812">
        <v>805</v>
      </c>
      <c r="C812" t="s">
        <v>2148</v>
      </c>
      <c r="D812" t="s">
        <v>2148</v>
      </c>
      <c r="E812">
        <v>2144</v>
      </c>
      <c r="F812">
        <v>1735</v>
      </c>
      <c r="P812" t="s">
        <v>18</v>
      </c>
      <c r="Q812" t="s">
        <v>2149</v>
      </c>
      <c r="R812" t="s">
        <v>20</v>
      </c>
    </row>
    <row r="813" spans="1:18">
      <c r="A813" s="6">
        <v>806</v>
      </c>
      <c r="B813" s="6"/>
      <c r="C813" s="6" t="s">
        <v>2150</v>
      </c>
      <c r="D813" s="6" t="s">
        <v>2151</v>
      </c>
      <c r="E813" s="6">
        <v>4839</v>
      </c>
      <c r="F813" s="6">
        <v>6401</v>
      </c>
      <c r="G813" s="6">
        <v>33</v>
      </c>
      <c r="H813" s="6">
        <v>20100</v>
      </c>
      <c r="I813" s="6"/>
      <c r="J813" s="6"/>
      <c r="K813" s="6"/>
      <c r="L813" s="6"/>
      <c r="M813" s="6"/>
      <c r="N813" s="6"/>
      <c r="O813" s="6"/>
      <c r="P813" s="6" t="s">
        <v>40</v>
      </c>
      <c r="Q813" s="6"/>
      <c r="R813" s="6" t="s">
        <v>20</v>
      </c>
    </row>
    <row r="814" spans="1:18">
      <c r="A814">
        <v>807</v>
      </c>
      <c r="C814" t="s">
        <v>2152</v>
      </c>
      <c r="D814" t="s">
        <v>2153</v>
      </c>
      <c r="E814">
        <v>8927</v>
      </c>
      <c r="F814">
        <v>68600</v>
      </c>
      <c r="G814">
        <v>5719</v>
      </c>
      <c r="H814">
        <v>113000</v>
      </c>
      <c r="P814" t="s">
        <v>18</v>
      </c>
      <c r="Q814" s="1" t="s">
        <v>2154</v>
      </c>
      <c r="R814" t="s">
        <v>20</v>
      </c>
    </row>
    <row r="815" spans="1:18">
      <c r="A815" s="6">
        <v>808</v>
      </c>
      <c r="B815" s="6"/>
      <c r="C815" s="6" t="s">
        <v>2155</v>
      </c>
      <c r="D815" s="6" t="s">
        <v>2155</v>
      </c>
      <c r="E815" s="6">
        <v>5539</v>
      </c>
      <c r="F815" s="6">
        <v>13000</v>
      </c>
      <c r="G815" s="6">
        <v>355</v>
      </c>
      <c r="H815" s="6">
        <v>67600</v>
      </c>
      <c r="I815" s="6"/>
      <c r="J815" s="6"/>
      <c r="K815" s="6"/>
      <c r="L815" s="6"/>
      <c r="M815" s="6"/>
      <c r="N815" s="6"/>
      <c r="O815" s="6"/>
      <c r="P815" s="6" t="s">
        <v>18</v>
      </c>
      <c r="Q815" s="7" t="s">
        <v>2156</v>
      </c>
      <c r="R815" s="6" t="s">
        <v>20</v>
      </c>
    </row>
    <row r="816" spans="1:18">
      <c r="A816">
        <v>809</v>
      </c>
      <c r="C816" t="s">
        <v>2157</v>
      </c>
      <c r="D816" t="s">
        <v>2158</v>
      </c>
      <c r="E816">
        <v>4611</v>
      </c>
      <c r="F816">
        <v>7958</v>
      </c>
      <c r="G816">
        <v>2953</v>
      </c>
      <c r="H816">
        <v>33900</v>
      </c>
      <c r="P816" t="s">
        <v>18</v>
      </c>
      <c r="Q816" s="1" t="s">
        <v>2159</v>
      </c>
      <c r="R816" t="s">
        <v>20</v>
      </c>
    </row>
    <row r="817" spans="1:18">
      <c r="A817" s="6">
        <v>810</v>
      </c>
      <c r="B817" s="6"/>
      <c r="C817" s="6" t="s">
        <v>2160</v>
      </c>
      <c r="D817" s="6" t="s">
        <v>2161</v>
      </c>
      <c r="E817" s="6">
        <v>3271</v>
      </c>
      <c r="F817" s="6">
        <v>4372</v>
      </c>
      <c r="G817" s="6">
        <v>196</v>
      </c>
      <c r="H817" s="6">
        <v>5522</v>
      </c>
      <c r="I817" s="6"/>
      <c r="J817" s="6"/>
      <c r="K817" s="6"/>
      <c r="L817" s="6"/>
      <c r="M817" s="6"/>
      <c r="N817" s="6"/>
      <c r="O817" s="6"/>
      <c r="P817" s="6" t="s">
        <v>18</v>
      </c>
      <c r="Q817" s="6" t="s">
        <v>2162</v>
      </c>
      <c r="R817" s="6" t="s">
        <v>20</v>
      </c>
    </row>
    <row r="818" spans="1:18">
      <c r="A818">
        <v>811</v>
      </c>
      <c r="C818" t="s">
        <v>2163</v>
      </c>
      <c r="D818" t="s">
        <v>2164</v>
      </c>
      <c r="E818">
        <v>669</v>
      </c>
      <c r="F818">
        <v>328</v>
      </c>
      <c r="G818">
        <v>4</v>
      </c>
      <c r="H818">
        <v>101</v>
      </c>
      <c r="P818" t="s">
        <v>18</v>
      </c>
      <c r="Q818" t="s">
        <v>2165</v>
      </c>
      <c r="R818" t="s">
        <v>20</v>
      </c>
    </row>
    <row r="819" spans="1:18">
      <c r="A819" s="6">
        <v>812</v>
      </c>
      <c r="B819" s="6"/>
      <c r="C819" s="6" t="s">
        <v>2166</v>
      </c>
      <c r="D819" s="6" t="s">
        <v>2167</v>
      </c>
      <c r="E819" s="6">
        <v>1714</v>
      </c>
      <c r="F819" s="6">
        <v>1800</v>
      </c>
      <c r="G819" s="6">
        <v>26</v>
      </c>
      <c r="H819" s="6">
        <v>492</v>
      </c>
      <c r="I819" s="6"/>
      <c r="J819" s="6"/>
      <c r="K819" s="6"/>
      <c r="L819" s="6"/>
      <c r="M819" s="6"/>
      <c r="N819" s="6"/>
      <c r="O819" s="6"/>
      <c r="P819" s="6" t="s">
        <v>18</v>
      </c>
      <c r="Q819" s="6" t="s">
        <v>2168</v>
      </c>
      <c r="R819" s="6" t="s">
        <v>20</v>
      </c>
    </row>
    <row r="820" spans="1:18">
      <c r="A820">
        <v>813</v>
      </c>
      <c r="C820" t="s">
        <v>2169</v>
      </c>
      <c r="D820" t="s">
        <v>2170</v>
      </c>
      <c r="E820">
        <v>2352</v>
      </c>
      <c r="F820">
        <v>2490</v>
      </c>
      <c r="G820">
        <v>11</v>
      </c>
      <c r="H820">
        <v>5875</v>
      </c>
      <c r="P820" t="s">
        <v>18</v>
      </c>
      <c r="Q820" s="1" t="s">
        <v>2171</v>
      </c>
      <c r="R820" t="s">
        <v>20</v>
      </c>
    </row>
    <row r="821" spans="1:18">
      <c r="A821" s="6">
        <v>814</v>
      </c>
      <c r="B821" s="6"/>
      <c r="C821" s="6" t="s">
        <v>2172</v>
      </c>
      <c r="D821" s="6" t="s">
        <v>2173</v>
      </c>
      <c r="E821" s="6">
        <v>2596</v>
      </c>
      <c r="F821" s="6">
        <v>5191</v>
      </c>
      <c r="G821" s="6">
        <v>54</v>
      </c>
      <c r="H821" s="6">
        <v>21400</v>
      </c>
      <c r="I821" s="6"/>
      <c r="J821" s="6"/>
      <c r="K821" s="6"/>
      <c r="L821" s="6"/>
      <c r="M821" s="6"/>
      <c r="N821" s="6"/>
      <c r="O821" s="6"/>
      <c r="P821" s="6" t="s">
        <v>18</v>
      </c>
      <c r="Q821" s="7" t="s">
        <v>2174</v>
      </c>
      <c r="R821" s="6" t="s">
        <v>20</v>
      </c>
    </row>
    <row r="822" spans="1:18">
      <c r="A822">
        <v>815</v>
      </c>
      <c r="C822" t="s">
        <v>2175</v>
      </c>
      <c r="D822" t="s">
        <v>2175</v>
      </c>
      <c r="E822">
        <v>9893</v>
      </c>
      <c r="F822">
        <v>11100</v>
      </c>
      <c r="G822">
        <v>390</v>
      </c>
      <c r="H822">
        <v>19200</v>
      </c>
      <c r="P822" t="s">
        <v>18</v>
      </c>
      <c r="Q822" t="s">
        <v>2176</v>
      </c>
      <c r="R822" t="s">
        <v>20</v>
      </c>
    </row>
    <row r="823" spans="1:18">
      <c r="A823" s="6">
        <v>816</v>
      </c>
      <c r="B823" s="6"/>
      <c r="C823" s="6" t="s">
        <v>2177</v>
      </c>
      <c r="D823" s="6" t="s">
        <v>2177</v>
      </c>
      <c r="E823" s="6">
        <v>3660</v>
      </c>
      <c r="F823" s="6">
        <v>42500</v>
      </c>
      <c r="G823" s="6">
        <v>385</v>
      </c>
      <c r="H823" s="6">
        <v>1500000</v>
      </c>
      <c r="I823" s="6"/>
      <c r="J823" s="6"/>
      <c r="K823" s="6"/>
      <c r="L823" s="6"/>
      <c r="M823" s="6"/>
      <c r="N823" s="6"/>
      <c r="O823" s="6"/>
      <c r="P823" s="6" t="s">
        <v>18</v>
      </c>
      <c r="Q823" s="6" t="s">
        <v>2178</v>
      </c>
      <c r="R823" s="6" t="s">
        <v>20</v>
      </c>
    </row>
    <row r="824" spans="1:18">
      <c r="A824">
        <v>817</v>
      </c>
      <c r="C824" t="s">
        <v>2179</v>
      </c>
      <c r="D824" t="s">
        <v>2180</v>
      </c>
      <c r="E824">
        <v>5792</v>
      </c>
      <c r="F824">
        <v>11900</v>
      </c>
      <c r="G824">
        <v>2695</v>
      </c>
      <c r="H824">
        <v>131900</v>
      </c>
      <c r="P824" t="s">
        <v>18</v>
      </c>
      <c r="Q824" s="1" t="s">
        <v>2181</v>
      </c>
      <c r="R824" t="s">
        <v>20</v>
      </c>
    </row>
    <row r="825" spans="1:18">
      <c r="A825" s="6">
        <v>818</v>
      </c>
      <c r="B825" s="6"/>
      <c r="C825" s="6" t="s">
        <v>2182</v>
      </c>
      <c r="D825" s="6" t="s">
        <v>2183</v>
      </c>
      <c r="E825" s="6">
        <v>6452</v>
      </c>
      <c r="F825" s="6">
        <v>7534</v>
      </c>
      <c r="G825" s="6">
        <v>156</v>
      </c>
      <c r="H825" s="6">
        <v>8835</v>
      </c>
      <c r="I825" s="6"/>
      <c r="J825" s="6"/>
      <c r="K825" s="6"/>
      <c r="L825" s="6"/>
      <c r="M825" s="6"/>
      <c r="N825" s="6"/>
      <c r="O825" s="6"/>
      <c r="P825" s="6" t="s">
        <v>18</v>
      </c>
      <c r="Q825" s="7" t="s">
        <v>2184</v>
      </c>
      <c r="R825" s="6" t="s">
        <v>20</v>
      </c>
    </row>
    <row r="826" spans="1:18">
      <c r="A826">
        <v>819</v>
      </c>
      <c r="C826" t="s">
        <v>2185</v>
      </c>
      <c r="D826" t="s">
        <v>2186</v>
      </c>
      <c r="E826">
        <v>6140</v>
      </c>
      <c r="F826">
        <v>11900</v>
      </c>
      <c r="G826">
        <v>796</v>
      </c>
      <c r="H826">
        <v>166100</v>
      </c>
      <c r="P826" t="s">
        <v>18</v>
      </c>
      <c r="Q826" s="1" t="s">
        <v>2187</v>
      </c>
      <c r="R826" t="s">
        <v>20</v>
      </c>
    </row>
    <row r="827" spans="1:18">
      <c r="A827" s="6">
        <v>820</v>
      </c>
      <c r="B827" s="6"/>
      <c r="C827" s="6" t="s">
        <v>2188</v>
      </c>
      <c r="D827" s="6" t="s">
        <v>2189</v>
      </c>
      <c r="E827" s="6">
        <v>9978</v>
      </c>
      <c r="F827" s="6">
        <v>6172</v>
      </c>
      <c r="G827" s="6">
        <v>621</v>
      </c>
      <c r="H827" s="6">
        <v>9950</v>
      </c>
      <c r="I827" s="6"/>
      <c r="J827" s="6"/>
      <c r="K827" s="6"/>
      <c r="L827" s="6"/>
      <c r="M827" s="6"/>
      <c r="N827" s="6"/>
      <c r="O827" s="6"/>
      <c r="P827" s="6" t="s">
        <v>18</v>
      </c>
      <c r="Q827" s="7" t="s">
        <v>2190</v>
      </c>
      <c r="R827" s="6" t="s">
        <v>20</v>
      </c>
    </row>
    <row r="828" spans="1:18">
      <c r="A828">
        <v>821</v>
      </c>
      <c r="C828" t="s">
        <v>2191</v>
      </c>
      <c r="D828" t="s">
        <v>2192</v>
      </c>
      <c r="E828">
        <v>7748</v>
      </c>
      <c r="F828">
        <v>4538</v>
      </c>
      <c r="G828">
        <v>231</v>
      </c>
      <c r="H828">
        <v>17300</v>
      </c>
      <c r="P828" t="s">
        <v>18</v>
      </c>
      <c r="Q828" s="1" t="s">
        <v>2193</v>
      </c>
      <c r="R828" t="s">
        <v>20</v>
      </c>
    </row>
    <row r="829" spans="1:18">
      <c r="A829" s="6">
        <v>822</v>
      </c>
      <c r="B829" s="6"/>
      <c r="C829" s="6" t="s">
        <v>2194</v>
      </c>
      <c r="D829" s="6" t="s">
        <v>2195</v>
      </c>
      <c r="E829" s="6">
        <v>9497</v>
      </c>
      <c r="F829" s="6">
        <v>19300</v>
      </c>
      <c r="G829" s="6">
        <v>767</v>
      </c>
      <c r="H829" s="6">
        <v>74300</v>
      </c>
      <c r="I829" s="6"/>
      <c r="J829" s="6"/>
      <c r="K829" s="6"/>
      <c r="L829" s="6"/>
      <c r="M829" s="6"/>
      <c r="N829" s="6"/>
      <c r="O829" s="6"/>
      <c r="P829" s="6" t="s">
        <v>18</v>
      </c>
      <c r="Q829" s="6" t="s">
        <v>2196</v>
      </c>
      <c r="R829" s="6" t="s">
        <v>20</v>
      </c>
    </row>
    <row r="830" spans="1:18">
      <c r="A830">
        <v>823</v>
      </c>
      <c r="C830" t="s">
        <v>2197</v>
      </c>
      <c r="D830" t="s">
        <v>2197</v>
      </c>
      <c r="E830">
        <v>1714</v>
      </c>
      <c r="F830">
        <v>2589</v>
      </c>
      <c r="G830">
        <v>264</v>
      </c>
      <c r="H830">
        <v>8082</v>
      </c>
      <c r="P830" t="s">
        <v>18</v>
      </c>
      <c r="Q830" t="s">
        <v>2198</v>
      </c>
      <c r="R830" t="s">
        <v>20</v>
      </c>
    </row>
    <row r="831" spans="1:18">
      <c r="A831" s="6">
        <v>824</v>
      </c>
      <c r="B831" s="6"/>
      <c r="C831" s="6" t="s">
        <v>2199</v>
      </c>
      <c r="D831" s="6" t="s">
        <v>2200</v>
      </c>
      <c r="E831" s="6">
        <v>359</v>
      </c>
      <c r="F831" s="6">
        <v>277</v>
      </c>
      <c r="G831" s="6">
        <v>6</v>
      </c>
      <c r="H831" s="6">
        <v>46</v>
      </c>
      <c r="I831" s="6"/>
      <c r="J831" s="6"/>
      <c r="K831" s="6"/>
      <c r="L831" s="6"/>
      <c r="M831" s="6"/>
      <c r="N831" s="6"/>
      <c r="O831" s="6"/>
      <c r="P831" s="6" t="s">
        <v>18</v>
      </c>
      <c r="Q831" s="6" t="s">
        <v>2201</v>
      </c>
      <c r="R831" s="6" t="s">
        <v>20</v>
      </c>
    </row>
    <row r="832" spans="1:18">
      <c r="A832">
        <v>825</v>
      </c>
      <c r="C832" t="s">
        <v>2202</v>
      </c>
      <c r="D832" t="s">
        <v>2203</v>
      </c>
      <c r="E832">
        <v>8954</v>
      </c>
      <c r="F832">
        <v>790</v>
      </c>
      <c r="H832">
        <v>27</v>
      </c>
      <c r="P832" t="s">
        <v>18</v>
      </c>
      <c r="Q832" t="s">
        <v>2204</v>
      </c>
      <c r="R832" t="s">
        <v>20</v>
      </c>
    </row>
    <row r="833" spans="1:18">
      <c r="A833" s="6">
        <v>826</v>
      </c>
      <c r="B833" s="6"/>
      <c r="C833" s="6" t="s">
        <v>2205</v>
      </c>
      <c r="D833" s="6" t="s">
        <v>2206</v>
      </c>
      <c r="E833" s="6">
        <v>7450</v>
      </c>
      <c r="F833" s="6">
        <v>13500</v>
      </c>
      <c r="G833" s="6">
        <v>980</v>
      </c>
      <c r="H833" s="6">
        <v>179700</v>
      </c>
      <c r="I833" s="6"/>
      <c r="J833" s="6"/>
      <c r="K833" s="6"/>
      <c r="L833" s="6"/>
      <c r="M833" s="6"/>
      <c r="N833" s="6"/>
      <c r="O833" s="6"/>
      <c r="P833" s="6" t="s">
        <v>18</v>
      </c>
      <c r="Q833" s="6" t="s">
        <v>2207</v>
      </c>
      <c r="R833" s="6" t="s">
        <v>20</v>
      </c>
    </row>
    <row r="834" spans="1:18">
      <c r="A834">
        <v>827</v>
      </c>
      <c r="C834" t="s">
        <v>2208</v>
      </c>
      <c r="D834" t="s">
        <v>2209</v>
      </c>
      <c r="E834">
        <v>1343</v>
      </c>
      <c r="F834">
        <v>1399</v>
      </c>
      <c r="G834">
        <v>220</v>
      </c>
      <c r="H834">
        <v>2664</v>
      </c>
      <c r="P834" t="s">
        <v>18</v>
      </c>
      <c r="Q834" s="1" t="s">
        <v>2210</v>
      </c>
      <c r="R834" t="s">
        <v>20</v>
      </c>
    </row>
    <row r="835" spans="1:18">
      <c r="A835" s="6">
        <v>828</v>
      </c>
      <c r="B835" s="6"/>
      <c r="C835" s="6" t="s">
        <v>2211</v>
      </c>
      <c r="D835" s="6" t="s">
        <v>2212</v>
      </c>
      <c r="E835" s="6">
        <v>2445</v>
      </c>
      <c r="F835" s="6">
        <v>2525</v>
      </c>
      <c r="G835" s="6">
        <v>9</v>
      </c>
      <c r="H835" s="6">
        <v>649</v>
      </c>
      <c r="I835" s="6"/>
      <c r="J835" s="6"/>
      <c r="K835" s="6"/>
      <c r="L835" s="6"/>
      <c r="M835" s="6"/>
      <c r="N835" s="6"/>
      <c r="O835" s="6"/>
      <c r="P835" s="6" t="s">
        <v>18</v>
      </c>
      <c r="Q835" s="6"/>
      <c r="R835" s="6" t="s">
        <v>20</v>
      </c>
    </row>
    <row r="836" spans="1:18">
      <c r="A836">
        <v>829</v>
      </c>
      <c r="C836" t="s">
        <v>2213</v>
      </c>
      <c r="D836" t="s">
        <v>2214</v>
      </c>
      <c r="E836">
        <v>8203</v>
      </c>
      <c r="F836">
        <v>7694</v>
      </c>
      <c r="G836">
        <v>27</v>
      </c>
      <c r="H836">
        <v>5606</v>
      </c>
      <c r="P836" t="s">
        <v>18</v>
      </c>
      <c r="Q836" s="1" t="s">
        <v>2215</v>
      </c>
      <c r="R836" t="s">
        <v>20</v>
      </c>
    </row>
    <row r="837" spans="1:18">
      <c r="A837" s="6">
        <v>830</v>
      </c>
      <c r="B837" s="6"/>
      <c r="C837" s="6" t="s">
        <v>2216</v>
      </c>
      <c r="D837" s="6" t="s">
        <v>2217</v>
      </c>
      <c r="E837" s="6">
        <v>338</v>
      </c>
      <c r="F837" s="6">
        <v>164</v>
      </c>
      <c r="G837" s="6">
        <v>2</v>
      </c>
      <c r="H837" s="6">
        <v>21</v>
      </c>
      <c r="I837" s="6"/>
      <c r="J837" s="6"/>
      <c r="K837" s="6"/>
      <c r="L837" s="6"/>
      <c r="M837" s="6"/>
      <c r="N837" s="6"/>
      <c r="O837" s="6"/>
      <c r="P837" s="6" t="s">
        <v>18</v>
      </c>
      <c r="Q837" s="6"/>
      <c r="R837" s="6" t="s">
        <v>20</v>
      </c>
    </row>
    <row r="838" spans="1:18">
      <c r="A838">
        <v>831</v>
      </c>
      <c r="C838" t="s">
        <v>2218</v>
      </c>
      <c r="D838" t="s">
        <v>2219</v>
      </c>
      <c r="E838">
        <v>2266</v>
      </c>
      <c r="F838">
        <v>723</v>
      </c>
      <c r="G838">
        <v>21</v>
      </c>
      <c r="H838">
        <v>368</v>
      </c>
      <c r="P838" t="s">
        <v>18</v>
      </c>
      <c r="Q838" s="1" t="s">
        <v>2220</v>
      </c>
      <c r="R838" t="s">
        <v>20</v>
      </c>
    </row>
    <row r="839" spans="1:18">
      <c r="A839" s="6">
        <v>832</v>
      </c>
      <c r="B839" s="6"/>
      <c r="C839" s="6" t="s">
        <v>2221</v>
      </c>
      <c r="D839" s="6" t="s">
        <v>2221</v>
      </c>
      <c r="E839" s="6">
        <v>2058</v>
      </c>
      <c r="F839" s="6">
        <v>1696</v>
      </c>
      <c r="G839" s="6">
        <v>1</v>
      </c>
      <c r="H839" s="6">
        <v>30</v>
      </c>
      <c r="I839" s="6"/>
      <c r="J839" s="6"/>
      <c r="K839" s="6"/>
      <c r="L839" s="6"/>
      <c r="M839" s="6"/>
      <c r="N839" s="6"/>
      <c r="O839" s="6"/>
      <c r="P839" s="6" t="s">
        <v>18</v>
      </c>
      <c r="Q839" s="6"/>
      <c r="R839" s="6" t="s">
        <v>20</v>
      </c>
    </row>
    <row r="840" spans="1:18">
      <c r="A840">
        <v>833</v>
      </c>
      <c r="C840" t="s">
        <v>2222</v>
      </c>
      <c r="D840" t="s">
        <v>2223</v>
      </c>
      <c r="E840">
        <v>6185</v>
      </c>
      <c r="F840">
        <v>5645</v>
      </c>
      <c r="G840">
        <v>1</v>
      </c>
      <c r="H840">
        <v>2</v>
      </c>
      <c r="P840" t="s">
        <v>18</v>
      </c>
      <c r="Q840" t="s">
        <v>2224</v>
      </c>
      <c r="R840" t="s">
        <v>20</v>
      </c>
    </row>
    <row r="841" spans="1:18">
      <c r="A841" s="6">
        <v>834</v>
      </c>
      <c r="B841" s="6"/>
      <c r="C841" s="6" t="s">
        <v>2225</v>
      </c>
      <c r="D841" s="6" t="s">
        <v>2226</v>
      </c>
      <c r="E841" s="6">
        <v>1824</v>
      </c>
      <c r="F841" s="6">
        <v>5677</v>
      </c>
      <c r="G841" s="6">
        <v>266</v>
      </c>
      <c r="H841" s="6">
        <v>12300</v>
      </c>
      <c r="I841" s="6"/>
      <c r="J841" s="6"/>
      <c r="K841" s="6"/>
      <c r="L841" s="6"/>
      <c r="M841" s="6"/>
      <c r="N841" s="6"/>
      <c r="O841" s="6"/>
      <c r="P841" s="6" t="s">
        <v>18</v>
      </c>
      <c r="Q841" s="7" t="s">
        <v>2227</v>
      </c>
      <c r="R841" s="6" t="s">
        <v>20</v>
      </c>
    </row>
    <row r="842" spans="1:18">
      <c r="A842">
        <v>835</v>
      </c>
      <c r="C842" t="s">
        <v>2228</v>
      </c>
      <c r="D842" t="s">
        <v>2229</v>
      </c>
      <c r="E842">
        <v>5414</v>
      </c>
      <c r="F842">
        <v>5494</v>
      </c>
      <c r="G842">
        <v>81</v>
      </c>
      <c r="H842">
        <v>2998</v>
      </c>
      <c r="P842" t="s">
        <v>18</v>
      </c>
      <c r="R842" t="s">
        <v>20</v>
      </c>
    </row>
    <row r="843" spans="1:18">
      <c r="A843" s="6">
        <v>836</v>
      </c>
      <c r="B843" s="6"/>
      <c r="C843" s="6" t="s">
        <v>2230</v>
      </c>
      <c r="D843" s="6" t="s">
        <v>2231</v>
      </c>
      <c r="E843" s="6">
        <v>4917</v>
      </c>
      <c r="F843" s="6">
        <v>5241</v>
      </c>
      <c r="G843" s="6">
        <v>68</v>
      </c>
      <c r="H843" s="6">
        <v>4649</v>
      </c>
      <c r="I843" s="6"/>
      <c r="J843" s="6"/>
      <c r="K843" s="6"/>
      <c r="L843" s="6"/>
      <c r="M843" s="6"/>
      <c r="N843" s="6"/>
      <c r="O843" s="6"/>
      <c r="P843" s="6" t="s">
        <v>18</v>
      </c>
      <c r="Q843" s="7" t="s">
        <v>2232</v>
      </c>
      <c r="R843" s="6" t="s">
        <v>20</v>
      </c>
    </row>
    <row r="844" spans="1:18">
      <c r="A844">
        <v>837</v>
      </c>
      <c r="C844" t="s">
        <v>2233</v>
      </c>
      <c r="D844" t="s">
        <v>2234</v>
      </c>
      <c r="E844">
        <v>282</v>
      </c>
      <c r="F844">
        <v>202</v>
      </c>
      <c r="G844">
        <v>1</v>
      </c>
      <c r="H844">
        <v>10</v>
      </c>
      <c r="P844" t="s">
        <v>18</v>
      </c>
      <c r="R844" t="s">
        <v>20</v>
      </c>
    </row>
    <row r="845" spans="1:18">
      <c r="A845" s="6">
        <v>838</v>
      </c>
      <c r="B845" s="6"/>
      <c r="C845" s="6" t="s">
        <v>2235</v>
      </c>
      <c r="D845" s="6" t="s">
        <v>2236</v>
      </c>
      <c r="E845" s="6">
        <v>9966</v>
      </c>
      <c r="F845" s="6">
        <v>34700</v>
      </c>
      <c r="G845" s="6">
        <v>1701</v>
      </c>
      <c r="H845" s="6">
        <v>63300</v>
      </c>
      <c r="I845" s="6"/>
      <c r="J845" s="6"/>
      <c r="K845" s="6"/>
      <c r="L845" s="6"/>
      <c r="M845" s="6"/>
      <c r="N845" s="6"/>
      <c r="O845" s="6"/>
      <c r="P845" s="6" t="s">
        <v>18</v>
      </c>
      <c r="Q845" s="7" t="s">
        <v>2237</v>
      </c>
      <c r="R845" s="6" t="s">
        <v>20</v>
      </c>
    </row>
    <row r="846" spans="1:18">
      <c r="A846">
        <v>839</v>
      </c>
      <c r="C846" t="s">
        <v>2238</v>
      </c>
      <c r="D846" t="s">
        <v>2239</v>
      </c>
      <c r="E846">
        <v>9902</v>
      </c>
      <c r="F846">
        <v>166800</v>
      </c>
      <c r="G846">
        <v>1793</v>
      </c>
      <c r="H846">
        <v>2300000</v>
      </c>
      <c r="P846" t="s">
        <v>18</v>
      </c>
      <c r="Q846" s="1" t="s">
        <v>2240</v>
      </c>
      <c r="R846" t="s">
        <v>20</v>
      </c>
    </row>
    <row r="847" spans="1:18">
      <c r="A847" s="6">
        <v>840</v>
      </c>
      <c r="B847" s="6"/>
      <c r="C847" s="6" t="s">
        <v>2241</v>
      </c>
      <c r="D847" s="6" t="s">
        <v>2242</v>
      </c>
      <c r="E847" s="6">
        <v>2813</v>
      </c>
      <c r="F847" s="6">
        <v>4025</v>
      </c>
      <c r="G847" s="6">
        <v>15</v>
      </c>
      <c r="H847" s="6">
        <v>767</v>
      </c>
      <c r="I847" s="6"/>
      <c r="J847" s="6"/>
      <c r="K847" s="6"/>
      <c r="L847" s="6"/>
      <c r="M847" s="6"/>
      <c r="N847" s="6"/>
      <c r="O847" s="6"/>
      <c r="P847" s="6" t="s">
        <v>18</v>
      </c>
      <c r="Q847" s="6"/>
      <c r="R847" s="6" t="s">
        <v>20</v>
      </c>
    </row>
    <row r="848" spans="1:18">
      <c r="A848">
        <v>841</v>
      </c>
      <c r="C848" t="s">
        <v>2243</v>
      </c>
      <c r="D848" t="s">
        <v>2243</v>
      </c>
      <c r="E848">
        <v>1725</v>
      </c>
      <c r="F848">
        <v>1278</v>
      </c>
      <c r="P848" t="s">
        <v>18</v>
      </c>
      <c r="R848" t="s">
        <v>20</v>
      </c>
    </row>
    <row r="849" spans="1:18">
      <c r="A849" s="6">
        <v>842</v>
      </c>
      <c r="B849" s="6"/>
      <c r="C849" s="6" t="s">
        <v>2244</v>
      </c>
      <c r="D849" s="6" t="s">
        <v>2245</v>
      </c>
      <c r="E849" s="6">
        <v>8325</v>
      </c>
      <c r="F849" s="6">
        <v>4291</v>
      </c>
      <c r="G849" s="6">
        <v>10</v>
      </c>
      <c r="H849" s="6">
        <v>522</v>
      </c>
      <c r="I849" s="6"/>
      <c r="J849" s="6"/>
      <c r="K849" s="6"/>
      <c r="L849" s="6"/>
      <c r="M849" s="6"/>
      <c r="N849" s="6"/>
      <c r="O849" s="6"/>
      <c r="P849" s="6" t="s">
        <v>18</v>
      </c>
      <c r="Q849" s="6" t="s">
        <v>2246</v>
      </c>
      <c r="R849" s="6" t="s">
        <v>20</v>
      </c>
    </row>
    <row r="850" spans="1:18">
      <c r="A850">
        <v>843</v>
      </c>
      <c r="C850" t="s">
        <v>2247</v>
      </c>
      <c r="D850" t="s">
        <v>2248</v>
      </c>
      <c r="E850">
        <v>8575</v>
      </c>
      <c r="F850">
        <v>106100</v>
      </c>
      <c r="G850">
        <v>3668</v>
      </c>
      <c r="H850">
        <v>1300000</v>
      </c>
      <c r="P850" t="s">
        <v>18</v>
      </c>
      <c r="Q850" t="s">
        <v>2249</v>
      </c>
      <c r="R850" t="s">
        <v>20</v>
      </c>
    </row>
    <row r="851" spans="1:18">
      <c r="A851" s="6">
        <v>844</v>
      </c>
      <c r="B851" s="6"/>
      <c r="C851" s="6" t="s">
        <v>2250</v>
      </c>
      <c r="D851" s="6" t="s">
        <v>2251</v>
      </c>
      <c r="E851" s="6">
        <v>5777</v>
      </c>
      <c r="F851" s="6">
        <v>6158</v>
      </c>
      <c r="G851" s="6">
        <v>15</v>
      </c>
      <c r="H851" s="6">
        <v>817</v>
      </c>
      <c r="I851" s="6"/>
      <c r="J851" s="6"/>
      <c r="K851" s="6"/>
      <c r="L851" s="6"/>
      <c r="M851" s="6"/>
      <c r="N851" s="6"/>
      <c r="O851" s="6"/>
      <c r="P851" s="6" t="s">
        <v>18</v>
      </c>
      <c r="Q851" s="6"/>
      <c r="R851" s="6" t="s">
        <v>20</v>
      </c>
    </row>
    <row r="852" spans="1:18">
      <c r="A852">
        <v>845</v>
      </c>
      <c r="C852" t="s">
        <v>2252</v>
      </c>
      <c r="D852" t="s">
        <v>2253</v>
      </c>
      <c r="E852">
        <v>3081</v>
      </c>
      <c r="F852">
        <v>3827</v>
      </c>
      <c r="G852">
        <v>7</v>
      </c>
      <c r="H852">
        <v>532</v>
      </c>
      <c r="P852" t="s">
        <v>18</v>
      </c>
      <c r="Q852" t="s">
        <v>2254</v>
      </c>
      <c r="R852" t="s">
        <v>20</v>
      </c>
    </row>
    <row r="853" spans="1:18">
      <c r="A853" s="6">
        <v>846</v>
      </c>
      <c r="B853" s="6"/>
      <c r="C853" s="6" t="s">
        <v>2255</v>
      </c>
      <c r="D853" s="6" t="s">
        <v>2256</v>
      </c>
      <c r="E853" s="6">
        <v>8817</v>
      </c>
      <c r="F853" s="6">
        <v>9836</v>
      </c>
      <c r="G853" s="6">
        <v>113</v>
      </c>
      <c r="H853" s="6">
        <v>10300</v>
      </c>
      <c r="I853" s="6"/>
      <c r="J853" s="6"/>
      <c r="K853" s="6"/>
      <c r="L853" s="6"/>
      <c r="M853" s="6"/>
      <c r="N853" s="6"/>
      <c r="O853" s="6"/>
      <c r="P853" s="6" t="s">
        <v>40</v>
      </c>
      <c r="Q853" s="6"/>
      <c r="R853" s="6" t="s">
        <v>20</v>
      </c>
    </row>
    <row r="854" spans="1:18">
      <c r="A854">
        <v>847</v>
      </c>
      <c r="C854" t="s">
        <v>2257</v>
      </c>
      <c r="D854" t="s">
        <v>2258</v>
      </c>
      <c r="E854">
        <v>4618</v>
      </c>
      <c r="F854">
        <v>2541</v>
      </c>
      <c r="G854">
        <v>103</v>
      </c>
      <c r="H854">
        <v>3408</v>
      </c>
      <c r="P854" t="s">
        <v>18</v>
      </c>
      <c r="Q854" t="s">
        <v>2259</v>
      </c>
      <c r="R854" t="s">
        <v>20</v>
      </c>
    </row>
    <row r="855" spans="1:18">
      <c r="A855" s="6">
        <v>848</v>
      </c>
      <c r="B855" s="6"/>
      <c r="C855" s="6" t="s">
        <v>2260</v>
      </c>
      <c r="D855" s="6" t="s">
        <v>2261</v>
      </c>
      <c r="E855" s="6">
        <v>8020</v>
      </c>
      <c r="F855" s="6">
        <v>7302</v>
      </c>
      <c r="G855" s="6">
        <v>3</v>
      </c>
      <c r="H855" s="6">
        <v>3375</v>
      </c>
      <c r="I855" s="6"/>
      <c r="J855" s="6"/>
      <c r="K855" s="6"/>
      <c r="L855" s="6"/>
      <c r="M855" s="6"/>
      <c r="N855" s="6"/>
      <c r="O855" s="6"/>
      <c r="P855" s="6" t="s">
        <v>40</v>
      </c>
      <c r="Q855" s="6"/>
      <c r="R855" s="6" t="s">
        <v>20</v>
      </c>
    </row>
    <row r="856" spans="1:18">
      <c r="A856">
        <v>849</v>
      </c>
      <c r="C856" t="s">
        <v>2262</v>
      </c>
      <c r="D856" t="s">
        <v>2263</v>
      </c>
      <c r="E856">
        <v>2819</v>
      </c>
      <c r="F856">
        <v>3817</v>
      </c>
      <c r="G856">
        <v>59</v>
      </c>
      <c r="H856">
        <v>8574</v>
      </c>
      <c r="P856" t="s">
        <v>18</v>
      </c>
      <c r="Q856" s="1" t="s">
        <v>2264</v>
      </c>
      <c r="R856" t="s">
        <v>20</v>
      </c>
    </row>
    <row r="857" spans="1:18">
      <c r="A857" s="6">
        <v>850</v>
      </c>
      <c r="B857" s="6"/>
      <c r="C857" s="6" t="s">
        <v>2265</v>
      </c>
      <c r="D857" s="6" t="s">
        <v>2266</v>
      </c>
      <c r="E857" s="6">
        <v>4962</v>
      </c>
      <c r="F857" s="6">
        <v>10500</v>
      </c>
      <c r="G857" s="6">
        <v>69</v>
      </c>
      <c r="H857" s="6">
        <v>7753</v>
      </c>
      <c r="I857" s="6"/>
      <c r="J857" s="6"/>
      <c r="K857" s="6"/>
      <c r="L857" s="6"/>
      <c r="M857" s="6"/>
      <c r="N857" s="6"/>
      <c r="O857" s="6"/>
      <c r="P857" s="6" t="s">
        <v>18</v>
      </c>
      <c r="Q857" s="6" t="s">
        <v>2267</v>
      </c>
      <c r="R857" s="6" t="s">
        <v>20</v>
      </c>
    </row>
    <row r="858" spans="1:18">
      <c r="A858">
        <v>851</v>
      </c>
      <c r="C858" t="s">
        <v>2268</v>
      </c>
      <c r="D858" t="s">
        <v>2269</v>
      </c>
      <c r="E858">
        <v>3051</v>
      </c>
      <c r="F858">
        <v>2006</v>
      </c>
      <c r="G858">
        <v>40</v>
      </c>
      <c r="H858">
        <v>1829</v>
      </c>
      <c r="P858" t="s">
        <v>18</v>
      </c>
      <c r="Q858" s="1" t="s">
        <v>2270</v>
      </c>
      <c r="R858" t="s">
        <v>20</v>
      </c>
    </row>
    <row r="859" spans="1:18">
      <c r="A859" s="6">
        <v>852</v>
      </c>
      <c r="B859" s="6"/>
      <c r="C859" s="6" t="s">
        <v>2271</v>
      </c>
      <c r="D859" s="6" t="s">
        <v>2272</v>
      </c>
      <c r="E859" s="6">
        <v>9951</v>
      </c>
      <c r="F859" s="6">
        <v>485</v>
      </c>
      <c r="G859" s="6">
        <v>6</v>
      </c>
      <c r="H859" s="6">
        <v>152</v>
      </c>
      <c r="I859" s="6"/>
      <c r="J859" s="6"/>
      <c r="K859" s="6"/>
      <c r="L859" s="6"/>
      <c r="M859" s="6"/>
      <c r="N859" s="6"/>
      <c r="O859" s="6"/>
      <c r="P859" s="6" t="s">
        <v>18</v>
      </c>
      <c r="Q859" s="6" t="s">
        <v>2273</v>
      </c>
      <c r="R859" s="6" t="s">
        <v>20</v>
      </c>
    </row>
    <row r="860" spans="1:18">
      <c r="A860">
        <v>853</v>
      </c>
      <c r="C860" t="s">
        <v>2274</v>
      </c>
      <c r="D860" t="s">
        <v>2274</v>
      </c>
      <c r="E860">
        <v>1474</v>
      </c>
      <c r="F860">
        <v>525</v>
      </c>
      <c r="G860">
        <v>137</v>
      </c>
      <c r="H860">
        <v>1785</v>
      </c>
      <c r="P860" t="s">
        <v>18</v>
      </c>
      <c r="Q860" s="1" t="s">
        <v>2275</v>
      </c>
      <c r="R860" t="s">
        <v>20</v>
      </c>
    </row>
    <row r="861" spans="1:18">
      <c r="A861" s="6">
        <v>854</v>
      </c>
      <c r="B861" s="6"/>
      <c r="C861" s="6" t="s">
        <v>2276</v>
      </c>
      <c r="D861" s="6" t="s">
        <v>2277</v>
      </c>
      <c r="E861" s="6">
        <v>7309</v>
      </c>
      <c r="F861" s="6">
        <v>2202</v>
      </c>
      <c r="G861" s="6">
        <v>4</v>
      </c>
      <c r="H861" s="6">
        <v>1157</v>
      </c>
      <c r="I861" s="6"/>
      <c r="J861" s="6"/>
      <c r="K861" s="6"/>
      <c r="L861" s="6"/>
      <c r="M861" s="6"/>
      <c r="N861" s="6"/>
      <c r="O861" s="6"/>
      <c r="P861" s="6" t="s">
        <v>18</v>
      </c>
      <c r="Q861" s="6" t="s">
        <v>2278</v>
      </c>
      <c r="R861" s="6" t="s">
        <v>20</v>
      </c>
    </row>
    <row r="862" spans="1:18">
      <c r="A862">
        <v>855</v>
      </c>
      <c r="C862" t="s">
        <v>2279</v>
      </c>
      <c r="D862" t="s">
        <v>2280</v>
      </c>
      <c r="E862">
        <v>2982</v>
      </c>
      <c r="F862">
        <v>2297</v>
      </c>
      <c r="G862">
        <v>39</v>
      </c>
      <c r="H862">
        <v>601</v>
      </c>
      <c r="P862" t="s">
        <v>18</v>
      </c>
      <c r="Q862" t="s">
        <v>2281</v>
      </c>
      <c r="R862" t="s">
        <v>20</v>
      </c>
    </row>
    <row r="863" spans="1:18">
      <c r="A863" s="6">
        <v>856</v>
      </c>
      <c r="B863" s="6"/>
      <c r="C863" s="6" t="s">
        <v>2282</v>
      </c>
      <c r="D863" s="6" t="s">
        <v>2283</v>
      </c>
      <c r="E863" s="6">
        <v>4526</v>
      </c>
      <c r="F863" s="6">
        <v>3944</v>
      </c>
      <c r="G863" s="6">
        <v>25</v>
      </c>
      <c r="H863" s="6">
        <v>6639</v>
      </c>
      <c r="I863" s="6"/>
      <c r="J863" s="6"/>
      <c r="K863" s="6"/>
      <c r="L863" s="6"/>
      <c r="M863" s="6"/>
      <c r="N863" s="6"/>
      <c r="O863" s="6"/>
      <c r="P863" s="6" t="s">
        <v>18</v>
      </c>
      <c r="Q863" s="7" t="s">
        <v>2284</v>
      </c>
      <c r="R863" s="6" t="s">
        <v>20</v>
      </c>
    </row>
    <row r="864" spans="1:18">
      <c r="A864">
        <v>857</v>
      </c>
      <c r="C864" t="s">
        <v>2285</v>
      </c>
      <c r="D864" t="s">
        <v>2286</v>
      </c>
      <c r="E864">
        <v>4857</v>
      </c>
      <c r="F864">
        <v>3738</v>
      </c>
      <c r="G864">
        <v>28</v>
      </c>
      <c r="H864">
        <v>3042</v>
      </c>
      <c r="P864" t="s">
        <v>18</v>
      </c>
      <c r="R864" t="s">
        <v>20</v>
      </c>
    </row>
    <row r="865" spans="1:18">
      <c r="A865" s="6">
        <v>858</v>
      </c>
      <c r="B865" s="6"/>
      <c r="C865" s="6" t="s">
        <v>2287</v>
      </c>
      <c r="D865" s="6" t="s">
        <v>2288</v>
      </c>
      <c r="E865" s="6">
        <v>2822</v>
      </c>
      <c r="F865" s="6">
        <v>3441</v>
      </c>
      <c r="G865" s="6">
        <v>1160</v>
      </c>
      <c r="H865" s="6">
        <v>34500</v>
      </c>
      <c r="I865" s="6"/>
      <c r="J865" s="6"/>
      <c r="K865" s="6"/>
      <c r="L865" s="6"/>
      <c r="M865" s="6"/>
      <c r="N865" s="6"/>
      <c r="O865" s="6"/>
      <c r="P865" s="6" t="s">
        <v>18</v>
      </c>
      <c r="Q865" s="7" t="s">
        <v>2289</v>
      </c>
      <c r="R865" s="6" t="s">
        <v>20</v>
      </c>
    </row>
    <row r="866" spans="1:18">
      <c r="A866">
        <v>859</v>
      </c>
      <c r="C866" t="s">
        <v>2290</v>
      </c>
      <c r="D866" t="s">
        <v>2291</v>
      </c>
      <c r="E866">
        <v>304</v>
      </c>
      <c r="F866">
        <v>255</v>
      </c>
      <c r="G866">
        <v>7</v>
      </c>
      <c r="H866">
        <v>255</v>
      </c>
      <c r="P866" t="s">
        <v>18</v>
      </c>
      <c r="Q866" t="s">
        <v>2292</v>
      </c>
      <c r="R866" t="s">
        <v>20</v>
      </c>
    </row>
    <row r="867" spans="1:18">
      <c r="A867" s="6">
        <v>860</v>
      </c>
      <c r="B867" s="6"/>
      <c r="C867" s="6" t="s">
        <v>2293</v>
      </c>
      <c r="D867" s="6" t="s">
        <v>2294</v>
      </c>
      <c r="E867" s="6">
        <v>1914</v>
      </c>
      <c r="F867" s="6">
        <v>150</v>
      </c>
      <c r="G867" s="6"/>
      <c r="H867" s="6"/>
      <c r="I867" s="6"/>
      <c r="J867" s="6"/>
      <c r="K867" s="6"/>
      <c r="L867" s="6"/>
      <c r="M867" s="6"/>
      <c r="N867" s="6"/>
      <c r="O867" s="6"/>
      <c r="P867" s="6" t="s">
        <v>40</v>
      </c>
      <c r="Q867" s="6"/>
      <c r="R867" s="6" t="s">
        <v>20</v>
      </c>
    </row>
    <row r="868" spans="1:18">
      <c r="A868">
        <v>861</v>
      </c>
      <c r="C868" t="s">
        <v>2295</v>
      </c>
      <c r="D868" t="s">
        <v>2296</v>
      </c>
      <c r="E868">
        <v>2388</v>
      </c>
      <c r="F868">
        <v>1570</v>
      </c>
      <c r="G868">
        <v>11</v>
      </c>
      <c r="H868">
        <v>566</v>
      </c>
      <c r="P868" t="s">
        <v>40</v>
      </c>
      <c r="R868" t="s">
        <v>20</v>
      </c>
    </row>
    <row r="869" spans="1:18">
      <c r="A869" s="6">
        <v>862</v>
      </c>
      <c r="B869" s="6"/>
      <c r="C869" s="6" t="s">
        <v>2297</v>
      </c>
      <c r="D869" s="6" t="s">
        <v>2298</v>
      </c>
      <c r="E869" s="6">
        <v>10000</v>
      </c>
      <c r="F869" s="6">
        <v>5668</v>
      </c>
      <c r="G869" s="6">
        <v>399</v>
      </c>
      <c r="H869" s="6">
        <v>13200</v>
      </c>
      <c r="I869" s="6"/>
      <c r="J869" s="6"/>
      <c r="K869" s="6"/>
      <c r="L869" s="6"/>
      <c r="M869" s="6"/>
      <c r="N869" s="6"/>
      <c r="O869" s="6"/>
      <c r="P869" s="6" t="s">
        <v>18</v>
      </c>
      <c r="Q869" s="6" t="s">
        <v>2299</v>
      </c>
      <c r="R869" s="6" t="s">
        <v>20</v>
      </c>
    </row>
    <row r="870" spans="1:18">
      <c r="A870">
        <v>863</v>
      </c>
      <c r="C870" t="s">
        <v>2300</v>
      </c>
      <c r="D870" t="s">
        <v>2301</v>
      </c>
      <c r="E870">
        <v>2857</v>
      </c>
      <c r="F870">
        <v>1228</v>
      </c>
      <c r="G870">
        <v>2</v>
      </c>
      <c r="H870">
        <v>41</v>
      </c>
      <c r="P870" t="s">
        <v>18</v>
      </c>
      <c r="Q870" s="1" t="s">
        <v>2302</v>
      </c>
      <c r="R870" t="s">
        <v>20</v>
      </c>
    </row>
    <row r="871" spans="1:18">
      <c r="A871" s="6">
        <v>864</v>
      </c>
      <c r="B871" s="6"/>
      <c r="C871" s="6" t="s">
        <v>2303</v>
      </c>
      <c r="D871" s="6" t="s">
        <v>2303</v>
      </c>
      <c r="E871" s="6">
        <v>2924</v>
      </c>
      <c r="F871" s="6">
        <v>1079</v>
      </c>
      <c r="G871" s="6">
        <v>1</v>
      </c>
      <c r="H871" s="6">
        <v>69</v>
      </c>
      <c r="I871" s="6"/>
      <c r="J871" s="6"/>
      <c r="K871" s="6"/>
      <c r="L871" s="6"/>
      <c r="M871" s="6"/>
      <c r="N871" s="6"/>
      <c r="O871" s="6"/>
      <c r="P871" s="6" t="s">
        <v>18</v>
      </c>
      <c r="Q871" s="6" t="s">
        <v>2304</v>
      </c>
      <c r="R871" s="6" t="s">
        <v>20</v>
      </c>
    </row>
    <row r="872" spans="1:18">
      <c r="A872">
        <v>865</v>
      </c>
      <c r="C872" t="s">
        <v>2305</v>
      </c>
      <c r="D872" t="s">
        <v>2306</v>
      </c>
      <c r="E872">
        <v>312</v>
      </c>
      <c r="F872">
        <v>8413</v>
      </c>
      <c r="G872">
        <v>2506</v>
      </c>
      <c r="H872">
        <v>583600</v>
      </c>
      <c r="P872" t="s">
        <v>18</v>
      </c>
      <c r="Q872" t="s">
        <v>2307</v>
      </c>
      <c r="R872" t="s">
        <v>20</v>
      </c>
    </row>
    <row r="873" spans="1:18">
      <c r="A873" s="6">
        <v>866</v>
      </c>
      <c r="B873" s="6"/>
      <c r="C873" s="6" t="s">
        <v>2308</v>
      </c>
      <c r="D873" s="6" t="s">
        <v>2309</v>
      </c>
      <c r="E873" s="6">
        <v>9998</v>
      </c>
      <c r="F873" s="6">
        <v>4134</v>
      </c>
      <c r="G873" s="6">
        <v>1</v>
      </c>
      <c r="H873" s="6">
        <v>89</v>
      </c>
      <c r="I873" s="6"/>
      <c r="J873" s="6"/>
      <c r="K873" s="6"/>
      <c r="L873" s="6"/>
      <c r="M873" s="6"/>
      <c r="N873" s="6"/>
      <c r="O873" s="6"/>
      <c r="P873" s="6" t="s">
        <v>18</v>
      </c>
      <c r="Q873" s="6" t="s">
        <v>2310</v>
      </c>
      <c r="R873" s="6" t="s">
        <v>20</v>
      </c>
    </row>
    <row r="874" spans="1:18">
      <c r="A874">
        <v>867</v>
      </c>
      <c r="C874" t="s">
        <v>2311</v>
      </c>
      <c r="D874" t="s">
        <v>2312</v>
      </c>
      <c r="E874">
        <v>1113</v>
      </c>
      <c r="F874">
        <v>147</v>
      </c>
      <c r="P874" t="s">
        <v>18</v>
      </c>
      <c r="R874" t="s">
        <v>20</v>
      </c>
    </row>
    <row r="875" spans="1:18">
      <c r="A875" s="6">
        <v>868</v>
      </c>
      <c r="B875" s="6"/>
      <c r="C875" s="6" t="s">
        <v>2313</v>
      </c>
      <c r="D875" s="6" t="s">
        <v>2314</v>
      </c>
      <c r="E875" s="6">
        <v>3666</v>
      </c>
      <c r="F875" s="6">
        <v>1718</v>
      </c>
      <c r="G875" s="6">
        <v>1300</v>
      </c>
      <c r="H875" s="6">
        <v>12000</v>
      </c>
      <c r="I875" s="6"/>
      <c r="J875" s="6"/>
      <c r="K875" s="6"/>
      <c r="L875" s="6"/>
      <c r="M875" s="6"/>
      <c r="N875" s="6"/>
      <c r="O875" s="6"/>
      <c r="P875" s="6" t="s">
        <v>18</v>
      </c>
      <c r="Q875" s="6" t="s">
        <v>2315</v>
      </c>
      <c r="R875" s="6" t="s">
        <v>20</v>
      </c>
    </row>
    <row r="876" spans="1:18">
      <c r="A876">
        <v>869</v>
      </c>
      <c r="C876" t="s">
        <v>2316</v>
      </c>
      <c r="D876" t="s">
        <v>2317</v>
      </c>
      <c r="E876">
        <v>281</v>
      </c>
      <c r="F876">
        <v>125</v>
      </c>
      <c r="P876" t="s">
        <v>18</v>
      </c>
      <c r="Q876" t="s">
        <v>2318</v>
      </c>
      <c r="R876" t="s">
        <v>20</v>
      </c>
    </row>
    <row r="877" spans="1:18">
      <c r="A877" s="6">
        <v>870</v>
      </c>
      <c r="B877" s="6"/>
      <c r="C877" s="6" t="s">
        <v>2319</v>
      </c>
      <c r="D877" s="6" t="s">
        <v>2319</v>
      </c>
      <c r="E877" s="6">
        <v>1926</v>
      </c>
      <c r="F877" s="6">
        <v>347</v>
      </c>
      <c r="G877" s="6">
        <v>10</v>
      </c>
      <c r="H877" s="6">
        <v>340</v>
      </c>
      <c r="I877" s="6"/>
      <c r="J877" s="6"/>
      <c r="K877" s="6"/>
      <c r="L877" s="6"/>
      <c r="M877" s="6"/>
      <c r="N877" s="6"/>
      <c r="O877" s="6"/>
      <c r="P877" s="6" t="s">
        <v>18</v>
      </c>
      <c r="Q877" s="6"/>
      <c r="R877" s="6" t="s">
        <v>20</v>
      </c>
    </row>
    <row r="878" spans="1:18">
      <c r="A878">
        <v>871</v>
      </c>
      <c r="C878" t="s">
        <v>2320</v>
      </c>
      <c r="D878" t="s">
        <v>2321</v>
      </c>
      <c r="E878">
        <v>1619</v>
      </c>
      <c r="F878">
        <v>1794</v>
      </c>
      <c r="G878">
        <v>197</v>
      </c>
      <c r="H878">
        <v>2440</v>
      </c>
      <c r="P878" t="s">
        <v>18</v>
      </c>
      <c r="Q878" s="1" t="s">
        <v>2322</v>
      </c>
      <c r="R878" t="s">
        <v>20</v>
      </c>
    </row>
    <row r="879" spans="1:18">
      <c r="A879" s="6">
        <v>872</v>
      </c>
      <c r="B879" s="6"/>
      <c r="C879" s="6" t="s">
        <v>2323</v>
      </c>
      <c r="D879" s="6" t="s">
        <v>2324</v>
      </c>
      <c r="E879" s="6">
        <v>342</v>
      </c>
      <c r="F879" s="6">
        <v>539</v>
      </c>
      <c r="G879" s="6">
        <v>11</v>
      </c>
      <c r="H879" s="6">
        <v>232</v>
      </c>
      <c r="I879" s="6"/>
      <c r="J879" s="6"/>
      <c r="K879" s="6"/>
      <c r="L879" s="6"/>
      <c r="M879" s="6"/>
      <c r="N879" s="6"/>
      <c r="O879" s="6"/>
      <c r="P879" s="6" t="s">
        <v>18</v>
      </c>
      <c r="Q879" s="6" t="s">
        <v>2325</v>
      </c>
      <c r="R879" s="6" t="s">
        <v>20</v>
      </c>
    </row>
    <row r="880" spans="1:18">
      <c r="A880">
        <v>873</v>
      </c>
      <c r="C880" t="s">
        <v>2326</v>
      </c>
      <c r="D880" t="s">
        <v>2327</v>
      </c>
      <c r="E880">
        <v>765</v>
      </c>
      <c r="F880">
        <v>1011</v>
      </c>
      <c r="G880">
        <v>98</v>
      </c>
      <c r="H880">
        <v>4872</v>
      </c>
      <c r="P880" t="s">
        <v>18</v>
      </c>
      <c r="Q880" s="1" t="s">
        <v>2328</v>
      </c>
      <c r="R880" t="s">
        <v>20</v>
      </c>
    </row>
    <row r="881" spans="1:18">
      <c r="A881" s="6">
        <v>874</v>
      </c>
      <c r="B881" s="6"/>
      <c r="C881" s="6" t="s">
        <v>2329</v>
      </c>
      <c r="D881" s="6" t="s">
        <v>2329</v>
      </c>
      <c r="E881" s="6">
        <v>1284</v>
      </c>
      <c r="F881" s="6">
        <v>1172</v>
      </c>
      <c r="G881" s="6">
        <v>439</v>
      </c>
      <c r="H881" s="6">
        <v>29700</v>
      </c>
      <c r="I881" s="6"/>
      <c r="J881" s="6"/>
      <c r="K881" s="6"/>
      <c r="L881" s="6"/>
      <c r="M881" s="6"/>
      <c r="N881" s="6"/>
      <c r="O881" s="6"/>
      <c r="P881" s="6" t="s">
        <v>18</v>
      </c>
      <c r="Q881" s="6" t="s">
        <v>2330</v>
      </c>
      <c r="R881" s="6" t="s">
        <v>20</v>
      </c>
    </row>
    <row r="882" spans="1:18">
      <c r="A882">
        <v>875</v>
      </c>
      <c r="C882" t="s">
        <v>2331</v>
      </c>
      <c r="D882" t="s">
        <v>2332</v>
      </c>
      <c r="E882">
        <v>3176</v>
      </c>
      <c r="F882">
        <v>712</v>
      </c>
      <c r="G882">
        <v>10</v>
      </c>
      <c r="H882">
        <v>243</v>
      </c>
      <c r="P882" t="s">
        <v>18</v>
      </c>
      <c r="Q882" t="s">
        <v>2333</v>
      </c>
      <c r="R882" t="s">
        <v>20</v>
      </c>
    </row>
    <row r="883" spans="1:18">
      <c r="A883" s="6">
        <v>876</v>
      </c>
      <c r="B883" s="6"/>
      <c r="C883" s="6" t="s">
        <v>2334</v>
      </c>
      <c r="D883" s="6" t="s">
        <v>2334</v>
      </c>
      <c r="E883" s="6">
        <v>163</v>
      </c>
      <c r="F883" s="6">
        <v>60</v>
      </c>
      <c r="G883" s="6"/>
      <c r="H883" s="6"/>
      <c r="I883" s="6"/>
      <c r="J883" s="6"/>
      <c r="K883" s="6"/>
      <c r="L883" s="6"/>
      <c r="M883" s="6"/>
      <c r="N883" s="6"/>
      <c r="O883" s="6"/>
      <c r="P883" s="6" t="s">
        <v>18</v>
      </c>
      <c r="Q883" s="6"/>
      <c r="R883" s="6" t="s">
        <v>20</v>
      </c>
    </row>
    <row r="884" spans="1:18">
      <c r="A884">
        <v>877</v>
      </c>
      <c r="C884" t="s">
        <v>2335</v>
      </c>
      <c r="D884" t="s">
        <v>2336</v>
      </c>
      <c r="E884">
        <v>1376</v>
      </c>
      <c r="F884">
        <v>596</v>
      </c>
      <c r="G884">
        <v>6</v>
      </c>
      <c r="H884">
        <v>145</v>
      </c>
      <c r="P884" t="s">
        <v>40</v>
      </c>
      <c r="R884" t="s">
        <v>20</v>
      </c>
    </row>
    <row r="885" spans="1:18">
      <c r="A885" s="6">
        <v>878</v>
      </c>
      <c r="B885" s="6"/>
      <c r="C885" s="6" t="s">
        <v>2337</v>
      </c>
      <c r="D885" s="6" t="s">
        <v>2337</v>
      </c>
      <c r="E885" s="6">
        <v>1339</v>
      </c>
      <c r="F885" s="6">
        <v>701</v>
      </c>
      <c r="G885" s="6">
        <v>1</v>
      </c>
      <c r="H885" s="6">
        <v>29</v>
      </c>
      <c r="I885" s="6"/>
      <c r="J885" s="6"/>
      <c r="K885" s="6"/>
      <c r="L885" s="6"/>
      <c r="M885" s="6"/>
      <c r="N885" s="6"/>
      <c r="O885" s="6"/>
      <c r="P885" s="6" t="s">
        <v>18</v>
      </c>
      <c r="Q885" s="6" t="s">
        <v>2338</v>
      </c>
      <c r="R885" s="6" t="s">
        <v>20</v>
      </c>
    </row>
    <row r="886" spans="1:18">
      <c r="A886">
        <v>879</v>
      </c>
      <c r="C886" t="s">
        <v>2339</v>
      </c>
      <c r="D886" t="s">
        <v>2340</v>
      </c>
      <c r="E886">
        <v>6081</v>
      </c>
      <c r="F886">
        <v>30600</v>
      </c>
      <c r="G886">
        <v>32</v>
      </c>
      <c r="H886">
        <v>5060</v>
      </c>
      <c r="P886" t="s">
        <v>18</v>
      </c>
      <c r="Q886" t="s">
        <v>2341</v>
      </c>
      <c r="R886" t="s">
        <v>20</v>
      </c>
    </row>
    <row r="887" spans="1:18">
      <c r="A887" s="6">
        <v>880</v>
      </c>
      <c r="B887" s="6"/>
      <c r="C887" s="6" t="s">
        <v>2342</v>
      </c>
      <c r="D887" s="6" t="s">
        <v>2343</v>
      </c>
      <c r="E887" s="6">
        <v>8314</v>
      </c>
      <c r="F887" s="6">
        <v>10800</v>
      </c>
      <c r="G887" s="6">
        <v>46</v>
      </c>
      <c r="H887" s="6">
        <v>5398</v>
      </c>
      <c r="I887" s="6"/>
      <c r="J887" s="6"/>
      <c r="K887" s="6"/>
      <c r="L887" s="6"/>
      <c r="M887" s="6"/>
      <c r="N887" s="6"/>
      <c r="O887" s="6"/>
      <c r="P887" s="6" t="s">
        <v>18</v>
      </c>
      <c r="Q887" s="7" t="s">
        <v>2344</v>
      </c>
      <c r="R887" s="6" t="s">
        <v>20</v>
      </c>
    </row>
    <row r="888" spans="1:18">
      <c r="A888">
        <v>881</v>
      </c>
      <c r="C888" t="s">
        <v>2345</v>
      </c>
      <c r="D888" t="s">
        <v>2346</v>
      </c>
      <c r="E888">
        <v>4688</v>
      </c>
      <c r="F888">
        <v>1049</v>
      </c>
      <c r="G888">
        <v>14</v>
      </c>
      <c r="H888">
        <v>1402</v>
      </c>
      <c r="P888" t="s">
        <v>40</v>
      </c>
      <c r="R888" t="s">
        <v>20</v>
      </c>
    </row>
    <row r="889" spans="1:18">
      <c r="A889" s="6">
        <v>882</v>
      </c>
      <c r="B889" s="6"/>
      <c r="C889" s="6" t="s">
        <v>2347</v>
      </c>
      <c r="D889" s="6" t="s">
        <v>2348</v>
      </c>
      <c r="E889" s="6">
        <v>3463</v>
      </c>
      <c r="F889" s="6">
        <v>2370</v>
      </c>
      <c r="G889" s="6">
        <v>1</v>
      </c>
      <c r="H889" s="6">
        <v>140</v>
      </c>
      <c r="I889" s="6"/>
      <c r="J889" s="6"/>
      <c r="K889" s="6"/>
      <c r="L889" s="6"/>
      <c r="M889" s="6"/>
      <c r="N889" s="6"/>
      <c r="O889" s="6"/>
      <c r="P889" s="6" t="s">
        <v>18</v>
      </c>
      <c r="Q889" s="6"/>
      <c r="R889" s="6" t="s">
        <v>20</v>
      </c>
    </row>
    <row r="890" spans="1:18">
      <c r="A890">
        <v>883</v>
      </c>
      <c r="C890" t="s">
        <v>2349</v>
      </c>
      <c r="D890" t="s">
        <v>2350</v>
      </c>
      <c r="E890">
        <v>4663</v>
      </c>
      <c r="F890">
        <v>6409</v>
      </c>
      <c r="G890">
        <v>142</v>
      </c>
      <c r="H890">
        <v>8462</v>
      </c>
      <c r="P890" t="s">
        <v>18</v>
      </c>
      <c r="Q890" s="1" t="s">
        <v>2351</v>
      </c>
      <c r="R890" t="s">
        <v>20</v>
      </c>
    </row>
    <row r="891" spans="1:18">
      <c r="A891" s="6">
        <v>884</v>
      </c>
      <c r="B891" s="6"/>
      <c r="C891" s="6" t="s">
        <v>2352</v>
      </c>
      <c r="D891" s="6" t="s">
        <v>2353</v>
      </c>
      <c r="E891" s="6">
        <v>9341</v>
      </c>
      <c r="F891" s="6">
        <v>12800</v>
      </c>
      <c r="G891" s="6">
        <v>107</v>
      </c>
      <c r="H891" s="6">
        <v>8321</v>
      </c>
      <c r="I891" s="6"/>
      <c r="J891" s="6"/>
      <c r="K891" s="6"/>
      <c r="L891" s="6"/>
      <c r="M891" s="6"/>
      <c r="N891" s="6"/>
      <c r="O891" s="6"/>
      <c r="P891" s="6" t="s">
        <v>18</v>
      </c>
      <c r="Q891" s="7" t="s">
        <v>2354</v>
      </c>
      <c r="R891" s="6" t="s">
        <v>20</v>
      </c>
    </row>
    <row r="892" spans="1:18">
      <c r="A892">
        <v>885</v>
      </c>
      <c r="C892" t="s">
        <v>2355</v>
      </c>
      <c r="D892" t="s">
        <v>2356</v>
      </c>
      <c r="E892">
        <v>6974</v>
      </c>
      <c r="F892">
        <v>8553</v>
      </c>
      <c r="G892">
        <v>96</v>
      </c>
      <c r="H892">
        <v>2271</v>
      </c>
      <c r="P892" t="s">
        <v>18</v>
      </c>
      <c r="Q892" s="1" t="s">
        <v>2357</v>
      </c>
      <c r="R892" t="s">
        <v>20</v>
      </c>
    </row>
    <row r="893" spans="1:18">
      <c r="A893" s="6">
        <v>886</v>
      </c>
      <c r="B893" s="6"/>
      <c r="C893" s="6" t="s">
        <v>2358</v>
      </c>
      <c r="D893" s="6" t="s">
        <v>2359</v>
      </c>
      <c r="E893" s="6">
        <v>932</v>
      </c>
      <c r="F893" s="6">
        <v>1684</v>
      </c>
      <c r="G893" s="6">
        <v>92</v>
      </c>
      <c r="H893" s="6">
        <v>5886</v>
      </c>
      <c r="I893" s="6"/>
      <c r="J893" s="6"/>
      <c r="K893" s="6"/>
      <c r="L893" s="6"/>
      <c r="M893" s="6"/>
      <c r="N893" s="6"/>
      <c r="O893" s="6"/>
      <c r="P893" s="6" t="s">
        <v>18</v>
      </c>
      <c r="Q893" s="6" t="s">
        <v>2360</v>
      </c>
      <c r="R893" s="6" t="s">
        <v>20</v>
      </c>
    </row>
    <row r="894" spans="1:18">
      <c r="A894">
        <v>887</v>
      </c>
      <c r="C894" t="s">
        <v>2361</v>
      </c>
      <c r="D894" t="s">
        <v>2362</v>
      </c>
      <c r="E894">
        <v>6438</v>
      </c>
      <c r="F894">
        <v>21300</v>
      </c>
      <c r="G894">
        <v>1897</v>
      </c>
      <c r="H894">
        <v>276900</v>
      </c>
      <c r="P894" t="s">
        <v>18</v>
      </c>
      <c r="Q894" t="s">
        <v>2363</v>
      </c>
      <c r="R894" t="s">
        <v>20</v>
      </c>
    </row>
    <row r="895" spans="1:18">
      <c r="A895" s="6">
        <v>888</v>
      </c>
      <c r="B895" s="6"/>
      <c r="C895" s="6" t="s">
        <v>2364</v>
      </c>
      <c r="D895" s="6" t="s">
        <v>2365</v>
      </c>
      <c r="E895" s="6">
        <v>2153</v>
      </c>
      <c r="F895" s="6">
        <v>6931</v>
      </c>
      <c r="G895" s="6">
        <v>144</v>
      </c>
      <c r="H895" s="6">
        <v>203800</v>
      </c>
      <c r="I895" s="6"/>
      <c r="J895" s="6"/>
      <c r="K895" s="6"/>
      <c r="L895" s="6"/>
      <c r="M895" s="6"/>
      <c r="N895" s="6"/>
      <c r="O895" s="6"/>
      <c r="P895" s="6" t="s">
        <v>18</v>
      </c>
      <c r="Q895" s="7" t="s">
        <v>2366</v>
      </c>
      <c r="R895" s="6" t="s">
        <v>20</v>
      </c>
    </row>
    <row r="896" spans="1:18">
      <c r="A896">
        <v>889</v>
      </c>
      <c r="C896" t="s">
        <v>2367</v>
      </c>
      <c r="D896" t="s">
        <v>2368</v>
      </c>
      <c r="E896">
        <v>2992</v>
      </c>
      <c r="F896">
        <v>2384</v>
      </c>
      <c r="G896">
        <v>24</v>
      </c>
      <c r="H896">
        <v>832</v>
      </c>
      <c r="P896" t="s">
        <v>18</v>
      </c>
      <c r="Q896" t="s">
        <v>2369</v>
      </c>
      <c r="R896" t="s">
        <v>20</v>
      </c>
    </row>
    <row r="897" spans="1:18">
      <c r="A897" s="6">
        <v>890</v>
      </c>
      <c r="B897" s="6"/>
      <c r="C897" s="6" t="s">
        <v>2370</v>
      </c>
      <c r="D897" s="6" t="s">
        <v>2370</v>
      </c>
      <c r="E897" s="6">
        <v>8127</v>
      </c>
      <c r="F897" s="6">
        <v>19700</v>
      </c>
      <c r="G897" s="6">
        <v>368</v>
      </c>
      <c r="H897" s="6">
        <v>91400</v>
      </c>
      <c r="I897" s="6"/>
      <c r="J897" s="6"/>
      <c r="K897" s="6"/>
      <c r="L897" s="6"/>
      <c r="M897" s="6"/>
      <c r="N897" s="6"/>
      <c r="O897" s="6"/>
      <c r="P897" s="6" t="s">
        <v>18</v>
      </c>
      <c r="Q897" s="7" t="s">
        <v>2371</v>
      </c>
      <c r="R897" s="6" t="s">
        <v>20</v>
      </c>
    </row>
    <row r="898" spans="1:18">
      <c r="A898">
        <v>891</v>
      </c>
      <c r="C898" t="s">
        <v>2372</v>
      </c>
      <c r="D898" t="s">
        <v>2372</v>
      </c>
      <c r="E898">
        <v>9843</v>
      </c>
      <c r="F898">
        <v>14500</v>
      </c>
      <c r="G898">
        <v>878</v>
      </c>
      <c r="H898">
        <v>47300</v>
      </c>
      <c r="P898" t="s">
        <v>18</v>
      </c>
      <c r="Q898" s="1" t="s">
        <v>2373</v>
      </c>
      <c r="R898" t="s">
        <v>20</v>
      </c>
    </row>
    <row r="899" spans="1:18">
      <c r="A899" s="6">
        <v>892</v>
      </c>
      <c r="B899" s="6"/>
      <c r="C899" s="6" t="s">
        <v>2374</v>
      </c>
      <c r="D899" s="6" t="s">
        <v>2375</v>
      </c>
      <c r="E899" s="6">
        <v>9243</v>
      </c>
      <c r="F899" s="6">
        <v>27600</v>
      </c>
      <c r="G899" s="6">
        <v>3438</v>
      </c>
      <c r="H899" s="6">
        <v>103200</v>
      </c>
      <c r="I899" s="6"/>
      <c r="J899" s="6"/>
      <c r="K899" s="6"/>
      <c r="L899" s="6"/>
      <c r="M899" s="6"/>
      <c r="N899" s="6"/>
      <c r="O899" s="6"/>
      <c r="P899" s="6" t="s">
        <v>18</v>
      </c>
      <c r="Q899" s="6" t="s">
        <v>2376</v>
      </c>
      <c r="R899" s="6" t="s">
        <v>20</v>
      </c>
    </row>
    <row r="900" spans="1:18">
      <c r="A900">
        <v>893</v>
      </c>
      <c r="C900" t="s">
        <v>2377</v>
      </c>
      <c r="D900" t="s">
        <v>2378</v>
      </c>
      <c r="E900">
        <v>1782</v>
      </c>
      <c r="F900">
        <v>6457</v>
      </c>
      <c r="G900">
        <v>11</v>
      </c>
      <c r="H900">
        <v>3417</v>
      </c>
      <c r="P900" t="s">
        <v>18</v>
      </c>
      <c r="Q900" s="1" t="s">
        <v>2379</v>
      </c>
      <c r="R900" t="s">
        <v>20</v>
      </c>
    </row>
    <row r="901" spans="1:18">
      <c r="A901" s="6">
        <v>894</v>
      </c>
      <c r="B901" s="6"/>
      <c r="C901" s="6" t="s">
        <v>2380</v>
      </c>
      <c r="D901" s="6" t="s">
        <v>2381</v>
      </c>
      <c r="E901" s="6">
        <v>4431</v>
      </c>
      <c r="F901" s="6">
        <v>8322</v>
      </c>
      <c r="G901" s="6">
        <v>372</v>
      </c>
      <c r="H901" s="6">
        <v>97900</v>
      </c>
      <c r="I901" s="6"/>
      <c r="J901" s="6"/>
      <c r="K901" s="6"/>
      <c r="L901" s="6"/>
      <c r="M901" s="6"/>
      <c r="N901" s="6"/>
      <c r="O901" s="6"/>
      <c r="P901" s="6" t="s">
        <v>18</v>
      </c>
      <c r="Q901" s="7" t="s">
        <v>2382</v>
      </c>
      <c r="R901" s="6" t="s">
        <v>20</v>
      </c>
    </row>
    <row r="902" spans="1:18">
      <c r="A902">
        <v>895</v>
      </c>
      <c r="C902" t="s">
        <v>2383</v>
      </c>
      <c r="D902" t="s">
        <v>2384</v>
      </c>
      <c r="E902">
        <v>2930</v>
      </c>
      <c r="F902">
        <v>97000</v>
      </c>
      <c r="G902">
        <v>1927</v>
      </c>
      <c r="H902">
        <v>2600000</v>
      </c>
      <c r="P902" t="s">
        <v>18</v>
      </c>
      <c r="Q902" s="1" t="s">
        <v>2385</v>
      </c>
      <c r="R902" t="s">
        <v>20</v>
      </c>
    </row>
    <row r="903" spans="1:18">
      <c r="A903" s="6">
        <v>896</v>
      </c>
      <c r="B903" s="6"/>
      <c r="C903" s="6" t="s">
        <v>2386</v>
      </c>
      <c r="D903" s="6" t="s">
        <v>2387</v>
      </c>
      <c r="E903" s="6">
        <v>1443</v>
      </c>
      <c r="F903" s="6">
        <v>4423</v>
      </c>
      <c r="G903" s="6">
        <v>627</v>
      </c>
      <c r="H903" s="6">
        <v>28900</v>
      </c>
      <c r="I903" s="6"/>
      <c r="J903" s="6"/>
      <c r="K903" s="6"/>
      <c r="L903" s="6"/>
      <c r="M903" s="6"/>
      <c r="N903" s="6"/>
      <c r="O903" s="6"/>
      <c r="P903" s="6" t="s">
        <v>18</v>
      </c>
      <c r="Q903" s="7" t="s">
        <v>2388</v>
      </c>
      <c r="R903" s="6" t="s">
        <v>20</v>
      </c>
    </row>
    <row r="904" spans="1:18">
      <c r="A904">
        <v>897</v>
      </c>
      <c r="C904" t="s">
        <v>2389</v>
      </c>
      <c r="D904" t="s">
        <v>2389</v>
      </c>
      <c r="E904">
        <v>1672</v>
      </c>
      <c r="F904">
        <v>1518</v>
      </c>
      <c r="G904">
        <v>75</v>
      </c>
      <c r="H904">
        <v>12300</v>
      </c>
      <c r="P904" t="s">
        <v>18</v>
      </c>
      <c r="Q904" t="s">
        <v>2390</v>
      </c>
      <c r="R904" t="s">
        <v>20</v>
      </c>
    </row>
    <row r="905" spans="1:18">
      <c r="A905" s="6">
        <v>898</v>
      </c>
      <c r="B905" s="6"/>
      <c r="C905" s="6" t="s">
        <v>2391</v>
      </c>
      <c r="D905" s="6" t="s">
        <v>2392</v>
      </c>
      <c r="E905" s="6">
        <v>1368</v>
      </c>
      <c r="F905" s="6">
        <v>214</v>
      </c>
      <c r="G905" s="6"/>
      <c r="H905" s="6"/>
      <c r="I905" s="6"/>
      <c r="J905" s="6"/>
      <c r="K905" s="6"/>
      <c r="L905" s="6"/>
      <c r="M905" s="6"/>
      <c r="N905" s="6"/>
      <c r="O905" s="6"/>
      <c r="P905" s="6" t="s">
        <v>18</v>
      </c>
      <c r="Q905" s="6"/>
      <c r="R905" s="6" t="s">
        <v>20</v>
      </c>
    </row>
    <row r="906" spans="1:18">
      <c r="A906">
        <v>899</v>
      </c>
      <c r="C906" t="s">
        <v>2393</v>
      </c>
      <c r="D906" t="s">
        <v>2393</v>
      </c>
      <c r="E906">
        <v>511</v>
      </c>
      <c r="F906">
        <v>129</v>
      </c>
      <c r="G906">
        <v>6</v>
      </c>
      <c r="H906">
        <v>61</v>
      </c>
      <c r="P906" t="s">
        <v>18</v>
      </c>
      <c r="R906" t="s">
        <v>20</v>
      </c>
    </row>
    <row r="907" spans="1:18">
      <c r="A907" s="6">
        <v>900</v>
      </c>
      <c r="B907" s="6"/>
      <c r="C907" s="6" t="s">
        <v>2394</v>
      </c>
      <c r="D907" s="6" t="s">
        <v>2395</v>
      </c>
      <c r="E907" s="6">
        <v>638</v>
      </c>
      <c r="F907" s="6">
        <v>195</v>
      </c>
      <c r="G907" s="6">
        <v>17</v>
      </c>
      <c r="H907" s="6">
        <v>48</v>
      </c>
      <c r="I907" s="6"/>
      <c r="J907" s="6"/>
      <c r="K907" s="6"/>
      <c r="L907" s="6"/>
      <c r="M907" s="6"/>
      <c r="N907" s="6"/>
      <c r="O907" s="6"/>
      <c r="P907" s="6" t="s">
        <v>18</v>
      </c>
      <c r="Q907" s="6" t="s">
        <v>2396</v>
      </c>
      <c r="R907" s="6" t="s">
        <v>20</v>
      </c>
    </row>
    <row r="908" spans="1:18">
      <c r="A908">
        <v>901</v>
      </c>
      <c r="C908" t="s">
        <v>2397</v>
      </c>
      <c r="D908" t="s">
        <v>2398</v>
      </c>
      <c r="E908">
        <v>218</v>
      </c>
      <c r="F908">
        <v>66</v>
      </c>
      <c r="P908" t="s">
        <v>18</v>
      </c>
      <c r="R908" t="s">
        <v>20</v>
      </c>
    </row>
    <row r="909" spans="1:18">
      <c r="A909" s="6">
        <v>902</v>
      </c>
      <c r="B909" s="6"/>
      <c r="C909" s="6" t="s">
        <v>2399</v>
      </c>
      <c r="D909" s="6" t="s">
        <v>2400</v>
      </c>
      <c r="E909" s="6">
        <v>8270</v>
      </c>
      <c r="F909" s="6">
        <v>12000</v>
      </c>
      <c r="G909" s="6">
        <v>817</v>
      </c>
      <c r="H909" s="6">
        <v>41700</v>
      </c>
      <c r="I909" s="6"/>
      <c r="J909" s="6"/>
      <c r="K909" s="6"/>
      <c r="L909" s="6"/>
      <c r="M909" s="6"/>
      <c r="N909" s="6"/>
      <c r="O909" s="6"/>
      <c r="P909" s="6" t="s">
        <v>18</v>
      </c>
      <c r="Q909" s="6" t="s">
        <v>2401</v>
      </c>
      <c r="R909" s="6" t="s">
        <v>20</v>
      </c>
    </row>
    <row r="910" spans="1:18">
      <c r="A910">
        <v>903</v>
      </c>
      <c r="C910" t="s">
        <v>2402</v>
      </c>
      <c r="D910" t="s">
        <v>2402</v>
      </c>
      <c r="E910">
        <v>661</v>
      </c>
      <c r="F910">
        <v>112</v>
      </c>
      <c r="P910" t="s">
        <v>40</v>
      </c>
      <c r="R910" t="s">
        <v>20</v>
      </c>
    </row>
    <row r="911" spans="1:18">
      <c r="A911" s="6">
        <v>904</v>
      </c>
      <c r="B911" s="6"/>
      <c r="C911" s="6" t="s">
        <v>2403</v>
      </c>
      <c r="D911" s="6" t="s">
        <v>2404</v>
      </c>
      <c r="E911" s="6">
        <v>6466</v>
      </c>
      <c r="F911" s="6">
        <v>11300</v>
      </c>
      <c r="G911" s="6">
        <v>1243</v>
      </c>
      <c r="H911" s="6">
        <v>44600</v>
      </c>
      <c r="I911" s="6"/>
      <c r="J911" s="6"/>
      <c r="K911" s="6"/>
      <c r="L911" s="6"/>
      <c r="M911" s="6"/>
      <c r="N911" s="6"/>
      <c r="O911" s="6"/>
      <c r="P911" s="6" t="s">
        <v>18</v>
      </c>
      <c r="Q911" s="6" t="s">
        <v>2405</v>
      </c>
      <c r="R911" s="6" t="s">
        <v>20</v>
      </c>
    </row>
    <row r="912" spans="1:18">
      <c r="A912">
        <v>905</v>
      </c>
      <c r="C912" t="s">
        <v>2406</v>
      </c>
      <c r="D912" t="s">
        <v>2406</v>
      </c>
      <c r="E912">
        <v>700</v>
      </c>
      <c r="F912">
        <v>140</v>
      </c>
      <c r="P912" t="s">
        <v>18</v>
      </c>
      <c r="R912" t="s">
        <v>20</v>
      </c>
    </row>
    <row r="913" spans="1:18">
      <c r="A913" s="6">
        <v>906</v>
      </c>
      <c r="B913" s="6"/>
      <c r="C913" s="6" t="s">
        <v>2407</v>
      </c>
      <c r="D913" s="6" t="s">
        <v>2407</v>
      </c>
      <c r="E913" s="6">
        <v>1059</v>
      </c>
      <c r="F913" s="6">
        <v>577</v>
      </c>
      <c r="G913" s="6">
        <v>3</v>
      </c>
      <c r="H913" s="6">
        <v>53</v>
      </c>
      <c r="I913" s="6"/>
      <c r="J913" s="6"/>
      <c r="K913" s="6"/>
      <c r="L913" s="6"/>
      <c r="M913" s="6"/>
      <c r="N913" s="6"/>
      <c r="O913" s="6"/>
      <c r="P913" s="6" t="s">
        <v>18</v>
      </c>
      <c r="Q913" s="6" t="s">
        <v>2408</v>
      </c>
      <c r="R913" s="6" t="s">
        <v>20</v>
      </c>
    </row>
    <row r="914" spans="1:18">
      <c r="A914">
        <v>907</v>
      </c>
      <c r="C914" t="s">
        <v>2409</v>
      </c>
      <c r="D914" t="s">
        <v>2410</v>
      </c>
      <c r="E914">
        <v>647</v>
      </c>
      <c r="F914">
        <v>1346</v>
      </c>
      <c r="G914">
        <v>640</v>
      </c>
      <c r="H914">
        <v>41900</v>
      </c>
      <c r="P914" t="s">
        <v>18</v>
      </c>
      <c r="Q914" s="1" t="s">
        <v>2411</v>
      </c>
      <c r="R914" t="s">
        <v>20</v>
      </c>
    </row>
    <row r="915" spans="1:18">
      <c r="A915" s="6">
        <v>908</v>
      </c>
      <c r="B915" s="6"/>
      <c r="C915" s="6" t="s">
        <v>2412</v>
      </c>
      <c r="D915" s="6" t="s">
        <v>2413</v>
      </c>
      <c r="E915" s="6">
        <v>3024</v>
      </c>
      <c r="F915" s="6">
        <v>1739</v>
      </c>
      <c r="G915" s="6">
        <v>513</v>
      </c>
      <c r="H915" s="6">
        <v>25600</v>
      </c>
      <c r="I915" s="6"/>
      <c r="J915" s="6"/>
      <c r="K915" s="6"/>
      <c r="L915" s="6"/>
      <c r="M915" s="6"/>
      <c r="N915" s="6"/>
      <c r="O915" s="6"/>
      <c r="P915" s="6" t="s">
        <v>18</v>
      </c>
      <c r="Q915" s="7" t="s">
        <v>2414</v>
      </c>
      <c r="R915" s="6" t="s">
        <v>20</v>
      </c>
    </row>
    <row r="916" spans="1:18">
      <c r="A916">
        <v>909</v>
      </c>
      <c r="C916" t="s">
        <v>2415</v>
      </c>
      <c r="D916" t="s">
        <v>2416</v>
      </c>
      <c r="E916">
        <v>1130</v>
      </c>
      <c r="F916">
        <v>1469</v>
      </c>
      <c r="G916">
        <v>135</v>
      </c>
      <c r="H916">
        <v>2546</v>
      </c>
      <c r="P916" t="s">
        <v>18</v>
      </c>
      <c r="Q916" s="1" t="s">
        <v>2417</v>
      </c>
      <c r="R916" t="s">
        <v>20</v>
      </c>
    </row>
    <row r="917" spans="1:18">
      <c r="A917" s="6">
        <v>910</v>
      </c>
      <c r="B917" s="6"/>
      <c r="C917" s="6" t="s">
        <v>2418</v>
      </c>
      <c r="D917" s="6" t="s">
        <v>2418</v>
      </c>
      <c r="E917" s="6">
        <v>373</v>
      </c>
      <c r="F917" s="6">
        <v>673</v>
      </c>
      <c r="G917" s="6">
        <v>191</v>
      </c>
      <c r="H917" s="6">
        <v>8641</v>
      </c>
      <c r="I917" s="6"/>
      <c r="J917" s="6"/>
      <c r="K917" s="6"/>
      <c r="L917" s="6"/>
      <c r="M917" s="6"/>
      <c r="N917" s="6"/>
      <c r="O917" s="6"/>
      <c r="P917" s="6" t="s">
        <v>18</v>
      </c>
      <c r="Q917" s="7" t="s">
        <v>2419</v>
      </c>
      <c r="R917" s="6" t="s">
        <v>20</v>
      </c>
    </row>
    <row r="918" spans="1:18">
      <c r="A918">
        <v>911</v>
      </c>
      <c r="C918" t="s">
        <v>2420</v>
      </c>
      <c r="D918" t="s">
        <v>2421</v>
      </c>
      <c r="E918">
        <v>7582</v>
      </c>
      <c r="F918">
        <v>1951</v>
      </c>
      <c r="G918">
        <v>264</v>
      </c>
      <c r="H918">
        <v>3128</v>
      </c>
      <c r="P918" t="s">
        <v>18</v>
      </c>
      <c r="Q918" s="1" t="s">
        <v>2422</v>
      </c>
      <c r="R918" t="s">
        <v>20</v>
      </c>
    </row>
    <row r="919" spans="1:18">
      <c r="A919" s="6">
        <v>912</v>
      </c>
      <c r="B919" s="6"/>
      <c r="C919" s="6" t="s">
        <v>2423</v>
      </c>
      <c r="D919" s="6" t="s">
        <v>2424</v>
      </c>
      <c r="E919" s="6">
        <v>887</v>
      </c>
      <c r="F919" s="6">
        <v>759</v>
      </c>
      <c r="G919" s="6">
        <v>25</v>
      </c>
      <c r="H919" s="6">
        <v>751</v>
      </c>
      <c r="I919" s="6"/>
      <c r="J919" s="6"/>
      <c r="K919" s="6"/>
      <c r="L919" s="6"/>
      <c r="M919" s="6"/>
      <c r="N919" s="6"/>
      <c r="O919" s="6"/>
      <c r="P919" s="6" t="s">
        <v>18</v>
      </c>
      <c r="Q919" s="6" t="s">
        <v>2425</v>
      </c>
      <c r="R919" s="6" t="s">
        <v>20</v>
      </c>
    </row>
    <row r="920" spans="1:18">
      <c r="A920">
        <v>913</v>
      </c>
      <c r="C920" t="s">
        <v>2426</v>
      </c>
      <c r="D920" t="s">
        <v>2427</v>
      </c>
      <c r="E920">
        <v>452</v>
      </c>
      <c r="F920">
        <v>1040</v>
      </c>
      <c r="G920">
        <v>191</v>
      </c>
      <c r="H920">
        <v>3908</v>
      </c>
      <c r="P920" t="s">
        <v>18</v>
      </c>
      <c r="Q920" s="1" t="s">
        <v>2428</v>
      </c>
      <c r="R920" t="s">
        <v>20</v>
      </c>
    </row>
    <row r="921" spans="1:18">
      <c r="A921" s="6">
        <v>914</v>
      </c>
      <c r="B921" s="6"/>
      <c r="C921" s="6" t="s">
        <v>2429</v>
      </c>
      <c r="D921" s="6" t="s">
        <v>2430</v>
      </c>
      <c r="E921" s="6">
        <v>839</v>
      </c>
      <c r="F921" s="6">
        <v>933</v>
      </c>
      <c r="G921" s="6">
        <v>7</v>
      </c>
      <c r="H921" s="6">
        <v>281</v>
      </c>
      <c r="I921" s="6"/>
      <c r="J921" s="6"/>
      <c r="K921" s="6"/>
      <c r="L921" s="6"/>
      <c r="M921" s="6"/>
      <c r="N921" s="6"/>
      <c r="O921" s="6"/>
      <c r="P921" s="6" t="s">
        <v>18</v>
      </c>
      <c r="Q921" s="6" t="s">
        <v>2431</v>
      </c>
      <c r="R921" s="6" t="s">
        <v>20</v>
      </c>
    </row>
    <row r="922" spans="1:18">
      <c r="A922">
        <v>915</v>
      </c>
      <c r="C922" t="s">
        <v>2432</v>
      </c>
      <c r="D922" t="s">
        <v>2433</v>
      </c>
      <c r="E922">
        <v>313</v>
      </c>
      <c r="F922">
        <v>688</v>
      </c>
      <c r="G922">
        <v>164</v>
      </c>
      <c r="H922">
        <v>3277</v>
      </c>
      <c r="P922" t="s">
        <v>18</v>
      </c>
      <c r="Q922" t="s">
        <v>2434</v>
      </c>
      <c r="R922" t="s">
        <v>20</v>
      </c>
    </row>
    <row r="923" spans="1:18">
      <c r="A923" s="6">
        <v>916</v>
      </c>
      <c r="B923" s="6"/>
      <c r="C923" s="6" t="s">
        <v>2435</v>
      </c>
      <c r="D923" s="6" t="s">
        <v>2435</v>
      </c>
      <c r="E923" s="6">
        <v>222</v>
      </c>
      <c r="F923" s="6">
        <v>586</v>
      </c>
      <c r="G923" s="6">
        <v>86</v>
      </c>
      <c r="H923" s="6">
        <v>4263</v>
      </c>
      <c r="I923" s="6"/>
      <c r="J923" s="6"/>
      <c r="K923" s="6"/>
      <c r="L923" s="6"/>
      <c r="M923" s="6"/>
      <c r="N923" s="6"/>
      <c r="O923" s="6"/>
      <c r="P923" s="6" t="s">
        <v>18</v>
      </c>
      <c r="Q923" s="7" t="s">
        <v>2436</v>
      </c>
      <c r="R923" s="6" t="s">
        <v>20</v>
      </c>
    </row>
    <row r="924" spans="1:18">
      <c r="A924">
        <v>917</v>
      </c>
      <c r="C924" t="s">
        <v>2437</v>
      </c>
      <c r="D924" t="s">
        <v>2438</v>
      </c>
      <c r="E924">
        <v>3220</v>
      </c>
      <c r="F924">
        <v>2418</v>
      </c>
      <c r="G924">
        <v>77</v>
      </c>
      <c r="H924">
        <v>3900</v>
      </c>
      <c r="P924" t="s">
        <v>40</v>
      </c>
      <c r="R924" t="s">
        <v>20</v>
      </c>
    </row>
    <row r="925" spans="1:18">
      <c r="A925" s="6">
        <v>918</v>
      </c>
      <c r="B925" s="6"/>
      <c r="C925" s="6" t="s">
        <v>2439</v>
      </c>
      <c r="D925" s="6" t="s">
        <v>2440</v>
      </c>
      <c r="E925" s="6">
        <v>5580</v>
      </c>
      <c r="F925" s="6">
        <v>2519</v>
      </c>
      <c r="G925" s="6">
        <v>26</v>
      </c>
      <c r="H925" s="6">
        <v>741</v>
      </c>
      <c r="I925" s="6"/>
      <c r="J925" s="6"/>
      <c r="K925" s="6"/>
      <c r="L925" s="6"/>
      <c r="M925" s="6"/>
      <c r="N925" s="6"/>
      <c r="O925" s="6"/>
      <c r="P925" s="6" t="s">
        <v>18</v>
      </c>
      <c r="Q925" s="6" t="s">
        <v>2441</v>
      </c>
      <c r="R925" s="6" t="s">
        <v>20</v>
      </c>
    </row>
    <row r="926" spans="1:18">
      <c r="A926">
        <v>919</v>
      </c>
      <c r="C926" t="s">
        <v>2442</v>
      </c>
      <c r="D926" t="s">
        <v>2443</v>
      </c>
      <c r="E926">
        <v>9547</v>
      </c>
      <c r="F926">
        <v>5523</v>
      </c>
      <c r="G926">
        <v>62</v>
      </c>
      <c r="H926">
        <v>2707</v>
      </c>
      <c r="P926" t="s">
        <v>18</v>
      </c>
      <c r="Q926" s="1" t="s">
        <v>2444</v>
      </c>
      <c r="R926" t="s">
        <v>20</v>
      </c>
    </row>
    <row r="927" spans="1:18">
      <c r="A927" s="6">
        <v>920</v>
      </c>
      <c r="B927" s="6"/>
      <c r="C927" s="6" t="s">
        <v>2445</v>
      </c>
      <c r="D927" s="6" t="s">
        <v>2446</v>
      </c>
      <c r="E927" s="6">
        <v>3002</v>
      </c>
      <c r="F927" s="6">
        <v>5178</v>
      </c>
      <c r="G927" s="6">
        <v>143</v>
      </c>
      <c r="H927" s="6">
        <v>5600</v>
      </c>
      <c r="I927" s="6"/>
      <c r="J927" s="6"/>
      <c r="K927" s="6"/>
      <c r="L927" s="6"/>
      <c r="M927" s="6"/>
      <c r="N927" s="6"/>
      <c r="O927" s="6"/>
      <c r="P927" s="6" t="s">
        <v>18</v>
      </c>
      <c r="Q927" s="6"/>
      <c r="R927" s="6" t="s">
        <v>20</v>
      </c>
    </row>
    <row r="928" spans="1:18">
      <c r="A928">
        <v>921</v>
      </c>
      <c r="C928" t="s">
        <v>2447</v>
      </c>
      <c r="D928" t="s">
        <v>2448</v>
      </c>
      <c r="E928">
        <v>818</v>
      </c>
      <c r="F928">
        <v>250700</v>
      </c>
      <c r="G928">
        <v>1647</v>
      </c>
      <c r="H928">
        <v>3300000</v>
      </c>
      <c r="P928" t="s">
        <v>18</v>
      </c>
      <c r="Q928" t="s">
        <v>2449</v>
      </c>
      <c r="R928" t="s">
        <v>20</v>
      </c>
    </row>
    <row r="929" spans="1:18">
      <c r="A929" s="6">
        <v>922</v>
      </c>
      <c r="B929" s="6"/>
      <c r="C929" s="6" t="s">
        <v>2450</v>
      </c>
      <c r="D929" s="6" t="s">
        <v>2451</v>
      </c>
      <c r="E929" s="6">
        <v>8071</v>
      </c>
      <c r="F929" s="6">
        <v>6183</v>
      </c>
      <c r="G929" s="6">
        <v>6</v>
      </c>
      <c r="H929" s="6">
        <v>480</v>
      </c>
      <c r="I929" s="6"/>
      <c r="J929" s="6"/>
      <c r="K929" s="6"/>
      <c r="L929" s="6"/>
      <c r="M929" s="6"/>
      <c r="N929" s="6"/>
      <c r="O929" s="6"/>
      <c r="P929" s="6" t="s">
        <v>40</v>
      </c>
      <c r="Q929" s="6"/>
      <c r="R929" s="6" t="s">
        <v>20</v>
      </c>
    </row>
    <row r="930" spans="1:18">
      <c r="A930">
        <v>923</v>
      </c>
      <c r="C930" t="s">
        <v>2452</v>
      </c>
      <c r="D930" t="s">
        <v>2453</v>
      </c>
      <c r="E930">
        <v>9464</v>
      </c>
      <c r="F930">
        <v>4419</v>
      </c>
      <c r="G930">
        <v>1</v>
      </c>
      <c r="H930">
        <v>39</v>
      </c>
      <c r="P930" t="s">
        <v>40</v>
      </c>
      <c r="R930" t="s">
        <v>20</v>
      </c>
    </row>
    <row r="931" spans="1:18">
      <c r="A931" s="6">
        <v>924</v>
      </c>
      <c r="B931" s="6"/>
      <c r="C931" s="6" t="s">
        <v>2454</v>
      </c>
      <c r="D931" s="6" t="s">
        <v>2455</v>
      </c>
      <c r="E931" s="6">
        <v>297</v>
      </c>
      <c r="F931" s="6">
        <v>266</v>
      </c>
      <c r="G931" s="6">
        <v>14</v>
      </c>
      <c r="H931" s="6">
        <v>710</v>
      </c>
      <c r="I931" s="6"/>
      <c r="J931" s="6"/>
      <c r="K931" s="6"/>
      <c r="L931" s="6"/>
      <c r="M931" s="6"/>
      <c r="N931" s="6"/>
      <c r="O931" s="6"/>
      <c r="P931" s="6" t="s">
        <v>18</v>
      </c>
      <c r="Q931" s="6"/>
      <c r="R931" s="6" t="s">
        <v>20</v>
      </c>
    </row>
    <row r="932" spans="1:18">
      <c r="A932">
        <v>925</v>
      </c>
      <c r="C932" t="s">
        <v>2456</v>
      </c>
      <c r="D932" t="s">
        <v>2457</v>
      </c>
      <c r="E932">
        <v>10000</v>
      </c>
      <c r="F932">
        <v>8767</v>
      </c>
      <c r="G932">
        <v>7689</v>
      </c>
      <c r="H932">
        <v>36900</v>
      </c>
      <c r="P932" t="s">
        <v>18</v>
      </c>
      <c r="R932" t="s">
        <v>20</v>
      </c>
    </row>
    <row r="933" spans="1:18">
      <c r="A933" s="6">
        <v>926</v>
      </c>
      <c r="B933" s="6"/>
      <c r="C933" s="6" t="s">
        <v>2458</v>
      </c>
      <c r="D933" s="6" t="s">
        <v>2459</v>
      </c>
      <c r="E933" s="6">
        <v>5437</v>
      </c>
      <c r="F933" s="6">
        <v>5765</v>
      </c>
      <c r="G933" s="6"/>
      <c r="H933" s="6">
        <v>1073</v>
      </c>
      <c r="I933" s="6"/>
      <c r="J933" s="6"/>
      <c r="K933" s="6"/>
      <c r="L933" s="6"/>
      <c r="M933" s="6"/>
      <c r="N933" s="6"/>
      <c r="O933" s="6"/>
      <c r="P933" s="6" t="s">
        <v>18</v>
      </c>
      <c r="Q933" s="6"/>
      <c r="R933" s="6" t="s">
        <v>20</v>
      </c>
    </row>
    <row r="934" spans="1:18">
      <c r="A934">
        <v>927</v>
      </c>
      <c r="C934" t="s">
        <v>2460</v>
      </c>
      <c r="D934" t="s">
        <v>2461</v>
      </c>
      <c r="E934">
        <v>3017</v>
      </c>
      <c r="F934">
        <v>564</v>
      </c>
      <c r="G934">
        <v>19</v>
      </c>
      <c r="H934">
        <v>169</v>
      </c>
      <c r="P934" t="s">
        <v>18</v>
      </c>
      <c r="Q934" t="s">
        <v>2462</v>
      </c>
      <c r="R934" t="s">
        <v>20</v>
      </c>
    </row>
    <row r="935" spans="1:18">
      <c r="A935" s="6">
        <v>928</v>
      </c>
      <c r="B935" s="6"/>
      <c r="C935" s="6" t="s">
        <v>2463</v>
      </c>
      <c r="D935" s="6" t="s">
        <v>2464</v>
      </c>
      <c r="E935" s="6">
        <v>7079</v>
      </c>
      <c r="F935" s="6">
        <v>9969</v>
      </c>
      <c r="G935" s="6">
        <v>140</v>
      </c>
      <c r="H935" s="6">
        <v>14600</v>
      </c>
      <c r="I935" s="6"/>
      <c r="J935" s="6"/>
      <c r="K935" s="6"/>
      <c r="L935" s="6"/>
      <c r="M935" s="6"/>
      <c r="N935" s="6"/>
      <c r="O935" s="6"/>
      <c r="P935" s="6" t="s">
        <v>18</v>
      </c>
      <c r="Q935" s="6"/>
      <c r="R935" s="6" t="s">
        <v>20</v>
      </c>
    </row>
    <row r="936" spans="1:18">
      <c r="A936">
        <v>929</v>
      </c>
      <c r="C936" t="s">
        <v>2465</v>
      </c>
      <c r="D936" t="s">
        <v>2466</v>
      </c>
      <c r="E936">
        <v>6834</v>
      </c>
      <c r="F936">
        <v>3686</v>
      </c>
      <c r="G936">
        <v>12</v>
      </c>
      <c r="H936">
        <v>1721</v>
      </c>
      <c r="P936" t="s">
        <v>18</v>
      </c>
      <c r="Q936" s="1" t="s">
        <v>2467</v>
      </c>
      <c r="R936" t="s">
        <v>20</v>
      </c>
    </row>
    <row r="937" spans="1:18">
      <c r="A937" s="6">
        <v>930</v>
      </c>
      <c r="B937" s="6"/>
      <c r="C937" s="6" t="s">
        <v>2468</v>
      </c>
      <c r="D937" s="6" t="s">
        <v>2469</v>
      </c>
      <c r="E937" s="6">
        <v>3697</v>
      </c>
      <c r="F937" s="6">
        <v>5819</v>
      </c>
      <c r="G937" s="6">
        <v>329</v>
      </c>
      <c r="H937" s="6">
        <v>16200</v>
      </c>
      <c r="I937" s="6"/>
      <c r="J937" s="6"/>
      <c r="K937" s="6"/>
      <c r="L937" s="6"/>
      <c r="M937" s="6"/>
      <c r="N937" s="6"/>
      <c r="O937" s="6"/>
      <c r="P937" s="6" t="s">
        <v>18</v>
      </c>
      <c r="Q937" s="6" t="s">
        <v>2470</v>
      </c>
      <c r="R937" s="6" t="s">
        <v>20</v>
      </c>
    </row>
    <row r="938" spans="1:18">
      <c r="A938">
        <v>931</v>
      </c>
      <c r="C938" t="s">
        <v>2471</v>
      </c>
      <c r="D938" t="s">
        <v>2472</v>
      </c>
      <c r="E938">
        <v>6513</v>
      </c>
      <c r="F938">
        <v>2475</v>
      </c>
      <c r="G938">
        <v>6</v>
      </c>
      <c r="H938">
        <v>340</v>
      </c>
      <c r="P938" t="s">
        <v>40</v>
      </c>
      <c r="R938" t="s">
        <v>20</v>
      </c>
    </row>
    <row r="939" spans="1:18">
      <c r="A939" s="6">
        <v>932</v>
      </c>
      <c r="B939" s="6"/>
      <c r="C939" s="6" t="s">
        <v>2473</v>
      </c>
      <c r="D939" s="6" t="s">
        <v>2474</v>
      </c>
      <c r="E939" s="6">
        <v>2490</v>
      </c>
      <c r="F939" s="6">
        <v>1608</v>
      </c>
      <c r="G939" s="6">
        <v>113</v>
      </c>
      <c r="H939" s="6">
        <v>2298</v>
      </c>
      <c r="I939" s="6"/>
      <c r="J939" s="6"/>
      <c r="K939" s="6"/>
      <c r="L939" s="6"/>
      <c r="M939" s="6"/>
      <c r="N939" s="6"/>
      <c r="O939" s="6"/>
      <c r="P939" s="6" t="s">
        <v>18</v>
      </c>
      <c r="Q939" s="7" t="s">
        <v>2475</v>
      </c>
      <c r="R939" s="6" t="s">
        <v>20</v>
      </c>
    </row>
    <row r="940" spans="1:18">
      <c r="A940">
        <v>933</v>
      </c>
      <c r="C940" t="s">
        <v>2476</v>
      </c>
      <c r="D940" t="s">
        <v>2477</v>
      </c>
      <c r="E940">
        <v>2541</v>
      </c>
      <c r="F940">
        <v>1845</v>
      </c>
      <c r="G940">
        <v>4</v>
      </c>
      <c r="H940">
        <v>2</v>
      </c>
      <c r="P940" t="s">
        <v>18</v>
      </c>
      <c r="R940" t="s">
        <v>20</v>
      </c>
    </row>
    <row r="941" spans="1:18">
      <c r="A941" s="6">
        <v>934</v>
      </c>
      <c r="B941" s="6"/>
      <c r="C941" s="6" t="s">
        <v>2478</v>
      </c>
      <c r="D941" s="6" t="s">
        <v>2479</v>
      </c>
      <c r="E941" s="6">
        <v>1495</v>
      </c>
      <c r="F941" s="6">
        <v>852</v>
      </c>
      <c r="G941" s="6">
        <v>99</v>
      </c>
      <c r="H941" s="6">
        <v>813</v>
      </c>
      <c r="I941" s="6"/>
      <c r="J941" s="6"/>
      <c r="K941" s="6"/>
      <c r="L941" s="6"/>
      <c r="M941" s="6"/>
      <c r="N941" s="6"/>
      <c r="O941" s="6"/>
      <c r="P941" s="6" t="s">
        <v>18</v>
      </c>
      <c r="Q941" s="7" t="s">
        <v>2480</v>
      </c>
      <c r="R941" s="6" t="s">
        <v>20</v>
      </c>
    </row>
    <row r="942" spans="1:18">
      <c r="A942">
        <v>935</v>
      </c>
      <c r="C942" t="s">
        <v>2481</v>
      </c>
      <c r="D942" t="s">
        <v>2482</v>
      </c>
      <c r="E942">
        <v>7393</v>
      </c>
      <c r="F942">
        <v>8360</v>
      </c>
      <c r="G942">
        <v>322</v>
      </c>
      <c r="H942">
        <v>13100</v>
      </c>
      <c r="P942" t="s">
        <v>18</v>
      </c>
      <c r="Q942" s="1" t="s">
        <v>2483</v>
      </c>
      <c r="R942" t="s">
        <v>20</v>
      </c>
    </row>
    <row r="943" spans="1:18">
      <c r="A943" s="6">
        <v>936</v>
      </c>
      <c r="B943" s="6"/>
      <c r="C943" s="6" t="s">
        <v>2484</v>
      </c>
      <c r="D943" s="6" t="s">
        <v>2485</v>
      </c>
      <c r="E943" s="6">
        <v>3990</v>
      </c>
      <c r="F943" s="6">
        <v>1165</v>
      </c>
      <c r="G943" s="6">
        <v>1</v>
      </c>
      <c r="H943" s="6">
        <v>5</v>
      </c>
      <c r="I943" s="6"/>
      <c r="J943" s="6"/>
      <c r="K943" s="6"/>
      <c r="L943" s="6"/>
      <c r="M943" s="6"/>
      <c r="N943" s="6"/>
      <c r="O943" s="6"/>
      <c r="P943" s="6" t="s">
        <v>40</v>
      </c>
      <c r="Q943" s="6"/>
      <c r="R943" s="6" t="s">
        <v>20</v>
      </c>
    </row>
    <row r="944" spans="1:18">
      <c r="A944">
        <v>937</v>
      </c>
      <c r="C944" t="s">
        <v>2486</v>
      </c>
      <c r="D944" t="s">
        <v>2487</v>
      </c>
      <c r="E944">
        <v>4224</v>
      </c>
      <c r="F944">
        <v>11100</v>
      </c>
      <c r="G944">
        <v>544</v>
      </c>
      <c r="H944">
        <v>58800</v>
      </c>
      <c r="P944" t="s">
        <v>18</v>
      </c>
      <c r="Q944" t="s">
        <v>2488</v>
      </c>
      <c r="R944" t="s">
        <v>20</v>
      </c>
    </row>
    <row r="945" spans="1:18">
      <c r="A945" s="6">
        <v>938</v>
      </c>
      <c r="B945" s="6"/>
      <c r="C945" s="6" t="s">
        <v>2489</v>
      </c>
      <c r="D945" s="6" t="s">
        <v>2490</v>
      </c>
      <c r="E945" s="6">
        <v>896</v>
      </c>
      <c r="F945" s="6">
        <v>863</v>
      </c>
      <c r="G945" s="6">
        <v>6</v>
      </c>
      <c r="H945" s="6">
        <v>249</v>
      </c>
      <c r="I945" s="6"/>
      <c r="J945" s="6"/>
      <c r="K945" s="6"/>
      <c r="L945" s="6"/>
      <c r="M945" s="6"/>
      <c r="N945" s="6"/>
      <c r="O945" s="6"/>
      <c r="P945" s="6" t="s">
        <v>18</v>
      </c>
      <c r="Q945" s="7" t="s">
        <v>2491</v>
      </c>
      <c r="R945" s="6" t="s">
        <v>20</v>
      </c>
    </row>
    <row r="946" spans="1:18">
      <c r="A946">
        <v>939</v>
      </c>
      <c r="C946" t="s">
        <v>2492</v>
      </c>
      <c r="D946" t="s">
        <v>2493</v>
      </c>
      <c r="E946">
        <v>1233</v>
      </c>
      <c r="F946">
        <v>181</v>
      </c>
      <c r="P946" t="s">
        <v>18</v>
      </c>
      <c r="R946" t="s">
        <v>20</v>
      </c>
    </row>
    <row r="947" spans="1:18">
      <c r="A947" s="6">
        <v>940</v>
      </c>
      <c r="B947" s="6"/>
      <c r="C947" s="6" t="s">
        <v>2494</v>
      </c>
      <c r="D947" s="6" t="s">
        <v>2495</v>
      </c>
      <c r="E947" s="6">
        <v>2251</v>
      </c>
      <c r="F947" s="6">
        <v>4043</v>
      </c>
      <c r="G947" s="6">
        <v>37</v>
      </c>
      <c r="H947" s="6">
        <v>114500</v>
      </c>
      <c r="I947" s="6"/>
      <c r="J947" s="6"/>
      <c r="K947" s="6"/>
      <c r="L947" s="6"/>
      <c r="M947" s="6"/>
      <c r="N947" s="6"/>
      <c r="O947" s="6"/>
      <c r="P947" s="6" t="s">
        <v>18</v>
      </c>
      <c r="Q947" s="6" t="s">
        <v>2496</v>
      </c>
      <c r="R947" s="6" t="s">
        <v>20</v>
      </c>
    </row>
    <row r="948" spans="1:18">
      <c r="A948">
        <v>941</v>
      </c>
      <c r="C948" t="s">
        <v>2497</v>
      </c>
      <c r="D948" t="s">
        <v>2498</v>
      </c>
      <c r="E948">
        <v>8653</v>
      </c>
      <c r="F948">
        <v>11600</v>
      </c>
      <c r="G948">
        <v>1</v>
      </c>
      <c r="H948">
        <v>45</v>
      </c>
      <c r="P948" t="s">
        <v>40</v>
      </c>
      <c r="R948" t="s">
        <v>20</v>
      </c>
    </row>
    <row r="949" spans="1:18">
      <c r="A949" s="6">
        <v>942</v>
      </c>
      <c r="B949" s="6"/>
      <c r="C949" s="6" t="s">
        <v>2499</v>
      </c>
      <c r="D949" s="6" t="s">
        <v>2500</v>
      </c>
      <c r="E949" s="6">
        <v>4755</v>
      </c>
      <c r="F949" s="6">
        <v>6442</v>
      </c>
      <c r="G949" s="6">
        <v>684</v>
      </c>
      <c r="H949" s="6">
        <v>15100</v>
      </c>
      <c r="I949" s="6"/>
      <c r="J949" s="6"/>
      <c r="K949" s="6"/>
      <c r="L949" s="6"/>
      <c r="M949" s="6"/>
      <c r="N949" s="6"/>
      <c r="O949" s="6"/>
      <c r="P949" s="6" t="s">
        <v>18</v>
      </c>
      <c r="Q949" s="7" t="s">
        <v>2501</v>
      </c>
      <c r="R949" s="6" t="s">
        <v>20</v>
      </c>
    </row>
    <row r="950" spans="1:18">
      <c r="A950">
        <v>943</v>
      </c>
      <c r="C950" t="s">
        <v>2502</v>
      </c>
      <c r="D950" t="s">
        <v>2503</v>
      </c>
      <c r="E950">
        <v>3021</v>
      </c>
      <c r="F950">
        <v>4423</v>
      </c>
      <c r="G950">
        <v>425</v>
      </c>
      <c r="H950">
        <v>6518</v>
      </c>
      <c r="P950" t="s">
        <v>18</v>
      </c>
      <c r="Q950" t="s">
        <v>2504</v>
      </c>
      <c r="R950" t="s">
        <v>20</v>
      </c>
    </row>
    <row r="951" spans="1:18">
      <c r="A951" s="6">
        <v>944</v>
      </c>
      <c r="B951" s="6"/>
      <c r="C951" s="6" t="s">
        <v>2505</v>
      </c>
      <c r="D951" s="6" t="s">
        <v>2506</v>
      </c>
      <c r="E951" s="6">
        <v>5501</v>
      </c>
      <c r="F951" s="6">
        <v>24000</v>
      </c>
      <c r="G951" s="6">
        <v>1733</v>
      </c>
      <c r="H951" s="6">
        <v>238100</v>
      </c>
      <c r="I951" s="6"/>
      <c r="J951" s="6"/>
      <c r="K951" s="6"/>
      <c r="L951" s="6"/>
      <c r="M951" s="6"/>
      <c r="N951" s="6"/>
      <c r="O951" s="6"/>
      <c r="P951" s="6" t="s">
        <v>18</v>
      </c>
      <c r="Q951" s="6" t="s">
        <v>2507</v>
      </c>
      <c r="R951" s="6" t="s">
        <v>20</v>
      </c>
    </row>
    <row r="952" spans="1:18">
      <c r="A952">
        <v>945</v>
      </c>
      <c r="C952" t="s">
        <v>2508</v>
      </c>
      <c r="D952" t="s">
        <v>2509</v>
      </c>
      <c r="E952">
        <v>5795</v>
      </c>
      <c r="F952">
        <v>5324</v>
      </c>
      <c r="G952">
        <v>19</v>
      </c>
      <c r="H952">
        <v>1266</v>
      </c>
      <c r="P952" t="s">
        <v>18</v>
      </c>
      <c r="Q952" s="1" t="s">
        <v>2510</v>
      </c>
      <c r="R952" t="s">
        <v>20</v>
      </c>
    </row>
    <row r="953" spans="1:18">
      <c r="A953" s="6">
        <v>946</v>
      </c>
      <c r="B953" s="6"/>
      <c r="C953" s="6" t="s">
        <v>2511</v>
      </c>
      <c r="D953" s="6" t="s">
        <v>2512</v>
      </c>
      <c r="E953" s="6">
        <v>5784</v>
      </c>
      <c r="F953" s="6">
        <v>51100</v>
      </c>
      <c r="G953" s="6">
        <v>1038</v>
      </c>
      <c r="H953" s="6">
        <v>310900</v>
      </c>
      <c r="I953" s="6"/>
      <c r="J953" s="6"/>
      <c r="K953" s="6"/>
      <c r="L953" s="6"/>
      <c r="M953" s="6"/>
      <c r="N953" s="6"/>
      <c r="O953" s="6"/>
      <c r="P953" s="6" t="s">
        <v>18</v>
      </c>
      <c r="Q953" s="7" t="s">
        <v>2513</v>
      </c>
      <c r="R953" s="6" t="s">
        <v>20</v>
      </c>
    </row>
    <row r="954" spans="1:18">
      <c r="A954">
        <v>947</v>
      </c>
      <c r="C954" t="s">
        <v>2514</v>
      </c>
      <c r="D954" t="s">
        <v>2515</v>
      </c>
      <c r="E954">
        <v>6869</v>
      </c>
      <c r="F954">
        <v>8615</v>
      </c>
      <c r="G954">
        <v>1326</v>
      </c>
      <c r="H954">
        <v>193000</v>
      </c>
      <c r="P954" t="s">
        <v>18</v>
      </c>
      <c r="Q954" t="s">
        <v>2516</v>
      </c>
      <c r="R954" t="s">
        <v>20</v>
      </c>
    </row>
    <row r="955" spans="1:18">
      <c r="A955" s="6">
        <v>948</v>
      </c>
      <c r="B955" s="6"/>
      <c r="C955" s="6" t="s">
        <v>2517</v>
      </c>
      <c r="D955" s="6" t="s">
        <v>2518</v>
      </c>
      <c r="E955" s="6">
        <v>5832</v>
      </c>
      <c r="F955" s="6">
        <v>7877</v>
      </c>
      <c r="G955" s="6">
        <v>2</v>
      </c>
      <c r="H955" s="6">
        <v>687</v>
      </c>
      <c r="I955" s="6"/>
      <c r="J955" s="6"/>
      <c r="K955" s="6"/>
      <c r="L955" s="6"/>
      <c r="M955" s="6"/>
      <c r="N955" s="6"/>
      <c r="O955" s="6"/>
      <c r="P955" s="6" t="s">
        <v>18</v>
      </c>
      <c r="Q955" s="7" t="s">
        <v>2519</v>
      </c>
      <c r="R955" s="6" t="s">
        <v>20</v>
      </c>
    </row>
    <row r="956" spans="1:18">
      <c r="A956">
        <v>949</v>
      </c>
      <c r="C956" t="s">
        <v>2520</v>
      </c>
      <c r="D956" t="s">
        <v>2521</v>
      </c>
      <c r="E956">
        <v>1833</v>
      </c>
      <c r="F956">
        <v>133</v>
      </c>
      <c r="P956" t="s">
        <v>40</v>
      </c>
      <c r="R956" t="s">
        <v>20</v>
      </c>
    </row>
    <row r="957" spans="1:18">
      <c r="A957" s="6">
        <v>950</v>
      </c>
      <c r="B957" s="6"/>
      <c r="C957" s="6" t="s">
        <v>2522</v>
      </c>
      <c r="D957" s="6" t="s">
        <v>2523</v>
      </c>
      <c r="E957" s="6">
        <v>6795</v>
      </c>
      <c r="F957" s="6">
        <v>4432</v>
      </c>
      <c r="G957" s="6">
        <v>147</v>
      </c>
      <c r="H957" s="6">
        <v>4011</v>
      </c>
      <c r="I957" s="6"/>
      <c r="J957" s="6"/>
      <c r="K957" s="6"/>
      <c r="L957" s="6"/>
      <c r="M957" s="6"/>
      <c r="N957" s="6"/>
      <c r="O957" s="6"/>
      <c r="P957" s="6" t="s">
        <v>18</v>
      </c>
      <c r="Q957" s="6" t="s">
        <v>2524</v>
      </c>
      <c r="R957" s="6" t="s">
        <v>20</v>
      </c>
    </row>
    <row r="958" spans="1:18">
      <c r="A958">
        <v>951</v>
      </c>
      <c r="C958" t="s">
        <v>2525</v>
      </c>
      <c r="D958" t="s">
        <v>2526</v>
      </c>
      <c r="E958">
        <v>7453</v>
      </c>
      <c r="F958">
        <v>50100</v>
      </c>
      <c r="G958">
        <v>1600</v>
      </c>
      <c r="H958">
        <v>44000</v>
      </c>
      <c r="P958" t="s">
        <v>18</v>
      </c>
      <c r="Q958" s="1" t="s">
        <v>2527</v>
      </c>
      <c r="R958" t="s">
        <v>20</v>
      </c>
    </row>
    <row r="959" spans="1:18">
      <c r="A959" s="6">
        <v>952</v>
      </c>
      <c r="B959" s="6"/>
      <c r="C959" s="6" t="s">
        <v>2528</v>
      </c>
      <c r="D959" s="6" t="s">
        <v>2529</v>
      </c>
      <c r="E959" s="6">
        <v>9700</v>
      </c>
      <c r="F959" s="6">
        <v>4843</v>
      </c>
      <c r="G959" s="6">
        <v>169</v>
      </c>
      <c r="H959" s="6">
        <v>3805</v>
      </c>
      <c r="I959" s="6"/>
      <c r="J959" s="6"/>
      <c r="K959" s="6"/>
      <c r="L959" s="6"/>
      <c r="M959" s="6"/>
      <c r="N959" s="6"/>
      <c r="O959" s="6"/>
      <c r="P959" s="6" t="s">
        <v>18</v>
      </c>
      <c r="Q959" s="6"/>
      <c r="R959" s="6" t="s">
        <v>20</v>
      </c>
    </row>
    <row r="960" spans="1:18">
      <c r="A960">
        <v>953</v>
      </c>
      <c r="C960" t="s">
        <v>2530</v>
      </c>
      <c r="D960" t="s">
        <v>2531</v>
      </c>
      <c r="E960">
        <v>9156</v>
      </c>
      <c r="F960">
        <v>20300</v>
      </c>
      <c r="G960">
        <v>226</v>
      </c>
      <c r="H960">
        <v>51000</v>
      </c>
      <c r="P960" t="s">
        <v>18</v>
      </c>
      <c r="Q960" t="s">
        <v>2532</v>
      </c>
      <c r="R960" t="s">
        <v>20</v>
      </c>
    </row>
    <row r="961" spans="1:18">
      <c r="A961" s="6">
        <v>954</v>
      </c>
      <c r="B961" s="6"/>
      <c r="C961" s="6" t="s">
        <v>2533</v>
      </c>
      <c r="D961" s="6" t="s">
        <v>2533</v>
      </c>
      <c r="E961" s="6">
        <v>1230</v>
      </c>
      <c r="F961" s="6">
        <v>1188</v>
      </c>
      <c r="G961" s="6">
        <v>6</v>
      </c>
      <c r="H961" s="6">
        <v>28</v>
      </c>
      <c r="I961" s="6"/>
      <c r="J961" s="6"/>
      <c r="K961" s="6"/>
      <c r="L961" s="6"/>
      <c r="M961" s="6"/>
      <c r="N961" s="6"/>
      <c r="O961" s="6"/>
      <c r="P961" s="6" t="s">
        <v>40</v>
      </c>
      <c r="Q961" s="6"/>
      <c r="R961" s="6" t="s">
        <v>20</v>
      </c>
    </row>
    <row r="962" spans="1:18">
      <c r="A962">
        <v>955</v>
      </c>
      <c r="C962" t="s">
        <v>2534</v>
      </c>
      <c r="D962" t="s">
        <v>2535</v>
      </c>
      <c r="E962">
        <v>2509</v>
      </c>
      <c r="F962">
        <v>999</v>
      </c>
      <c r="G962">
        <v>20</v>
      </c>
      <c r="H962">
        <v>255</v>
      </c>
      <c r="P962" t="s">
        <v>18</v>
      </c>
      <c r="Q962" t="s">
        <v>2536</v>
      </c>
      <c r="R962" t="s">
        <v>20</v>
      </c>
    </row>
    <row r="963" spans="1:18">
      <c r="A963" s="6">
        <v>956</v>
      </c>
      <c r="B963" s="6"/>
      <c r="C963" s="6" t="s">
        <v>2537</v>
      </c>
      <c r="D963" s="6" t="s">
        <v>2538</v>
      </c>
      <c r="E963" s="6">
        <v>9721</v>
      </c>
      <c r="F963" s="6">
        <v>6590</v>
      </c>
      <c r="G963" s="6">
        <v>1538</v>
      </c>
      <c r="H963" s="6">
        <v>14200</v>
      </c>
      <c r="I963" s="6"/>
      <c r="J963" s="6"/>
      <c r="K963" s="6"/>
      <c r="L963" s="6"/>
      <c r="M963" s="6"/>
      <c r="N963" s="6"/>
      <c r="O963" s="6"/>
      <c r="P963" s="6" t="s">
        <v>18</v>
      </c>
      <c r="Q963" s="6"/>
      <c r="R963" s="6" t="s">
        <v>20</v>
      </c>
    </row>
    <row r="964" spans="1:18">
      <c r="A964">
        <v>957</v>
      </c>
      <c r="C964" t="s">
        <v>2539</v>
      </c>
      <c r="D964" t="s">
        <v>2540</v>
      </c>
      <c r="E964">
        <v>7519</v>
      </c>
      <c r="F964">
        <v>2489</v>
      </c>
      <c r="G964">
        <v>22</v>
      </c>
      <c r="H964">
        <v>444</v>
      </c>
      <c r="P964" t="s">
        <v>18</v>
      </c>
      <c r="R964" t="s">
        <v>20</v>
      </c>
    </row>
    <row r="965" spans="1:18">
      <c r="A965" s="6">
        <v>958</v>
      </c>
      <c r="B965" s="6"/>
      <c r="C965" s="6" t="s">
        <v>2541</v>
      </c>
      <c r="D965" s="6" t="s">
        <v>2542</v>
      </c>
      <c r="E965" s="6">
        <v>9879</v>
      </c>
      <c r="F965" s="6">
        <v>7707</v>
      </c>
      <c r="G965" s="6">
        <v>182</v>
      </c>
      <c r="H965" s="6">
        <v>2983</v>
      </c>
      <c r="I965" s="6"/>
      <c r="J965" s="6"/>
      <c r="K965" s="6"/>
      <c r="L965" s="6"/>
      <c r="M965" s="6"/>
      <c r="N965" s="6"/>
      <c r="O965" s="6"/>
      <c r="P965" s="6" t="s">
        <v>40</v>
      </c>
      <c r="Q965" s="6"/>
      <c r="R965" s="6" t="s">
        <v>20</v>
      </c>
    </row>
    <row r="966" spans="1:18">
      <c r="A966">
        <v>959</v>
      </c>
      <c r="C966" t="s">
        <v>2543</v>
      </c>
      <c r="D966" t="s">
        <v>2543</v>
      </c>
      <c r="E966">
        <v>5534</v>
      </c>
      <c r="F966">
        <v>2244</v>
      </c>
      <c r="G966">
        <v>871</v>
      </c>
      <c r="H966">
        <v>15500</v>
      </c>
      <c r="P966" t="s">
        <v>18</v>
      </c>
      <c r="R966" t="s">
        <v>20</v>
      </c>
    </row>
    <row r="967" spans="1:18">
      <c r="A967" s="6">
        <v>960</v>
      </c>
      <c r="B967" s="6"/>
      <c r="C967" s="6" t="s">
        <v>2544</v>
      </c>
      <c r="D967" s="6" t="s">
        <v>2545</v>
      </c>
      <c r="E967" s="6">
        <v>7237</v>
      </c>
      <c r="F967" s="6">
        <v>5384</v>
      </c>
      <c r="G967" s="6">
        <v>16</v>
      </c>
      <c r="H967" s="6">
        <v>1011</v>
      </c>
      <c r="I967" s="6"/>
      <c r="J967" s="6"/>
      <c r="K967" s="6"/>
      <c r="L967" s="6"/>
      <c r="M967" s="6"/>
      <c r="N967" s="6"/>
      <c r="O967" s="6"/>
      <c r="P967" s="6" t="s">
        <v>18</v>
      </c>
      <c r="Q967" s="7" t="s">
        <v>2546</v>
      </c>
      <c r="R967" s="6" t="s">
        <v>20</v>
      </c>
    </row>
    <row r="968" spans="1:18">
      <c r="A968">
        <v>961</v>
      </c>
      <c r="C968" t="s">
        <v>2547</v>
      </c>
      <c r="D968" t="s">
        <v>2548</v>
      </c>
      <c r="E968">
        <v>3216</v>
      </c>
      <c r="F968">
        <v>742</v>
      </c>
      <c r="H968">
        <v>19</v>
      </c>
      <c r="P968" t="s">
        <v>40</v>
      </c>
      <c r="R968" t="s">
        <v>20</v>
      </c>
    </row>
    <row r="969" spans="1:18">
      <c r="A969" s="6">
        <v>962</v>
      </c>
      <c r="B969" s="6"/>
      <c r="C969" s="6" t="s">
        <v>2549</v>
      </c>
      <c r="D969" s="6" t="s">
        <v>2550</v>
      </c>
      <c r="E969" s="6">
        <v>1498</v>
      </c>
      <c r="F969" s="6">
        <v>381</v>
      </c>
      <c r="G969" s="6">
        <v>137</v>
      </c>
      <c r="H969" s="6">
        <v>1874</v>
      </c>
      <c r="I969" s="6"/>
      <c r="J969" s="6"/>
      <c r="K969" s="6"/>
      <c r="L969" s="6"/>
      <c r="M969" s="6"/>
      <c r="N969" s="6"/>
      <c r="O969" s="6"/>
      <c r="P969" s="6" t="s">
        <v>18</v>
      </c>
      <c r="Q969" s="7" t="s">
        <v>2551</v>
      </c>
      <c r="R969" s="6" t="s">
        <v>20</v>
      </c>
    </row>
    <row r="970" spans="1:18">
      <c r="A970">
        <v>963</v>
      </c>
      <c r="C970" t="s">
        <v>2552</v>
      </c>
      <c r="D970" t="s">
        <v>2553</v>
      </c>
      <c r="E970">
        <v>9229</v>
      </c>
      <c r="F970">
        <v>4056</v>
      </c>
      <c r="G970">
        <v>138</v>
      </c>
      <c r="H970">
        <v>2003</v>
      </c>
      <c r="P970" t="s">
        <v>18</v>
      </c>
      <c r="Q970" s="1" t="s">
        <v>2554</v>
      </c>
      <c r="R970" t="s">
        <v>20</v>
      </c>
    </row>
    <row r="971" spans="1:18">
      <c r="A971" s="6">
        <v>964</v>
      </c>
      <c r="B971" s="6"/>
      <c r="C971" s="6" t="s">
        <v>2555</v>
      </c>
      <c r="D971" s="6" t="s">
        <v>2556</v>
      </c>
      <c r="E971" s="6">
        <v>1841</v>
      </c>
      <c r="F971" s="6">
        <v>1420</v>
      </c>
      <c r="G971" s="6">
        <v>4</v>
      </c>
      <c r="H971" s="6">
        <v>166</v>
      </c>
      <c r="I971" s="6"/>
      <c r="J971" s="6"/>
      <c r="K971" s="6"/>
      <c r="L971" s="6"/>
      <c r="M971" s="6"/>
      <c r="N971" s="6"/>
      <c r="O971" s="6"/>
      <c r="P971" s="6" t="s">
        <v>18</v>
      </c>
      <c r="Q971" s="6" t="s">
        <v>2557</v>
      </c>
      <c r="R971" s="6" t="s">
        <v>20</v>
      </c>
    </row>
    <row r="972" spans="1:18">
      <c r="A972">
        <v>965</v>
      </c>
      <c r="C972" t="s">
        <v>2558</v>
      </c>
      <c r="D972" t="s">
        <v>2559</v>
      </c>
      <c r="E972">
        <v>3205</v>
      </c>
      <c r="F972">
        <v>657</v>
      </c>
      <c r="G972">
        <v>3</v>
      </c>
      <c r="H972">
        <v>23</v>
      </c>
      <c r="P972" t="s">
        <v>18</v>
      </c>
      <c r="Q972" s="1" t="s">
        <v>2560</v>
      </c>
      <c r="R972" t="s">
        <v>20</v>
      </c>
    </row>
    <row r="973" spans="1:18">
      <c r="A973" s="6">
        <v>966</v>
      </c>
      <c r="B973" s="6"/>
      <c r="C973" s="6" t="s">
        <v>2561</v>
      </c>
      <c r="D973" s="6" t="s">
        <v>2562</v>
      </c>
      <c r="E973" s="6">
        <v>6179</v>
      </c>
      <c r="F973" s="6">
        <v>13000</v>
      </c>
      <c r="G973" s="6">
        <v>413</v>
      </c>
      <c r="H973" s="6">
        <v>80300</v>
      </c>
      <c r="I973" s="6"/>
      <c r="J973" s="6"/>
      <c r="K973" s="6"/>
      <c r="L973" s="6"/>
      <c r="M973" s="6"/>
      <c r="N973" s="6"/>
      <c r="O973" s="6"/>
      <c r="P973" s="6" t="s">
        <v>18</v>
      </c>
      <c r="Q973" s="7" t="s">
        <v>2563</v>
      </c>
      <c r="R973" s="6" t="s">
        <v>20</v>
      </c>
    </row>
    <row r="974" spans="1:18">
      <c r="A974">
        <v>967</v>
      </c>
      <c r="C974" t="s">
        <v>2564</v>
      </c>
      <c r="D974" t="s">
        <v>2565</v>
      </c>
      <c r="E974">
        <v>5189</v>
      </c>
      <c r="F974">
        <v>2029</v>
      </c>
      <c r="P974" t="s">
        <v>18</v>
      </c>
      <c r="Q974" t="s">
        <v>2566</v>
      </c>
      <c r="R974" t="s">
        <v>20</v>
      </c>
    </row>
    <row r="975" spans="1:18">
      <c r="A975" s="6">
        <v>968</v>
      </c>
      <c r="B975" s="6"/>
      <c r="C975" s="6" t="s">
        <v>2567</v>
      </c>
      <c r="D975" s="6" t="s">
        <v>2567</v>
      </c>
      <c r="E975" s="6">
        <v>410</v>
      </c>
      <c r="F975" s="6">
        <v>111</v>
      </c>
      <c r="G975" s="6">
        <v>1</v>
      </c>
      <c r="H975" s="6">
        <v>13</v>
      </c>
      <c r="I975" s="6"/>
      <c r="J975" s="6"/>
      <c r="K975" s="6"/>
      <c r="L975" s="6"/>
      <c r="M975" s="6"/>
      <c r="N975" s="6"/>
      <c r="O975" s="6"/>
      <c r="P975" s="6" t="s">
        <v>18</v>
      </c>
      <c r="Q975" s="6"/>
      <c r="R975" s="6" t="s">
        <v>20</v>
      </c>
    </row>
    <row r="976" spans="1:18">
      <c r="A976">
        <v>969</v>
      </c>
      <c r="C976" t="s">
        <v>2568</v>
      </c>
      <c r="D976" t="s">
        <v>2569</v>
      </c>
      <c r="E976">
        <v>6910</v>
      </c>
      <c r="F976">
        <v>13700</v>
      </c>
      <c r="G976">
        <v>456</v>
      </c>
      <c r="H976">
        <v>104400</v>
      </c>
      <c r="P976" t="s">
        <v>18</v>
      </c>
      <c r="Q976" t="s">
        <v>2570</v>
      </c>
      <c r="R976" t="s">
        <v>20</v>
      </c>
    </row>
    <row r="977" spans="1:18">
      <c r="A977" s="6">
        <v>970</v>
      </c>
      <c r="B977" s="6"/>
      <c r="C977" s="6" t="s">
        <v>2571</v>
      </c>
      <c r="D977" s="6" t="s">
        <v>2572</v>
      </c>
      <c r="E977" s="6">
        <v>1320</v>
      </c>
      <c r="F977" s="6">
        <v>612</v>
      </c>
      <c r="G977" s="6"/>
      <c r="H977" s="6"/>
      <c r="I977" s="6"/>
      <c r="J977" s="6"/>
      <c r="K977" s="6"/>
      <c r="L977" s="6"/>
      <c r="M977" s="6"/>
      <c r="N977" s="6"/>
      <c r="O977" s="6"/>
      <c r="P977" s="6" t="s">
        <v>18</v>
      </c>
      <c r="Q977" s="6" t="s">
        <v>2573</v>
      </c>
      <c r="R977" s="6" t="s">
        <v>20</v>
      </c>
    </row>
    <row r="978" spans="1:18">
      <c r="A978">
        <v>971</v>
      </c>
      <c r="C978" t="s">
        <v>2574</v>
      </c>
      <c r="D978" t="s">
        <v>2575</v>
      </c>
      <c r="E978">
        <v>4057</v>
      </c>
      <c r="F978">
        <v>2583</v>
      </c>
      <c r="G978">
        <v>8</v>
      </c>
      <c r="H978">
        <v>123</v>
      </c>
      <c r="P978" t="s">
        <v>18</v>
      </c>
      <c r="R978" t="s">
        <v>20</v>
      </c>
    </row>
    <row r="979" spans="1:18">
      <c r="A979" s="6">
        <v>972</v>
      </c>
      <c r="B979" s="6"/>
      <c r="C979" s="6" t="s">
        <v>2576</v>
      </c>
      <c r="D979" s="6" t="s">
        <v>2577</v>
      </c>
      <c r="E979" s="6">
        <v>9568</v>
      </c>
      <c r="F979" s="6">
        <v>10100</v>
      </c>
      <c r="G979" s="6">
        <v>95</v>
      </c>
      <c r="H979" s="6">
        <v>5746</v>
      </c>
      <c r="I979" s="6"/>
      <c r="J979" s="6"/>
      <c r="K979" s="6"/>
      <c r="L979" s="6"/>
      <c r="M979" s="6"/>
      <c r="N979" s="6"/>
      <c r="O979" s="6"/>
      <c r="P979" s="6" t="s">
        <v>18</v>
      </c>
      <c r="Q979" s="7" t="s">
        <v>2578</v>
      </c>
      <c r="R979" s="6" t="s">
        <v>20</v>
      </c>
    </row>
    <row r="980" spans="1:18">
      <c r="A980">
        <v>973</v>
      </c>
      <c r="C980" t="s">
        <v>2579</v>
      </c>
      <c r="D980" t="s">
        <v>2580</v>
      </c>
      <c r="E980">
        <v>8414</v>
      </c>
      <c r="F980">
        <v>14400</v>
      </c>
      <c r="G980">
        <v>224</v>
      </c>
      <c r="H980">
        <v>8437</v>
      </c>
      <c r="P980" t="s">
        <v>18</v>
      </c>
      <c r="Q980" s="1" t="s">
        <v>2581</v>
      </c>
      <c r="R980" t="s">
        <v>20</v>
      </c>
    </row>
    <row r="981" spans="1:18">
      <c r="A981" s="6">
        <v>974</v>
      </c>
      <c r="B981" s="6"/>
      <c r="C981" s="6" t="s">
        <v>2582</v>
      </c>
      <c r="D981" s="6" t="s">
        <v>2582</v>
      </c>
      <c r="E981" s="6">
        <v>3266</v>
      </c>
      <c r="F981" s="6">
        <v>1582</v>
      </c>
      <c r="G981" s="6"/>
      <c r="H981" s="6"/>
      <c r="I981" s="6"/>
      <c r="J981" s="6"/>
      <c r="K981" s="6"/>
      <c r="L981" s="6"/>
      <c r="M981" s="6"/>
      <c r="N981" s="6"/>
      <c r="O981" s="6"/>
      <c r="P981" s="6" t="s">
        <v>40</v>
      </c>
      <c r="Q981" s="6"/>
      <c r="R981" s="6" t="s">
        <v>20</v>
      </c>
    </row>
    <row r="982" spans="1:18">
      <c r="A982">
        <v>975</v>
      </c>
      <c r="C982" t="s">
        <v>2583</v>
      </c>
      <c r="D982" t="s">
        <v>2584</v>
      </c>
      <c r="E982">
        <v>9343</v>
      </c>
      <c r="F982">
        <v>13800</v>
      </c>
      <c r="G982">
        <v>184</v>
      </c>
      <c r="H982">
        <v>14500</v>
      </c>
      <c r="P982" t="s">
        <v>18</v>
      </c>
      <c r="Q982" s="1" t="s">
        <v>2585</v>
      </c>
      <c r="R982" t="s">
        <v>20</v>
      </c>
    </row>
    <row r="983" spans="1:18">
      <c r="A983" s="6">
        <v>976</v>
      </c>
      <c r="B983" s="6"/>
      <c r="C983" s="6" t="s">
        <v>2586</v>
      </c>
      <c r="D983" s="6" t="s">
        <v>2587</v>
      </c>
      <c r="E983" s="6">
        <v>1772</v>
      </c>
      <c r="F983" s="6">
        <v>3169</v>
      </c>
      <c r="G983" s="6">
        <v>107</v>
      </c>
      <c r="H983" s="6">
        <v>9699</v>
      </c>
      <c r="I983" s="6"/>
      <c r="J983" s="6"/>
      <c r="K983" s="6"/>
      <c r="L983" s="6"/>
      <c r="M983" s="6"/>
      <c r="N983" s="6"/>
      <c r="O983" s="6"/>
      <c r="P983" s="6" t="s">
        <v>18</v>
      </c>
      <c r="Q983" s="7" t="s">
        <v>2588</v>
      </c>
      <c r="R983" s="6" t="s">
        <v>20</v>
      </c>
    </row>
    <row r="984" spans="1:18">
      <c r="A984">
        <v>977</v>
      </c>
      <c r="C984" t="s">
        <v>2589</v>
      </c>
      <c r="D984" t="s">
        <v>2590</v>
      </c>
      <c r="E984">
        <v>7355</v>
      </c>
      <c r="F984">
        <v>11700</v>
      </c>
      <c r="G984">
        <v>1865</v>
      </c>
      <c r="H984">
        <v>176700</v>
      </c>
      <c r="P984" t="s">
        <v>18</v>
      </c>
      <c r="Q984" t="s">
        <v>2591</v>
      </c>
      <c r="R984" t="s">
        <v>20</v>
      </c>
    </row>
    <row r="985" spans="1:18">
      <c r="A985" s="6">
        <v>978</v>
      </c>
      <c r="B985" s="6"/>
      <c r="C985" s="6" t="s">
        <v>2592</v>
      </c>
      <c r="D985" s="6" t="s">
        <v>2592</v>
      </c>
      <c r="E985" s="6">
        <v>1511</v>
      </c>
      <c r="F985" s="6">
        <v>697</v>
      </c>
      <c r="G985" s="6"/>
      <c r="H985" s="6"/>
      <c r="I985" s="6"/>
      <c r="J985" s="6"/>
      <c r="K985" s="6"/>
      <c r="L985" s="6"/>
      <c r="M985" s="6"/>
      <c r="N985" s="6"/>
      <c r="O985" s="6"/>
      <c r="P985" s="6" t="s">
        <v>18</v>
      </c>
      <c r="Q985" s="6" t="s">
        <v>2593</v>
      </c>
      <c r="R985" s="6" t="s">
        <v>20</v>
      </c>
    </row>
    <row r="986" spans="1:18">
      <c r="A986">
        <v>979</v>
      </c>
      <c r="C986" t="s">
        <v>2594</v>
      </c>
      <c r="D986" t="s">
        <v>2594</v>
      </c>
      <c r="E986">
        <v>1055</v>
      </c>
      <c r="F986">
        <v>613</v>
      </c>
      <c r="P986" t="s">
        <v>18</v>
      </c>
      <c r="R986" t="s">
        <v>20</v>
      </c>
    </row>
    <row r="987" spans="1:18">
      <c r="A987" s="6">
        <v>980</v>
      </c>
      <c r="B987" s="6"/>
      <c r="C987" s="6" t="s">
        <v>2595</v>
      </c>
      <c r="D987" s="6" t="s">
        <v>2595</v>
      </c>
      <c r="E987" s="6">
        <v>1856</v>
      </c>
      <c r="F987" s="6">
        <v>1175</v>
      </c>
      <c r="G987" s="6"/>
      <c r="H987" s="6"/>
      <c r="I987" s="6"/>
      <c r="J987" s="6"/>
      <c r="K987" s="6"/>
      <c r="L987" s="6"/>
      <c r="M987" s="6"/>
      <c r="N987" s="6"/>
      <c r="O987" s="6"/>
      <c r="P987" s="6" t="s">
        <v>40</v>
      </c>
      <c r="Q987" s="6"/>
      <c r="R987" s="6" t="s">
        <v>20</v>
      </c>
    </row>
    <row r="988" spans="1:18">
      <c r="A988">
        <v>981</v>
      </c>
      <c r="C988" t="s">
        <v>2596</v>
      </c>
      <c r="D988" t="s">
        <v>2597</v>
      </c>
      <c r="E988">
        <v>3344</v>
      </c>
      <c r="F988">
        <v>2035</v>
      </c>
      <c r="G988">
        <v>216</v>
      </c>
      <c r="H988">
        <v>4379</v>
      </c>
      <c r="P988" t="s">
        <v>18</v>
      </c>
      <c r="Q988" t="s">
        <v>2598</v>
      </c>
      <c r="R988" t="s">
        <v>20</v>
      </c>
    </row>
    <row r="989" spans="1:18">
      <c r="A989" s="6">
        <v>982</v>
      </c>
      <c r="B989" s="6"/>
      <c r="C989" s="6" t="s">
        <v>2599</v>
      </c>
      <c r="D989" s="6" t="s">
        <v>2600</v>
      </c>
      <c r="E989" s="6">
        <v>7503</v>
      </c>
      <c r="F989" s="6">
        <v>6959</v>
      </c>
      <c r="G989" s="6">
        <v>127</v>
      </c>
      <c r="H989" s="6">
        <v>8119</v>
      </c>
      <c r="I989" s="6"/>
      <c r="J989" s="6"/>
      <c r="K989" s="6"/>
      <c r="L989" s="6"/>
      <c r="M989" s="6"/>
      <c r="N989" s="6"/>
      <c r="O989" s="6"/>
      <c r="P989" s="6" t="s">
        <v>18</v>
      </c>
      <c r="Q989" s="7" t="s">
        <v>2601</v>
      </c>
      <c r="R989" s="6" t="s">
        <v>20</v>
      </c>
    </row>
    <row r="990" spans="1:18">
      <c r="A990">
        <v>983</v>
      </c>
      <c r="C990" t="s">
        <v>2602</v>
      </c>
      <c r="D990" t="s">
        <v>2602</v>
      </c>
      <c r="E990">
        <v>1564</v>
      </c>
      <c r="F990">
        <v>570</v>
      </c>
      <c r="G990">
        <v>20</v>
      </c>
      <c r="H990">
        <v>211</v>
      </c>
      <c r="P990" t="s">
        <v>18</v>
      </c>
      <c r="Q990" t="s">
        <v>2603</v>
      </c>
      <c r="R990" t="s">
        <v>20</v>
      </c>
    </row>
    <row r="991" spans="1:18">
      <c r="A991" s="6">
        <v>984</v>
      </c>
      <c r="B991" s="6"/>
      <c r="C991" s="6" t="s">
        <v>2604</v>
      </c>
      <c r="D991" s="6" t="s">
        <v>2604</v>
      </c>
      <c r="E991" s="6">
        <v>2005</v>
      </c>
      <c r="F991" s="6">
        <v>1283</v>
      </c>
      <c r="G991" s="6">
        <v>3</v>
      </c>
      <c r="H991" s="6">
        <v>76</v>
      </c>
      <c r="I991" s="6"/>
      <c r="J991" s="6"/>
      <c r="K991" s="6"/>
      <c r="L991" s="6"/>
      <c r="M991" s="6"/>
      <c r="N991" s="6"/>
      <c r="O991" s="6"/>
      <c r="P991" s="6" t="s">
        <v>40</v>
      </c>
      <c r="Q991" s="6"/>
      <c r="R991" s="6" t="s">
        <v>20</v>
      </c>
    </row>
    <row r="992" spans="1:18">
      <c r="A992">
        <v>985</v>
      </c>
      <c r="C992" t="s">
        <v>2605</v>
      </c>
      <c r="D992" t="s">
        <v>2606</v>
      </c>
      <c r="E992">
        <v>4167</v>
      </c>
      <c r="F992">
        <v>1631</v>
      </c>
      <c r="G992">
        <v>30</v>
      </c>
      <c r="H992">
        <v>2633</v>
      </c>
      <c r="P992" t="s">
        <v>18</v>
      </c>
      <c r="Q992" t="s">
        <v>2607</v>
      </c>
      <c r="R992" t="s">
        <v>20</v>
      </c>
    </row>
    <row r="993" spans="1:18">
      <c r="A993" s="6">
        <v>986</v>
      </c>
      <c r="B993" s="6"/>
      <c r="C993" s="6" t="s">
        <v>2608</v>
      </c>
      <c r="D993" s="6" t="s">
        <v>2609</v>
      </c>
      <c r="E993" s="6">
        <v>2199</v>
      </c>
      <c r="F993" s="6">
        <v>1860</v>
      </c>
      <c r="G993" s="6"/>
      <c r="H993" s="6"/>
      <c r="I993" s="6"/>
      <c r="J993" s="6"/>
      <c r="K993" s="6"/>
      <c r="L993" s="6"/>
      <c r="M993" s="6"/>
      <c r="N993" s="6"/>
      <c r="O993" s="6"/>
      <c r="P993" s="6" t="s">
        <v>40</v>
      </c>
      <c r="Q993" s="6"/>
      <c r="R993" s="6" t="s">
        <v>20</v>
      </c>
    </row>
    <row r="994" spans="1:18">
      <c r="A994">
        <v>987</v>
      </c>
      <c r="C994" t="s">
        <v>2610</v>
      </c>
      <c r="D994" t="s">
        <v>2610</v>
      </c>
      <c r="E994">
        <v>3429</v>
      </c>
      <c r="F994">
        <v>1040</v>
      </c>
      <c r="G994">
        <v>5</v>
      </c>
      <c r="H994">
        <v>146</v>
      </c>
      <c r="P994" t="s">
        <v>40</v>
      </c>
      <c r="R994" t="s">
        <v>20</v>
      </c>
    </row>
    <row r="995" spans="1:18">
      <c r="A995" s="6">
        <v>988</v>
      </c>
      <c r="B995" s="6"/>
      <c r="C995" s="6" t="s">
        <v>2611</v>
      </c>
      <c r="D995" s="6" t="s">
        <v>2612</v>
      </c>
      <c r="E995" s="6">
        <v>2651</v>
      </c>
      <c r="F995" s="6">
        <v>1643</v>
      </c>
      <c r="G995" s="6">
        <v>23</v>
      </c>
      <c r="H995" s="6">
        <v>2873</v>
      </c>
      <c r="I995" s="6"/>
      <c r="J995" s="6"/>
      <c r="K995" s="6"/>
      <c r="L995" s="6"/>
      <c r="M995" s="6"/>
      <c r="N995" s="6"/>
      <c r="O995" s="6"/>
      <c r="P995" s="6" t="s">
        <v>18</v>
      </c>
      <c r="Q995" s="6"/>
      <c r="R995" s="6" t="s">
        <v>20</v>
      </c>
    </row>
    <row r="996" spans="1:18">
      <c r="A996">
        <v>989</v>
      </c>
      <c r="C996" t="s">
        <v>2613</v>
      </c>
      <c r="D996" t="s">
        <v>2613</v>
      </c>
      <c r="E996">
        <v>9946</v>
      </c>
      <c r="F996">
        <v>2381</v>
      </c>
      <c r="G996">
        <v>871</v>
      </c>
      <c r="H996">
        <v>20100</v>
      </c>
      <c r="P996" t="s">
        <v>18</v>
      </c>
      <c r="Q996" s="1" t="s">
        <v>2614</v>
      </c>
      <c r="R996" t="s">
        <v>20</v>
      </c>
    </row>
    <row r="997" spans="1:18">
      <c r="A997" s="6">
        <v>990</v>
      </c>
      <c r="B997" s="6"/>
      <c r="C997" s="6" t="s">
        <v>2615</v>
      </c>
      <c r="D997" s="6" t="s">
        <v>2616</v>
      </c>
      <c r="E997" s="6">
        <v>8890</v>
      </c>
      <c r="F997" s="6">
        <v>13800</v>
      </c>
      <c r="G997" s="6">
        <v>1955</v>
      </c>
      <c r="H997" s="6">
        <v>370100</v>
      </c>
      <c r="I997" s="6"/>
      <c r="J997" s="6"/>
      <c r="K997" s="6"/>
      <c r="L997" s="6"/>
      <c r="M997" s="6"/>
      <c r="N997" s="6"/>
      <c r="O997" s="6"/>
      <c r="P997" s="6" t="s">
        <v>18</v>
      </c>
      <c r="Q997" s="6" t="s">
        <v>2617</v>
      </c>
      <c r="R997" s="6" t="s">
        <v>20</v>
      </c>
    </row>
    <row r="998" spans="1:18">
      <c r="A998">
        <v>991</v>
      </c>
      <c r="C998" t="s">
        <v>2618</v>
      </c>
      <c r="D998" t="s">
        <v>2619</v>
      </c>
      <c r="E998">
        <v>4369</v>
      </c>
      <c r="F998">
        <v>3780</v>
      </c>
      <c r="G998">
        <v>5</v>
      </c>
      <c r="H998">
        <v>220</v>
      </c>
      <c r="P998" t="s">
        <v>18</v>
      </c>
      <c r="Q998" t="s">
        <v>2620</v>
      </c>
      <c r="R998" t="s">
        <v>20</v>
      </c>
    </row>
    <row r="999" spans="1:18">
      <c r="A999" s="6">
        <v>992</v>
      </c>
      <c r="B999" s="6"/>
      <c r="C999" s="6" t="s">
        <v>2621</v>
      </c>
      <c r="D999" s="6" t="s">
        <v>2621</v>
      </c>
      <c r="E999" s="6">
        <v>2920</v>
      </c>
      <c r="F999" s="6">
        <v>1376</v>
      </c>
      <c r="G999" s="6">
        <v>14</v>
      </c>
      <c r="H999" s="6">
        <v>732</v>
      </c>
      <c r="I999" s="6"/>
      <c r="J999" s="6"/>
      <c r="K999" s="6"/>
      <c r="L999" s="6"/>
      <c r="M999" s="6"/>
      <c r="N999" s="6"/>
      <c r="O999" s="6"/>
      <c r="P999" s="6" t="s">
        <v>18</v>
      </c>
      <c r="Q999" s="6" t="s">
        <v>2622</v>
      </c>
      <c r="R999" s="6" t="s">
        <v>20</v>
      </c>
    </row>
    <row r="1000" spans="1:18">
      <c r="A1000">
        <v>993</v>
      </c>
      <c r="C1000" t="s">
        <v>2623</v>
      </c>
      <c r="D1000" t="s">
        <v>2623</v>
      </c>
      <c r="E1000">
        <v>392</v>
      </c>
      <c r="F1000">
        <v>399</v>
      </c>
      <c r="G1000">
        <v>70</v>
      </c>
      <c r="H1000">
        <v>402</v>
      </c>
      <c r="P1000" t="s">
        <v>18</v>
      </c>
      <c r="Q1000" s="1" t="s">
        <v>2624</v>
      </c>
      <c r="R1000" t="s">
        <v>20</v>
      </c>
    </row>
    <row r="1001" spans="1:18">
      <c r="A1001" s="6">
        <v>994</v>
      </c>
      <c r="B1001" s="6"/>
      <c r="C1001" s="6" t="s">
        <v>2625</v>
      </c>
      <c r="D1001" s="6" t="s">
        <v>2625</v>
      </c>
      <c r="E1001" s="6">
        <v>9910</v>
      </c>
      <c r="F1001" s="6">
        <v>6806</v>
      </c>
      <c r="G1001" s="6"/>
      <c r="H1001" s="6"/>
      <c r="I1001" s="6"/>
      <c r="J1001" s="6"/>
      <c r="K1001" s="6"/>
      <c r="L1001" s="6"/>
      <c r="M1001" s="6"/>
      <c r="N1001" s="6"/>
      <c r="O1001" s="6"/>
      <c r="P1001" s="6" t="s">
        <v>18</v>
      </c>
      <c r="Q1001" s="6"/>
      <c r="R1001" s="6" t="s">
        <v>20</v>
      </c>
    </row>
    <row r="1002" spans="1:18">
      <c r="A1002">
        <v>995</v>
      </c>
      <c r="C1002" t="s">
        <v>2626</v>
      </c>
      <c r="D1002" t="s">
        <v>2627</v>
      </c>
      <c r="E1002">
        <v>690</v>
      </c>
      <c r="F1002">
        <v>277</v>
      </c>
      <c r="G1002">
        <v>6</v>
      </c>
      <c r="H1002">
        <v>67</v>
      </c>
      <c r="P1002" t="s">
        <v>18</v>
      </c>
      <c r="R1002" t="s">
        <v>20</v>
      </c>
    </row>
    <row r="1003" spans="1:18">
      <c r="A1003" s="6">
        <v>996</v>
      </c>
      <c r="B1003" s="6"/>
      <c r="C1003" s="6" t="s">
        <v>2628</v>
      </c>
      <c r="D1003" s="6" t="s">
        <v>2629</v>
      </c>
      <c r="E1003" s="6">
        <v>2835</v>
      </c>
      <c r="F1003" s="6">
        <v>69800</v>
      </c>
      <c r="G1003" s="6">
        <v>2114</v>
      </c>
      <c r="H1003" s="6">
        <v>419400</v>
      </c>
      <c r="I1003" s="6"/>
      <c r="J1003" s="6"/>
      <c r="K1003" s="6"/>
      <c r="L1003" s="6"/>
      <c r="M1003" s="6"/>
      <c r="N1003" s="6"/>
      <c r="O1003" s="6"/>
      <c r="P1003" s="6" t="s">
        <v>18</v>
      </c>
      <c r="Q1003" s="7" t="s">
        <v>2630</v>
      </c>
      <c r="R1003" s="6" t="s">
        <v>20</v>
      </c>
    </row>
    <row r="1004" spans="1:18">
      <c r="A1004">
        <v>997</v>
      </c>
      <c r="C1004" t="s">
        <v>2631</v>
      </c>
      <c r="D1004" t="s">
        <v>2632</v>
      </c>
      <c r="E1004">
        <v>8836</v>
      </c>
      <c r="F1004">
        <v>12000</v>
      </c>
      <c r="G1004">
        <v>2091</v>
      </c>
      <c r="H1004">
        <v>48900</v>
      </c>
      <c r="P1004" t="s">
        <v>18</v>
      </c>
      <c r="Q1004" t="s">
        <v>2633</v>
      </c>
      <c r="R1004" t="s">
        <v>20</v>
      </c>
    </row>
    <row r="1005" spans="1:18">
      <c r="A1005" s="6">
        <v>998</v>
      </c>
      <c r="B1005" s="6"/>
      <c r="C1005" s="6" t="s">
        <v>2634</v>
      </c>
      <c r="D1005" s="6" t="s">
        <v>2635</v>
      </c>
      <c r="E1005" s="6">
        <v>1923</v>
      </c>
      <c r="F1005" s="6">
        <v>1664</v>
      </c>
      <c r="G1005" s="6"/>
      <c r="H1005" s="6">
        <v>4587</v>
      </c>
      <c r="I1005" s="6"/>
      <c r="J1005" s="6"/>
      <c r="K1005" s="6"/>
      <c r="L1005" s="6"/>
      <c r="M1005" s="6"/>
      <c r="N1005" s="6"/>
      <c r="O1005" s="6"/>
      <c r="P1005" s="6" t="s">
        <v>18</v>
      </c>
      <c r="Q1005" s="6"/>
      <c r="R1005" s="6" t="s">
        <v>20</v>
      </c>
    </row>
    <row r="1006" spans="1:18">
      <c r="A1006">
        <v>999</v>
      </c>
      <c r="C1006" t="s">
        <v>2636</v>
      </c>
      <c r="D1006" t="s">
        <v>2637</v>
      </c>
      <c r="E1006">
        <v>5149</v>
      </c>
      <c r="F1006">
        <v>3118</v>
      </c>
      <c r="G1006">
        <v>1</v>
      </c>
      <c r="H1006">
        <v>42</v>
      </c>
      <c r="P1006" t="s">
        <v>18</v>
      </c>
      <c r="R1006" t="s">
        <v>20</v>
      </c>
    </row>
    <row r="1007" spans="1:18">
      <c r="A1007" s="6">
        <v>1000</v>
      </c>
      <c r="B1007" s="6"/>
      <c r="C1007" s="6" t="s">
        <v>2638</v>
      </c>
      <c r="D1007" s="6" t="s">
        <v>2639</v>
      </c>
      <c r="E1007" s="6">
        <v>9074</v>
      </c>
      <c r="F1007" s="6">
        <v>43500</v>
      </c>
      <c r="G1007" s="6">
        <v>942</v>
      </c>
      <c r="H1007" s="6">
        <v>290000</v>
      </c>
      <c r="I1007" s="6"/>
      <c r="J1007" s="6"/>
      <c r="K1007" s="6"/>
      <c r="L1007" s="6"/>
      <c r="M1007" s="6"/>
      <c r="N1007" s="6"/>
      <c r="O1007" s="6"/>
      <c r="P1007" s="6" t="s">
        <v>18</v>
      </c>
      <c r="Q1007" s="6" t="s">
        <v>2246</v>
      </c>
      <c r="R1007" s="6" t="s">
        <v>20</v>
      </c>
    </row>
    <row r="1008" spans="1:18">
      <c r="A1008">
        <v>1001</v>
      </c>
      <c r="C1008" t="s">
        <v>2640</v>
      </c>
      <c r="D1008" t="s">
        <v>2641</v>
      </c>
      <c r="E1008">
        <v>7460</v>
      </c>
      <c r="F1008">
        <v>33300</v>
      </c>
      <c r="G1008">
        <v>6253</v>
      </c>
      <c r="H1008">
        <v>1900000</v>
      </c>
      <c r="P1008" t="s">
        <v>18</v>
      </c>
      <c r="Q1008" s="1" t="s">
        <v>2642</v>
      </c>
      <c r="R1008" t="s">
        <v>20</v>
      </c>
    </row>
    <row r="1009" spans="1:18">
      <c r="A1009" s="6">
        <v>1002</v>
      </c>
      <c r="B1009" s="6"/>
      <c r="C1009" s="6" t="s">
        <v>2643</v>
      </c>
      <c r="D1009" s="6" t="s">
        <v>2643</v>
      </c>
      <c r="E1009" s="6">
        <v>6186</v>
      </c>
      <c r="F1009" s="6">
        <v>23100</v>
      </c>
      <c r="G1009" s="6">
        <v>1895</v>
      </c>
      <c r="H1009" s="6">
        <v>344300</v>
      </c>
      <c r="I1009" s="6"/>
      <c r="J1009" s="6"/>
      <c r="K1009" s="6"/>
      <c r="L1009" s="6"/>
      <c r="M1009" s="6"/>
      <c r="N1009" s="6"/>
      <c r="O1009" s="6"/>
      <c r="P1009" s="6" t="s">
        <v>18</v>
      </c>
      <c r="Q1009" s="7" t="s">
        <v>2644</v>
      </c>
      <c r="R1009" s="6" t="s">
        <v>20</v>
      </c>
    </row>
    <row r="1010" spans="1:18">
      <c r="A1010">
        <v>1003</v>
      </c>
      <c r="C1010" t="s">
        <v>2645</v>
      </c>
      <c r="D1010" t="s">
        <v>2646</v>
      </c>
      <c r="E1010">
        <v>3922</v>
      </c>
      <c r="F1010">
        <v>9767</v>
      </c>
      <c r="G1010">
        <v>520</v>
      </c>
      <c r="H1010">
        <v>127600</v>
      </c>
      <c r="P1010" t="s">
        <v>18</v>
      </c>
      <c r="Q1010" s="1" t="s">
        <v>2647</v>
      </c>
      <c r="R1010" t="s">
        <v>20</v>
      </c>
    </row>
    <row r="1011" spans="1:18">
      <c r="A1011" s="6">
        <v>1004</v>
      </c>
      <c r="B1011" s="6"/>
      <c r="C1011" s="6" t="s">
        <v>2648</v>
      </c>
      <c r="D1011" s="6" t="s">
        <v>2649</v>
      </c>
      <c r="E1011" s="6">
        <v>7078</v>
      </c>
      <c r="F1011" s="6">
        <v>6060</v>
      </c>
      <c r="G1011" s="6">
        <v>96</v>
      </c>
      <c r="H1011" s="6">
        <v>6081</v>
      </c>
      <c r="I1011" s="6"/>
      <c r="J1011" s="6"/>
      <c r="K1011" s="6"/>
      <c r="L1011" s="6"/>
      <c r="M1011" s="6"/>
      <c r="N1011" s="6"/>
      <c r="O1011" s="6"/>
      <c r="P1011" s="6" t="s">
        <v>18</v>
      </c>
      <c r="Q1011" s="7" t="s">
        <v>2650</v>
      </c>
      <c r="R1011" s="6" t="s">
        <v>20</v>
      </c>
    </row>
    <row r="1012" spans="1:18">
      <c r="A1012">
        <v>1005</v>
      </c>
      <c r="C1012" t="s">
        <v>2651</v>
      </c>
      <c r="D1012" t="s">
        <v>2652</v>
      </c>
      <c r="E1012">
        <v>6737</v>
      </c>
      <c r="F1012">
        <v>3870</v>
      </c>
      <c r="G1012">
        <v>77</v>
      </c>
      <c r="H1012">
        <v>2496</v>
      </c>
      <c r="P1012" t="s">
        <v>18</v>
      </c>
      <c r="R1012" t="s">
        <v>20</v>
      </c>
    </row>
    <row r="1013" spans="1:18">
      <c r="A1013" s="6">
        <v>1006</v>
      </c>
      <c r="B1013" s="6"/>
      <c r="C1013" s="6" t="s">
        <v>2653</v>
      </c>
      <c r="D1013" s="6" t="s">
        <v>2654</v>
      </c>
      <c r="E1013" s="6">
        <v>5641</v>
      </c>
      <c r="F1013" s="6">
        <v>3617</v>
      </c>
      <c r="G1013" s="6">
        <v>259</v>
      </c>
      <c r="H1013" s="6">
        <v>5001</v>
      </c>
      <c r="I1013" s="6"/>
      <c r="J1013" s="6"/>
      <c r="K1013" s="6"/>
      <c r="L1013" s="6"/>
      <c r="M1013" s="6"/>
      <c r="N1013" s="6"/>
      <c r="O1013" s="6"/>
      <c r="P1013" s="6" t="s">
        <v>18</v>
      </c>
      <c r="Q1013" s="6" t="s">
        <v>2655</v>
      </c>
      <c r="R1013" s="6" t="s">
        <v>20</v>
      </c>
    </row>
    <row r="1014" spans="1:18">
      <c r="A1014">
        <v>1007</v>
      </c>
      <c r="C1014" t="s">
        <v>2656</v>
      </c>
      <c r="D1014" t="s">
        <v>2657</v>
      </c>
      <c r="E1014">
        <v>6342</v>
      </c>
      <c r="F1014">
        <v>77700</v>
      </c>
      <c r="G1014">
        <v>3921</v>
      </c>
      <c r="H1014">
        <v>1600000</v>
      </c>
      <c r="P1014" t="s">
        <v>18</v>
      </c>
      <c r="Q1014" s="1" t="s">
        <v>2658</v>
      </c>
      <c r="R1014" t="s">
        <v>20</v>
      </c>
    </row>
    <row r="1015" spans="1:18">
      <c r="A1015" s="6">
        <v>1008</v>
      </c>
      <c r="B1015" s="6"/>
      <c r="C1015" s="6" t="s">
        <v>2659</v>
      </c>
      <c r="D1015" s="6" t="s">
        <v>2660</v>
      </c>
      <c r="E1015" s="6">
        <v>1953</v>
      </c>
      <c r="F1015" s="6">
        <v>1271</v>
      </c>
      <c r="G1015" s="6">
        <v>41</v>
      </c>
      <c r="H1015" s="6">
        <v>552</v>
      </c>
      <c r="I1015" s="6"/>
      <c r="J1015" s="6"/>
      <c r="K1015" s="6"/>
      <c r="L1015" s="6"/>
      <c r="M1015" s="6"/>
      <c r="N1015" s="6"/>
      <c r="O1015" s="6"/>
      <c r="P1015" s="6" t="s">
        <v>18</v>
      </c>
      <c r="Q1015" s="6"/>
      <c r="R1015" s="6" t="s">
        <v>20</v>
      </c>
    </row>
    <row r="1016" spans="1:18">
      <c r="A1016">
        <v>1009</v>
      </c>
      <c r="C1016" t="s">
        <v>2661</v>
      </c>
      <c r="D1016" t="s">
        <v>2662</v>
      </c>
      <c r="E1016">
        <v>2564</v>
      </c>
      <c r="F1016">
        <v>1974</v>
      </c>
      <c r="G1016">
        <v>343</v>
      </c>
      <c r="H1016">
        <v>14500</v>
      </c>
      <c r="P1016" t="s">
        <v>18</v>
      </c>
      <c r="Q1016" t="s">
        <v>2663</v>
      </c>
      <c r="R1016" t="s">
        <v>20</v>
      </c>
    </row>
    <row r="1017" spans="1:18">
      <c r="A1017" s="6">
        <v>1010</v>
      </c>
      <c r="B1017" s="6"/>
      <c r="C1017" s="6" t="s">
        <v>2664</v>
      </c>
      <c r="D1017" s="6" t="s">
        <v>2665</v>
      </c>
      <c r="E1017" s="6">
        <v>5780</v>
      </c>
      <c r="F1017" s="6">
        <v>1431</v>
      </c>
      <c r="G1017" s="6">
        <v>73</v>
      </c>
      <c r="H1017" s="6">
        <v>1872</v>
      </c>
      <c r="I1017" s="6"/>
      <c r="J1017" s="6"/>
      <c r="K1017" s="6"/>
      <c r="L1017" s="6"/>
      <c r="M1017" s="6"/>
      <c r="N1017" s="6"/>
      <c r="O1017" s="6"/>
      <c r="P1017" s="6" t="s">
        <v>18</v>
      </c>
      <c r="Q1017" s="6"/>
      <c r="R1017" s="6" t="s">
        <v>20</v>
      </c>
    </row>
    <row r="1018" spans="1:18">
      <c r="A1018">
        <v>1011</v>
      </c>
      <c r="C1018" t="s">
        <v>2666</v>
      </c>
      <c r="D1018" t="s">
        <v>2667</v>
      </c>
      <c r="E1018">
        <v>1890</v>
      </c>
      <c r="F1018">
        <v>1891</v>
      </c>
      <c r="G1018">
        <v>20</v>
      </c>
      <c r="H1018">
        <v>343</v>
      </c>
      <c r="P1018" t="s">
        <v>40</v>
      </c>
      <c r="R1018" t="s">
        <v>20</v>
      </c>
    </row>
    <row r="1019" spans="1:18">
      <c r="A1019" s="6">
        <v>1012</v>
      </c>
      <c r="B1019" s="6"/>
      <c r="C1019" s="6" t="s">
        <v>2668</v>
      </c>
      <c r="D1019" s="6" t="s">
        <v>2668</v>
      </c>
      <c r="E1019" s="6">
        <v>1213</v>
      </c>
      <c r="F1019" s="6">
        <v>335</v>
      </c>
      <c r="G1019" s="6"/>
      <c r="H1019" s="6"/>
      <c r="I1019" s="6"/>
      <c r="J1019" s="6"/>
      <c r="K1019" s="6"/>
      <c r="L1019" s="6"/>
      <c r="M1019" s="6"/>
      <c r="N1019" s="6"/>
      <c r="O1019" s="6"/>
      <c r="P1019" s="6" t="s">
        <v>40</v>
      </c>
      <c r="Q1019" s="6"/>
      <c r="R1019" s="6" t="s">
        <v>20</v>
      </c>
    </row>
    <row r="1020" spans="1:18">
      <c r="A1020">
        <v>1013</v>
      </c>
      <c r="C1020" t="s">
        <v>2669</v>
      </c>
      <c r="D1020" t="s">
        <v>2669</v>
      </c>
      <c r="E1020">
        <v>1545</v>
      </c>
      <c r="F1020">
        <v>832</v>
      </c>
      <c r="G1020">
        <v>2</v>
      </c>
      <c r="H1020">
        <v>91</v>
      </c>
      <c r="P1020" t="s">
        <v>18</v>
      </c>
      <c r="Q1020" t="s">
        <v>2670</v>
      </c>
      <c r="R1020" t="s">
        <v>20</v>
      </c>
    </row>
    <row r="1021" spans="1:18">
      <c r="A1021" s="6">
        <v>1014</v>
      </c>
      <c r="B1021" s="6"/>
      <c r="C1021" s="6" t="s">
        <v>2671</v>
      </c>
      <c r="D1021" s="6" t="s">
        <v>2671</v>
      </c>
      <c r="E1021" s="6">
        <v>443</v>
      </c>
      <c r="F1021" s="6">
        <v>178</v>
      </c>
      <c r="G1021" s="6"/>
      <c r="H1021" s="6"/>
      <c r="I1021" s="6"/>
      <c r="J1021" s="6"/>
      <c r="K1021" s="6"/>
      <c r="L1021" s="6"/>
      <c r="M1021" s="6"/>
      <c r="N1021" s="6"/>
      <c r="O1021" s="6"/>
      <c r="P1021" s="6" t="s">
        <v>18</v>
      </c>
      <c r="Q1021" s="6"/>
      <c r="R1021" s="6" t="s">
        <v>20</v>
      </c>
    </row>
    <row r="1022" spans="1:18">
      <c r="A1022">
        <v>1015</v>
      </c>
      <c r="C1022" t="s">
        <v>2672</v>
      </c>
      <c r="D1022" t="s">
        <v>2673</v>
      </c>
      <c r="E1022">
        <v>2538</v>
      </c>
      <c r="F1022">
        <v>1560</v>
      </c>
      <c r="G1022">
        <v>45</v>
      </c>
      <c r="H1022">
        <v>1615</v>
      </c>
      <c r="P1022" t="s">
        <v>18</v>
      </c>
      <c r="Q1022" t="s">
        <v>2674</v>
      </c>
      <c r="R1022" t="s">
        <v>20</v>
      </c>
    </row>
    <row r="1023" spans="1:18">
      <c r="A1023" s="6">
        <v>1016</v>
      </c>
      <c r="B1023" s="6"/>
      <c r="C1023" s="6" t="s">
        <v>2675</v>
      </c>
      <c r="D1023" s="6" t="s">
        <v>2676</v>
      </c>
      <c r="E1023" s="6">
        <v>1253</v>
      </c>
      <c r="F1023" s="6">
        <v>651</v>
      </c>
      <c r="G1023" s="6">
        <v>4</v>
      </c>
      <c r="H1023" s="6">
        <v>53</v>
      </c>
      <c r="I1023" s="6"/>
      <c r="J1023" s="6"/>
      <c r="K1023" s="6"/>
      <c r="L1023" s="6"/>
      <c r="M1023" s="6"/>
      <c r="N1023" s="6"/>
      <c r="O1023" s="6"/>
      <c r="P1023" s="6" t="s">
        <v>18</v>
      </c>
      <c r="Q1023" s="6" t="s">
        <v>2677</v>
      </c>
      <c r="R1023" s="6" t="s">
        <v>20</v>
      </c>
    </row>
    <row r="1024" spans="1:18">
      <c r="A1024">
        <v>1017</v>
      </c>
      <c r="C1024" t="s">
        <v>2678</v>
      </c>
      <c r="D1024" t="s">
        <v>2679</v>
      </c>
      <c r="E1024">
        <v>4187</v>
      </c>
      <c r="F1024">
        <v>3146</v>
      </c>
      <c r="G1024">
        <v>196</v>
      </c>
      <c r="H1024">
        <v>8045</v>
      </c>
      <c r="P1024" t="s">
        <v>18</v>
      </c>
      <c r="Q1024" t="s">
        <v>2680</v>
      </c>
      <c r="R1024" t="s">
        <v>20</v>
      </c>
    </row>
    <row r="1025" spans="1:18">
      <c r="A1025" s="6">
        <v>1018</v>
      </c>
      <c r="B1025" s="6"/>
      <c r="C1025" s="6" t="s">
        <v>2681</v>
      </c>
      <c r="D1025" s="6" t="s">
        <v>2682</v>
      </c>
      <c r="E1025" s="6">
        <v>541</v>
      </c>
      <c r="F1025" s="6">
        <v>390</v>
      </c>
      <c r="G1025" s="6">
        <v>6</v>
      </c>
      <c r="H1025" s="6">
        <v>22</v>
      </c>
      <c r="I1025" s="6"/>
      <c r="J1025" s="6"/>
      <c r="K1025" s="6"/>
      <c r="L1025" s="6"/>
      <c r="M1025" s="6"/>
      <c r="N1025" s="6"/>
      <c r="O1025" s="6"/>
      <c r="P1025" s="6" t="s">
        <v>18</v>
      </c>
      <c r="Q1025" s="7" t="s">
        <v>2683</v>
      </c>
      <c r="R1025" s="6" t="s">
        <v>20</v>
      </c>
    </row>
    <row r="1026" spans="1:18">
      <c r="A1026">
        <v>1019</v>
      </c>
      <c r="C1026" t="s">
        <v>2684</v>
      </c>
      <c r="D1026" t="s">
        <v>2685</v>
      </c>
      <c r="E1026">
        <v>288</v>
      </c>
      <c r="F1026">
        <v>65</v>
      </c>
      <c r="G1026">
        <v>1</v>
      </c>
      <c r="H1026">
        <v>19</v>
      </c>
      <c r="P1026" t="s">
        <v>18</v>
      </c>
      <c r="R1026" t="s">
        <v>20</v>
      </c>
    </row>
    <row r="1027" spans="1:18">
      <c r="A1027" s="6">
        <v>1020</v>
      </c>
      <c r="B1027" s="6"/>
      <c r="C1027" s="6" t="s">
        <v>2686</v>
      </c>
      <c r="D1027" s="6" t="s">
        <v>2686</v>
      </c>
      <c r="E1027" s="6">
        <v>5419</v>
      </c>
      <c r="F1027" s="6">
        <v>2021</v>
      </c>
      <c r="G1027" s="6">
        <v>5</v>
      </c>
      <c r="H1027" s="6">
        <v>198</v>
      </c>
      <c r="I1027" s="6"/>
      <c r="J1027" s="6"/>
      <c r="K1027" s="6"/>
      <c r="L1027" s="6"/>
      <c r="M1027" s="6"/>
      <c r="N1027" s="6"/>
      <c r="O1027" s="6"/>
      <c r="P1027" s="6" t="s">
        <v>18</v>
      </c>
      <c r="Q1027" s="6"/>
      <c r="R1027" s="6" t="s">
        <v>20</v>
      </c>
    </row>
    <row r="1028" spans="1:18">
      <c r="A1028">
        <v>1021</v>
      </c>
      <c r="C1028" t="s">
        <v>2687</v>
      </c>
      <c r="D1028" t="s">
        <v>2688</v>
      </c>
      <c r="E1028">
        <v>741</v>
      </c>
      <c r="F1028">
        <v>205</v>
      </c>
      <c r="P1028" t="s">
        <v>18</v>
      </c>
      <c r="Q1028" t="s">
        <v>2689</v>
      </c>
      <c r="R1028" t="s">
        <v>20</v>
      </c>
    </row>
    <row r="1029" spans="1:18">
      <c r="A1029" s="6">
        <v>1022</v>
      </c>
      <c r="B1029" s="6"/>
      <c r="C1029" s="6" t="s">
        <v>2690</v>
      </c>
      <c r="D1029" s="6" t="s">
        <v>2691</v>
      </c>
      <c r="E1029" s="6">
        <v>2358</v>
      </c>
      <c r="F1029" s="6">
        <v>6749</v>
      </c>
      <c r="G1029" s="6">
        <v>470</v>
      </c>
      <c r="H1029" s="6">
        <v>43600</v>
      </c>
      <c r="I1029" s="6"/>
      <c r="J1029" s="6"/>
      <c r="K1029" s="6"/>
      <c r="L1029" s="6"/>
      <c r="M1029" s="6"/>
      <c r="N1029" s="6"/>
      <c r="O1029" s="6"/>
      <c r="P1029" s="6" t="s">
        <v>18</v>
      </c>
      <c r="Q1029" s="6" t="s">
        <v>2692</v>
      </c>
      <c r="R1029" s="6" t="s">
        <v>20</v>
      </c>
    </row>
    <row r="1030" spans="1:18">
      <c r="A1030">
        <v>1023</v>
      </c>
      <c r="C1030" t="s">
        <v>2693</v>
      </c>
      <c r="D1030" t="s">
        <v>2694</v>
      </c>
      <c r="E1030">
        <v>109</v>
      </c>
      <c r="F1030">
        <v>59</v>
      </c>
      <c r="G1030">
        <v>2</v>
      </c>
      <c r="H1030">
        <v>20</v>
      </c>
      <c r="P1030" t="s">
        <v>18</v>
      </c>
      <c r="Q1030" t="s">
        <v>2695</v>
      </c>
      <c r="R1030" t="s">
        <v>20</v>
      </c>
    </row>
    <row r="1031" spans="1:18">
      <c r="A1031" s="6">
        <v>1024</v>
      </c>
      <c r="B1031" s="6"/>
      <c r="C1031" s="6" t="s">
        <v>2696</v>
      </c>
      <c r="D1031" s="6" t="s">
        <v>2697</v>
      </c>
      <c r="E1031" s="6">
        <v>6196</v>
      </c>
      <c r="F1031" s="6">
        <v>4139</v>
      </c>
      <c r="G1031" s="6">
        <v>28</v>
      </c>
      <c r="H1031" s="6">
        <v>5052</v>
      </c>
      <c r="I1031" s="6"/>
      <c r="J1031" s="6"/>
      <c r="K1031" s="6"/>
      <c r="L1031" s="6"/>
      <c r="M1031" s="6"/>
      <c r="N1031" s="6"/>
      <c r="O1031" s="6"/>
      <c r="P1031" s="6" t="s">
        <v>18</v>
      </c>
      <c r="Q1031" s="6"/>
      <c r="R1031" s="6" t="s">
        <v>20</v>
      </c>
    </row>
    <row r="1032" spans="1:18">
      <c r="A1032">
        <v>1025</v>
      </c>
      <c r="C1032" t="s">
        <v>2698</v>
      </c>
      <c r="D1032" t="s">
        <v>2699</v>
      </c>
      <c r="E1032">
        <v>5991</v>
      </c>
      <c r="F1032">
        <v>1856</v>
      </c>
      <c r="G1032">
        <v>15</v>
      </c>
      <c r="H1032">
        <v>724</v>
      </c>
      <c r="P1032" t="s">
        <v>18</v>
      </c>
      <c r="R1032" t="s">
        <v>20</v>
      </c>
    </row>
    <row r="1033" spans="1:18">
      <c r="A1033" s="6">
        <v>1026</v>
      </c>
      <c r="B1033" s="6"/>
      <c r="C1033" s="6" t="s">
        <v>2700</v>
      </c>
      <c r="D1033" s="6" t="s">
        <v>2701</v>
      </c>
      <c r="E1033" s="6">
        <v>1488</v>
      </c>
      <c r="F1033" s="6">
        <v>1417</v>
      </c>
      <c r="G1033" s="6">
        <v>69</v>
      </c>
      <c r="H1033" s="6">
        <v>3477</v>
      </c>
      <c r="I1033" s="6"/>
      <c r="J1033" s="6"/>
      <c r="K1033" s="6"/>
      <c r="L1033" s="6"/>
      <c r="M1033" s="6"/>
      <c r="N1033" s="6"/>
      <c r="O1033" s="6"/>
      <c r="P1033" s="6" t="s">
        <v>18</v>
      </c>
      <c r="Q1033" s="7" t="s">
        <v>2702</v>
      </c>
      <c r="R1033" s="6" t="s">
        <v>20</v>
      </c>
    </row>
    <row r="1034" spans="1:18">
      <c r="A1034">
        <v>1027</v>
      </c>
      <c r="C1034" t="s">
        <v>2703</v>
      </c>
      <c r="D1034" t="s">
        <v>2704</v>
      </c>
      <c r="E1034">
        <v>3325</v>
      </c>
      <c r="F1034">
        <v>1379</v>
      </c>
      <c r="G1034">
        <v>190</v>
      </c>
      <c r="H1034">
        <v>2533</v>
      </c>
      <c r="P1034" t="s">
        <v>18</v>
      </c>
      <c r="Q1034" t="s">
        <v>2705</v>
      </c>
      <c r="R1034" t="s">
        <v>20</v>
      </c>
    </row>
    <row r="1035" spans="1:18">
      <c r="A1035" s="6">
        <v>1028</v>
      </c>
      <c r="B1035" s="6"/>
      <c r="C1035" s="6" t="s">
        <v>2706</v>
      </c>
      <c r="D1035" s="6" t="s">
        <v>2706</v>
      </c>
      <c r="E1035" s="6">
        <v>9960</v>
      </c>
      <c r="F1035" s="6">
        <v>3013</v>
      </c>
      <c r="G1035" s="6">
        <v>45</v>
      </c>
      <c r="H1035" s="6">
        <v>1055</v>
      </c>
      <c r="I1035" s="6"/>
      <c r="J1035" s="6"/>
      <c r="K1035" s="6"/>
      <c r="L1035" s="6"/>
      <c r="M1035" s="6"/>
      <c r="N1035" s="6"/>
      <c r="O1035" s="6"/>
      <c r="P1035" s="6" t="s">
        <v>18</v>
      </c>
      <c r="Q1035" s="6" t="s">
        <v>2707</v>
      </c>
      <c r="R1035" s="6" t="s">
        <v>20</v>
      </c>
    </row>
    <row r="1036" spans="1:18">
      <c r="A1036">
        <v>1029</v>
      </c>
      <c r="C1036" t="s">
        <v>2708</v>
      </c>
      <c r="D1036" t="s">
        <v>2709</v>
      </c>
      <c r="E1036">
        <v>3480</v>
      </c>
      <c r="F1036">
        <v>1278</v>
      </c>
      <c r="G1036">
        <v>27</v>
      </c>
      <c r="H1036">
        <v>352</v>
      </c>
      <c r="P1036" t="s">
        <v>18</v>
      </c>
      <c r="Q1036" s="1" t="s">
        <v>2710</v>
      </c>
      <c r="R1036" t="s">
        <v>20</v>
      </c>
    </row>
    <row r="1037" spans="1:18">
      <c r="A1037" s="6">
        <v>1030</v>
      </c>
      <c r="B1037" s="6"/>
      <c r="C1037" s="6" t="s">
        <v>2711</v>
      </c>
      <c r="D1037" s="6" t="s">
        <v>2712</v>
      </c>
      <c r="E1037" s="6">
        <v>9892</v>
      </c>
      <c r="F1037" s="6">
        <v>1931</v>
      </c>
      <c r="G1037" s="6"/>
      <c r="H1037" s="6">
        <v>3</v>
      </c>
      <c r="I1037" s="6"/>
      <c r="J1037" s="6"/>
      <c r="K1037" s="6"/>
      <c r="L1037" s="6"/>
      <c r="M1037" s="6"/>
      <c r="N1037" s="6"/>
      <c r="O1037" s="6"/>
      <c r="P1037" s="6" t="s">
        <v>40</v>
      </c>
      <c r="Q1037" s="6"/>
      <c r="R1037" s="6" t="s">
        <v>20</v>
      </c>
    </row>
    <row r="1038" spans="1:18">
      <c r="A1038">
        <v>1031</v>
      </c>
      <c r="C1038" t="s">
        <v>2713</v>
      </c>
      <c r="D1038" t="s">
        <v>2714</v>
      </c>
      <c r="E1038">
        <v>7593</v>
      </c>
      <c r="F1038">
        <v>27400</v>
      </c>
      <c r="G1038">
        <v>146</v>
      </c>
      <c r="H1038">
        <v>23200</v>
      </c>
      <c r="P1038" t="s">
        <v>18</v>
      </c>
      <c r="Q1038" t="s">
        <v>2715</v>
      </c>
      <c r="R1038" t="s">
        <v>20</v>
      </c>
    </row>
    <row r="1039" spans="1:18">
      <c r="A1039" s="6">
        <v>1032</v>
      </c>
      <c r="B1039" s="6"/>
      <c r="C1039" s="6" t="s">
        <v>2716</v>
      </c>
      <c r="D1039" s="6" t="s">
        <v>2717</v>
      </c>
      <c r="E1039" s="6">
        <v>3950</v>
      </c>
      <c r="F1039" s="6">
        <v>5306</v>
      </c>
      <c r="G1039" s="6">
        <v>885</v>
      </c>
      <c r="H1039" s="6">
        <v>13000</v>
      </c>
      <c r="I1039" s="6"/>
      <c r="J1039" s="6"/>
      <c r="K1039" s="6"/>
      <c r="L1039" s="6"/>
      <c r="M1039" s="6"/>
      <c r="N1039" s="6"/>
      <c r="O1039" s="6"/>
      <c r="P1039" s="6" t="s">
        <v>18</v>
      </c>
      <c r="Q1039" s="6" t="s">
        <v>2718</v>
      </c>
      <c r="R1039" s="6" t="s">
        <v>20</v>
      </c>
    </row>
    <row r="1040" spans="1:18">
      <c r="A1040">
        <v>1033</v>
      </c>
      <c r="C1040" t="s">
        <v>2719</v>
      </c>
      <c r="D1040" t="s">
        <v>2720</v>
      </c>
      <c r="E1040">
        <v>545</v>
      </c>
      <c r="F1040">
        <v>667</v>
      </c>
      <c r="G1040">
        <v>26</v>
      </c>
      <c r="H1040">
        <v>612</v>
      </c>
      <c r="P1040" t="s">
        <v>18</v>
      </c>
      <c r="R1040" t="s">
        <v>20</v>
      </c>
    </row>
    <row r="1041" spans="1:18">
      <c r="A1041" s="6">
        <v>1034</v>
      </c>
      <c r="B1041" s="6"/>
      <c r="C1041" s="6" t="s">
        <v>2721</v>
      </c>
      <c r="D1041" s="6" t="s">
        <v>2722</v>
      </c>
      <c r="E1041" s="6">
        <v>6692</v>
      </c>
      <c r="F1041" s="6">
        <v>6366</v>
      </c>
      <c r="G1041" s="6">
        <v>335</v>
      </c>
      <c r="H1041" s="6">
        <v>8227</v>
      </c>
      <c r="I1041" s="6"/>
      <c r="J1041" s="6"/>
      <c r="K1041" s="6"/>
      <c r="L1041" s="6"/>
      <c r="M1041" s="6"/>
      <c r="N1041" s="6"/>
      <c r="O1041" s="6"/>
      <c r="P1041" s="6" t="s">
        <v>40</v>
      </c>
      <c r="Q1041" s="6"/>
      <c r="R1041" s="6" t="s">
        <v>20</v>
      </c>
    </row>
    <row r="1042" spans="1:18">
      <c r="A1042">
        <v>1035</v>
      </c>
      <c r="C1042" t="s">
        <v>2723</v>
      </c>
      <c r="D1042" t="s">
        <v>2724</v>
      </c>
      <c r="E1042">
        <v>4800</v>
      </c>
      <c r="F1042">
        <v>5441</v>
      </c>
      <c r="G1042">
        <v>108</v>
      </c>
      <c r="H1042">
        <v>4261</v>
      </c>
      <c r="P1042" t="s">
        <v>18</v>
      </c>
      <c r="Q1042" s="1" t="s">
        <v>2725</v>
      </c>
      <c r="R1042" t="s">
        <v>20</v>
      </c>
    </row>
    <row r="1043" spans="1:18">
      <c r="A1043" s="6">
        <v>1036</v>
      </c>
      <c r="B1043" s="6"/>
      <c r="C1043" s="6" t="s">
        <v>2726</v>
      </c>
      <c r="D1043" s="6" t="s">
        <v>2727</v>
      </c>
      <c r="E1043" s="6">
        <v>985</v>
      </c>
      <c r="F1043" s="6">
        <v>1134</v>
      </c>
      <c r="G1043" s="6">
        <v>132</v>
      </c>
      <c r="H1043" s="6">
        <v>17900</v>
      </c>
      <c r="I1043" s="6"/>
      <c r="J1043" s="6"/>
      <c r="K1043" s="6"/>
      <c r="L1043" s="6"/>
      <c r="M1043" s="6"/>
      <c r="N1043" s="6"/>
      <c r="O1043" s="6"/>
      <c r="P1043" s="6" t="s">
        <v>18</v>
      </c>
      <c r="Q1043" s="6"/>
      <c r="R1043" s="6" t="s">
        <v>20</v>
      </c>
    </row>
    <row r="1044" spans="1:18">
      <c r="A1044">
        <v>1037</v>
      </c>
      <c r="C1044" t="s">
        <v>2728</v>
      </c>
      <c r="D1044" t="s">
        <v>2729</v>
      </c>
      <c r="E1044">
        <v>8825</v>
      </c>
      <c r="F1044">
        <v>10800</v>
      </c>
      <c r="G1044">
        <v>12</v>
      </c>
      <c r="H1044">
        <v>1001</v>
      </c>
      <c r="P1044" t="s">
        <v>18</v>
      </c>
      <c r="Q1044" t="s">
        <v>2730</v>
      </c>
      <c r="R1044" t="s">
        <v>20</v>
      </c>
    </row>
    <row r="1045" spans="1:18">
      <c r="A1045" s="6">
        <v>1038</v>
      </c>
      <c r="B1045" s="6"/>
      <c r="C1045" s="6" t="s">
        <v>2731</v>
      </c>
      <c r="D1045" s="6" t="s">
        <v>2732</v>
      </c>
      <c r="E1045" s="6">
        <v>2963</v>
      </c>
      <c r="F1045" s="6">
        <v>291</v>
      </c>
      <c r="G1045" s="6">
        <v>1</v>
      </c>
      <c r="H1045" s="6">
        <v>24</v>
      </c>
      <c r="I1045" s="6"/>
      <c r="J1045" s="6"/>
      <c r="K1045" s="6"/>
      <c r="L1045" s="6"/>
      <c r="M1045" s="6"/>
      <c r="N1045" s="6"/>
      <c r="O1045" s="6"/>
      <c r="P1045" s="6" t="s">
        <v>18</v>
      </c>
      <c r="Q1045" s="6"/>
      <c r="R1045" s="6" t="s">
        <v>20</v>
      </c>
    </row>
    <row r="1046" spans="1:18">
      <c r="A1046">
        <v>1039</v>
      </c>
      <c r="C1046" t="s">
        <v>2733</v>
      </c>
      <c r="D1046" t="s">
        <v>2734</v>
      </c>
      <c r="E1046">
        <v>5017</v>
      </c>
      <c r="F1046">
        <v>6796</v>
      </c>
      <c r="G1046">
        <v>484</v>
      </c>
      <c r="H1046">
        <v>55900</v>
      </c>
      <c r="P1046" t="s">
        <v>18</v>
      </c>
      <c r="Q1046" s="1" t="s">
        <v>2735</v>
      </c>
      <c r="R1046" t="s">
        <v>20</v>
      </c>
    </row>
    <row r="1047" spans="1:18">
      <c r="A1047" s="6">
        <v>1040</v>
      </c>
      <c r="B1047" s="6"/>
      <c r="C1047" s="6" t="s">
        <v>2736</v>
      </c>
      <c r="D1047" s="6" t="s">
        <v>2737</v>
      </c>
      <c r="E1047" s="6">
        <v>3340</v>
      </c>
      <c r="F1047" s="6">
        <v>19800</v>
      </c>
      <c r="G1047" s="6">
        <v>673</v>
      </c>
      <c r="H1047" s="6">
        <v>1100000</v>
      </c>
      <c r="I1047" s="6"/>
      <c r="J1047" s="6"/>
      <c r="K1047" s="6"/>
      <c r="L1047" s="6"/>
      <c r="M1047" s="6"/>
      <c r="N1047" s="6"/>
      <c r="O1047" s="6"/>
      <c r="P1047" s="6" t="s">
        <v>18</v>
      </c>
      <c r="Q1047" s="7" t="s">
        <v>2738</v>
      </c>
      <c r="R1047" s="6" t="s">
        <v>20</v>
      </c>
    </row>
    <row r="1048" spans="1:18">
      <c r="A1048">
        <v>1041</v>
      </c>
      <c r="C1048" t="s">
        <v>2739</v>
      </c>
      <c r="D1048" t="s">
        <v>2740</v>
      </c>
      <c r="E1048">
        <v>9888</v>
      </c>
      <c r="F1048">
        <v>26500</v>
      </c>
      <c r="G1048">
        <v>1353</v>
      </c>
      <c r="H1048">
        <v>602100</v>
      </c>
      <c r="P1048" t="s">
        <v>18</v>
      </c>
      <c r="Q1048" s="1" t="s">
        <v>2741</v>
      </c>
      <c r="R1048" t="s">
        <v>20</v>
      </c>
    </row>
    <row r="1049" spans="1:18">
      <c r="A1049" s="6">
        <v>1042</v>
      </c>
      <c r="B1049" s="6"/>
      <c r="C1049" s="6" t="s">
        <v>2742</v>
      </c>
      <c r="D1049" s="6" t="s">
        <v>2743</v>
      </c>
      <c r="E1049" s="6">
        <v>9898</v>
      </c>
      <c r="F1049" s="6">
        <v>12900</v>
      </c>
      <c r="G1049" s="6">
        <v>574</v>
      </c>
      <c r="H1049" s="6">
        <v>40700</v>
      </c>
      <c r="I1049" s="6"/>
      <c r="J1049" s="6"/>
      <c r="K1049" s="6"/>
      <c r="L1049" s="6"/>
      <c r="M1049" s="6"/>
      <c r="N1049" s="6"/>
      <c r="O1049" s="6"/>
      <c r="P1049" s="6" t="s">
        <v>18</v>
      </c>
      <c r="Q1049" s="7" t="s">
        <v>2744</v>
      </c>
      <c r="R1049" s="6" t="s">
        <v>20</v>
      </c>
    </row>
    <row r="1050" spans="1:18">
      <c r="A1050">
        <v>1043</v>
      </c>
      <c r="C1050" t="s">
        <v>2745</v>
      </c>
      <c r="D1050" t="s">
        <v>2746</v>
      </c>
      <c r="E1050">
        <v>3618</v>
      </c>
      <c r="F1050">
        <v>414</v>
      </c>
      <c r="G1050">
        <v>1</v>
      </c>
      <c r="H1050">
        <v>41</v>
      </c>
      <c r="P1050" t="s">
        <v>18</v>
      </c>
      <c r="R1050" t="s">
        <v>20</v>
      </c>
    </row>
    <row r="1051" spans="1:18">
      <c r="A1051" s="6">
        <v>1044</v>
      </c>
      <c r="B1051" s="6"/>
      <c r="C1051" s="6" t="s">
        <v>2747</v>
      </c>
      <c r="D1051" s="6" t="s">
        <v>2748</v>
      </c>
      <c r="E1051" s="6">
        <v>7305</v>
      </c>
      <c r="F1051" s="6">
        <v>725</v>
      </c>
      <c r="G1051" s="6">
        <v>1</v>
      </c>
      <c r="H1051" s="6">
        <v>72</v>
      </c>
      <c r="I1051" s="6"/>
      <c r="J1051" s="6"/>
      <c r="K1051" s="6"/>
      <c r="L1051" s="6"/>
      <c r="M1051" s="6"/>
      <c r="N1051" s="6"/>
      <c r="O1051" s="6"/>
      <c r="P1051" s="6" t="s">
        <v>18</v>
      </c>
      <c r="Q1051" s="6"/>
      <c r="R1051" s="6" t="s">
        <v>20</v>
      </c>
    </row>
    <row r="1052" spans="1:18">
      <c r="A1052">
        <v>1045</v>
      </c>
      <c r="C1052" t="s">
        <v>123</v>
      </c>
      <c r="D1052" t="s">
        <v>2749</v>
      </c>
      <c r="E1052">
        <v>1494</v>
      </c>
      <c r="F1052">
        <v>168</v>
      </c>
      <c r="G1052">
        <v>1</v>
      </c>
      <c r="H1052">
        <v>20</v>
      </c>
      <c r="P1052" t="s">
        <v>18</v>
      </c>
      <c r="Q1052" t="s">
        <v>2750</v>
      </c>
      <c r="R1052" t="s">
        <v>20</v>
      </c>
    </row>
    <row r="1053" spans="1:18">
      <c r="A1053" s="6">
        <v>1046</v>
      </c>
      <c r="B1053" s="6"/>
      <c r="C1053" s="6" t="s">
        <v>2751</v>
      </c>
      <c r="D1053" s="6" t="s">
        <v>2752</v>
      </c>
      <c r="E1053" s="6">
        <v>9954</v>
      </c>
      <c r="F1053" s="6">
        <v>1236</v>
      </c>
      <c r="G1053" s="6">
        <v>271</v>
      </c>
      <c r="H1053" s="6">
        <v>3559</v>
      </c>
      <c r="I1053" s="6"/>
      <c r="J1053" s="6"/>
      <c r="K1053" s="6"/>
      <c r="L1053" s="6"/>
      <c r="M1053" s="6"/>
      <c r="N1053" s="6"/>
      <c r="O1053" s="6"/>
      <c r="P1053" s="6" t="s">
        <v>18</v>
      </c>
      <c r="Q1053" s="7" t="s">
        <v>2753</v>
      </c>
      <c r="R1053" s="6" t="s">
        <v>20</v>
      </c>
    </row>
    <row r="1054" spans="1:18">
      <c r="A1054">
        <v>1047</v>
      </c>
      <c r="C1054" t="s">
        <v>2754</v>
      </c>
      <c r="D1054" t="s">
        <v>2755</v>
      </c>
      <c r="E1054">
        <v>215</v>
      </c>
      <c r="F1054">
        <v>211</v>
      </c>
      <c r="G1054">
        <v>1</v>
      </c>
      <c r="H1054">
        <v>16</v>
      </c>
      <c r="P1054" t="s">
        <v>18</v>
      </c>
      <c r="Q1054" t="s">
        <v>2756</v>
      </c>
      <c r="R1054" t="s">
        <v>20</v>
      </c>
    </row>
    <row r="1055" spans="1:18">
      <c r="A1055" s="6">
        <v>1048</v>
      </c>
      <c r="B1055" s="6"/>
      <c r="C1055" s="6" t="s">
        <v>2757</v>
      </c>
      <c r="D1055" s="6" t="s">
        <v>2757</v>
      </c>
      <c r="E1055" s="6">
        <v>534</v>
      </c>
      <c r="F1055" s="6">
        <v>131</v>
      </c>
      <c r="G1055" s="6"/>
      <c r="H1055" s="6"/>
      <c r="I1055" s="6"/>
      <c r="J1055" s="6"/>
      <c r="K1055" s="6"/>
      <c r="L1055" s="6"/>
      <c r="M1055" s="6"/>
      <c r="N1055" s="6"/>
      <c r="O1055" s="6"/>
      <c r="P1055" s="6" t="s">
        <v>18</v>
      </c>
      <c r="Q1055" s="6"/>
      <c r="R1055" s="6" t="s">
        <v>20</v>
      </c>
    </row>
    <row r="1056" spans="1:18">
      <c r="A1056">
        <v>1049</v>
      </c>
      <c r="C1056" t="s">
        <v>2758</v>
      </c>
      <c r="D1056" t="s">
        <v>2758</v>
      </c>
      <c r="E1056">
        <v>541</v>
      </c>
      <c r="F1056">
        <v>166</v>
      </c>
      <c r="P1056" t="s">
        <v>18</v>
      </c>
      <c r="R1056" t="s">
        <v>20</v>
      </c>
    </row>
    <row r="1057" spans="1:18">
      <c r="A1057" s="6">
        <v>1050</v>
      </c>
      <c r="B1057" s="6"/>
      <c r="C1057" s="6" t="s">
        <v>2759</v>
      </c>
      <c r="D1057" s="6" t="s">
        <v>2760</v>
      </c>
      <c r="E1057" s="6">
        <v>303</v>
      </c>
      <c r="F1057" s="6">
        <v>154</v>
      </c>
      <c r="G1057" s="6">
        <v>2</v>
      </c>
      <c r="H1057" s="6">
        <v>14</v>
      </c>
      <c r="I1057" s="6"/>
      <c r="J1057" s="6"/>
      <c r="K1057" s="6"/>
      <c r="L1057" s="6"/>
      <c r="M1057" s="6"/>
      <c r="N1057" s="6"/>
      <c r="O1057" s="6"/>
      <c r="P1057" s="6" t="s">
        <v>18</v>
      </c>
      <c r="Q1057" s="6" t="s">
        <v>2761</v>
      </c>
      <c r="R1057" s="6" t="s">
        <v>20</v>
      </c>
    </row>
    <row r="1058" spans="1:18">
      <c r="A1058">
        <v>1051</v>
      </c>
      <c r="C1058" t="s">
        <v>2762</v>
      </c>
      <c r="D1058" t="s">
        <v>2762</v>
      </c>
      <c r="E1058">
        <v>676</v>
      </c>
      <c r="F1058">
        <v>439</v>
      </c>
      <c r="P1058" t="s">
        <v>18</v>
      </c>
      <c r="R1058" t="s">
        <v>20</v>
      </c>
    </row>
    <row r="1059" spans="1:18">
      <c r="A1059" s="6">
        <v>1052</v>
      </c>
      <c r="B1059" s="6"/>
      <c r="C1059" s="6" t="s">
        <v>2763</v>
      </c>
      <c r="D1059" s="6" t="s">
        <v>2764</v>
      </c>
      <c r="E1059" s="6">
        <v>5115</v>
      </c>
      <c r="F1059" s="6">
        <v>1844</v>
      </c>
      <c r="G1059" s="6">
        <v>12</v>
      </c>
      <c r="H1059" s="6">
        <v>750</v>
      </c>
      <c r="I1059" s="6"/>
      <c r="J1059" s="6"/>
      <c r="K1059" s="6"/>
      <c r="L1059" s="6"/>
      <c r="M1059" s="6"/>
      <c r="N1059" s="6"/>
      <c r="O1059" s="6"/>
      <c r="P1059" s="6" t="s">
        <v>18</v>
      </c>
      <c r="Q1059" s="6" t="s">
        <v>2765</v>
      </c>
      <c r="R1059" s="6" t="s">
        <v>20</v>
      </c>
    </row>
    <row r="1060" spans="1:18">
      <c r="A1060">
        <v>1053</v>
      </c>
      <c r="C1060" t="s">
        <v>2766</v>
      </c>
      <c r="D1060" t="s">
        <v>2767</v>
      </c>
      <c r="E1060">
        <v>2140</v>
      </c>
      <c r="F1060">
        <v>4828</v>
      </c>
      <c r="G1060">
        <v>360</v>
      </c>
      <c r="H1060">
        <v>46500</v>
      </c>
      <c r="P1060" t="s">
        <v>18</v>
      </c>
      <c r="Q1060" t="s">
        <v>2768</v>
      </c>
      <c r="R1060" t="s">
        <v>20</v>
      </c>
    </row>
    <row r="1061" spans="1:18">
      <c r="A1061" s="6">
        <v>1054</v>
      </c>
      <c r="B1061" s="6"/>
      <c r="C1061" s="6" t="s">
        <v>2769</v>
      </c>
      <c r="D1061" s="6" t="s">
        <v>2769</v>
      </c>
      <c r="E1061" s="6">
        <v>57</v>
      </c>
      <c r="F1061" s="6">
        <v>12</v>
      </c>
      <c r="G1061" s="6"/>
      <c r="H1061" s="6"/>
      <c r="I1061" s="6"/>
      <c r="J1061" s="6"/>
      <c r="K1061" s="6"/>
      <c r="L1061" s="6"/>
      <c r="M1061" s="6"/>
      <c r="N1061" s="6"/>
      <c r="O1061" s="6"/>
      <c r="P1061" s="6" t="s">
        <v>40</v>
      </c>
      <c r="Q1061" s="6"/>
      <c r="R1061" s="6" t="s">
        <v>20</v>
      </c>
    </row>
    <row r="1062" spans="1:18">
      <c r="A1062">
        <v>1055</v>
      </c>
      <c r="C1062" t="s">
        <v>2770</v>
      </c>
      <c r="D1062" t="s">
        <v>2771</v>
      </c>
      <c r="E1062">
        <v>4294</v>
      </c>
      <c r="F1062">
        <v>2389</v>
      </c>
      <c r="G1062">
        <v>1</v>
      </c>
      <c r="H1062">
        <v>49</v>
      </c>
      <c r="P1062" t="s">
        <v>40</v>
      </c>
      <c r="R1062" t="s">
        <v>20</v>
      </c>
    </row>
    <row r="1063" spans="1:18">
      <c r="A1063" s="6">
        <v>1056</v>
      </c>
      <c r="B1063" s="6"/>
      <c r="C1063" s="6" t="s">
        <v>2772</v>
      </c>
      <c r="D1063" s="6" t="s">
        <v>2773</v>
      </c>
      <c r="E1063" s="6">
        <v>751</v>
      </c>
      <c r="F1063" s="6">
        <v>139</v>
      </c>
      <c r="G1063" s="6"/>
      <c r="H1063" s="6"/>
      <c r="I1063" s="6"/>
      <c r="J1063" s="6"/>
      <c r="K1063" s="6"/>
      <c r="L1063" s="6"/>
      <c r="M1063" s="6"/>
      <c r="N1063" s="6"/>
      <c r="O1063" s="6"/>
      <c r="P1063" s="6" t="s">
        <v>18</v>
      </c>
      <c r="Q1063" s="6" t="s">
        <v>2774</v>
      </c>
      <c r="R1063" s="6" t="s">
        <v>20</v>
      </c>
    </row>
    <row r="1064" spans="1:18">
      <c r="A1064">
        <v>1057</v>
      </c>
      <c r="C1064" t="s">
        <v>2775</v>
      </c>
      <c r="D1064" t="s">
        <v>2776</v>
      </c>
      <c r="E1064">
        <v>2929</v>
      </c>
      <c r="F1064">
        <v>1306</v>
      </c>
      <c r="G1064">
        <v>9</v>
      </c>
      <c r="H1064">
        <v>267</v>
      </c>
      <c r="P1064" t="s">
        <v>18</v>
      </c>
      <c r="Q1064" s="1" t="s">
        <v>2777</v>
      </c>
      <c r="R1064" t="s">
        <v>20</v>
      </c>
    </row>
    <row r="1065" spans="1:18">
      <c r="A1065" s="6">
        <v>1058</v>
      </c>
      <c r="B1065" s="6"/>
      <c r="C1065" s="6" t="s">
        <v>2778</v>
      </c>
      <c r="D1065" s="6" t="s">
        <v>2779</v>
      </c>
      <c r="E1065" s="6">
        <v>8235</v>
      </c>
      <c r="F1065" s="6">
        <v>14800</v>
      </c>
      <c r="G1065" s="6">
        <v>92</v>
      </c>
      <c r="H1065" s="6">
        <v>9126</v>
      </c>
      <c r="I1065" s="6"/>
      <c r="J1065" s="6"/>
      <c r="K1065" s="6"/>
      <c r="L1065" s="6"/>
      <c r="M1065" s="6"/>
      <c r="N1065" s="6"/>
      <c r="O1065" s="6"/>
      <c r="P1065" s="6" t="s">
        <v>18</v>
      </c>
      <c r="Q1065" s="7" t="s">
        <v>2780</v>
      </c>
      <c r="R1065" s="6" t="s">
        <v>20</v>
      </c>
    </row>
    <row r="1066" spans="1:18">
      <c r="A1066">
        <v>1059</v>
      </c>
      <c r="C1066" t="s">
        <v>2781</v>
      </c>
      <c r="D1066" t="s">
        <v>2782</v>
      </c>
      <c r="E1066">
        <v>413</v>
      </c>
      <c r="F1066">
        <v>123</v>
      </c>
      <c r="G1066">
        <v>2</v>
      </c>
      <c r="H1066">
        <v>13</v>
      </c>
      <c r="P1066" t="s">
        <v>18</v>
      </c>
      <c r="Q1066" t="s">
        <v>2783</v>
      </c>
      <c r="R1066" t="s">
        <v>20</v>
      </c>
    </row>
    <row r="1067" spans="1:18">
      <c r="A1067" s="6">
        <v>1060</v>
      </c>
      <c r="B1067" s="6"/>
      <c r="C1067" s="6" t="s">
        <v>2784</v>
      </c>
      <c r="D1067" s="6" t="s">
        <v>2785</v>
      </c>
      <c r="E1067" s="6">
        <v>9268</v>
      </c>
      <c r="F1067" s="6">
        <v>11600</v>
      </c>
      <c r="G1067" s="6">
        <v>1189</v>
      </c>
      <c r="H1067" s="6">
        <v>106300</v>
      </c>
      <c r="I1067" s="6"/>
      <c r="J1067" s="6"/>
      <c r="K1067" s="6"/>
      <c r="L1067" s="6"/>
      <c r="M1067" s="6"/>
      <c r="N1067" s="6"/>
      <c r="O1067" s="6"/>
      <c r="P1067" s="6" t="s">
        <v>18</v>
      </c>
      <c r="Q1067" s="6" t="s">
        <v>2786</v>
      </c>
      <c r="R1067" s="6" t="s">
        <v>20</v>
      </c>
    </row>
    <row r="1068" spans="1:18">
      <c r="A1068">
        <v>1061</v>
      </c>
      <c r="C1068" t="s">
        <v>2787</v>
      </c>
      <c r="D1068" t="s">
        <v>2787</v>
      </c>
      <c r="E1068">
        <v>9651</v>
      </c>
      <c r="F1068">
        <v>11800</v>
      </c>
      <c r="G1068">
        <v>114</v>
      </c>
      <c r="H1068">
        <v>66700</v>
      </c>
      <c r="P1068" t="s">
        <v>18</v>
      </c>
      <c r="Q1068" s="1" t="s">
        <v>2788</v>
      </c>
      <c r="R1068" t="s">
        <v>20</v>
      </c>
    </row>
    <row r="1069" spans="1:18">
      <c r="A1069" s="6">
        <v>1062</v>
      </c>
      <c r="B1069" s="6"/>
      <c r="C1069" s="6" t="s">
        <v>2789</v>
      </c>
      <c r="D1069" s="6" t="s">
        <v>2789</v>
      </c>
      <c r="E1069" s="6">
        <v>8544</v>
      </c>
      <c r="F1069" s="6">
        <v>18400</v>
      </c>
      <c r="G1069" s="6">
        <v>431</v>
      </c>
      <c r="H1069" s="6">
        <v>35600</v>
      </c>
      <c r="I1069" s="6"/>
      <c r="J1069" s="6"/>
      <c r="K1069" s="6"/>
      <c r="L1069" s="6"/>
      <c r="M1069" s="6"/>
      <c r="N1069" s="6"/>
      <c r="O1069" s="6"/>
      <c r="P1069" s="6" t="s">
        <v>18</v>
      </c>
      <c r="Q1069" s="7" t="s">
        <v>2790</v>
      </c>
      <c r="R1069" s="6" t="s">
        <v>20</v>
      </c>
    </row>
    <row r="1070" spans="1:18">
      <c r="A1070">
        <v>1063</v>
      </c>
      <c r="C1070" t="s">
        <v>2791</v>
      </c>
      <c r="D1070" t="s">
        <v>2792</v>
      </c>
      <c r="E1070">
        <v>1197</v>
      </c>
      <c r="F1070">
        <v>8420</v>
      </c>
      <c r="G1070">
        <v>17</v>
      </c>
      <c r="H1070">
        <v>1793</v>
      </c>
      <c r="P1070" t="s">
        <v>18</v>
      </c>
      <c r="R1070" t="s">
        <v>20</v>
      </c>
    </row>
    <row r="1071" spans="1:18">
      <c r="A1071" s="6">
        <v>1064</v>
      </c>
      <c r="B1071" s="6"/>
      <c r="C1071" s="6" t="s">
        <v>2793</v>
      </c>
      <c r="D1071" s="6" t="s">
        <v>2794</v>
      </c>
      <c r="E1071" s="6">
        <v>8208</v>
      </c>
      <c r="F1071" s="6">
        <v>6802</v>
      </c>
      <c r="G1071" s="6">
        <v>17</v>
      </c>
      <c r="H1071" s="6">
        <v>3390</v>
      </c>
      <c r="I1071" s="6"/>
      <c r="J1071" s="6"/>
      <c r="K1071" s="6"/>
      <c r="L1071" s="6"/>
      <c r="M1071" s="6"/>
      <c r="N1071" s="6"/>
      <c r="O1071" s="6"/>
      <c r="P1071" s="6" t="s">
        <v>18</v>
      </c>
      <c r="Q1071" s="7" t="s">
        <v>2795</v>
      </c>
      <c r="R1071" s="6" t="s">
        <v>20</v>
      </c>
    </row>
    <row r="1072" spans="1:18">
      <c r="A1072">
        <v>1065</v>
      </c>
      <c r="C1072" t="s">
        <v>2796</v>
      </c>
      <c r="D1072" t="s">
        <v>2797</v>
      </c>
      <c r="E1072">
        <v>8218</v>
      </c>
      <c r="F1072">
        <v>18400</v>
      </c>
      <c r="G1072">
        <v>891</v>
      </c>
      <c r="H1072">
        <v>211200</v>
      </c>
      <c r="P1072" t="s">
        <v>18</v>
      </c>
      <c r="Q1072" s="1" t="s">
        <v>2798</v>
      </c>
      <c r="R1072" t="s">
        <v>20</v>
      </c>
    </row>
    <row r="1073" spans="1:18">
      <c r="A1073" s="6">
        <v>1066</v>
      </c>
      <c r="B1073" s="6"/>
      <c r="C1073" s="6" t="s">
        <v>2799</v>
      </c>
      <c r="D1073" s="6" t="s">
        <v>2800</v>
      </c>
      <c r="E1073" s="6">
        <v>148</v>
      </c>
      <c r="F1073" s="6">
        <v>34</v>
      </c>
      <c r="G1073" s="6"/>
      <c r="H1073" s="6"/>
      <c r="I1073" s="6"/>
      <c r="J1073" s="6"/>
      <c r="K1073" s="6"/>
      <c r="L1073" s="6"/>
      <c r="M1073" s="6"/>
      <c r="N1073" s="6"/>
      <c r="O1073" s="6"/>
      <c r="P1073" s="6" t="s">
        <v>40</v>
      </c>
      <c r="Q1073" s="6"/>
      <c r="R1073" s="6" t="s">
        <v>20</v>
      </c>
    </row>
    <row r="1074" spans="1:18">
      <c r="A1074">
        <v>1067</v>
      </c>
      <c r="C1074" t="s">
        <v>2801</v>
      </c>
      <c r="D1074" t="s">
        <v>2802</v>
      </c>
      <c r="E1074">
        <v>10000</v>
      </c>
      <c r="F1074">
        <v>11700</v>
      </c>
      <c r="G1074">
        <v>20</v>
      </c>
      <c r="H1074">
        <v>403</v>
      </c>
      <c r="P1074" t="s">
        <v>18</v>
      </c>
      <c r="Q1074" s="1" t="s">
        <v>2803</v>
      </c>
      <c r="R1074" t="s">
        <v>20</v>
      </c>
    </row>
    <row r="1075" spans="1:18">
      <c r="A1075" s="6">
        <v>1068</v>
      </c>
      <c r="B1075" s="6"/>
      <c r="C1075" s="6" t="s">
        <v>2804</v>
      </c>
      <c r="D1075" s="6" t="s">
        <v>2805</v>
      </c>
      <c r="E1075" s="6">
        <v>843</v>
      </c>
      <c r="F1075" s="6">
        <v>936</v>
      </c>
      <c r="G1075" s="6">
        <v>64</v>
      </c>
      <c r="H1075" s="6">
        <v>1011</v>
      </c>
      <c r="I1075" s="6"/>
      <c r="J1075" s="6"/>
      <c r="K1075" s="6"/>
      <c r="L1075" s="6"/>
      <c r="M1075" s="6"/>
      <c r="N1075" s="6"/>
      <c r="O1075" s="6"/>
      <c r="P1075" s="6" t="s">
        <v>18</v>
      </c>
      <c r="Q1075" s="7" t="s">
        <v>2806</v>
      </c>
      <c r="R1075" s="6" t="s">
        <v>20</v>
      </c>
    </row>
    <row r="1076" spans="1:18">
      <c r="A1076">
        <v>1069</v>
      </c>
      <c r="C1076" t="s">
        <v>2807</v>
      </c>
      <c r="D1076" t="s">
        <v>2808</v>
      </c>
      <c r="E1076">
        <v>4121</v>
      </c>
      <c r="F1076">
        <v>334</v>
      </c>
      <c r="P1076" t="s">
        <v>18</v>
      </c>
      <c r="R1076" t="s">
        <v>20</v>
      </c>
    </row>
    <row r="1077" spans="1:18">
      <c r="A1077" s="6">
        <v>1070</v>
      </c>
      <c r="B1077" s="6"/>
      <c r="C1077" s="6" t="s">
        <v>2809</v>
      </c>
      <c r="D1077" s="6" t="s">
        <v>2810</v>
      </c>
      <c r="E1077" s="6">
        <v>124</v>
      </c>
      <c r="F1077" s="6">
        <v>31</v>
      </c>
      <c r="G1077" s="6"/>
      <c r="H1077" s="6"/>
      <c r="I1077" s="6"/>
      <c r="J1077" s="6"/>
      <c r="K1077" s="6"/>
      <c r="L1077" s="6"/>
      <c r="M1077" s="6"/>
      <c r="N1077" s="6"/>
      <c r="O1077" s="6"/>
      <c r="P1077" s="6" t="s">
        <v>40</v>
      </c>
      <c r="Q1077" s="6"/>
      <c r="R1077" s="6" t="s">
        <v>20</v>
      </c>
    </row>
    <row r="1078" spans="1:18">
      <c r="A1078">
        <v>1071</v>
      </c>
      <c r="C1078" t="s">
        <v>2811</v>
      </c>
      <c r="D1078" t="s">
        <v>2812</v>
      </c>
      <c r="E1078">
        <v>9953</v>
      </c>
      <c r="F1078">
        <v>15600</v>
      </c>
      <c r="G1078">
        <v>178</v>
      </c>
      <c r="H1078">
        <v>5272</v>
      </c>
      <c r="P1078" t="s">
        <v>18</v>
      </c>
      <c r="Q1078" s="1" t="s">
        <v>2813</v>
      </c>
      <c r="R1078" t="s">
        <v>20</v>
      </c>
    </row>
    <row r="1079" spans="1:18">
      <c r="A1079" s="6">
        <v>1072</v>
      </c>
      <c r="B1079" s="6"/>
      <c r="C1079" s="6" t="s">
        <v>2814</v>
      </c>
      <c r="D1079" s="6" t="s">
        <v>2815</v>
      </c>
      <c r="E1079" s="6">
        <v>506</v>
      </c>
      <c r="F1079" s="6">
        <v>886</v>
      </c>
      <c r="G1079" s="6">
        <v>58</v>
      </c>
      <c r="H1079" s="6">
        <v>1908</v>
      </c>
      <c r="I1079" s="6"/>
      <c r="J1079" s="6"/>
      <c r="K1079" s="6"/>
      <c r="L1079" s="6"/>
      <c r="M1079" s="6"/>
      <c r="N1079" s="6"/>
      <c r="O1079" s="6"/>
      <c r="P1079" s="6" t="s">
        <v>18</v>
      </c>
      <c r="Q1079" s="6" t="s">
        <v>2816</v>
      </c>
      <c r="R1079" s="6" t="s">
        <v>20</v>
      </c>
    </row>
    <row r="1080" spans="1:18">
      <c r="A1080">
        <v>1073</v>
      </c>
      <c r="C1080" t="s">
        <v>2817</v>
      </c>
      <c r="D1080" t="s">
        <v>2818</v>
      </c>
      <c r="E1080">
        <v>3220</v>
      </c>
      <c r="F1080">
        <v>17500</v>
      </c>
      <c r="G1080">
        <v>530</v>
      </c>
      <c r="H1080">
        <v>367700</v>
      </c>
      <c r="P1080" t="s">
        <v>18</v>
      </c>
      <c r="Q1080" s="1" t="s">
        <v>2819</v>
      </c>
      <c r="R1080" t="s">
        <v>20</v>
      </c>
    </row>
    <row r="1081" spans="1:18">
      <c r="A1081" s="6">
        <v>1074</v>
      </c>
      <c r="B1081" s="6"/>
      <c r="C1081" s="6" t="s">
        <v>2820</v>
      </c>
      <c r="D1081" s="6" t="s">
        <v>2821</v>
      </c>
      <c r="E1081" s="6">
        <v>7389</v>
      </c>
      <c r="F1081" s="6">
        <v>268</v>
      </c>
      <c r="G1081" s="6">
        <v>1</v>
      </c>
      <c r="H1081" s="6">
        <v>49</v>
      </c>
      <c r="I1081" s="6"/>
      <c r="J1081" s="6"/>
      <c r="K1081" s="6"/>
      <c r="L1081" s="6"/>
      <c r="M1081" s="6"/>
      <c r="N1081" s="6"/>
      <c r="O1081" s="6"/>
      <c r="P1081" s="6" t="s">
        <v>18</v>
      </c>
      <c r="Q1081" s="6"/>
      <c r="R1081" s="6" t="s">
        <v>20</v>
      </c>
    </row>
    <row r="1082" spans="1:18">
      <c r="A1082">
        <v>1075</v>
      </c>
      <c r="C1082" t="s">
        <v>2822</v>
      </c>
      <c r="D1082" t="s">
        <v>2823</v>
      </c>
      <c r="E1082">
        <v>8065</v>
      </c>
      <c r="F1082">
        <v>19200</v>
      </c>
      <c r="G1082">
        <v>539</v>
      </c>
      <c r="H1082">
        <v>19400</v>
      </c>
      <c r="P1082" t="s">
        <v>18</v>
      </c>
      <c r="Q1082" s="1" t="s">
        <v>2824</v>
      </c>
      <c r="R1082" t="s">
        <v>20</v>
      </c>
    </row>
    <row r="1083" spans="1:18">
      <c r="A1083" s="6">
        <v>1076</v>
      </c>
      <c r="B1083" s="6"/>
      <c r="C1083" s="6" t="s">
        <v>2825</v>
      </c>
      <c r="D1083" s="6" t="s">
        <v>2826</v>
      </c>
      <c r="E1083" s="6">
        <v>986</v>
      </c>
      <c r="F1083" s="6">
        <v>260</v>
      </c>
      <c r="G1083" s="6"/>
      <c r="H1083" s="6"/>
      <c r="I1083" s="6"/>
      <c r="J1083" s="6"/>
      <c r="K1083" s="6"/>
      <c r="L1083" s="6"/>
      <c r="M1083" s="6"/>
      <c r="N1083" s="6"/>
      <c r="O1083" s="6"/>
      <c r="P1083" s="6" t="s">
        <v>18</v>
      </c>
      <c r="Q1083" s="6"/>
      <c r="R1083" s="6" t="s">
        <v>20</v>
      </c>
    </row>
    <row r="1084" spans="1:18">
      <c r="A1084">
        <v>1077</v>
      </c>
      <c r="C1084" t="s">
        <v>2827</v>
      </c>
      <c r="D1084" t="s">
        <v>2827</v>
      </c>
      <c r="E1084">
        <v>1676</v>
      </c>
      <c r="F1084">
        <v>152</v>
      </c>
      <c r="P1084" t="s">
        <v>40</v>
      </c>
      <c r="R1084" t="s">
        <v>20</v>
      </c>
    </row>
    <row r="1085" spans="1:18">
      <c r="A1085" s="6">
        <v>1078</v>
      </c>
      <c r="B1085" s="6"/>
      <c r="C1085" s="6" t="s">
        <v>2828</v>
      </c>
      <c r="D1085" s="6" t="s">
        <v>2829</v>
      </c>
      <c r="E1085" s="6">
        <v>128</v>
      </c>
      <c r="F1085" s="6">
        <v>31</v>
      </c>
      <c r="G1085" s="6"/>
      <c r="H1085" s="6"/>
      <c r="I1085" s="6"/>
      <c r="J1085" s="6"/>
      <c r="K1085" s="6"/>
      <c r="L1085" s="6"/>
      <c r="M1085" s="6"/>
      <c r="N1085" s="6"/>
      <c r="O1085" s="6"/>
      <c r="P1085" s="6" t="s">
        <v>18</v>
      </c>
      <c r="Q1085" s="6"/>
      <c r="R1085" s="6" t="s">
        <v>20</v>
      </c>
    </row>
    <row r="1086" spans="1:18">
      <c r="A1086">
        <v>1079</v>
      </c>
      <c r="C1086" t="s">
        <v>2830</v>
      </c>
      <c r="D1086" t="s">
        <v>2830</v>
      </c>
      <c r="E1086">
        <v>9996</v>
      </c>
      <c r="F1086">
        <v>1839</v>
      </c>
      <c r="G1086">
        <v>99</v>
      </c>
      <c r="H1086">
        <v>1337</v>
      </c>
      <c r="P1086" t="s">
        <v>18</v>
      </c>
      <c r="R1086" t="s">
        <v>20</v>
      </c>
    </row>
    <row r="1087" spans="1:18">
      <c r="A1087" s="6">
        <v>1080</v>
      </c>
      <c r="B1087" s="6"/>
      <c r="C1087" s="6" t="s">
        <v>2831</v>
      </c>
      <c r="D1087" s="6" t="s">
        <v>2832</v>
      </c>
      <c r="E1087" s="6">
        <v>717</v>
      </c>
      <c r="F1087" s="6">
        <v>178</v>
      </c>
      <c r="G1087" s="6">
        <v>8</v>
      </c>
      <c r="H1087" s="6">
        <v>112</v>
      </c>
      <c r="I1087" s="6"/>
      <c r="J1087" s="6"/>
      <c r="K1087" s="6"/>
      <c r="L1087" s="6"/>
      <c r="M1087" s="6"/>
      <c r="N1087" s="6"/>
      <c r="O1087" s="6"/>
      <c r="P1087" s="6" t="s">
        <v>18</v>
      </c>
      <c r="Q1087" s="6"/>
      <c r="R1087" s="6" t="s">
        <v>20</v>
      </c>
    </row>
    <row r="1088" spans="1:18">
      <c r="A1088">
        <v>1081</v>
      </c>
      <c r="C1088" t="s">
        <v>2833</v>
      </c>
      <c r="D1088" t="s">
        <v>2834</v>
      </c>
      <c r="E1088">
        <v>1886</v>
      </c>
      <c r="F1088">
        <v>477</v>
      </c>
      <c r="G1088">
        <v>76</v>
      </c>
      <c r="H1088">
        <v>1521</v>
      </c>
      <c r="P1088" t="s">
        <v>18</v>
      </c>
      <c r="Q1088" t="s">
        <v>2835</v>
      </c>
      <c r="R1088" t="s">
        <v>20</v>
      </c>
    </row>
    <row r="1089" spans="1:18">
      <c r="A1089" s="6">
        <v>1082</v>
      </c>
      <c r="B1089" s="6"/>
      <c r="C1089" s="6" t="s">
        <v>2836</v>
      </c>
      <c r="D1089" s="6" t="s">
        <v>2837</v>
      </c>
      <c r="E1089" s="6">
        <v>566</v>
      </c>
      <c r="F1089" s="6">
        <v>1425</v>
      </c>
      <c r="G1089" s="6"/>
      <c r="H1089" s="6"/>
      <c r="I1089" s="6"/>
      <c r="J1089" s="6"/>
      <c r="K1089" s="6"/>
      <c r="L1089" s="6"/>
      <c r="M1089" s="6"/>
      <c r="N1089" s="6"/>
      <c r="O1089" s="6"/>
      <c r="P1089" s="6" t="s">
        <v>18</v>
      </c>
      <c r="Q1089" s="6"/>
      <c r="R1089" s="6" t="s">
        <v>20</v>
      </c>
    </row>
    <row r="1090" spans="1:18">
      <c r="A1090">
        <v>1083</v>
      </c>
      <c r="C1090" t="s">
        <v>2838</v>
      </c>
      <c r="D1090" t="s">
        <v>2839</v>
      </c>
      <c r="E1090">
        <v>10000</v>
      </c>
      <c r="F1090">
        <v>3205</v>
      </c>
      <c r="P1090" t="s">
        <v>18</v>
      </c>
      <c r="R1090" t="s">
        <v>20</v>
      </c>
    </row>
    <row r="1091" spans="1:18">
      <c r="A1091" s="6">
        <v>1084</v>
      </c>
      <c r="B1091" s="6"/>
      <c r="C1091" s="6" t="s">
        <v>2840</v>
      </c>
      <c r="D1091" s="6" t="s">
        <v>2841</v>
      </c>
      <c r="E1091" s="6">
        <v>140</v>
      </c>
      <c r="F1091" s="6">
        <v>280</v>
      </c>
      <c r="G1091" s="6">
        <v>102</v>
      </c>
      <c r="H1091" s="6">
        <v>481</v>
      </c>
      <c r="I1091" s="6"/>
      <c r="J1091" s="6"/>
      <c r="K1091" s="6"/>
      <c r="L1091" s="6"/>
      <c r="M1091" s="6"/>
      <c r="N1091" s="6"/>
      <c r="O1091" s="6"/>
      <c r="P1091" s="6" t="s">
        <v>40</v>
      </c>
      <c r="Q1091" s="6"/>
      <c r="R1091" s="6" t="s">
        <v>20</v>
      </c>
    </row>
    <row r="1092" spans="1:18">
      <c r="A1092">
        <v>1085</v>
      </c>
      <c r="C1092" t="s">
        <v>2842</v>
      </c>
      <c r="D1092" t="s">
        <v>2843</v>
      </c>
      <c r="E1092">
        <v>84</v>
      </c>
      <c r="F1092">
        <v>8604</v>
      </c>
      <c r="G1092">
        <v>435</v>
      </c>
      <c r="H1092">
        <v>1600000</v>
      </c>
      <c r="P1092" t="s">
        <v>18</v>
      </c>
      <c r="Q1092" s="1" t="s">
        <v>2844</v>
      </c>
      <c r="R1092" t="s">
        <v>20</v>
      </c>
    </row>
    <row r="1093" spans="1:18">
      <c r="A1093" s="6">
        <v>1086</v>
      </c>
      <c r="B1093" s="6"/>
      <c r="C1093" s="6" t="s">
        <v>2845</v>
      </c>
      <c r="D1093" s="6" t="s">
        <v>2846</v>
      </c>
      <c r="E1093" s="6">
        <v>2257</v>
      </c>
      <c r="F1093" s="6">
        <v>190</v>
      </c>
      <c r="G1093" s="6"/>
      <c r="H1093" s="6"/>
      <c r="I1093" s="6"/>
      <c r="J1093" s="6"/>
      <c r="K1093" s="6"/>
      <c r="L1093" s="6"/>
      <c r="M1093" s="6"/>
      <c r="N1093" s="6"/>
      <c r="O1093" s="6"/>
      <c r="P1093" s="6" t="s">
        <v>18</v>
      </c>
      <c r="Q1093" s="6" t="s">
        <v>2847</v>
      </c>
      <c r="R1093" s="6" t="s">
        <v>20</v>
      </c>
    </row>
    <row r="1094" spans="1:18">
      <c r="A1094">
        <v>1087</v>
      </c>
      <c r="C1094" t="s">
        <v>2848</v>
      </c>
      <c r="D1094" t="s">
        <v>2848</v>
      </c>
      <c r="E1094">
        <v>603</v>
      </c>
      <c r="F1094">
        <v>158</v>
      </c>
      <c r="P1094" t="s">
        <v>18</v>
      </c>
      <c r="R1094" t="s">
        <v>20</v>
      </c>
    </row>
    <row r="1095" spans="1:18">
      <c r="A1095" s="6">
        <v>1088</v>
      </c>
      <c r="B1095" s="6"/>
      <c r="C1095" s="6" t="s">
        <v>2849</v>
      </c>
      <c r="D1095" s="6" t="s">
        <v>2850</v>
      </c>
      <c r="E1095" s="6">
        <v>42</v>
      </c>
      <c r="F1095" s="6">
        <v>9</v>
      </c>
      <c r="G1095" s="6"/>
      <c r="H1095" s="6"/>
      <c r="I1095" s="6"/>
      <c r="J1095" s="6"/>
      <c r="K1095" s="6"/>
      <c r="L1095" s="6"/>
      <c r="M1095" s="6"/>
      <c r="N1095" s="6"/>
      <c r="O1095" s="6"/>
      <c r="P1095" s="6" t="s">
        <v>18</v>
      </c>
      <c r="Q1095" s="6" t="s">
        <v>2851</v>
      </c>
      <c r="R1095" s="6" t="s">
        <v>20</v>
      </c>
    </row>
    <row r="1096" spans="1:18">
      <c r="A1096">
        <v>1089</v>
      </c>
      <c r="C1096" t="s">
        <v>2852</v>
      </c>
      <c r="D1096" t="s">
        <v>2852</v>
      </c>
      <c r="E1096">
        <v>1085</v>
      </c>
      <c r="F1096">
        <v>277</v>
      </c>
      <c r="G1096">
        <v>1</v>
      </c>
      <c r="H1096">
        <v>5</v>
      </c>
      <c r="P1096" t="s">
        <v>18</v>
      </c>
      <c r="R1096" t="s">
        <v>20</v>
      </c>
    </row>
    <row r="1097" spans="1:18">
      <c r="A1097" s="6">
        <v>1090</v>
      </c>
      <c r="B1097" s="6"/>
      <c r="C1097" s="6" t="s">
        <v>2853</v>
      </c>
      <c r="D1097" s="6" t="s">
        <v>2854</v>
      </c>
      <c r="E1097" s="6">
        <v>33</v>
      </c>
      <c r="F1097" s="6">
        <v>54</v>
      </c>
      <c r="G1097" s="6"/>
      <c r="H1097" s="6"/>
      <c r="I1097" s="6"/>
      <c r="J1097" s="6"/>
      <c r="K1097" s="6"/>
      <c r="L1097" s="6"/>
      <c r="M1097" s="6"/>
      <c r="N1097" s="6"/>
      <c r="O1097" s="6"/>
      <c r="P1097" s="6" t="s">
        <v>18</v>
      </c>
      <c r="Q1097" s="6" t="s">
        <v>2855</v>
      </c>
      <c r="R1097" s="6" t="s">
        <v>20</v>
      </c>
    </row>
    <row r="1098" spans="1:18">
      <c r="A1098">
        <v>1091</v>
      </c>
      <c r="C1098" t="s">
        <v>2856</v>
      </c>
      <c r="D1098" t="s">
        <v>2856</v>
      </c>
      <c r="E1098">
        <v>2195</v>
      </c>
      <c r="F1098">
        <v>227</v>
      </c>
      <c r="P1098" t="s">
        <v>18</v>
      </c>
      <c r="R1098" t="s">
        <v>20</v>
      </c>
    </row>
    <row r="1099" spans="1:18">
      <c r="A1099" s="6">
        <v>1092</v>
      </c>
      <c r="B1099" s="6"/>
      <c r="C1099" s="6" t="s">
        <v>2857</v>
      </c>
      <c r="D1099" s="6" t="s">
        <v>2858</v>
      </c>
      <c r="E1099" s="6">
        <v>609</v>
      </c>
      <c r="F1099" s="6">
        <v>47300</v>
      </c>
      <c r="G1099" s="6">
        <v>552</v>
      </c>
      <c r="H1099" s="6">
        <v>642800</v>
      </c>
      <c r="I1099" s="6"/>
      <c r="J1099" s="6"/>
      <c r="K1099" s="6"/>
      <c r="L1099" s="6"/>
      <c r="M1099" s="6"/>
      <c r="N1099" s="6"/>
      <c r="O1099" s="6"/>
      <c r="P1099" s="6" t="s">
        <v>18</v>
      </c>
      <c r="Q1099" s="7" t="s">
        <v>2859</v>
      </c>
      <c r="R1099" s="6" t="s">
        <v>20</v>
      </c>
    </row>
    <row r="1100" spans="1:18">
      <c r="A1100">
        <v>1093</v>
      </c>
      <c r="C1100" t="s">
        <v>2860</v>
      </c>
      <c r="D1100" t="s">
        <v>2860</v>
      </c>
      <c r="E1100">
        <v>5190</v>
      </c>
      <c r="F1100">
        <v>1785</v>
      </c>
      <c r="G1100">
        <v>1</v>
      </c>
      <c r="H1100">
        <v>46</v>
      </c>
      <c r="P1100" t="s">
        <v>40</v>
      </c>
      <c r="R1100" t="s">
        <v>20</v>
      </c>
    </row>
    <row r="1101" spans="1:18">
      <c r="A1101" s="6">
        <v>1094</v>
      </c>
      <c r="B1101" s="6"/>
      <c r="C1101" s="6" t="s">
        <v>2861</v>
      </c>
      <c r="D1101" s="6" t="s">
        <v>2862</v>
      </c>
      <c r="E1101" s="6">
        <v>7563</v>
      </c>
      <c r="F1101" s="6">
        <v>4113</v>
      </c>
      <c r="G1101" s="6">
        <v>5</v>
      </c>
      <c r="H1101" s="6">
        <v>604</v>
      </c>
      <c r="I1101" s="6"/>
      <c r="J1101" s="6"/>
      <c r="K1101" s="6"/>
      <c r="L1101" s="6"/>
      <c r="M1101" s="6"/>
      <c r="N1101" s="6"/>
      <c r="O1101" s="6"/>
      <c r="P1101" s="6" t="s">
        <v>40</v>
      </c>
      <c r="Q1101" s="6"/>
      <c r="R1101" s="6" t="s">
        <v>20</v>
      </c>
    </row>
    <row r="1102" spans="1:18">
      <c r="A1102">
        <v>1095</v>
      </c>
      <c r="C1102" t="s">
        <v>2863</v>
      </c>
      <c r="D1102" t="s">
        <v>2864</v>
      </c>
      <c r="E1102">
        <v>9983</v>
      </c>
      <c r="F1102">
        <v>7496</v>
      </c>
      <c r="G1102">
        <v>7387</v>
      </c>
      <c r="H1102">
        <v>167100</v>
      </c>
      <c r="P1102" t="s">
        <v>18</v>
      </c>
      <c r="Q1102" t="s">
        <v>2865</v>
      </c>
      <c r="R1102" t="s">
        <v>20</v>
      </c>
    </row>
    <row r="1103" spans="1:18">
      <c r="A1103" s="6">
        <v>1096</v>
      </c>
      <c r="B1103" s="6"/>
      <c r="C1103" s="6" t="s">
        <v>2866</v>
      </c>
      <c r="D1103" s="6" t="s">
        <v>2867</v>
      </c>
      <c r="E1103" s="6">
        <v>9975</v>
      </c>
      <c r="F1103" s="6">
        <v>5488</v>
      </c>
      <c r="G1103" s="6">
        <v>784</v>
      </c>
      <c r="H1103" s="6">
        <v>49800</v>
      </c>
      <c r="I1103" s="6"/>
      <c r="J1103" s="6"/>
      <c r="K1103" s="6"/>
      <c r="L1103" s="6"/>
      <c r="M1103" s="6"/>
      <c r="N1103" s="6"/>
      <c r="O1103" s="6"/>
      <c r="P1103" s="6" t="s">
        <v>18</v>
      </c>
      <c r="Q1103" s="7" t="s">
        <v>2868</v>
      </c>
      <c r="R1103" s="6" t="s">
        <v>20</v>
      </c>
    </row>
    <row r="1104" spans="1:18">
      <c r="A1104">
        <v>1097</v>
      </c>
      <c r="C1104" t="s">
        <v>2869</v>
      </c>
      <c r="D1104" t="s">
        <v>2870</v>
      </c>
      <c r="E1104">
        <v>3579</v>
      </c>
      <c r="F1104">
        <v>2791</v>
      </c>
      <c r="G1104">
        <v>128</v>
      </c>
      <c r="H1104">
        <v>2332</v>
      </c>
      <c r="P1104" t="s">
        <v>18</v>
      </c>
      <c r="Q1104" t="s">
        <v>2871</v>
      </c>
      <c r="R1104" t="s">
        <v>20</v>
      </c>
    </row>
    <row r="1105" spans="1:18">
      <c r="A1105" s="6">
        <v>1098</v>
      </c>
      <c r="B1105" s="6"/>
      <c r="C1105" s="6" t="s">
        <v>2872</v>
      </c>
      <c r="D1105" s="6" t="s">
        <v>2872</v>
      </c>
      <c r="E1105" s="6">
        <v>511</v>
      </c>
      <c r="F1105" s="6">
        <v>926</v>
      </c>
      <c r="G1105" s="6">
        <v>323</v>
      </c>
      <c r="H1105" s="6">
        <v>38700</v>
      </c>
      <c r="I1105" s="6"/>
      <c r="J1105" s="6"/>
      <c r="K1105" s="6"/>
      <c r="L1105" s="6"/>
      <c r="M1105" s="6"/>
      <c r="N1105" s="6"/>
      <c r="O1105" s="6"/>
      <c r="P1105" s="6" t="s">
        <v>18</v>
      </c>
      <c r="Q1105" s="7" t="s">
        <v>2873</v>
      </c>
      <c r="R1105" s="6" t="s">
        <v>20</v>
      </c>
    </row>
    <row r="1106" spans="1:18">
      <c r="A1106">
        <v>1099</v>
      </c>
      <c r="C1106" t="s">
        <v>2874</v>
      </c>
      <c r="D1106" t="s">
        <v>2875</v>
      </c>
      <c r="E1106">
        <v>3352</v>
      </c>
      <c r="F1106">
        <v>2431</v>
      </c>
      <c r="H1106">
        <v>134</v>
      </c>
      <c r="P1106" t="s">
        <v>18</v>
      </c>
      <c r="R1106" t="s">
        <v>20</v>
      </c>
    </row>
    <row r="1107" spans="1:18">
      <c r="A1107" s="6">
        <v>1100</v>
      </c>
      <c r="B1107" s="6"/>
      <c r="C1107" s="6" t="s">
        <v>2876</v>
      </c>
      <c r="D1107" s="6" t="s">
        <v>2877</v>
      </c>
      <c r="E1107" s="6">
        <v>8951</v>
      </c>
      <c r="F1107" s="6">
        <v>64400</v>
      </c>
      <c r="G1107" s="6">
        <v>4327</v>
      </c>
      <c r="H1107" s="6">
        <v>1100000</v>
      </c>
      <c r="I1107" s="6"/>
      <c r="J1107" s="6"/>
      <c r="K1107" s="6"/>
      <c r="L1107" s="6"/>
      <c r="M1107" s="6"/>
      <c r="N1107" s="6"/>
      <c r="O1107" s="6"/>
      <c r="P1107" s="6" t="s">
        <v>18</v>
      </c>
      <c r="Q1107" s="6" t="s">
        <v>2878</v>
      </c>
      <c r="R1107" s="6" t="s">
        <v>20</v>
      </c>
    </row>
    <row r="1108" spans="1:18">
      <c r="A1108">
        <v>1101</v>
      </c>
      <c r="C1108" t="s">
        <v>2879</v>
      </c>
      <c r="D1108" t="s">
        <v>2880</v>
      </c>
      <c r="E1108">
        <v>4994</v>
      </c>
      <c r="F1108">
        <v>4202</v>
      </c>
      <c r="G1108">
        <v>170</v>
      </c>
      <c r="H1108">
        <v>3405</v>
      </c>
      <c r="P1108" t="s">
        <v>18</v>
      </c>
      <c r="Q1108" t="s">
        <v>2881</v>
      </c>
      <c r="R1108" t="s">
        <v>20</v>
      </c>
    </row>
    <row r="1109" spans="1:18">
      <c r="A1109" s="6">
        <v>1102</v>
      </c>
      <c r="B1109" s="6"/>
      <c r="C1109" s="6" t="s">
        <v>2882</v>
      </c>
      <c r="D1109" s="6" t="s">
        <v>2883</v>
      </c>
      <c r="E1109" s="6">
        <v>3813</v>
      </c>
      <c r="F1109" s="6">
        <v>1558</v>
      </c>
      <c r="G1109" s="6">
        <v>19</v>
      </c>
      <c r="H1109" s="6">
        <v>227</v>
      </c>
      <c r="I1109" s="6"/>
      <c r="J1109" s="6"/>
      <c r="K1109" s="6"/>
      <c r="L1109" s="6"/>
      <c r="M1109" s="6"/>
      <c r="N1109" s="6"/>
      <c r="O1109" s="6"/>
      <c r="P1109" s="6" t="s">
        <v>18</v>
      </c>
      <c r="Q1109" s="7" t="s">
        <v>2884</v>
      </c>
      <c r="R1109" s="6" t="s">
        <v>20</v>
      </c>
    </row>
    <row r="1110" spans="1:18">
      <c r="A1110">
        <v>1103</v>
      </c>
      <c r="C1110" t="s">
        <v>2885</v>
      </c>
      <c r="D1110" t="s">
        <v>2886</v>
      </c>
      <c r="E1110">
        <v>2488</v>
      </c>
      <c r="F1110">
        <v>3248</v>
      </c>
      <c r="G1110">
        <v>47</v>
      </c>
      <c r="H1110">
        <v>69100</v>
      </c>
      <c r="P1110" t="s">
        <v>18</v>
      </c>
      <c r="R1110" t="s">
        <v>20</v>
      </c>
    </row>
    <row r="1111" spans="1:18">
      <c r="A1111" s="6">
        <v>1104</v>
      </c>
      <c r="B1111" s="6"/>
      <c r="C1111" s="6" t="s">
        <v>2887</v>
      </c>
      <c r="D1111" s="6" t="s">
        <v>2888</v>
      </c>
      <c r="E1111" s="6">
        <v>3024</v>
      </c>
      <c r="F1111" s="6">
        <v>2990</v>
      </c>
      <c r="G1111" s="6">
        <v>92</v>
      </c>
      <c r="H1111" s="6">
        <v>4070</v>
      </c>
      <c r="I1111" s="6"/>
      <c r="J1111" s="6"/>
      <c r="K1111" s="6"/>
      <c r="L1111" s="6"/>
      <c r="M1111" s="6"/>
      <c r="N1111" s="6"/>
      <c r="O1111" s="6"/>
      <c r="P1111" s="6" t="s">
        <v>40</v>
      </c>
      <c r="Q1111" s="6"/>
      <c r="R1111" s="6" t="s">
        <v>20</v>
      </c>
    </row>
    <row r="1112" spans="1:18">
      <c r="A1112">
        <v>1105</v>
      </c>
      <c r="C1112" t="s">
        <v>2889</v>
      </c>
      <c r="D1112" t="s">
        <v>2889</v>
      </c>
      <c r="E1112">
        <v>5424</v>
      </c>
      <c r="F1112">
        <v>27300</v>
      </c>
      <c r="G1112">
        <v>1752</v>
      </c>
      <c r="H1112">
        <v>2100000</v>
      </c>
      <c r="P1112" t="s">
        <v>18</v>
      </c>
      <c r="Q1112" s="1" t="s">
        <v>2890</v>
      </c>
      <c r="R1112" t="s">
        <v>20</v>
      </c>
    </row>
    <row r="1113" spans="1:18">
      <c r="A1113" s="6">
        <v>1106</v>
      </c>
      <c r="B1113" s="6"/>
      <c r="C1113" s="6" t="s">
        <v>2891</v>
      </c>
      <c r="D1113" s="6" t="s">
        <v>2891</v>
      </c>
      <c r="E1113" s="6">
        <v>1177</v>
      </c>
      <c r="F1113" s="6">
        <v>311</v>
      </c>
      <c r="G1113" s="6">
        <v>42</v>
      </c>
      <c r="H1113" s="6">
        <v>499</v>
      </c>
      <c r="I1113" s="6"/>
      <c r="J1113" s="6"/>
      <c r="K1113" s="6"/>
      <c r="L1113" s="6"/>
      <c r="M1113" s="6"/>
      <c r="N1113" s="6"/>
      <c r="O1113" s="6"/>
      <c r="P1113" s="6" t="s">
        <v>18</v>
      </c>
      <c r="Q1113" s="7" t="s">
        <v>2892</v>
      </c>
      <c r="R1113" s="6" t="s">
        <v>20</v>
      </c>
    </row>
    <row r="1114" spans="1:18">
      <c r="A1114">
        <v>1107</v>
      </c>
      <c r="C1114" t="s">
        <v>2893</v>
      </c>
      <c r="D1114" t="s">
        <v>2894</v>
      </c>
      <c r="E1114">
        <v>3248</v>
      </c>
      <c r="F1114">
        <v>2094</v>
      </c>
      <c r="G1114">
        <v>492</v>
      </c>
      <c r="H1114">
        <v>5423</v>
      </c>
      <c r="P1114" t="s">
        <v>18</v>
      </c>
      <c r="Q1114" t="s">
        <v>2895</v>
      </c>
      <c r="R1114" t="s">
        <v>20</v>
      </c>
    </row>
    <row r="1115" spans="1:18">
      <c r="A1115" s="6">
        <v>1108</v>
      </c>
      <c r="B1115" s="6"/>
      <c r="C1115" s="6" t="s">
        <v>2896</v>
      </c>
      <c r="D1115" s="6" t="s">
        <v>2897</v>
      </c>
      <c r="E1115" s="6">
        <v>7949</v>
      </c>
      <c r="F1115" s="6">
        <v>12800</v>
      </c>
      <c r="G1115" s="6">
        <v>319</v>
      </c>
      <c r="H1115" s="6">
        <v>97800</v>
      </c>
      <c r="I1115" s="6"/>
      <c r="J1115" s="6"/>
      <c r="K1115" s="6"/>
      <c r="L1115" s="6"/>
      <c r="M1115" s="6"/>
      <c r="N1115" s="6"/>
      <c r="O1115" s="6"/>
      <c r="P1115" s="6" t="s">
        <v>18</v>
      </c>
      <c r="Q1115" s="6" t="s">
        <v>2898</v>
      </c>
      <c r="R1115" s="6" t="s">
        <v>20</v>
      </c>
    </row>
    <row r="1116" spans="1:18">
      <c r="A1116">
        <v>1109</v>
      </c>
      <c r="C1116" t="s">
        <v>2899</v>
      </c>
      <c r="D1116" t="s">
        <v>2899</v>
      </c>
      <c r="E1116">
        <v>2781</v>
      </c>
      <c r="F1116">
        <v>3170</v>
      </c>
      <c r="G1116">
        <v>39</v>
      </c>
      <c r="H1116">
        <v>2264</v>
      </c>
      <c r="P1116" t="s">
        <v>18</v>
      </c>
      <c r="R1116" t="s">
        <v>20</v>
      </c>
    </row>
    <row r="1117" spans="1:18">
      <c r="A1117" s="6">
        <v>1110</v>
      </c>
      <c r="B1117" s="6"/>
      <c r="C1117" s="6" t="s">
        <v>2900</v>
      </c>
      <c r="D1117" s="6" t="s">
        <v>2901</v>
      </c>
      <c r="E1117" s="6">
        <v>4349</v>
      </c>
      <c r="F1117" s="6">
        <v>2724</v>
      </c>
      <c r="G1117" s="6">
        <v>41</v>
      </c>
      <c r="H1117" s="6">
        <v>4374</v>
      </c>
      <c r="I1117" s="6"/>
      <c r="J1117" s="6"/>
      <c r="K1117" s="6"/>
      <c r="L1117" s="6"/>
      <c r="M1117" s="6"/>
      <c r="N1117" s="6"/>
      <c r="O1117" s="6"/>
      <c r="P1117" s="6" t="s">
        <v>18</v>
      </c>
      <c r="Q1117" s="6" t="s">
        <v>2902</v>
      </c>
      <c r="R1117" s="6" t="s">
        <v>20</v>
      </c>
    </row>
    <row r="1118" spans="1:18">
      <c r="A1118">
        <v>1111</v>
      </c>
      <c r="C1118" t="s">
        <v>2903</v>
      </c>
      <c r="D1118" t="s">
        <v>2903</v>
      </c>
      <c r="E1118">
        <v>8826</v>
      </c>
      <c r="F1118">
        <v>5909</v>
      </c>
      <c r="G1118">
        <v>155</v>
      </c>
      <c r="H1118">
        <v>5092</v>
      </c>
      <c r="P1118" t="s">
        <v>18</v>
      </c>
      <c r="Q1118" s="1" t="s">
        <v>2904</v>
      </c>
      <c r="R1118" t="s">
        <v>20</v>
      </c>
    </row>
    <row r="1119" spans="1:18">
      <c r="A1119" s="6">
        <v>1112</v>
      </c>
      <c r="B1119" s="6"/>
      <c r="C1119" s="6" t="s">
        <v>2905</v>
      </c>
      <c r="D1119" s="6" t="s">
        <v>2906</v>
      </c>
      <c r="E1119" s="6">
        <v>7030</v>
      </c>
      <c r="F1119" s="6">
        <v>2146</v>
      </c>
      <c r="G1119" s="6">
        <v>10</v>
      </c>
      <c r="H1119" s="6">
        <v>502</v>
      </c>
      <c r="I1119" s="6"/>
      <c r="J1119" s="6"/>
      <c r="K1119" s="6"/>
      <c r="L1119" s="6"/>
      <c r="M1119" s="6"/>
      <c r="N1119" s="6"/>
      <c r="O1119" s="6"/>
      <c r="P1119" s="6" t="s">
        <v>18</v>
      </c>
      <c r="Q1119" s="7" t="s">
        <v>2907</v>
      </c>
      <c r="R1119" s="6" t="s">
        <v>20</v>
      </c>
    </row>
    <row r="1120" spans="1:18">
      <c r="A1120">
        <v>1113</v>
      </c>
      <c r="C1120" t="s">
        <v>2908</v>
      </c>
      <c r="D1120" t="s">
        <v>2909</v>
      </c>
      <c r="E1120">
        <v>1188</v>
      </c>
      <c r="F1120">
        <v>822</v>
      </c>
      <c r="P1120" t="s">
        <v>18</v>
      </c>
      <c r="R1120" t="s">
        <v>20</v>
      </c>
    </row>
    <row r="1121" spans="1:18">
      <c r="A1121" s="6">
        <v>1114</v>
      </c>
      <c r="B1121" s="6"/>
      <c r="C1121" s="6" t="s">
        <v>2910</v>
      </c>
      <c r="D1121" s="6" t="s">
        <v>2911</v>
      </c>
      <c r="E1121" s="6">
        <v>3187</v>
      </c>
      <c r="F1121" s="6">
        <v>3667</v>
      </c>
      <c r="G1121" s="6">
        <v>37</v>
      </c>
      <c r="H1121" s="6">
        <v>1899</v>
      </c>
      <c r="I1121" s="6"/>
      <c r="J1121" s="6"/>
      <c r="K1121" s="6"/>
      <c r="L1121" s="6"/>
      <c r="M1121" s="6"/>
      <c r="N1121" s="6"/>
      <c r="O1121" s="6"/>
      <c r="P1121" s="6" t="s">
        <v>40</v>
      </c>
      <c r="Q1121" s="6"/>
      <c r="R1121" s="6" t="s">
        <v>20</v>
      </c>
    </row>
    <row r="1122" spans="1:18">
      <c r="A1122">
        <v>1115</v>
      </c>
      <c r="C1122" t="s">
        <v>2912</v>
      </c>
      <c r="D1122" t="s">
        <v>2913</v>
      </c>
      <c r="E1122">
        <v>9285</v>
      </c>
      <c r="F1122">
        <v>9441</v>
      </c>
      <c r="G1122">
        <v>49</v>
      </c>
      <c r="H1122">
        <v>7635</v>
      </c>
      <c r="P1122" t="s">
        <v>18</v>
      </c>
      <c r="Q1122" t="s">
        <v>2914</v>
      </c>
      <c r="R1122" t="s">
        <v>20</v>
      </c>
    </row>
    <row r="1123" spans="1:18">
      <c r="A1123" s="6">
        <v>1116</v>
      </c>
      <c r="B1123" s="6"/>
      <c r="C1123" s="6" t="s">
        <v>2915</v>
      </c>
      <c r="D1123" s="6" t="s">
        <v>2916</v>
      </c>
      <c r="E1123" s="6">
        <v>1372</v>
      </c>
      <c r="F1123" s="6">
        <v>1363</v>
      </c>
      <c r="G1123" s="6">
        <v>54</v>
      </c>
      <c r="H1123" s="6">
        <v>635</v>
      </c>
      <c r="I1123" s="6"/>
      <c r="J1123" s="6"/>
      <c r="K1123" s="6"/>
      <c r="L1123" s="6"/>
      <c r="M1123" s="6"/>
      <c r="N1123" s="6"/>
      <c r="O1123" s="6"/>
      <c r="P1123" s="6" t="s">
        <v>40</v>
      </c>
      <c r="Q1123" s="6"/>
      <c r="R1123" s="6" t="s">
        <v>20</v>
      </c>
    </row>
    <row r="1124" spans="1:18">
      <c r="A1124">
        <v>1117</v>
      </c>
      <c r="C1124" t="s">
        <v>2917</v>
      </c>
      <c r="D1124" t="s">
        <v>2918</v>
      </c>
      <c r="E1124">
        <v>4851</v>
      </c>
      <c r="F1124">
        <v>9689</v>
      </c>
      <c r="G1124">
        <v>458</v>
      </c>
      <c r="H1124">
        <v>167600</v>
      </c>
      <c r="P1124" t="s">
        <v>18</v>
      </c>
      <c r="Q1124" t="s">
        <v>2919</v>
      </c>
      <c r="R1124" t="s">
        <v>20</v>
      </c>
    </row>
    <row r="1125" spans="1:18">
      <c r="A1125" s="6">
        <v>1118</v>
      </c>
      <c r="B1125" s="6"/>
      <c r="C1125" s="6" t="s">
        <v>2920</v>
      </c>
      <c r="D1125" s="6" t="s">
        <v>2921</v>
      </c>
      <c r="E1125" s="6">
        <v>2070</v>
      </c>
      <c r="F1125" s="6">
        <v>1359</v>
      </c>
      <c r="G1125" s="6">
        <v>86</v>
      </c>
      <c r="H1125" s="6">
        <v>1499</v>
      </c>
      <c r="I1125" s="6"/>
      <c r="J1125" s="6"/>
      <c r="K1125" s="6"/>
      <c r="L1125" s="6"/>
      <c r="M1125" s="6"/>
      <c r="N1125" s="6"/>
      <c r="O1125" s="6"/>
      <c r="P1125" s="6" t="s">
        <v>40</v>
      </c>
      <c r="Q1125" s="6"/>
      <c r="R1125" s="6" t="s">
        <v>20</v>
      </c>
    </row>
    <row r="1126" spans="1:18">
      <c r="A1126">
        <v>1119</v>
      </c>
      <c r="C1126" t="s">
        <v>2922</v>
      </c>
      <c r="D1126" t="s">
        <v>2923</v>
      </c>
      <c r="E1126">
        <v>7266</v>
      </c>
      <c r="F1126">
        <v>2073</v>
      </c>
      <c r="G1126">
        <v>12</v>
      </c>
      <c r="H1126">
        <v>240</v>
      </c>
      <c r="P1126" t="s">
        <v>18</v>
      </c>
      <c r="Q1126" s="1" t="s">
        <v>2924</v>
      </c>
      <c r="R1126" t="s">
        <v>20</v>
      </c>
    </row>
    <row r="1127" spans="1:18">
      <c r="A1127" s="6">
        <v>1120</v>
      </c>
      <c r="B1127" s="6"/>
      <c r="C1127" s="6" t="s">
        <v>2925</v>
      </c>
      <c r="D1127" s="6" t="s">
        <v>2926</v>
      </c>
      <c r="E1127" s="6">
        <v>9929</v>
      </c>
      <c r="F1127" s="6">
        <v>8080</v>
      </c>
      <c r="G1127" s="6">
        <v>183</v>
      </c>
      <c r="H1127" s="6">
        <v>7325</v>
      </c>
      <c r="I1127" s="6"/>
      <c r="J1127" s="6"/>
      <c r="K1127" s="6"/>
      <c r="L1127" s="6"/>
      <c r="M1127" s="6"/>
      <c r="N1127" s="6"/>
      <c r="O1127" s="6"/>
      <c r="P1127" s="6" t="s">
        <v>18</v>
      </c>
      <c r="Q1127" s="7" t="s">
        <v>2927</v>
      </c>
      <c r="R1127" s="6" t="s">
        <v>20</v>
      </c>
    </row>
    <row r="1128" spans="1:18">
      <c r="A1128">
        <v>1121</v>
      </c>
      <c r="C1128" t="s">
        <v>2928</v>
      </c>
      <c r="D1128" t="s">
        <v>2929</v>
      </c>
      <c r="E1128">
        <v>4134</v>
      </c>
      <c r="F1128">
        <v>12600</v>
      </c>
      <c r="G1128">
        <v>794</v>
      </c>
      <c r="H1128">
        <v>317700</v>
      </c>
      <c r="P1128" t="s">
        <v>18</v>
      </c>
      <c r="Q1128" t="s">
        <v>2930</v>
      </c>
      <c r="R1128" t="s">
        <v>20</v>
      </c>
    </row>
    <row r="1129" spans="1:18">
      <c r="A1129" s="6">
        <v>1122</v>
      </c>
      <c r="B1129" s="6"/>
      <c r="C1129" s="6" t="s">
        <v>2799</v>
      </c>
      <c r="D1129" s="6" t="s">
        <v>2931</v>
      </c>
      <c r="E1129" s="6">
        <v>630</v>
      </c>
      <c r="F1129" s="6">
        <v>144</v>
      </c>
      <c r="G1129" s="6"/>
      <c r="H1129" s="6"/>
      <c r="I1129" s="6"/>
      <c r="J1129" s="6"/>
      <c r="K1129" s="6"/>
      <c r="L1129" s="6"/>
      <c r="M1129" s="6"/>
      <c r="N1129" s="6"/>
      <c r="O1129" s="6"/>
      <c r="P1129" s="6" t="s">
        <v>40</v>
      </c>
      <c r="Q1129" s="6"/>
      <c r="R1129" s="6" t="s">
        <v>20</v>
      </c>
    </row>
    <row r="1130" spans="1:18">
      <c r="A1130">
        <v>1123</v>
      </c>
      <c r="C1130" t="s">
        <v>2932</v>
      </c>
      <c r="D1130" t="s">
        <v>2933</v>
      </c>
      <c r="E1130">
        <v>1041</v>
      </c>
      <c r="F1130">
        <v>222</v>
      </c>
      <c r="P1130" t="s">
        <v>40</v>
      </c>
      <c r="R1130" t="s">
        <v>20</v>
      </c>
    </row>
    <row r="1131" spans="1:18">
      <c r="A1131" s="6">
        <v>1124</v>
      </c>
      <c r="B1131" s="6"/>
      <c r="C1131" s="6" t="s">
        <v>2934</v>
      </c>
      <c r="D1131" s="6" t="s">
        <v>2935</v>
      </c>
      <c r="E1131" s="6">
        <v>847</v>
      </c>
      <c r="F1131" s="6">
        <v>1373</v>
      </c>
      <c r="G1131" s="6">
        <v>123</v>
      </c>
      <c r="H1131" s="6">
        <v>1884</v>
      </c>
      <c r="I1131" s="6"/>
      <c r="J1131" s="6"/>
      <c r="K1131" s="6"/>
      <c r="L1131" s="6"/>
      <c r="M1131" s="6"/>
      <c r="N1131" s="6"/>
      <c r="O1131" s="6"/>
      <c r="P1131" s="6" t="s">
        <v>18</v>
      </c>
      <c r="Q1131" s="7" t="s">
        <v>2936</v>
      </c>
      <c r="R1131" s="6" t="s">
        <v>20</v>
      </c>
    </row>
    <row r="1132" spans="1:18">
      <c r="A1132">
        <v>1125</v>
      </c>
      <c r="C1132" t="s">
        <v>2772</v>
      </c>
      <c r="D1132" t="s">
        <v>2937</v>
      </c>
      <c r="E1132">
        <v>1384</v>
      </c>
      <c r="F1132">
        <v>1531</v>
      </c>
      <c r="G1132">
        <v>13</v>
      </c>
      <c r="H1132">
        <v>2859</v>
      </c>
      <c r="P1132" t="s">
        <v>18</v>
      </c>
      <c r="Q1132" s="1" t="s">
        <v>2938</v>
      </c>
      <c r="R1132" t="s">
        <v>20</v>
      </c>
    </row>
    <row r="1133" spans="1:18">
      <c r="A1133" s="6">
        <v>1126</v>
      </c>
      <c r="B1133" s="6"/>
      <c r="C1133" s="6" t="s">
        <v>2939</v>
      </c>
      <c r="D1133" s="6" t="s">
        <v>2940</v>
      </c>
      <c r="E1133" s="6">
        <v>4185</v>
      </c>
      <c r="F1133" s="6">
        <v>14200</v>
      </c>
      <c r="G1133" s="6">
        <v>3744</v>
      </c>
      <c r="H1133" s="6">
        <v>98100</v>
      </c>
      <c r="I1133" s="6"/>
      <c r="J1133" s="6"/>
      <c r="K1133" s="6"/>
      <c r="L1133" s="6"/>
      <c r="M1133" s="6"/>
      <c r="N1133" s="6"/>
      <c r="O1133" s="6"/>
      <c r="P1133" s="6" t="s">
        <v>18</v>
      </c>
      <c r="Q1133" s="7" t="s">
        <v>2941</v>
      </c>
      <c r="R1133" s="6" t="s">
        <v>20</v>
      </c>
    </row>
    <row r="1134" spans="1:18">
      <c r="A1134">
        <v>1127</v>
      </c>
      <c r="C1134" t="s">
        <v>2942</v>
      </c>
      <c r="D1134" t="s">
        <v>2943</v>
      </c>
      <c r="E1134">
        <v>3744</v>
      </c>
      <c r="F1134">
        <v>3998</v>
      </c>
      <c r="G1134">
        <v>304</v>
      </c>
      <c r="H1134">
        <v>62600</v>
      </c>
      <c r="P1134" t="s">
        <v>18</v>
      </c>
      <c r="Q1134" s="1" t="s">
        <v>2944</v>
      </c>
      <c r="R1134" t="s">
        <v>20</v>
      </c>
    </row>
    <row r="1135" spans="1:18">
      <c r="A1135" s="6">
        <v>1128</v>
      </c>
      <c r="B1135" s="6"/>
      <c r="C1135" s="6" t="s">
        <v>2945</v>
      </c>
      <c r="D1135" s="6" t="s">
        <v>2945</v>
      </c>
      <c r="E1135" s="6">
        <v>4408</v>
      </c>
      <c r="F1135" s="6">
        <v>2729</v>
      </c>
      <c r="G1135" s="6">
        <v>241</v>
      </c>
      <c r="H1135" s="6">
        <v>7069</v>
      </c>
      <c r="I1135" s="6"/>
      <c r="J1135" s="6"/>
      <c r="K1135" s="6"/>
      <c r="L1135" s="6"/>
      <c r="M1135" s="6"/>
      <c r="N1135" s="6"/>
      <c r="O1135" s="6"/>
      <c r="P1135" s="6" t="s">
        <v>18</v>
      </c>
      <c r="Q1135" s="7" t="s">
        <v>2946</v>
      </c>
      <c r="R1135" s="6" t="s">
        <v>20</v>
      </c>
    </row>
    <row r="1136" spans="1:18">
      <c r="A1136">
        <v>1129</v>
      </c>
      <c r="C1136" t="s">
        <v>2947</v>
      </c>
      <c r="D1136" t="s">
        <v>2948</v>
      </c>
      <c r="E1136">
        <v>8259</v>
      </c>
      <c r="F1136">
        <v>10100</v>
      </c>
      <c r="G1136">
        <v>455</v>
      </c>
      <c r="H1136">
        <v>10600</v>
      </c>
      <c r="P1136" t="s">
        <v>40</v>
      </c>
      <c r="R1136" t="s">
        <v>20</v>
      </c>
    </row>
    <row r="1137" spans="1:18">
      <c r="A1137" s="6">
        <v>1130</v>
      </c>
      <c r="B1137" s="6"/>
      <c r="C1137" s="6" t="s">
        <v>2949</v>
      </c>
      <c r="D1137" s="6" t="s">
        <v>2950</v>
      </c>
      <c r="E1137" s="6">
        <v>9026</v>
      </c>
      <c r="F1137" s="6">
        <v>4478</v>
      </c>
      <c r="G1137" s="6">
        <v>18</v>
      </c>
      <c r="H1137" s="6">
        <v>1018</v>
      </c>
      <c r="I1137" s="6"/>
      <c r="J1137" s="6"/>
      <c r="K1137" s="6"/>
      <c r="L1137" s="6"/>
      <c r="M1137" s="6"/>
      <c r="N1137" s="6"/>
      <c r="O1137" s="6"/>
      <c r="P1137" s="6" t="s">
        <v>18</v>
      </c>
      <c r="Q1137" s="6"/>
      <c r="R1137" s="6" t="s">
        <v>20</v>
      </c>
    </row>
    <row r="1138" spans="1:18">
      <c r="A1138">
        <v>1131</v>
      </c>
      <c r="C1138" t="s">
        <v>2951</v>
      </c>
      <c r="D1138" t="s">
        <v>2952</v>
      </c>
      <c r="E1138">
        <v>9247</v>
      </c>
      <c r="F1138">
        <v>21900</v>
      </c>
      <c r="G1138">
        <v>1343</v>
      </c>
      <c r="H1138">
        <v>95900</v>
      </c>
      <c r="P1138" t="s">
        <v>18</v>
      </c>
      <c r="Q1138" s="1" t="s">
        <v>2953</v>
      </c>
      <c r="R1138" t="s">
        <v>20</v>
      </c>
    </row>
    <row r="1139" spans="1:18">
      <c r="A1139" s="6">
        <v>1132</v>
      </c>
      <c r="B1139" s="6"/>
      <c r="C1139" s="6" t="s">
        <v>2954</v>
      </c>
      <c r="D1139" s="6" t="s">
        <v>2954</v>
      </c>
      <c r="E1139" s="6">
        <v>236</v>
      </c>
      <c r="F1139" s="6">
        <v>143</v>
      </c>
      <c r="G1139" s="6"/>
      <c r="H1139" s="6"/>
      <c r="I1139" s="6"/>
      <c r="J1139" s="6"/>
      <c r="K1139" s="6"/>
      <c r="L1139" s="6"/>
      <c r="M1139" s="6"/>
      <c r="N1139" s="6"/>
      <c r="O1139" s="6"/>
      <c r="P1139" s="6" t="s">
        <v>18</v>
      </c>
      <c r="Q1139" s="6"/>
      <c r="R1139" s="6" t="s">
        <v>20</v>
      </c>
    </row>
    <row r="1140" spans="1:18">
      <c r="A1140">
        <v>1133</v>
      </c>
      <c r="C1140" t="s">
        <v>2955</v>
      </c>
      <c r="D1140" t="s">
        <v>2956</v>
      </c>
      <c r="E1140">
        <v>9600</v>
      </c>
      <c r="F1140">
        <v>6113</v>
      </c>
      <c r="G1140">
        <v>245</v>
      </c>
      <c r="H1140">
        <v>5080</v>
      </c>
      <c r="P1140" t="s">
        <v>18</v>
      </c>
      <c r="Q1140" s="1" t="s">
        <v>2957</v>
      </c>
      <c r="R1140" t="s">
        <v>20</v>
      </c>
    </row>
    <row r="1141" spans="1:18">
      <c r="A1141" s="6">
        <v>1134</v>
      </c>
      <c r="B1141" s="6"/>
      <c r="C1141" s="6" t="s">
        <v>2958</v>
      </c>
      <c r="D1141" s="6" t="s">
        <v>2959</v>
      </c>
      <c r="E1141" s="6">
        <v>3143</v>
      </c>
      <c r="F1141" s="6">
        <v>3108</v>
      </c>
      <c r="G1141" s="6">
        <v>137</v>
      </c>
      <c r="H1141" s="6">
        <v>12400</v>
      </c>
      <c r="I1141" s="6"/>
      <c r="J1141" s="6"/>
      <c r="K1141" s="6"/>
      <c r="L1141" s="6"/>
      <c r="M1141" s="6"/>
      <c r="N1141" s="6"/>
      <c r="O1141" s="6"/>
      <c r="P1141" s="6" t="s">
        <v>18</v>
      </c>
      <c r="Q1141" s="6" t="s">
        <v>2960</v>
      </c>
      <c r="R1141" s="6" t="s">
        <v>20</v>
      </c>
    </row>
    <row r="1142" spans="1:18">
      <c r="A1142">
        <v>1135</v>
      </c>
      <c r="C1142" t="s">
        <v>2961</v>
      </c>
      <c r="D1142" t="s">
        <v>2961</v>
      </c>
      <c r="E1142">
        <v>4979</v>
      </c>
      <c r="F1142">
        <v>3145</v>
      </c>
      <c r="G1142">
        <v>416</v>
      </c>
      <c r="H1142">
        <v>5234</v>
      </c>
      <c r="P1142" t="s">
        <v>18</v>
      </c>
      <c r="Q1142" s="1" t="s">
        <v>2962</v>
      </c>
      <c r="R1142" t="s">
        <v>20</v>
      </c>
    </row>
    <row r="1143" spans="1:18">
      <c r="A1143" s="6">
        <v>1136</v>
      </c>
      <c r="B1143" s="6"/>
      <c r="C1143" s="6" t="s">
        <v>2963</v>
      </c>
      <c r="D1143" s="6" t="s">
        <v>2964</v>
      </c>
      <c r="E1143" s="6">
        <v>8838</v>
      </c>
      <c r="F1143" s="6">
        <v>4437</v>
      </c>
      <c r="G1143" s="6"/>
      <c r="H1143" s="6"/>
      <c r="I1143" s="6"/>
      <c r="J1143" s="6"/>
      <c r="K1143" s="6"/>
      <c r="L1143" s="6"/>
      <c r="M1143" s="6"/>
      <c r="N1143" s="6"/>
      <c r="O1143" s="6"/>
      <c r="P1143" s="6" t="s">
        <v>40</v>
      </c>
      <c r="Q1143" s="6"/>
      <c r="R1143" s="6" t="s">
        <v>20</v>
      </c>
    </row>
    <row r="1144" spans="1:18">
      <c r="A1144">
        <v>1137</v>
      </c>
      <c r="C1144" t="s">
        <v>2965</v>
      </c>
      <c r="D1144" t="s">
        <v>2965</v>
      </c>
      <c r="E1144">
        <v>8562</v>
      </c>
      <c r="F1144">
        <v>8760</v>
      </c>
      <c r="G1144">
        <v>73</v>
      </c>
      <c r="H1144">
        <v>51200</v>
      </c>
      <c r="P1144" t="s">
        <v>18</v>
      </c>
      <c r="Q1144" s="1" t="s">
        <v>2966</v>
      </c>
      <c r="R1144" t="s">
        <v>20</v>
      </c>
    </row>
    <row r="1145" spans="1:18">
      <c r="A1145" s="6">
        <v>1138</v>
      </c>
      <c r="B1145" s="6"/>
      <c r="C1145" s="6" t="s">
        <v>2967</v>
      </c>
      <c r="D1145" s="6" t="s">
        <v>2968</v>
      </c>
      <c r="E1145" s="6">
        <v>2576</v>
      </c>
      <c r="F1145" s="6">
        <v>1637</v>
      </c>
      <c r="G1145" s="6">
        <v>88</v>
      </c>
      <c r="H1145" s="6">
        <v>3788</v>
      </c>
      <c r="I1145" s="6"/>
      <c r="J1145" s="6"/>
      <c r="K1145" s="6"/>
      <c r="L1145" s="6"/>
      <c r="M1145" s="6"/>
      <c r="N1145" s="6"/>
      <c r="O1145" s="6"/>
      <c r="P1145" s="6" t="s">
        <v>18</v>
      </c>
      <c r="Q1145" s="6"/>
      <c r="R1145" s="6" t="s">
        <v>20</v>
      </c>
    </row>
    <row r="1146" spans="1:18">
      <c r="A1146">
        <v>1139</v>
      </c>
      <c r="C1146" t="s">
        <v>2969</v>
      </c>
      <c r="D1146" t="s">
        <v>2970</v>
      </c>
      <c r="E1146">
        <v>2407</v>
      </c>
      <c r="F1146">
        <v>1088</v>
      </c>
      <c r="P1146" t="s">
        <v>40</v>
      </c>
      <c r="R1146" t="s">
        <v>20</v>
      </c>
    </row>
    <row r="1147" spans="1:18">
      <c r="A1147" s="6">
        <v>1140</v>
      </c>
      <c r="B1147" s="6"/>
      <c r="C1147" s="6" t="s">
        <v>2971</v>
      </c>
      <c r="D1147" s="6" t="s">
        <v>2972</v>
      </c>
      <c r="E1147" s="6">
        <v>7958</v>
      </c>
      <c r="F1147" s="6">
        <v>21600</v>
      </c>
      <c r="G1147" s="6">
        <v>3674</v>
      </c>
      <c r="H1147" s="6">
        <v>104400</v>
      </c>
      <c r="I1147" s="6"/>
      <c r="J1147" s="6"/>
      <c r="K1147" s="6"/>
      <c r="L1147" s="6"/>
      <c r="M1147" s="6"/>
      <c r="N1147" s="6"/>
      <c r="O1147" s="6"/>
      <c r="P1147" s="6" t="s">
        <v>18</v>
      </c>
      <c r="Q1147" s="7" t="s">
        <v>2973</v>
      </c>
      <c r="R1147" s="6" t="s">
        <v>20</v>
      </c>
    </row>
    <row r="1148" spans="1:18">
      <c r="A1148">
        <v>1141</v>
      </c>
      <c r="C1148" t="s">
        <v>2974</v>
      </c>
      <c r="D1148" t="s">
        <v>2974</v>
      </c>
      <c r="E1148">
        <v>9803</v>
      </c>
      <c r="F1148">
        <v>5556</v>
      </c>
      <c r="G1148">
        <v>118</v>
      </c>
      <c r="H1148">
        <v>3954</v>
      </c>
      <c r="P1148" t="s">
        <v>18</v>
      </c>
      <c r="Q1148" t="s">
        <v>2975</v>
      </c>
      <c r="R1148" t="s">
        <v>20</v>
      </c>
    </row>
    <row r="1149" spans="1:18">
      <c r="A1149" s="6">
        <v>1142</v>
      </c>
      <c r="B1149" s="6"/>
      <c r="C1149" s="6" t="s">
        <v>2976</v>
      </c>
      <c r="D1149" s="6" t="s">
        <v>2977</v>
      </c>
      <c r="E1149" s="6">
        <v>5131</v>
      </c>
      <c r="F1149" s="6">
        <v>14500</v>
      </c>
      <c r="G1149" s="6">
        <v>208</v>
      </c>
      <c r="H1149" s="6">
        <v>43200</v>
      </c>
      <c r="I1149" s="6"/>
      <c r="J1149" s="6"/>
      <c r="K1149" s="6"/>
      <c r="L1149" s="6"/>
      <c r="M1149" s="6"/>
      <c r="N1149" s="6"/>
      <c r="O1149" s="6"/>
      <c r="P1149" s="6" t="s">
        <v>18</v>
      </c>
      <c r="Q1149" s="6" t="s">
        <v>2978</v>
      </c>
      <c r="R1149" s="6" t="s">
        <v>20</v>
      </c>
    </row>
    <row r="1150" spans="1:18">
      <c r="A1150">
        <v>1143</v>
      </c>
      <c r="C1150" t="s">
        <v>2979</v>
      </c>
      <c r="D1150" t="s">
        <v>2980</v>
      </c>
      <c r="E1150">
        <v>7896</v>
      </c>
      <c r="F1150">
        <v>1929</v>
      </c>
      <c r="G1150">
        <v>678</v>
      </c>
      <c r="H1150">
        <v>12000</v>
      </c>
      <c r="P1150" t="s">
        <v>40</v>
      </c>
      <c r="R1150" t="s">
        <v>20</v>
      </c>
    </row>
    <row r="1151" spans="1:18">
      <c r="A1151" s="6">
        <v>1144</v>
      </c>
      <c r="B1151" s="6"/>
      <c r="C1151" s="6" t="s">
        <v>2981</v>
      </c>
      <c r="D1151" s="6" t="s">
        <v>2982</v>
      </c>
      <c r="E1151" s="6">
        <v>4696</v>
      </c>
      <c r="F1151" s="6">
        <v>10800</v>
      </c>
      <c r="G1151" s="6">
        <v>1519</v>
      </c>
      <c r="H1151" s="6">
        <v>928900</v>
      </c>
      <c r="I1151" s="6"/>
      <c r="J1151" s="6"/>
      <c r="K1151" s="6"/>
      <c r="L1151" s="6"/>
      <c r="M1151" s="6"/>
      <c r="N1151" s="6"/>
      <c r="O1151" s="6"/>
      <c r="P1151" s="6" t="s">
        <v>18</v>
      </c>
      <c r="Q1151" s="7" t="s">
        <v>2983</v>
      </c>
      <c r="R1151" s="6" t="s">
        <v>20</v>
      </c>
    </row>
    <row r="1152" spans="1:18">
      <c r="A1152">
        <v>1145</v>
      </c>
      <c r="C1152" t="s">
        <v>2984</v>
      </c>
      <c r="D1152" t="s">
        <v>2985</v>
      </c>
      <c r="E1152">
        <v>1921</v>
      </c>
      <c r="F1152">
        <v>2884</v>
      </c>
      <c r="G1152">
        <v>1534</v>
      </c>
      <c r="H1152">
        <v>28200</v>
      </c>
      <c r="P1152" t="s">
        <v>18</v>
      </c>
      <c r="Q1152" t="s">
        <v>2986</v>
      </c>
      <c r="R1152" t="s">
        <v>20</v>
      </c>
    </row>
    <row r="1153" spans="1:18">
      <c r="A1153" s="6">
        <v>1146</v>
      </c>
      <c r="B1153" s="6"/>
      <c r="C1153" s="6" t="s">
        <v>2987</v>
      </c>
      <c r="D1153" s="6" t="s">
        <v>2987</v>
      </c>
      <c r="E1153" s="6">
        <v>5789</v>
      </c>
      <c r="F1153" s="6">
        <v>16500</v>
      </c>
      <c r="G1153" s="6">
        <v>2576</v>
      </c>
      <c r="H1153" s="6">
        <v>112100</v>
      </c>
      <c r="I1153" s="6"/>
      <c r="J1153" s="6"/>
      <c r="K1153" s="6"/>
      <c r="L1153" s="6"/>
      <c r="M1153" s="6"/>
      <c r="N1153" s="6"/>
      <c r="O1153" s="6"/>
      <c r="P1153" s="6" t="s">
        <v>18</v>
      </c>
      <c r="Q1153" s="7" t="s">
        <v>2988</v>
      </c>
      <c r="R1153" s="6" t="s">
        <v>20</v>
      </c>
    </row>
    <row r="1154" spans="1:18">
      <c r="A1154">
        <v>1147</v>
      </c>
      <c r="C1154" t="s">
        <v>2989</v>
      </c>
      <c r="D1154" t="s">
        <v>2990</v>
      </c>
      <c r="E1154">
        <v>9972</v>
      </c>
      <c r="F1154">
        <v>15000</v>
      </c>
      <c r="G1154">
        <v>6244</v>
      </c>
      <c r="H1154">
        <v>573000</v>
      </c>
      <c r="P1154" t="s">
        <v>18</v>
      </c>
      <c r="Q1154" s="1" t="s">
        <v>2991</v>
      </c>
      <c r="R1154" t="s">
        <v>20</v>
      </c>
    </row>
    <row r="1155" spans="1:18">
      <c r="A1155" s="6">
        <v>1148</v>
      </c>
      <c r="B1155" s="6"/>
      <c r="C1155" s="6" t="s">
        <v>2992</v>
      </c>
      <c r="D1155" s="6" t="s">
        <v>2993</v>
      </c>
      <c r="E1155" s="6">
        <v>361</v>
      </c>
      <c r="F1155" s="6">
        <v>11700</v>
      </c>
      <c r="G1155" s="6">
        <v>206</v>
      </c>
      <c r="H1155" s="6">
        <v>26100</v>
      </c>
      <c r="I1155" s="6"/>
      <c r="J1155" s="6"/>
      <c r="K1155" s="6"/>
      <c r="L1155" s="6"/>
      <c r="M1155" s="6"/>
      <c r="N1155" s="6"/>
      <c r="O1155" s="6"/>
      <c r="P1155" s="6" t="s">
        <v>18</v>
      </c>
      <c r="Q1155" s="6"/>
      <c r="R1155" s="6" t="s">
        <v>20</v>
      </c>
    </row>
    <row r="1156" spans="1:18">
      <c r="A1156">
        <v>1149</v>
      </c>
      <c r="C1156" t="s">
        <v>2994</v>
      </c>
      <c r="D1156" t="s">
        <v>2995</v>
      </c>
      <c r="E1156">
        <v>3867</v>
      </c>
      <c r="F1156">
        <v>12200</v>
      </c>
      <c r="G1156">
        <v>590</v>
      </c>
      <c r="H1156">
        <v>472100</v>
      </c>
      <c r="P1156" t="s">
        <v>18</v>
      </c>
      <c r="Q1156" t="s">
        <v>2996</v>
      </c>
      <c r="R1156" t="s">
        <v>20</v>
      </c>
    </row>
    <row r="1157" spans="1:18">
      <c r="A1157" s="6">
        <v>1150</v>
      </c>
      <c r="B1157" s="6"/>
      <c r="C1157" s="6" t="s">
        <v>2997</v>
      </c>
      <c r="D1157" s="6" t="s">
        <v>2998</v>
      </c>
      <c r="E1157" s="6">
        <v>3858</v>
      </c>
      <c r="F1157" s="6">
        <v>2990</v>
      </c>
      <c r="G1157" s="6">
        <v>111</v>
      </c>
      <c r="H1157" s="6">
        <v>6453</v>
      </c>
      <c r="I1157" s="6"/>
      <c r="J1157" s="6"/>
      <c r="K1157" s="6"/>
      <c r="L1157" s="6"/>
      <c r="M1157" s="6"/>
      <c r="N1157" s="6"/>
      <c r="O1157" s="6"/>
      <c r="P1157" s="6" t="s">
        <v>18</v>
      </c>
      <c r="Q1157" s="7" t="s">
        <v>2999</v>
      </c>
      <c r="R1157" s="6" t="s">
        <v>20</v>
      </c>
    </row>
    <row r="1158" spans="1:18">
      <c r="A1158">
        <v>1151</v>
      </c>
      <c r="C1158" t="s">
        <v>3000</v>
      </c>
      <c r="D1158" t="s">
        <v>3001</v>
      </c>
      <c r="E1158">
        <v>1512</v>
      </c>
      <c r="F1158">
        <v>1696</v>
      </c>
      <c r="G1158">
        <v>49</v>
      </c>
      <c r="H1158">
        <v>4738</v>
      </c>
      <c r="P1158" t="s">
        <v>18</v>
      </c>
      <c r="Q1158" t="s">
        <v>3002</v>
      </c>
      <c r="R1158" t="s">
        <v>20</v>
      </c>
    </row>
    <row r="1159" spans="1:18">
      <c r="A1159" s="6">
        <v>1152</v>
      </c>
      <c r="B1159" s="6"/>
      <c r="C1159" s="6" t="s">
        <v>3003</v>
      </c>
      <c r="D1159" s="6" t="s">
        <v>3004</v>
      </c>
      <c r="E1159" s="6">
        <v>2589</v>
      </c>
      <c r="F1159" s="6">
        <v>6375</v>
      </c>
      <c r="G1159" s="6">
        <v>386</v>
      </c>
      <c r="H1159" s="6">
        <v>31000</v>
      </c>
      <c r="I1159" s="6"/>
      <c r="J1159" s="6"/>
      <c r="K1159" s="6"/>
      <c r="L1159" s="6"/>
      <c r="M1159" s="6"/>
      <c r="N1159" s="6"/>
      <c r="O1159" s="6"/>
      <c r="P1159" s="6" t="s">
        <v>18</v>
      </c>
      <c r="Q1159" s="6"/>
      <c r="R1159" s="6" t="s">
        <v>20</v>
      </c>
    </row>
    <row r="1160" spans="1:18">
      <c r="A1160">
        <v>1153</v>
      </c>
      <c r="C1160" t="s">
        <v>3005</v>
      </c>
      <c r="D1160" t="s">
        <v>3006</v>
      </c>
      <c r="E1160">
        <v>8225</v>
      </c>
      <c r="F1160">
        <v>68600</v>
      </c>
      <c r="G1160">
        <v>401</v>
      </c>
      <c r="H1160">
        <v>2300000</v>
      </c>
      <c r="P1160" t="s">
        <v>18</v>
      </c>
      <c r="Q1160" s="1" t="s">
        <v>3007</v>
      </c>
      <c r="R1160" t="s">
        <v>20</v>
      </c>
    </row>
    <row r="1161" spans="1:18">
      <c r="A1161" s="6">
        <v>1154</v>
      </c>
      <c r="B1161" s="6"/>
      <c r="C1161" s="6" t="s">
        <v>3008</v>
      </c>
      <c r="D1161" s="6" t="s">
        <v>3009</v>
      </c>
      <c r="E1161" s="6">
        <v>7672</v>
      </c>
      <c r="F1161" s="6">
        <v>11200</v>
      </c>
      <c r="G1161" s="6">
        <v>2147</v>
      </c>
      <c r="H1161" s="6">
        <v>133600</v>
      </c>
      <c r="I1161" s="6"/>
      <c r="J1161" s="6"/>
      <c r="K1161" s="6"/>
      <c r="L1161" s="6"/>
      <c r="M1161" s="6"/>
      <c r="N1161" s="6"/>
      <c r="O1161" s="6"/>
      <c r="P1161" s="6" t="s">
        <v>18</v>
      </c>
      <c r="Q1161" s="6" t="s">
        <v>3010</v>
      </c>
      <c r="R1161" s="6" t="s">
        <v>20</v>
      </c>
    </row>
    <row r="1162" spans="1:18">
      <c r="A1162">
        <v>1155</v>
      </c>
      <c r="C1162" t="s">
        <v>3011</v>
      </c>
      <c r="D1162" t="s">
        <v>3012</v>
      </c>
      <c r="E1162">
        <v>9180</v>
      </c>
      <c r="F1162">
        <v>9369</v>
      </c>
      <c r="G1162">
        <v>12</v>
      </c>
      <c r="H1162">
        <v>1085</v>
      </c>
      <c r="P1162" t="s">
        <v>18</v>
      </c>
      <c r="R1162" t="s">
        <v>20</v>
      </c>
    </row>
    <row r="1163" spans="1:18">
      <c r="A1163" s="6">
        <v>1156</v>
      </c>
      <c r="B1163" s="6"/>
      <c r="C1163" s="6" t="s">
        <v>3013</v>
      </c>
      <c r="D1163" s="6" t="s">
        <v>3014</v>
      </c>
      <c r="E1163" s="6">
        <v>7435</v>
      </c>
      <c r="F1163" s="6">
        <v>13300</v>
      </c>
      <c r="G1163" s="6">
        <v>448</v>
      </c>
      <c r="H1163" s="6">
        <v>33800</v>
      </c>
      <c r="I1163" s="6"/>
      <c r="J1163" s="6"/>
      <c r="K1163" s="6"/>
      <c r="L1163" s="6"/>
      <c r="M1163" s="6"/>
      <c r="N1163" s="6"/>
      <c r="O1163" s="6"/>
      <c r="P1163" s="6" t="s">
        <v>18</v>
      </c>
      <c r="Q1163" s="6" t="s">
        <v>3015</v>
      </c>
      <c r="R1163" s="6" t="s">
        <v>20</v>
      </c>
    </row>
    <row r="1164" spans="1:18">
      <c r="A1164">
        <v>1157</v>
      </c>
      <c r="C1164" t="s">
        <v>3016</v>
      </c>
      <c r="D1164" t="s">
        <v>3017</v>
      </c>
      <c r="E1164">
        <v>4858</v>
      </c>
      <c r="F1164">
        <v>548</v>
      </c>
      <c r="G1164">
        <v>10</v>
      </c>
      <c r="H1164">
        <v>663</v>
      </c>
      <c r="P1164" t="s">
        <v>40</v>
      </c>
      <c r="R1164" t="s">
        <v>20</v>
      </c>
    </row>
    <row r="1165" spans="1:18">
      <c r="A1165" s="6">
        <v>1158</v>
      </c>
      <c r="B1165" s="6"/>
      <c r="C1165" s="6" t="s">
        <v>3018</v>
      </c>
      <c r="D1165" s="6" t="s">
        <v>3019</v>
      </c>
      <c r="E1165" s="6">
        <v>1775</v>
      </c>
      <c r="F1165" s="6">
        <v>680</v>
      </c>
      <c r="G1165" s="6">
        <v>103</v>
      </c>
      <c r="H1165" s="6">
        <v>1746</v>
      </c>
      <c r="I1165" s="6"/>
      <c r="J1165" s="6"/>
      <c r="K1165" s="6"/>
      <c r="L1165" s="6"/>
      <c r="M1165" s="6"/>
      <c r="N1165" s="6"/>
      <c r="O1165" s="6"/>
      <c r="P1165" s="6" t="s">
        <v>18</v>
      </c>
      <c r="Q1165" s="6" t="s">
        <v>3020</v>
      </c>
      <c r="R1165" s="6" t="s">
        <v>20</v>
      </c>
    </row>
    <row r="1166" spans="1:18">
      <c r="A1166">
        <v>1159</v>
      </c>
      <c r="C1166" t="s">
        <v>3021</v>
      </c>
      <c r="D1166" t="s">
        <v>3021</v>
      </c>
      <c r="E1166">
        <v>3022</v>
      </c>
      <c r="F1166">
        <v>3750</v>
      </c>
      <c r="G1166">
        <v>118</v>
      </c>
      <c r="H1166">
        <v>9160</v>
      </c>
      <c r="P1166" t="s">
        <v>18</v>
      </c>
      <c r="Q1166" s="1" t="s">
        <v>3022</v>
      </c>
      <c r="R1166" t="s">
        <v>20</v>
      </c>
    </row>
    <row r="1167" spans="1:18">
      <c r="A1167" s="6">
        <v>1160</v>
      </c>
      <c r="B1167" s="6"/>
      <c r="C1167" s="6" t="s">
        <v>3023</v>
      </c>
      <c r="D1167" s="6" t="s">
        <v>3024</v>
      </c>
      <c r="E1167" s="6">
        <v>1267</v>
      </c>
      <c r="F1167" s="6">
        <v>1367</v>
      </c>
      <c r="G1167" s="6">
        <v>2</v>
      </c>
      <c r="H1167" s="6">
        <v>53</v>
      </c>
      <c r="I1167" s="6"/>
      <c r="J1167" s="6"/>
      <c r="K1167" s="6"/>
      <c r="L1167" s="6"/>
      <c r="M1167" s="6"/>
      <c r="N1167" s="6"/>
      <c r="O1167" s="6"/>
      <c r="P1167" s="6" t="s">
        <v>18</v>
      </c>
      <c r="Q1167" s="7" t="s">
        <v>3025</v>
      </c>
      <c r="R1167" s="6" t="s">
        <v>20</v>
      </c>
    </row>
    <row r="1168" spans="1:18">
      <c r="A1168">
        <v>1161</v>
      </c>
      <c r="C1168" t="s">
        <v>3026</v>
      </c>
      <c r="D1168" t="s">
        <v>3026</v>
      </c>
      <c r="E1168">
        <v>5097</v>
      </c>
      <c r="F1168">
        <v>5513</v>
      </c>
      <c r="G1168">
        <v>172</v>
      </c>
      <c r="H1168">
        <v>31700</v>
      </c>
      <c r="P1168" t="s">
        <v>18</v>
      </c>
      <c r="Q1168" s="1" t="s">
        <v>3027</v>
      </c>
      <c r="R1168" t="s">
        <v>20</v>
      </c>
    </row>
    <row r="1169" spans="1:18">
      <c r="A1169" s="6">
        <v>1162</v>
      </c>
      <c r="B1169" s="6"/>
      <c r="C1169" s="6" t="s">
        <v>3028</v>
      </c>
      <c r="D1169" s="6" t="s">
        <v>3028</v>
      </c>
      <c r="E1169" s="6">
        <v>1545</v>
      </c>
      <c r="F1169" s="6">
        <v>4384</v>
      </c>
      <c r="G1169" s="6">
        <v>455</v>
      </c>
      <c r="H1169" s="6">
        <v>376500</v>
      </c>
      <c r="I1169" s="6"/>
      <c r="J1169" s="6"/>
      <c r="K1169" s="6"/>
      <c r="L1169" s="6"/>
      <c r="M1169" s="6"/>
      <c r="N1169" s="6"/>
      <c r="O1169" s="6"/>
      <c r="P1169" s="6" t="s">
        <v>18</v>
      </c>
      <c r="Q1169" s="7" t="s">
        <v>3029</v>
      </c>
      <c r="R1169" s="6" t="s">
        <v>20</v>
      </c>
    </row>
    <row r="1170" spans="1:18">
      <c r="A1170">
        <v>1163</v>
      </c>
      <c r="C1170" t="s">
        <v>3030</v>
      </c>
      <c r="D1170" t="s">
        <v>3031</v>
      </c>
      <c r="E1170">
        <v>408</v>
      </c>
      <c r="F1170">
        <v>56700</v>
      </c>
      <c r="G1170">
        <v>1564</v>
      </c>
      <c r="H1170">
        <v>7300000</v>
      </c>
      <c r="P1170" t="s">
        <v>18</v>
      </c>
      <c r="Q1170" s="1" t="s">
        <v>3032</v>
      </c>
      <c r="R1170" t="s">
        <v>20</v>
      </c>
    </row>
    <row r="1171" spans="1:18">
      <c r="A1171" s="6">
        <v>1164</v>
      </c>
      <c r="B1171" s="6"/>
      <c r="C1171" s="6" t="s">
        <v>3033</v>
      </c>
      <c r="D1171" s="6" t="s">
        <v>3034</v>
      </c>
      <c r="E1171" s="6">
        <v>2006</v>
      </c>
      <c r="F1171" s="6">
        <v>3715</v>
      </c>
      <c r="G1171" s="6">
        <v>17</v>
      </c>
      <c r="H1171" s="6">
        <v>1034</v>
      </c>
      <c r="I1171" s="6"/>
      <c r="J1171" s="6"/>
      <c r="K1171" s="6"/>
      <c r="L1171" s="6"/>
      <c r="M1171" s="6"/>
      <c r="N1171" s="6"/>
      <c r="O1171" s="6"/>
      <c r="P1171" s="6" t="s">
        <v>18</v>
      </c>
      <c r="Q1171" s="6" t="s">
        <v>3035</v>
      </c>
      <c r="R1171" s="6" t="s">
        <v>20</v>
      </c>
    </row>
    <row r="1172" spans="1:18">
      <c r="A1172">
        <v>1165</v>
      </c>
      <c r="C1172" t="s">
        <v>3036</v>
      </c>
      <c r="D1172" t="s">
        <v>3037</v>
      </c>
      <c r="E1172">
        <v>3111</v>
      </c>
      <c r="F1172">
        <v>2714</v>
      </c>
      <c r="P1172" t="s">
        <v>18</v>
      </c>
      <c r="Q1172" t="s">
        <v>3038</v>
      </c>
      <c r="R1172" t="s">
        <v>20</v>
      </c>
    </row>
    <row r="1173" spans="1:18">
      <c r="A1173" s="6">
        <v>1166</v>
      </c>
      <c r="B1173" s="6"/>
      <c r="C1173" s="6" t="s">
        <v>3039</v>
      </c>
      <c r="D1173" s="6" t="s">
        <v>3040</v>
      </c>
      <c r="E1173" s="6">
        <v>8010</v>
      </c>
      <c r="F1173" s="6">
        <v>10800</v>
      </c>
      <c r="G1173" s="6">
        <v>660</v>
      </c>
      <c r="H1173" s="6">
        <v>81800</v>
      </c>
      <c r="I1173" s="6"/>
      <c r="J1173" s="6"/>
      <c r="K1173" s="6"/>
      <c r="L1173" s="6"/>
      <c r="M1173" s="6"/>
      <c r="N1173" s="6"/>
      <c r="O1173" s="6"/>
      <c r="P1173" s="6" t="s">
        <v>18</v>
      </c>
      <c r="Q1173" s="7" t="s">
        <v>3041</v>
      </c>
      <c r="R1173" s="6" t="s">
        <v>20</v>
      </c>
    </row>
    <row r="1174" spans="1:18">
      <c r="A1174">
        <v>1167</v>
      </c>
      <c r="C1174" t="s">
        <v>3042</v>
      </c>
      <c r="D1174" t="s">
        <v>3043</v>
      </c>
      <c r="E1174">
        <v>6443</v>
      </c>
      <c r="F1174">
        <v>4491</v>
      </c>
      <c r="G1174">
        <v>138</v>
      </c>
      <c r="H1174">
        <v>3588</v>
      </c>
      <c r="P1174" t="s">
        <v>18</v>
      </c>
      <c r="Q1174" t="s">
        <v>3044</v>
      </c>
      <c r="R1174" t="s">
        <v>20</v>
      </c>
    </row>
    <row r="1175" spans="1:18">
      <c r="A1175" s="6">
        <v>1168</v>
      </c>
      <c r="B1175" s="6"/>
      <c r="C1175" s="6" t="s">
        <v>3045</v>
      </c>
      <c r="D1175" s="6" t="s">
        <v>3046</v>
      </c>
      <c r="E1175" s="6">
        <v>4122</v>
      </c>
      <c r="F1175" s="6">
        <v>5569</v>
      </c>
      <c r="G1175" s="6">
        <v>168</v>
      </c>
      <c r="H1175" s="6">
        <v>5539</v>
      </c>
      <c r="I1175" s="6"/>
      <c r="J1175" s="6"/>
      <c r="K1175" s="6"/>
      <c r="L1175" s="6"/>
      <c r="M1175" s="6"/>
      <c r="N1175" s="6"/>
      <c r="O1175" s="6"/>
      <c r="P1175" s="6" t="s">
        <v>18</v>
      </c>
      <c r="Q1175" s="7" t="s">
        <v>3047</v>
      </c>
      <c r="R1175" s="6" t="s">
        <v>20</v>
      </c>
    </row>
    <row r="1176" spans="1:18">
      <c r="A1176">
        <v>1169</v>
      </c>
      <c r="C1176" t="s">
        <v>3048</v>
      </c>
      <c r="D1176" t="s">
        <v>3049</v>
      </c>
      <c r="E1176">
        <v>3511</v>
      </c>
      <c r="F1176">
        <v>3697</v>
      </c>
      <c r="G1176">
        <v>556</v>
      </c>
      <c r="H1176">
        <v>31700</v>
      </c>
      <c r="P1176" t="s">
        <v>18</v>
      </c>
      <c r="Q1176" s="1" t="s">
        <v>3050</v>
      </c>
      <c r="R1176" t="s">
        <v>20</v>
      </c>
    </row>
    <row r="1177" spans="1:18">
      <c r="A1177" s="6">
        <v>1170</v>
      </c>
      <c r="B1177" s="6"/>
      <c r="C1177" s="6" t="s">
        <v>3051</v>
      </c>
      <c r="D1177" s="6" t="s">
        <v>3052</v>
      </c>
      <c r="E1177" s="6">
        <v>2179</v>
      </c>
      <c r="F1177" s="6">
        <v>1826</v>
      </c>
      <c r="G1177" s="6">
        <v>48</v>
      </c>
      <c r="H1177" s="6">
        <v>1695</v>
      </c>
      <c r="I1177" s="6"/>
      <c r="J1177" s="6"/>
      <c r="K1177" s="6"/>
      <c r="L1177" s="6"/>
      <c r="M1177" s="6"/>
      <c r="N1177" s="6"/>
      <c r="O1177" s="6"/>
      <c r="P1177" s="6" t="s">
        <v>40</v>
      </c>
      <c r="Q1177" s="6"/>
      <c r="R1177" s="6" t="s">
        <v>20</v>
      </c>
    </row>
    <row r="1178" spans="1:18">
      <c r="A1178">
        <v>1171</v>
      </c>
      <c r="C1178" t="s">
        <v>3053</v>
      </c>
      <c r="D1178" t="s">
        <v>3054</v>
      </c>
      <c r="E1178">
        <v>4145</v>
      </c>
      <c r="F1178">
        <v>80800</v>
      </c>
      <c r="G1178">
        <v>2725</v>
      </c>
      <c r="H1178">
        <v>3800000</v>
      </c>
      <c r="P1178" t="s">
        <v>18</v>
      </c>
      <c r="Q1178" s="1" t="s">
        <v>3055</v>
      </c>
      <c r="R1178" t="s">
        <v>20</v>
      </c>
    </row>
    <row r="1179" spans="1:18">
      <c r="A1179" s="6">
        <v>1172</v>
      </c>
      <c r="B1179" s="6"/>
      <c r="C1179" s="6" t="s">
        <v>3056</v>
      </c>
      <c r="D1179" s="6" t="s">
        <v>3057</v>
      </c>
      <c r="E1179" s="6">
        <v>3365</v>
      </c>
      <c r="F1179" s="6">
        <v>4673</v>
      </c>
      <c r="G1179" s="6">
        <v>74</v>
      </c>
      <c r="H1179" s="6">
        <v>37000</v>
      </c>
      <c r="I1179" s="6"/>
      <c r="J1179" s="6"/>
      <c r="K1179" s="6"/>
      <c r="L1179" s="6"/>
      <c r="M1179" s="6"/>
      <c r="N1179" s="6"/>
      <c r="O1179" s="6"/>
      <c r="P1179" s="6" t="s">
        <v>18</v>
      </c>
      <c r="Q1179" s="6" t="s">
        <v>3058</v>
      </c>
      <c r="R1179" s="6" t="s">
        <v>20</v>
      </c>
    </row>
    <row r="1180" spans="1:18">
      <c r="A1180">
        <v>1173</v>
      </c>
      <c r="C1180" t="s">
        <v>3059</v>
      </c>
      <c r="D1180" t="s">
        <v>3060</v>
      </c>
      <c r="E1180">
        <v>2190</v>
      </c>
      <c r="F1180">
        <v>1689</v>
      </c>
      <c r="G1180">
        <v>27</v>
      </c>
      <c r="H1180">
        <v>1741</v>
      </c>
      <c r="P1180" t="s">
        <v>18</v>
      </c>
      <c r="Q1180" s="1" t="s">
        <v>3061</v>
      </c>
      <c r="R1180" t="s">
        <v>20</v>
      </c>
    </row>
    <row r="1181" spans="1:18">
      <c r="A1181" s="6">
        <v>1174</v>
      </c>
      <c r="B1181" s="6"/>
      <c r="C1181" s="6" t="s">
        <v>3062</v>
      </c>
      <c r="D1181" s="6" t="s">
        <v>3063</v>
      </c>
      <c r="E1181" s="6">
        <v>3174</v>
      </c>
      <c r="F1181" s="6">
        <v>4907</v>
      </c>
      <c r="G1181" s="6">
        <v>291</v>
      </c>
      <c r="H1181" s="6">
        <v>12200</v>
      </c>
      <c r="I1181" s="6"/>
      <c r="J1181" s="6"/>
      <c r="K1181" s="6"/>
      <c r="L1181" s="6"/>
      <c r="M1181" s="6"/>
      <c r="N1181" s="6"/>
      <c r="O1181" s="6"/>
      <c r="P1181" s="6" t="s">
        <v>18</v>
      </c>
      <c r="Q1181" s="7" t="s">
        <v>3064</v>
      </c>
      <c r="R1181" s="6" t="s">
        <v>20</v>
      </c>
    </row>
    <row r="1182" spans="1:18">
      <c r="A1182">
        <v>1175</v>
      </c>
      <c r="C1182" t="s">
        <v>3065</v>
      </c>
      <c r="D1182" t="s">
        <v>3066</v>
      </c>
      <c r="E1182">
        <v>2299</v>
      </c>
      <c r="F1182">
        <v>3531</v>
      </c>
      <c r="G1182">
        <v>28</v>
      </c>
      <c r="H1182">
        <v>9909</v>
      </c>
      <c r="P1182" t="s">
        <v>18</v>
      </c>
      <c r="Q1182" s="1" t="s">
        <v>3067</v>
      </c>
      <c r="R1182" t="s">
        <v>20</v>
      </c>
    </row>
    <row r="1183" spans="1:18">
      <c r="A1183" s="6">
        <v>1176</v>
      </c>
      <c r="B1183" s="6"/>
      <c r="C1183" s="6" t="s">
        <v>3068</v>
      </c>
      <c r="D1183" s="6" t="s">
        <v>3069</v>
      </c>
      <c r="E1183" s="6">
        <v>8988</v>
      </c>
      <c r="F1183" s="6">
        <v>16200</v>
      </c>
      <c r="G1183" s="6">
        <v>648</v>
      </c>
      <c r="H1183" s="6">
        <v>56700</v>
      </c>
      <c r="I1183" s="6"/>
      <c r="J1183" s="6"/>
      <c r="K1183" s="6"/>
      <c r="L1183" s="6"/>
      <c r="M1183" s="6"/>
      <c r="N1183" s="6"/>
      <c r="O1183" s="6"/>
      <c r="P1183" s="6" t="s">
        <v>18</v>
      </c>
      <c r="Q1183" s="6" t="s">
        <v>3070</v>
      </c>
      <c r="R1183" s="6" t="s">
        <v>20</v>
      </c>
    </row>
    <row r="1184" spans="1:18">
      <c r="A1184">
        <v>1177</v>
      </c>
      <c r="C1184" t="s">
        <v>3071</v>
      </c>
      <c r="D1184" t="s">
        <v>3072</v>
      </c>
      <c r="E1184">
        <v>7622</v>
      </c>
      <c r="F1184">
        <v>6328</v>
      </c>
      <c r="G1184">
        <v>21</v>
      </c>
      <c r="H1184">
        <v>855</v>
      </c>
      <c r="P1184" t="s">
        <v>18</v>
      </c>
      <c r="Q1184" t="s">
        <v>3073</v>
      </c>
      <c r="R1184" t="s">
        <v>20</v>
      </c>
    </row>
    <row r="1185" spans="1:18">
      <c r="A1185" s="6">
        <v>1178</v>
      </c>
      <c r="B1185" s="6"/>
      <c r="C1185" s="6" t="s">
        <v>3074</v>
      </c>
      <c r="D1185" s="6" t="s">
        <v>3075</v>
      </c>
      <c r="E1185" s="6">
        <v>1417</v>
      </c>
      <c r="F1185" s="6">
        <v>2522</v>
      </c>
      <c r="G1185" s="6">
        <v>58</v>
      </c>
      <c r="H1185" s="6">
        <v>8283</v>
      </c>
      <c r="I1185" s="6"/>
      <c r="J1185" s="6"/>
      <c r="K1185" s="6"/>
      <c r="L1185" s="6"/>
      <c r="M1185" s="6"/>
      <c r="N1185" s="6"/>
      <c r="O1185" s="6"/>
      <c r="P1185" s="6" t="s">
        <v>18</v>
      </c>
      <c r="Q1185" s="7" t="s">
        <v>3076</v>
      </c>
      <c r="R1185" s="6" t="s">
        <v>20</v>
      </c>
    </row>
    <row r="1186" spans="1:18">
      <c r="A1186">
        <v>1179</v>
      </c>
      <c r="C1186" t="s">
        <v>3077</v>
      </c>
      <c r="D1186" t="s">
        <v>3078</v>
      </c>
      <c r="E1186">
        <v>6624</v>
      </c>
      <c r="F1186">
        <v>9955</v>
      </c>
      <c r="G1186">
        <v>394</v>
      </c>
      <c r="H1186">
        <v>16200</v>
      </c>
      <c r="P1186" t="s">
        <v>18</v>
      </c>
      <c r="Q1186" s="1" t="s">
        <v>3079</v>
      </c>
      <c r="R1186" t="s">
        <v>20</v>
      </c>
    </row>
    <row r="1187" spans="1:18">
      <c r="A1187" s="6">
        <v>1180</v>
      </c>
      <c r="B1187" s="6"/>
      <c r="C1187" s="6" t="s">
        <v>3080</v>
      </c>
      <c r="D1187" s="6" t="s">
        <v>3081</v>
      </c>
      <c r="E1187" s="6">
        <v>7888</v>
      </c>
      <c r="F1187" s="6">
        <v>16800</v>
      </c>
      <c r="G1187" s="6">
        <v>2370</v>
      </c>
      <c r="H1187" s="6">
        <v>236400</v>
      </c>
      <c r="I1187" s="6"/>
      <c r="J1187" s="6"/>
      <c r="K1187" s="6"/>
      <c r="L1187" s="6"/>
      <c r="M1187" s="6"/>
      <c r="N1187" s="6"/>
      <c r="O1187" s="6"/>
      <c r="P1187" s="6" t="s">
        <v>18</v>
      </c>
      <c r="Q1187" s="7" t="s">
        <v>3082</v>
      </c>
      <c r="R1187" s="6" t="s">
        <v>20</v>
      </c>
    </row>
    <row r="1188" spans="1:18">
      <c r="A1188">
        <v>1181</v>
      </c>
      <c r="C1188" t="s">
        <v>3083</v>
      </c>
      <c r="D1188" t="s">
        <v>3084</v>
      </c>
      <c r="E1188">
        <v>852</v>
      </c>
      <c r="F1188">
        <v>1772</v>
      </c>
      <c r="G1188">
        <v>102</v>
      </c>
      <c r="H1188">
        <v>6647</v>
      </c>
      <c r="P1188" t="s">
        <v>40</v>
      </c>
      <c r="R1188" t="s">
        <v>20</v>
      </c>
    </row>
    <row r="1189" spans="1:18">
      <c r="A1189" s="6">
        <v>1182</v>
      </c>
      <c r="B1189" s="6"/>
      <c r="C1189" s="6" t="s">
        <v>3085</v>
      </c>
      <c r="D1189" s="6" t="s">
        <v>3086</v>
      </c>
      <c r="E1189" s="6">
        <v>2814</v>
      </c>
      <c r="F1189" s="6">
        <v>2988</v>
      </c>
      <c r="G1189" s="6">
        <v>77</v>
      </c>
      <c r="H1189" s="6">
        <v>2988</v>
      </c>
      <c r="I1189" s="6"/>
      <c r="J1189" s="6"/>
      <c r="K1189" s="6"/>
      <c r="L1189" s="6"/>
      <c r="M1189" s="6"/>
      <c r="N1189" s="6"/>
      <c r="O1189" s="6"/>
      <c r="P1189" s="6" t="s">
        <v>18</v>
      </c>
      <c r="Q1189" s="6" t="s">
        <v>3087</v>
      </c>
      <c r="R1189" s="6" t="s">
        <v>20</v>
      </c>
    </row>
    <row r="1190" spans="1:18">
      <c r="A1190">
        <v>1183</v>
      </c>
      <c r="C1190" t="s">
        <v>3088</v>
      </c>
      <c r="D1190" t="s">
        <v>3089</v>
      </c>
      <c r="E1190">
        <v>9947</v>
      </c>
      <c r="F1190">
        <v>10400</v>
      </c>
      <c r="G1190">
        <v>513</v>
      </c>
      <c r="H1190">
        <v>33600</v>
      </c>
      <c r="P1190" t="s">
        <v>18</v>
      </c>
      <c r="Q1190" t="s">
        <v>3090</v>
      </c>
      <c r="R1190" t="s">
        <v>20</v>
      </c>
    </row>
    <row r="1191" spans="1:18">
      <c r="A1191" s="6">
        <v>1184</v>
      </c>
      <c r="B1191" s="6"/>
      <c r="C1191" s="6" t="s">
        <v>3091</v>
      </c>
      <c r="D1191" s="6" t="s">
        <v>3092</v>
      </c>
      <c r="E1191" s="6">
        <v>9234</v>
      </c>
      <c r="F1191" s="6">
        <v>10600</v>
      </c>
      <c r="G1191" s="6">
        <v>293</v>
      </c>
      <c r="H1191" s="6">
        <v>30900</v>
      </c>
      <c r="I1191" s="6"/>
      <c r="J1191" s="6"/>
      <c r="K1191" s="6"/>
      <c r="L1191" s="6"/>
      <c r="M1191" s="6"/>
      <c r="N1191" s="6"/>
      <c r="O1191" s="6"/>
      <c r="P1191" s="6" t="s">
        <v>18</v>
      </c>
      <c r="Q1191" s="7" t="s">
        <v>3093</v>
      </c>
      <c r="R1191" s="6" t="s">
        <v>20</v>
      </c>
    </row>
    <row r="1192" spans="1:18">
      <c r="A1192">
        <v>1185</v>
      </c>
      <c r="C1192" t="s">
        <v>3094</v>
      </c>
      <c r="D1192" t="s">
        <v>3095</v>
      </c>
      <c r="E1192">
        <v>3629</v>
      </c>
      <c r="F1192">
        <v>2701</v>
      </c>
      <c r="G1192">
        <v>37</v>
      </c>
      <c r="H1192">
        <v>1187</v>
      </c>
      <c r="P1192" t="s">
        <v>40</v>
      </c>
      <c r="R1192" t="s">
        <v>20</v>
      </c>
    </row>
    <row r="1193" spans="1:18">
      <c r="A1193" s="6">
        <v>1186</v>
      </c>
      <c r="B1193" s="6"/>
      <c r="C1193" s="6" t="s">
        <v>3096</v>
      </c>
      <c r="D1193" s="6" t="s">
        <v>3097</v>
      </c>
      <c r="E1193" s="6">
        <v>7504</v>
      </c>
      <c r="F1193" s="6">
        <v>13900</v>
      </c>
      <c r="G1193" s="6">
        <v>264</v>
      </c>
      <c r="H1193" s="6">
        <v>67200</v>
      </c>
      <c r="I1193" s="6"/>
      <c r="J1193" s="6"/>
      <c r="K1193" s="6"/>
      <c r="L1193" s="6"/>
      <c r="M1193" s="6"/>
      <c r="N1193" s="6"/>
      <c r="O1193" s="6"/>
      <c r="P1193" s="6" t="s">
        <v>18</v>
      </c>
      <c r="Q1193" s="6" t="s">
        <v>3098</v>
      </c>
      <c r="R1193" s="6" t="s">
        <v>20</v>
      </c>
    </row>
    <row r="1194" spans="1:18">
      <c r="A1194">
        <v>1187</v>
      </c>
      <c r="C1194" t="s">
        <v>3099</v>
      </c>
      <c r="D1194" t="s">
        <v>3100</v>
      </c>
      <c r="E1194">
        <v>1731</v>
      </c>
      <c r="F1194">
        <v>7282</v>
      </c>
      <c r="G1194">
        <v>575</v>
      </c>
      <c r="H1194">
        <v>130200</v>
      </c>
      <c r="P1194" t="s">
        <v>18</v>
      </c>
      <c r="Q1194" s="1" t="s">
        <v>3101</v>
      </c>
      <c r="R1194" t="s">
        <v>20</v>
      </c>
    </row>
    <row r="1195" spans="1:18">
      <c r="A1195" s="6">
        <v>1188</v>
      </c>
      <c r="B1195" s="6"/>
      <c r="C1195" s="6" t="s">
        <v>3102</v>
      </c>
      <c r="D1195" s="6" t="s">
        <v>3103</v>
      </c>
      <c r="E1195" s="6">
        <v>978</v>
      </c>
      <c r="F1195" s="6">
        <v>1834</v>
      </c>
      <c r="G1195" s="6">
        <v>230</v>
      </c>
      <c r="H1195" s="6">
        <v>3886</v>
      </c>
      <c r="I1195" s="6"/>
      <c r="J1195" s="6"/>
      <c r="K1195" s="6"/>
      <c r="L1195" s="6"/>
      <c r="M1195" s="6"/>
      <c r="N1195" s="6"/>
      <c r="O1195" s="6"/>
      <c r="P1195" s="6" t="s">
        <v>18</v>
      </c>
      <c r="Q1195" s="6" t="s">
        <v>3104</v>
      </c>
      <c r="R1195" s="6" t="s">
        <v>20</v>
      </c>
    </row>
    <row r="1196" spans="1:18">
      <c r="A1196">
        <v>1189</v>
      </c>
      <c r="C1196" t="s">
        <v>3105</v>
      </c>
      <c r="D1196" t="s">
        <v>3106</v>
      </c>
      <c r="E1196">
        <v>2836</v>
      </c>
      <c r="F1196">
        <v>6113</v>
      </c>
      <c r="G1196">
        <v>1064</v>
      </c>
      <c r="H1196">
        <v>80900</v>
      </c>
      <c r="P1196" t="s">
        <v>18</v>
      </c>
      <c r="Q1196" s="1" t="s">
        <v>3107</v>
      </c>
      <c r="R1196" t="s">
        <v>20</v>
      </c>
    </row>
    <row r="1197" spans="1:18">
      <c r="A1197" s="6">
        <v>1190</v>
      </c>
      <c r="B1197" s="6"/>
      <c r="C1197" s="6" t="s">
        <v>3108</v>
      </c>
      <c r="D1197" s="6" t="s">
        <v>3109</v>
      </c>
      <c r="E1197" s="6">
        <v>1957</v>
      </c>
      <c r="F1197" s="6">
        <v>3713</v>
      </c>
      <c r="G1197" s="6">
        <v>30</v>
      </c>
      <c r="H1197" s="6">
        <v>4881</v>
      </c>
      <c r="I1197" s="6"/>
      <c r="J1197" s="6"/>
      <c r="K1197" s="6"/>
      <c r="L1197" s="6"/>
      <c r="M1197" s="6"/>
      <c r="N1197" s="6"/>
      <c r="O1197" s="6"/>
      <c r="P1197" s="6" t="s">
        <v>40</v>
      </c>
      <c r="Q1197" s="6"/>
      <c r="R1197" s="6" t="s">
        <v>20</v>
      </c>
    </row>
    <row r="1198" spans="1:18">
      <c r="A1198">
        <v>1191</v>
      </c>
      <c r="C1198" t="s">
        <v>3110</v>
      </c>
      <c r="D1198" t="s">
        <v>3111</v>
      </c>
      <c r="E1198">
        <v>7071</v>
      </c>
      <c r="F1198">
        <v>9461</v>
      </c>
      <c r="G1198">
        <v>1637</v>
      </c>
      <c r="H1198">
        <v>145400</v>
      </c>
      <c r="P1198" t="s">
        <v>18</v>
      </c>
      <c r="Q1198" s="1" t="s">
        <v>3112</v>
      </c>
      <c r="R1198" t="s">
        <v>20</v>
      </c>
    </row>
    <row r="1199" spans="1:18">
      <c r="A1199" s="6">
        <v>1192</v>
      </c>
      <c r="B1199" s="6"/>
      <c r="C1199" s="6" t="s">
        <v>3113</v>
      </c>
      <c r="D1199" s="6" t="s">
        <v>3114</v>
      </c>
      <c r="E1199" s="6">
        <v>2567</v>
      </c>
      <c r="F1199" s="6">
        <v>2381</v>
      </c>
      <c r="G1199" s="6">
        <v>81</v>
      </c>
      <c r="H1199" s="6">
        <v>2855</v>
      </c>
      <c r="I1199" s="6"/>
      <c r="J1199" s="6"/>
      <c r="K1199" s="6"/>
      <c r="L1199" s="6"/>
      <c r="M1199" s="6"/>
      <c r="N1199" s="6"/>
      <c r="O1199" s="6"/>
      <c r="P1199" s="6" t="s">
        <v>18</v>
      </c>
      <c r="Q1199" s="7" t="s">
        <v>3115</v>
      </c>
      <c r="R1199" s="6" t="s">
        <v>20</v>
      </c>
    </row>
    <row r="1200" spans="1:18">
      <c r="A1200">
        <v>1193</v>
      </c>
      <c r="C1200" t="s">
        <v>3116</v>
      </c>
      <c r="D1200" t="s">
        <v>3117</v>
      </c>
      <c r="E1200">
        <v>4914</v>
      </c>
      <c r="F1200">
        <v>24200</v>
      </c>
      <c r="G1200">
        <v>274</v>
      </c>
      <c r="H1200">
        <v>308700</v>
      </c>
      <c r="P1200" t="s">
        <v>18</v>
      </c>
      <c r="Q1200" s="1" t="s">
        <v>3118</v>
      </c>
      <c r="R1200" t="s">
        <v>20</v>
      </c>
    </row>
    <row r="1201" spans="1:18">
      <c r="A1201" s="6">
        <v>1194</v>
      </c>
      <c r="B1201" s="6"/>
      <c r="C1201" s="6" t="s">
        <v>3119</v>
      </c>
      <c r="D1201" s="6" t="s">
        <v>3120</v>
      </c>
      <c r="E1201" s="6">
        <v>5230</v>
      </c>
      <c r="F1201" s="6">
        <v>5598</v>
      </c>
      <c r="G1201" s="6">
        <v>40</v>
      </c>
      <c r="H1201" s="6">
        <v>2746</v>
      </c>
      <c r="I1201" s="6"/>
      <c r="J1201" s="6"/>
      <c r="K1201" s="6"/>
      <c r="L1201" s="6"/>
      <c r="M1201" s="6"/>
      <c r="N1201" s="6"/>
      <c r="O1201" s="6"/>
      <c r="P1201" s="6" t="s">
        <v>18</v>
      </c>
      <c r="Q1201" s="6" t="s">
        <v>3121</v>
      </c>
      <c r="R1201" s="6" t="s">
        <v>20</v>
      </c>
    </row>
    <row r="1202" spans="1:18">
      <c r="A1202">
        <v>1195</v>
      </c>
      <c r="C1202" t="s">
        <v>3122</v>
      </c>
      <c r="D1202" t="s">
        <v>3123</v>
      </c>
      <c r="E1202">
        <v>9867</v>
      </c>
      <c r="F1202">
        <v>2270</v>
      </c>
      <c r="G1202">
        <v>87</v>
      </c>
      <c r="H1202">
        <v>2156</v>
      </c>
      <c r="P1202" t="s">
        <v>18</v>
      </c>
      <c r="R1202" t="s">
        <v>20</v>
      </c>
    </row>
    <row r="1203" spans="1:18">
      <c r="A1203" s="6">
        <v>1196</v>
      </c>
      <c r="B1203" s="6"/>
      <c r="C1203" s="6" t="s">
        <v>3124</v>
      </c>
      <c r="D1203" s="6" t="s">
        <v>3125</v>
      </c>
      <c r="E1203" s="6">
        <v>631</v>
      </c>
      <c r="F1203" s="6">
        <v>1302</v>
      </c>
      <c r="G1203" s="6">
        <v>558</v>
      </c>
      <c r="H1203" s="6">
        <v>7926</v>
      </c>
      <c r="I1203" s="6"/>
      <c r="J1203" s="6"/>
      <c r="K1203" s="6"/>
      <c r="L1203" s="6"/>
      <c r="M1203" s="6"/>
      <c r="N1203" s="6"/>
      <c r="O1203" s="6"/>
      <c r="P1203" s="6" t="s">
        <v>18</v>
      </c>
      <c r="Q1203" s="7" t="s">
        <v>3126</v>
      </c>
      <c r="R1203" s="6" t="s">
        <v>20</v>
      </c>
    </row>
    <row r="1204" spans="1:18">
      <c r="A1204">
        <v>1197</v>
      </c>
      <c r="C1204" t="s">
        <v>3127</v>
      </c>
      <c r="D1204" t="s">
        <v>3128</v>
      </c>
      <c r="E1204">
        <v>7155</v>
      </c>
      <c r="F1204">
        <v>292</v>
      </c>
      <c r="G1204">
        <v>6</v>
      </c>
      <c r="H1204">
        <v>183</v>
      </c>
      <c r="P1204" t="s">
        <v>18</v>
      </c>
      <c r="R1204" t="s">
        <v>20</v>
      </c>
    </row>
    <row r="1205" spans="1:18">
      <c r="A1205" s="6">
        <v>1198</v>
      </c>
      <c r="B1205" s="6"/>
      <c r="C1205" s="6" t="s">
        <v>1648</v>
      </c>
      <c r="D1205" s="6" t="s">
        <v>3129</v>
      </c>
      <c r="E1205" s="6">
        <v>3668</v>
      </c>
      <c r="F1205" s="6">
        <v>5261</v>
      </c>
      <c r="G1205" s="6">
        <v>110</v>
      </c>
      <c r="H1205" s="6">
        <v>8173</v>
      </c>
      <c r="I1205" s="6"/>
      <c r="J1205" s="6"/>
      <c r="K1205" s="6"/>
      <c r="L1205" s="6"/>
      <c r="M1205" s="6"/>
      <c r="N1205" s="6"/>
      <c r="O1205" s="6"/>
      <c r="P1205" s="6" t="s">
        <v>18</v>
      </c>
      <c r="Q1205" s="6" t="s">
        <v>2246</v>
      </c>
      <c r="R1205" s="6" t="s">
        <v>20</v>
      </c>
    </row>
    <row r="1206" spans="1:18">
      <c r="A1206">
        <v>1199</v>
      </c>
      <c r="C1206" t="s">
        <v>3130</v>
      </c>
      <c r="D1206" t="s">
        <v>3131</v>
      </c>
      <c r="E1206">
        <v>2796</v>
      </c>
      <c r="F1206">
        <v>5918</v>
      </c>
      <c r="G1206">
        <v>2111</v>
      </c>
      <c r="H1206">
        <v>55000</v>
      </c>
      <c r="P1206" t="s">
        <v>18</v>
      </c>
      <c r="Q1206" s="1" t="s">
        <v>3132</v>
      </c>
      <c r="R1206" t="s">
        <v>20</v>
      </c>
    </row>
    <row r="1207" spans="1:18">
      <c r="A1207" s="6">
        <v>1200</v>
      </c>
      <c r="B1207" s="6"/>
      <c r="C1207" s="6" t="s">
        <v>3133</v>
      </c>
      <c r="D1207" s="6" t="s">
        <v>3134</v>
      </c>
      <c r="E1207" s="6">
        <v>9279</v>
      </c>
      <c r="F1207" s="6">
        <v>30200</v>
      </c>
      <c r="G1207" s="6">
        <v>5910</v>
      </c>
      <c r="H1207" s="6">
        <v>547900</v>
      </c>
      <c r="I1207" s="6"/>
      <c r="J1207" s="6"/>
      <c r="K1207" s="6"/>
      <c r="L1207" s="6"/>
      <c r="M1207" s="6"/>
      <c r="N1207" s="6"/>
      <c r="O1207" s="6"/>
      <c r="P1207" s="6" t="s">
        <v>18</v>
      </c>
      <c r="Q1207" s="6" t="s">
        <v>3135</v>
      </c>
      <c r="R1207" s="6" t="s">
        <v>20</v>
      </c>
    </row>
    <row r="1208" spans="1:18">
      <c r="A1208">
        <v>1201</v>
      </c>
      <c r="C1208" t="s">
        <v>3136</v>
      </c>
      <c r="D1208" t="s">
        <v>3137</v>
      </c>
      <c r="E1208">
        <v>4723</v>
      </c>
      <c r="F1208">
        <v>17400</v>
      </c>
      <c r="G1208">
        <v>2176</v>
      </c>
      <c r="H1208">
        <v>540300</v>
      </c>
      <c r="P1208" t="s">
        <v>18</v>
      </c>
      <c r="Q1208" s="1" t="s">
        <v>3138</v>
      </c>
      <c r="R1208" t="s">
        <v>20</v>
      </c>
    </row>
    <row r="1209" spans="1:18">
      <c r="A1209" s="6">
        <v>1202</v>
      </c>
      <c r="B1209" s="6"/>
      <c r="C1209" s="6" t="s">
        <v>295</v>
      </c>
      <c r="D1209" s="6" t="s">
        <v>3139</v>
      </c>
      <c r="E1209" s="6">
        <v>8117</v>
      </c>
      <c r="F1209" s="6">
        <v>11300</v>
      </c>
      <c r="G1209" s="6">
        <v>167</v>
      </c>
      <c r="H1209" s="6">
        <v>11200</v>
      </c>
      <c r="I1209" s="6"/>
      <c r="J1209" s="6"/>
      <c r="K1209" s="6"/>
      <c r="L1209" s="6"/>
      <c r="M1209" s="6"/>
      <c r="N1209" s="6"/>
      <c r="O1209" s="6"/>
      <c r="P1209" s="6" t="s">
        <v>18</v>
      </c>
      <c r="Q1209" s="7" t="s">
        <v>3140</v>
      </c>
      <c r="R1209" s="6" t="s">
        <v>20</v>
      </c>
    </row>
    <row r="1210" spans="1:18">
      <c r="A1210">
        <v>1203</v>
      </c>
      <c r="C1210" t="s">
        <v>3141</v>
      </c>
      <c r="D1210" t="s">
        <v>3141</v>
      </c>
      <c r="E1210">
        <v>9090</v>
      </c>
      <c r="F1210">
        <v>12300</v>
      </c>
      <c r="G1210">
        <v>794</v>
      </c>
      <c r="H1210">
        <v>71600</v>
      </c>
      <c r="P1210" t="s">
        <v>18</v>
      </c>
      <c r="Q1210" t="s">
        <v>2246</v>
      </c>
      <c r="R1210" t="s">
        <v>20</v>
      </c>
    </row>
    <row r="1211" spans="1:18">
      <c r="A1211" s="6">
        <v>1204</v>
      </c>
      <c r="B1211" s="6"/>
      <c r="C1211" s="6" t="s">
        <v>3142</v>
      </c>
      <c r="D1211" s="6" t="s">
        <v>3143</v>
      </c>
      <c r="E1211" s="6">
        <v>8660</v>
      </c>
      <c r="F1211" s="6">
        <v>9071</v>
      </c>
      <c r="G1211" s="6">
        <v>15</v>
      </c>
      <c r="H1211" s="6">
        <v>2848</v>
      </c>
      <c r="I1211" s="6"/>
      <c r="J1211" s="6"/>
      <c r="K1211" s="6"/>
      <c r="L1211" s="6"/>
      <c r="M1211" s="6"/>
      <c r="N1211" s="6"/>
      <c r="O1211" s="6"/>
      <c r="P1211" s="6" t="s">
        <v>18</v>
      </c>
      <c r="Q1211" s="6" t="s">
        <v>3144</v>
      </c>
      <c r="R1211" s="6" t="s">
        <v>20</v>
      </c>
    </row>
    <row r="1212" spans="1:18">
      <c r="A1212">
        <v>1205</v>
      </c>
      <c r="C1212" t="s">
        <v>3145</v>
      </c>
      <c r="D1212" t="s">
        <v>3145</v>
      </c>
      <c r="E1212">
        <v>467</v>
      </c>
      <c r="F1212">
        <v>193</v>
      </c>
      <c r="G1212">
        <v>1</v>
      </c>
      <c r="H1212">
        <v>6</v>
      </c>
      <c r="P1212" t="s">
        <v>18</v>
      </c>
      <c r="R1212" t="s">
        <v>20</v>
      </c>
    </row>
    <row r="1213" spans="1:18">
      <c r="A1213" s="6">
        <v>1206</v>
      </c>
      <c r="B1213" s="6"/>
      <c r="C1213" s="6" t="s">
        <v>3146</v>
      </c>
      <c r="D1213" s="6" t="s">
        <v>3147</v>
      </c>
      <c r="E1213" s="6">
        <v>1901</v>
      </c>
      <c r="F1213" s="6">
        <v>848</v>
      </c>
      <c r="G1213" s="6">
        <v>5</v>
      </c>
      <c r="H1213" s="6">
        <v>40</v>
      </c>
      <c r="I1213" s="6"/>
      <c r="J1213" s="6"/>
      <c r="K1213" s="6"/>
      <c r="L1213" s="6"/>
      <c r="M1213" s="6"/>
      <c r="N1213" s="6"/>
      <c r="O1213" s="6"/>
      <c r="P1213" s="6" t="s">
        <v>18</v>
      </c>
      <c r="Q1213" s="6" t="s">
        <v>3148</v>
      </c>
      <c r="R1213" s="6" t="s">
        <v>20</v>
      </c>
    </row>
    <row r="1214" spans="1:18">
      <c r="A1214">
        <v>1207</v>
      </c>
      <c r="C1214" t="s">
        <v>3149</v>
      </c>
      <c r="D1214" t="s">
        <v>3150</v>
      </c>
      <c r="E1214">
        <v>1253</v>
      </c>
      <c r="F1214">
        <v>1233</v>
      </c>
      <c r="G1214">
        <v>72</v>
      </c>
      <c r="H1214">
        <v>3108</v>
      </c>
      <c r="P1214" t="s">
        <v>18</v>
      </c>
      <c r="Q1214" t="s">
        <v>3151</v>
      </c>
      <c r="R1214" t="s">
        <v>20</v>
      </c>
    </row>
    <row r="1215" spans="1:18">
      <c r="A1215" s="6">
        <v>1208</v>
      </c>
      <c r="B1215" s="6"/>
      <c r="C1215" s="6" t="s">
        <v>3152</v>
      </c>
      <c r="D1215" s="6" t="s">
        <v>3153</v>
      </c>
      <c r="E1215" s="6">
        <v>3894</v>
      </c>
      <c r="F1215" s="6">
        <v>3079</v>
      </c>
      <c r="G1215" s="6"/>
      <c r="H1215" s="6">
        <v>1173</v>
      </c>
      <c r="I1215" s="6"/>
      <c r="J1215" s="6"/>
      <c r="K1215" s="6"/>
      <c r="L1215" s="6"/>
      <c r="M1215" s="6"/>
      <c r="N1215" s="6"/>
      <c r="O1215" s="6"/>
      <c r="P1215" s="6" t="s">
        <v>18</v>
      </c>
      <c r="Q1215" s="6"/>
      <c r="R1215" s="6" t="s">
        <v>20</v>
      </c>
    </row>
    <row r="1216" spans="1:18">
      <c r="A1216">
        <v>1209</v>
      </c>
      <c r="C1216" t="s">
        <v>3154</v>
      </c>
      <c r="D1216" t="s">
        <v>3155</v>
      </c>
      <c r="E1216">
        <v>4015</v>
      </c>
      <c r="F1216">
        <v>9581</v>
      </c>
      <c r="G1216">
        <v>58</v>
      </c>
      <c r="H1216">
        <v>55000</v>
      </c>
      <c r="P1216" t="s">
        <v>18</v>
      </c>
      <c r="Q1216" t="s">
        <v>3156</v>
      </c>
      <c r="R1216" t="s">
        <v>20</v>
      </c>
    </row>
    <row r="1217" spans="1:18">
      <c r="A1217" s="6">
        <v>1210</v>
      </c>
      <c r="B1217" s="6"/>
      <c r="C1217" s="6" t="s">
        <v>3157</v>
      </c>
      <c r="D1217" s="6" t="s">
        <v>3158</v>
      </c>
      <c r="E1217" s="6">
        <v>9441</v>
      </c>
      <c r="F1217" s="6">
        <v>9985</v>
      </c>
      <c r="G1217" s="6">
        <v>38</v>
      </c>
      <c r="H1217" s="6">
        <v>2835</v>
      </c>
      <c r="I1217" s="6"/>
      <c r="J1217" s="6"/>
      <c r="K1217" s="6"/>
      <c r="L1217" s="6"/>
      <c r="M1217" s="6"/>
      <c r="N1217" s="6"/>
      <c r="O1217" s="6"/>
      <c r="P1217" s="6" t="s">
        <v>18</v>
      </c>
      <c r="Q1217" s="6"/>
      <c r="R1217" s="6" t="s">
        <v>20</v>
      </c>
    </row>
    <row r="1218" spans="1:18">
      <c r="A1218">
        <v>1211</v>
      </c>
      <c r="C1218" t="s">
        <v>3159</v>
      </c>
      <c r="D1218" t="s">
        <v>3160</v>
      </c>
      <c r="E1218">
        <v>2254</v>
      </c>
      <c r="F1218">
        <v>2525</v>
      </c>
      <c r="G1218">
        <v>120</v>
      </c>
      <c r="H1218">
        <v>2775</v>
      </c>
      <c r="P1218" t="s">
        <v>18</v>
      </c>
      <c r="Q1218" t="s">
        <v>3161</v>
      </c>
      <c r="R1218" t="s">
        <v>20</v>
      </c>
    </row>
    <row r="1219" spans="1:18">
      <c r="A1219" s="6">
        <v>1212</v>
      </c>
      <c r="B1219" s="6"/>
      <c r="C1219" s="6" t="s">
        <v>3162</v>
      </c>
      <c r="D1219" s="6" t="s">
        <v>3163</v>
      </c>
      <c r="E1219" s="6">
        <v>8305</v>
      </c>
      <c r="F1219" s="6">
        <v>5373</v>
      </c>
      <c r="G1219" s="6">
        <v>66</v>
      </c>
      <c r="H1219" s="6">
        <v>1970</v>
      </c>
      <c r="I1219" s="6"/>
      <c r="J1219" s="6"/>
      <c r="K1219" s="6"/>
      <c r="L1219" s="6"/>
      <c r="M1219" s="6"/>
      <c r="N1219" s="6"/>
      <c r="O1219" s="6"/>
      <c r="P1219" s="6" t="s">
        <v>18</v>
      </c>
      <c r="Q1219" s="6" t="s">
        <v>3164</v>
      </c>
      <c r="R1219" s="6" t="s">
        <v>20</v>
      </c>
    </row>
    <row r="1220" spans="1:18">
      <c r="A1220">
        <v>1213</v>
      </c>
      <c r="C1220" t="s">
        <v>3165</v>
      </c>
      <c r="D1220" t="s">
        <v>3166</v>
      </c>
      <c r="E1220">
        <v>9107</v>
      </c>
      <c r="F1220">
        <v>19400</v>
      </c>
      <c r="G1220">
        <v>1429</v>
      </c>
      <c r="H1220">
        <v>193000</v>
      </c>
      <c r="P1220" t="s">
        <v>18</v>
      </c>
      <c r="R1220" t="s">
        <v>20</v>
      </c>
    </row>
    <row r="1221" spans="1:18">
      <c r="A1221" s="6">
        <v>1214</v>
      </c>
      <c r="B1221" s="6"/>
      <c r="C1221" s="6" t="s">
        <v>3167</v>
      </c>
      <c r="D1221" s="6" t="s">
        <v>3168</v>
      </c>
      <c r="E1221" s="6">
        <v>4444</v>
      </c>
      <c r="F1221" s="6">
        <v>6420</v>
      </c>
      <c r="G1221" s="6">
        <v>21</v>
      </c>
      <c r="H1221" s="6">
        <v>601</v>
      </c>
      <c r="I1221" s="6"/>
      <c r="J1221" s="6"/>
      <c r="K1221" s="6"/>
      <c r="L1221" s="6"/>
      <c r="M1221" s="6"/>
      <c r="N1221" s="6"/>
      <c r="O1221" s="6"/>
      <c r="P1221" s="6" t="s">
        <v>18</v>
      </c>
      <c r="Q1221" s="6" t="s">
        <v>3169</v>
      </c>
      <c r="R1221" s="6" t="s">
        <v>20</v>
      </c>
    </row>
    <row r="1222" spans="1:18">
      <c r="A1222">
        <v>1215</v>
      </c>
      <c r="C1222" t="s">
        <v>3170</v>
      </c>
      <c r="D1222" t="s">
        <v>3171</v>
      </c>
      <c r="E1222">
        <v>4297</v>
      </c>
      <c r="F1222">
        <v>2325</v>
      </c>
      <c r="G1222">
        <v>101</v>
      </c>
      <c r="H1222">
        <v>2160</v>
      </c>
      <c r="P1222" t="s">
        <v>18</v>
      </c>
      <c r="Q1222" s="1" t="s">
        <v>3172</v>
      </c>
      <c r="R1222" t="s">
        <v>20</v>
      </c>
    </row>
    <row r="1223" spans="1:18">
      <c r="A1223" s="6">
        <v>1216</v>
      </c>
      <c r="B1223" s="6"/>
      <c r="C1223" s="6" t="s">
        <v>3173</v>
      </c>
      <c r="D1223" s="6" t="s">
        <v>3174</v>
      </c>
      <c r="E1223" s="6">
        <v>8846</v>
      </c>
      <c r="F1223" s="6">
        <v>4566</v>
      </c>
      <c r="G1223" s="6">
        <v>25</v>
      </c>
      <c r="H1223" s="6">
        <v>809</v>
      </c>
      <c r="I1223" s="6"/>
      <c r="J1223" s="6"/>
      <c r="K1223" s="6"/>
      <c r="L1223" s="6"/>
      <c r="M1223" s="6"/>
      <c r="N1223" s="6"/>
      <c r="O1223" s="6"/>
      <c r="P1223" s="6" t="s">
        <v>40</v>
      </c>
      <c r="Q1223" s="6"/>
      <c r="R1223" s="6" t="s">
        <v>20</v>
      </c>
    </row>
    <row r="1224" spans="1:18">
      <c r="A1224">
        <v>1217</v>
      </c>
      <c r="C1224" t="s">
        <v>3175</v>
      </c>
      <c r="D1224" t="s">
        <v>3175</v>
      </c>
      <c r="E1224">
        <v>2596</v>
      </c>
      <c r="F1224">
        <v>3299</v>
      </c>
      <c r="G1224">
        <v>9</v>
      </c>
      <c r="H1224">
        <v>627</v>
      </c>
      <c r="P1224" t="s">
        <v>18</v>
      </c>
      <c r="R1224" t="s">
        <v>20</v>
      </c>
    </row>
    <row r="1225" spans="1:18">
      <c r="A1225" s="6">
        <v>1218</v>
      </c>
      <c r="B1225" s="6"/>
      <c r="C1225" s="6" t="s">
        <v>3176</v>
      </c>
      <c r="D1225" s="6" t="s">
        <v>3177</v>
      </c>
      <c r="E1225" s="6">
        <v>1903</v>
      </c>
      <c r="F1225" s="6">
        <v>1356</v>
      </c>
      <c r="G1225" s="6">
        <v>184</v>
      </c>
      <c r="H1225" s="6">
        <v>1971</v>
      </c>
      <c r="I1225" s="6"/>
      <c r="J1225" s="6"/>
      <c r="K1225" s="6"/>
      <c r="L1225" s="6"/>
      <c r="M1225" s="6"/>
      <c r="N1225" s="6"/>
      <c r="O1225" s="6"/>
      <c r="P1225" s="6" t="s">
        <v>18</v>
      </c>
      <c r="Q1225" s="6"/>
      <c r="R1225" s="6" t="s">
        <v>20</v>
      </c>
    </row>
    <row r="1226" spans="1:18">
      <c r="A1226">
        <v>1219</v>
      </c>
      <c r="C1226" t="s">
        <v>3178</v>
      </c>
      <c r="D1226" t="s">
        <v>3179</v>
      </c>
      <c r="E1226">
        <v>1853</v>
      </c>
      <c r="F1226">
        <v>1064</v>
      </c>
      <c r="G1226">
        <v>24</v>
      </c>
      <c r="H1226">
        <v>231</v>
      </c>
      <c r="P1226" t="s">
        <v>18</v>
      </c>
      <c r="Q1226" t="s">
        <v>3180</v>
      </c>
      <c r="R1226" t="s">
        <v>20</v>
      </c>
    </row>
    <row r="1227" spans="1:18">
      <c r="A1227" s="6">
        <v>1220</v>
      </c>
      <c r="B1227" s="6"/>
      <c r="C1227" s="6" t="s">
        <v>3181</v>
      </c>
      <c r="D1227" s="6" t="s">
        <v>3182</v>
      </c>
      <c r="E1227" s="6">
        <v>9951</v>
      </c>
      <c r="F1227" s="6">
        <v>3135</v>
      </c>
      <c r="G1227" s="6">
        <v>1563</v>
      </c>
      <c r="H1227" s="6">
        <v>28300</v>
      </c>
      <c r="I1227" s="6"/>
      <c r="J1227" s="6"/>
      <c r="K1227" s="6"/>
      <c r="L1227" s="6"/>
      <c r="M1227" s="6"/>
      <c r="N1227" s="6"/>
      <c r="O1227" s="6"/>
      <c r="P1227" s="6" t="s">
        <v>18</v>
      </c>
      <c r="Q1227" s="6" t="s">
        <v>3183</v>
      </c>
      <c r="R1227" s="6" t="s">
        <v>20</v>
      </c>
    </row>
    <row r="1228" spans="1:18">
      <c r="A1228">
        <v>1221</v>
      </c>
      <c r="C1228" t="s">
        <v>3184</v>
      </c>
      <c r="D1228" t="s">
        <v>3185</v>
      </c>
      <c r="E1228">
        <v>2075</v>
      </c>
      <c r="F1228">
        <v>2449</v>
      </c>
      <c r="G1228">
        <v>48</v>
      </c>
      <c r="H1228">
        <v>7460</v>
      </c>
      <c r="P1228" t="s">
        <v>18</v>
      </c>
      <c r="Q1228" t="s">
        <v>3186</v>
      </c>
      <c r="R1228" t="s">
        <v>20</v>
      </c>
    </row>
    <row r="1229" spans="1:18">
      <c r="A1229" s="6">
        <v>1222</v>
      </c>
      <c r="B1229" s="6"/>
      <c r="C1229" s="6" t="s">
        <v>3187</v>
      </c>
      <c r="D1229" s="6" t="s">
        <v>3188</v>
      </c>
      <c r="E1229" s="6">
        <v>9528</v>
      </c>
      <c r="F1229" s="6">
        <v>14300</v>
      </c>
      <c r="G1229" s="6">
        <v>1296</v>
      </c>
      <c r="H1229" s="6">
        <v>110200</v>
      </c>
      <c r="I1229" s="6"/>
      <c r="J1229" s="6"/>
      <c r="K1229" s="6"/>
      <c r="L1229" s="6"/>
      <c r="M1229" s="6"/>
      <c r="N1229" s="6"/>
      <c r="O1229" s="6"/>
      <c r="P1229" s="6" t="s">
        <v>18</v>
      </c>
      <c r="Q1229" s="7" t="s">
        <v>3189</v>
      </c>
      <c r="R1229" s="6" t="s">
        <v>20</v>
      </c>
    </row>
    <row r="1230" spans="1:18">
      <c r="A1230">
        <v>1223</v>
      </c>
      <c r="C1230" t="s">
        <v>3190</v>
      </c>
      <c r="D1230" t="s">
        <v>3191</v>
      </c>
      <c r="E1230">
        <v>3293</v>
      </c>
      <c r="F1230">
        <v>5086</v>
      </c>
      <c r="G1230">
        <v>246</v>
      </c>
      <c r="H1230">
        <v>67700</v>
      </c>
      <c r="P1230" t="s">
        <v>18</v>
      </c>
      <c r="Q1230" s="1" t="s">
        <v>3192</v>
      </c>
      <c r="R1230" t="s">
        <v>20</v>
      </c>
    </row>
    <row r="1231" spans="1:18">
      <c r="A1231" s="6">
        <v>1224</v>
      </c>
      <c r="B1231" s="6"/>
      <c r="C1231" s="6" t="s">
        <v>3193</v>
      </c>
      <c r="D1231" s="6" t="s">
        <v>3194</v>
      </c>
      <c r="E1231" s="6">
        <v>4507</v>
      </c>
      <c r="F1231" s="6">
        <v>12200</v>
      </c>
      <c r="G1231" s="6">
        <v>4705</v>
      </c>
      <c r="H1231" s="6">
        <v>223700</v>
      </c>
      <c r="I1231" s="6"/>
      <c r="J1231" s="6"/>
      <c r="K1231" s="6"/>
      <c r="L1231" s="6"/>
      <c r="M1231" s="6"/>
      <c r="N1231" s="6"/>
      <c r="O1231" s="6"/>
      <c r="P1231" s="6" t="s">
        <v>18</v>
      </c>
      <c r="Q1231" s="6" t="s">
        <v>3195</v>
      </c>
      <c r="R1231" s="6" t="s">
        <v>20</v>
      </c>
    </row>
    <row r="1232" spans="1:18">
      <c r="A1232">
        <v>1225</v>
      </c>
      <c r="C1232" t="s">
        <v>3196</v>
      </c>
      <c r="D1232" t="s">
        <v>3197</v>
      </c>
      <c r="E1232">
        <v>9977</v>
      </c>
      <c r="F1232">
        <v>4455</v>
      </c>
      <c r="G1232">
        <v>100</v>
      </c>
      <c r="H1232">
        <v>6199</v>
      </c>
      <c r="P1232" t="s">
        <v>18</v>
      </c>
      <c r="R1232" t="s">
        <v>20</v>
      </c>
    </row>
    <row r="1233" spans="1:18">
      <c r="A1233" s="6">
        <v>1226</v>
      </c>
      <c r="B1233" s="6"/>
      <c r="C1233" s="6" t="s">
        <v>3198</v>
      </c>
      <c r="D1233" s="6" t="s">
        <v>3199</v>
      </c>
      <c r="E1233" s="6">
        <v>8122</v>
      </c>
      <c r="F1233" s="6">
        <v>10200</v>
      </c>
      <c r="G1233" s="6">
        <v>649</v>
      </c>
      <c r="H1233" s="6">
        <v>123200</v>
      </c>
      <c r="I1233" s="6"/>
      <c r="J1233" s="6"/>
      <c r="K1233" s="6"/>
      <c r="L1233" s="6"/>
      <c r="M1233" s="6"/>
      <c r="N1233" s="6"/>
      <c r="O1233" s="6"/>
      <c r="P1233" s="6" t="s">
        <v>18</v>
      </c>
      <c r="Q1233" s="7" t="s">
        <v>3200</v>
      </c>
      <c r="R1233" s="6" t="s">
        <v>20</v>
      </c>
    </row>
    <row r="1234" spans="1:18">
      <c r="A1234">
        <v>1227</v>
      </c>
      <c r="C1234" t="s">
        <v>3201</v>
      </c>
      <c r="D1234" t="s">
        <v>3202</v>
      </c>
      <c r="E1234">
        <v>5479</v>
      </c>
      <c r="F1234">
        <v>3805</v>
      </c>
      <c r="G1234">
        <v>340</v>
      </c>
      <c r="H1234">
        <v>7613</v>
      </c>
      <c r="P1234" t="s">
        <v>18</v>
      </c>
      <c r="Q1234" t="s">
        <v>3203</v>
      </c>
      <c r="R1234" t="s">
        <v>20</v>
      </c>
    </row>
    <row r="1235" spans="1:18">
      <c r="A1235" s="6">
        <v>1228</v>
      </c>
      <c r="B1235" s="6"/>
      <c r="C1235" s="6" t="s">
        <v>3204</v>
      </c>
      <c r="D1235" s="6" t="s">
        <v>3205</v>
      </c>
      <c r="E1235" s="6">
        <v>9468</v>
      </c>
      <c r="F1235" s="6">
        <v>4541</v>
      </c>
      <c r="G1235" s="6">
        <v>19</v>
      </c>
      <c r="H1235" s="6">
        <v>2561</v>
      </c>
      <c r="I1235" s="6"/>
      <c r="J1235" s="6"/>
      <c r="K1235" s="6"/>
      <c r="L1235" s="6"/>
      <c r="M1235" s="6"/>
      <c r="N1235" s="6"/>
      <c r="O1235" s="6"/>
      <c r="P1235" s="6" t="s">
        <v>18</v>
      </c>
      <c r="Q1235" s="7" t="s">
        <v>3206</v>
      </c>
      <c r="R1235" s="6" t="s">
        <v>20</v>
      </c>
    </row>
    <row r="1236" spans="1:18">
      <c r="A1236">
        <v>1229</v>
      </c>
      <c r="C1236" t="s">
        <v>3207</v>
      </c>
      <c r="D1236" t="s">
        <v>3208</v>
      </c>
      <c r="E1236">
        <v>9252</v>
      </c>
      <c r="F1236">
        <v>5418</v>
      </c>
      <c r="G1236">
        <v>564</v>
      </c>
      <c r="H1236">
        <v>11600</v>
      </c>
      <c r="P1236" t="s">
        <v>18</v>
      </c>
      <c r="Q1236" s="1" t="s">
        <v>3209</v>
      </c>
      <c r="R1236" t="s">
        <v>20</v>
      </c>
    </row>
    <row r="1237" spans="1:18">
      <c r="A1237" s="6">
        <v>1230</v>
      </c>
      <c r="B1237" s="6"/>
      <c r="C1237" s="6" t="s">
        <v>3210</v>
      </c>
      <c r="D1237" s="6" t="s">
        <v>3210</v>
      </c>
      <c r="E1237" s="6">
        <v>1833</v>
      </c>
      <c r="F1237" s="6">
        <v>2582</v>
      </c>
      <c r="G1237" s="6">
        <v>23</v>
      </c>
      <c r="H1237" s="6">
        <v>1678</v>
      </c>
      <c r="I1237" s="6"/>
      <c r="J1237" s="6"/>
      <c r="K1237" s="6"/>
      <c r="L1237" s="6"/>
      <c r="M1237" s="6"/>
      <c r="N1237" s="6"/>
      <c r="O1237" s="6"/>
      <c r="P1237" s="6" t="s">
        <v>18</v>
      </c>
      <c r="Q1237" s="6" t="s">
        <v>3211</v>
      </c>
      <c r="R1237" s="6" t="s">
        <v>20</v>
      </c>
    </row>
    <row r="1238" spans="1:18">
      <c r="A1238">
        <v>1231</v>
      </c>
      <c r="C1238" t="s">
        <v>3212</v>
      </c>
      <c r="D1238" t="s">
        <v>3213</v>
      </c>
      <c r="E1238">
        <v>2541</v>
      </c>
      <c r="F1238">
        <v>5998</v>
      </c>
      <c r="G1238">
        <v>258</v>
      </c>
      <c r="H1238">
        <v>46500</v>
      </c>
      <c r="P1238" t="s">
        <v>18</v>
      </c>
      <c r="Q1238" s="1" t="s">
        <v>3214</v>
      </c>
      <c r="R1238" t="s">
        <v>20</v>
      </c>
    </row>
    <row r="1239" spans="1:18">
      <c r="A1239" s="6">
        <v>1232</v>
      </c>
      <c r="B1239" s="6"/>
      <c r="C1239" s="6" t="s">
        <v>3215</v>
      </c>
      <c r="D1239" s="6" t="s">
        <v>3216</v>
      </c>
      <c r="E1239" s="6">
        <v>7898</v>
      </c>
      <c r="F1239" s="6">
        <v>9959</v>
      </c>
      <c r="G1239" s="6">
        <v>135</v>
      </c>
      <c r="H1239" s="6">
        <v>10300</v>
      </c>
      <c r="I1239" s="6"/>
      <c r="J1239" s="6"/>
      <c r="K1239" s="6"/>
      <c r="L1239" s="6"/>
      <c r="M1239" s="6"/>
      <c r="N1239" s="6"/>
      <c r="O1239" s="6"/>
      <c r="P1239" s="6" t="s">
        <v>18</v>
      </c>
      <c r="Q1239" s="7" t="s">
        <v>3217</v>
      </c>
      <c r="R1239" s="6" t="s">
        <v>20</v>
      </c>
    </row>
    <row r="1240" spans="1:18">
      <c r="A1240">
        <v>1233</v>
      </c>
      <c r="C1240" t="s">
        <v>3218</v>
      </c>
      <c r="D1240" t="s">
        <v>3219</v>
      </c>
      <c r="E1240">
        <v>4928</v>
      </c>
      <c r="F1240">
        <v>5950</v>
      </c>
      <c r="G1240">
        <v>783</v>
      </c>
      <c r="H1240">
        <v>32800</v>
      </c>
      <c r="P1240" t="s">
        <v>18</v>
      </c>
      <c r="Q1240" t="s">
        <v>3220</v>
      </c>
      <c r="R1240" t="s">
        <v>20</v>
      </c>
    </row>
    <row r="1241" spans="1:18">
      <c r="A1241" s="6">
        <v>1234</v>
      </c>
      <c r="B1241" s="6"/>
      <c r="C1241" s="6" t="s">
        <v>3221</v>
      </c>
      <c r="D1241" s="6" t="s">
        <v>3222</v>
      </c>
      <c r="E1241" s="6">
        <v>350</v>
      </c>
      <c r="F1241" s="6">
        <v>212</v>
      </c>
      <c r="G1241" s="6">
        <v>1</v>
      </c>
      <c r="H1241" s="6">
        <v>190</v>
      </c>
      <c r="I1241" s="6"/>
      <c r="J1241" s="6"/>
      <c r="K1241" s="6"/>
      <c r="L1241" s="6"/>
      <c r="M1241" s="6"/>
      <c r="N1241" s="6"/>
      <c r="O1241" s="6"/>
      <c r="P1241" s="6" t="s">
        <v>40</v>
      </c>
      <c r="Q1241" s="6"/>
      <c r="R1241" s="6" t="s">
        <v>20</v>
      </c>
    </row>
    <row r="1242" spans="1:18">
      <c r="A1242">
        <v>1235</v>
      </c>
      <c r="C1242" t="s">
        <v>3223</v>
      </c>
      <c r="D1242" t="s">
        <v>3224</v>
      </c>
      <c r="E1242">
        <v>6952</v>
      </c>
      <c r="F1242">
        <v>7513</v>
      </c>
      <c r="G1242">
        <v>243</v>
      </c>
      <c r="H1242">
        <v>8296</v>
      </c>
      <c r="P1242" t="s">
        <v>18</v>
      </c>
      <c r="Q1242" t="s">
        <v>3225</v>
      </c>
      <c r="R1242" t="s">
        <v>20</v>
      </c>
    </row>
    <row r="1243" spans="1:18">
      <c r="A1243" s="6">
        <v>1236</v>
      </c>
      <c r="B1243" s="6"/>
      <c r="C1243" s="6" t="s">
        <v>3226</v>
      </c>
      <c r="D1243" s="6" t="s">
        <v>3227</v>
      </c>
      <c r="E1243" s="6">
        <v>3267</v>
      </c>
      <c r="F1243" s="6">
        <v>3151</v>
      </c>
      <c r="G1243" s="6">
        <v>216</v>
      </c>
      <c r="H1243" s="6">
        <v>7387</v>
      </c>
      <c r="I1243" s="6"/>
      <c r="J1243" s="6"/>
      <c r="K1243" s="6"/>
      <c r="L1243" s="6"/>
      <c r="M1243" s="6"/>
      <c r="N1243" s="6"/>
      <c r="O1243" s="6"/>
      <c r="P1243" s="6" t="s">
        <v>18</v>
      </c>
      <c r="Q1243" s="7" t="s">
        <v>3228</v>
      </c>
      <c r="R1243" s="6" t="s">
        <v>20</v>
      </c>
    </row>
    <row r="1244" spans="1:18">
      <c r="A1244">
        <v>1237</v>
      </c>
      <c r="C1244" t="s">
        <v>3229</v>
      </c>
      <c r="D1244" t="s">
        <v>3230</v>
      </c>
      <c r="E1244">
        <v>6120</v>
      </c>
      <c r="F1244">
        <v>2897</v>
      </c>
      <c r="G1244">
        <v>13</v>
      </c>
      <c r="H1244">
        <v>707</v>
      </c>
      <c r="P1244" t="s">
        <v>40</v>
      </c>
      <c r="R1244" t="s">
        <v>20</v>
      </c>
    </row>
    <row r="1245" spans="1:18">
      <c r="A1245" s="6">
        <v>1238</v>
      </c>
      <c r="B1245" s="6"/>
      <c r="C1245" s="6" t="s">
        <v>2893</v>
      </c>
      <c r="D1245" s="6" t="s">
        <v>3231</v>
      </c>
      <c r="E1245" s="6">
        <v>7220</v>
      </c>
      <c r="F1245" s="6">
        <v>4948</v>
      </c>
      <c r="G1245" s="6">
        <v>68</v>
      </c>
      <c r="H1245" s="6">
        <v>3038</v>
      </c>
      <c r="I1245" s="6"/>
      <c r="J1245" s="6"/>
      <c r="K1245" s="6"/>
      <c r="L1245" s="6"/>
      <c r="M1245" s="6"/>
      <c r="N1245" s="6"/>
      <c r="O1245" s="6"/>
      <c r="P1245" s="6" t="s">
        <v>18</v>
      </c>
      <c r="Q1245" s="6" t="s">
        <v>3232</v>
      </c>
      <c r="R1245" s="6" t="s">
        <v>20</v>
      </c>
    </row>
    <row r="1246" spans="1:18">
      <c r="A1246">
        <v>1239</v>
      </c>
      <c r="C1246" t="s">
        <v>3233</v>
      </c>
      <c r="D1246" t="s">
        <v>3234</v>
      </c>
      <c r="E1246">
        <v>5437</v>
      </c>
      <c r="F1246">
        <v>6775</v>
      </c>
      <c r="G1246">
        <v>40</v>
      </c>
      <c r="H1246">
        <v>1957</v>
      </c>
      <c r="P1246" t="s">
        <v>18</v>
      </c>
      <c r="Q1246" s="1" t="s">
        <v>3235</v>
      </c>
      <c r="R1246" t="s">
        <v>20</v>
      </c>
    </row>
    <row r="1247" spans="1:18">
      <c r="A1247" s="6">
        <v>1240</v>
      </c>
      <c r="B1247" s="6"/>
      <c r="C1247" s="6" t="s">
        <v>3236</v>
      </c>
      <c r="D1247" s="6" t="s">
        <v>3236</v>
      </c>
      <c r="E1247" s="6">
        <v>3449</v>
      </c>
      <c r="F1247" s="6">
        <v>3141</v>
      </c>
      <c r="G1247" s="6">
        <v>124</v>
      </c>
      <c r="H1247" s="6">
        <v>13400</v>
      </c>
      <c r="I1247" s="6"/>
      <c r="J1247" s="6"/>
      <c r="K1247" s="6"/>
      <c r="L1247" s="6"/>
      <c r="M1247" s="6"/>
      <c r="N1247" s="6"/>
      <c r="O1247" s="6"/>
      <c r="P1247" s="6" t="s">
        <v>18</v>
      </c>
      <c r="Q1247" s="6" t="s">
        <v>3237</v>
      </c>
      <c r="R1247" s="6" t="s">
        <v>20</v>
      </c>
    </row>
    <row r="1248" spans="1:18">
      <c r="A1248">
        <v>1241</v>
      </c>
      <c r="C1248" t="s">
        <v>3238</v>
      </c>
      <c r="D1248" t="s">
        <v>3239</v>
      </c>
      <c r="E1248">
        <v>1646</v>
      </c>
      <c r="F1248">
        <v>9854</v>
      </c>
      <c r="G1248">
        <v>736</v>
      </c>
      <c r="H1248">
        <v>82100</v>
      </c>
      <c r="P1248" t="s">
        <v>18</v>
      </c>
      <c r="Q1248" t="s">
        <v>3240</v>
      </c>
      <c r="R1248" t="s">
        <v>20</v>
      </c>
    </row>
    <row r="1249" spans="1:18">
      <c r="A1249" s="6">
        <v>1242</v>
      </c>
      <c r="B1249" s="6"/>
      <c r="C1249" s="6" t="s">
        <v>3241</v>
      </c>
      <c r="D1249" s="6" t="s">
        <v>3241</v>
      </c>
      <c r="E1249" s="6">
        <v>2662</v>
      </c>
      <c r="F1249" s="6">
        <v>3141</v>
      </c>
      <c r="G1249" s="6">
        <v>10</v>
      </c>
      <c r="H1249" s="6">
        <v>8391</v>
      </c>
      <c r="I1249" s="6"/>
      <c r="J1249" s="6"/>
      <c r="K1249" s="6"/>
      <c r="L1249" s="6"/>
      <c r="M1249" s="6"/>
      <c r="N1249" s="6"/>
      <c r="O1249" s="6"/>
      <c r="P1249" s="6" t="s">
        <v>18</v>
      </c>
      <c r="Q1249" s="7" t="s">
        <v>3242</v>
      </c>
      <c r="R1249" s="6" t="s">
        <v>20</v>
      </c>
    </row>
    <row r="1250" spans="1:18">
      <c r="A1250">
        <v>1243</v>
      </c>
      <c r="C1250" t="s">
        <v>3243</v>
      </c>
      <c r="D1250" t="s">
        <v>3244</v>
      </c>
      <c r="E1250">
        <v>3279</v>
      </c>
      <c r="F1250">
        <v>182</v>
      </c>
      <c r="P1250" t="s">
        <v>18</v>
      </c>
      <c r="Q1250" t="s">
        <v>3245</v>
      </c>
      <c r="R1250" t="s">
        <v>20</v>
      </c>
    </row>
    <row r="1251" spans="1:18">
      <c r="A1251" s="6">
        <v>1244</v>
      </c>
      <c r="B1251" s="6"/>
      <c r="C1251" s="6" t="s">
        <v>3246</v>
      </c>
      <c r="D1251" s="6" t="s">
        <v>3247</v>
      </c>
      <c r="E1251" s="6">
        <v>3538</v>
      </c>
      <c r="F1251" s="6">
        <v>2517</v>
      </c>
      <c r="G1251" s="6">
        <v>13</v>
      </c>
      <c r="H1251" s="6">
        <v>782</v>
      </c>
      <c r="I1251" s="6"/>
      <c r="J1251" s="6"/>
      <c r="K1251" s="6"/>
      <c r="L1251" s="6"/>
      <c r="M1251" s="6"/>
      <c r="N1251" s="6"/>
      <c r="O1251" s="6"/>
      <c r="P1251" s="6" t="s">
        <v>18</v>
      </c>
      <c r="Q1251" s="6" t="s">
        <v>3248</v>
      </c>
      <c r="R1251" s="6" t="s">
        <v>20</v>
      </c>
    </row>
    <row r="1252" spans="1:18">
      <c r="A1252">
        <v>1245</v>
      </c>
      <c r="C1252" t="s">
        <v>3249</v>
      </c>
      <c r="D1252" t="s">
        <v>3250</v>
      </c>
      <c r="E1252">
        <v>8531</v>
      </c>
      <c r="F1252">
        <v>3121</v>
      </c>
      <c r="G1252">
        <v>4212</v>
      </c>
      <c r="H1252">
        <v>140900</v>
      </c>
      <c r="P1252" t="s">
        <v>18</v>
      </c>
      <c r="Q1252" t="s">
        <v>3251</v>
      </c>
      <c r="R1252" t="s">
        <v>20</v>
      </c>
    </row>
    <row r="1253" spans="1:18">
      <c r="A1253" s="6">
        <v>1246</v>
      </c>
      <c r="B1253" s="6"/>
      <c r="C1253" s="6" t="s">
        <v>3252</v>
      </c>
      <c r="D1253" s="6" t="s">
        <v>3253</v>
      </c>
      <c r="E1253" s="6">
        <v>2992</v>
      </c>
      <c r="F1253" s="6">
        <v>25900</v>
      </c>
      <c r="G1253" s="6">
        <v>765</v>
      </c>
      <c r="H1253" s="6">
        <v>585200</v>
      </c>
      <c r="I1253" s="6"/>
      <c r="J1253" s="6"/>
      <c r="K1253" s="6"/>
      <c r="L1253" s="6"/>
      <c r="M1253" s="6"/>
      <c r="N1253" s="6"/>
      <c r="O1253" s="6"/>
      <c r="P1253" s="6" t="s">
        <v>18</v>
      </c>
      <c r="Q1253" s="7" t="s">
        <v>3254</v>
      </c>
      <c r="R1253" s="6" t="s">
        <v>20</v>
      </c>
    </row>
    <row r="1254" spans="1:18">
      <c r="A1254">
        <v>1247</v>
      </c>
      <c r="C1254" t="s">
        <v>3255</v>
      </c>
      <c r="D1254" t="s">
        <v>3256</v>
      </c>
      <c r="E1254">
        <v>3914</v>
      </c>
      <c r="F1254">
        <v>4133</v>
      </c>
      <c r="G1254">
        <v>72</v>
      </c>
      <c r="H1254">
        <v>1248</v>
      </c>
      <c r="P1254" t="s">
        <v>40</v>
      </c>
      <c r="R1254" t="s">
        <v>20</v>
      </c>
    </row>
    <row r="1255" spans="1:18">
      <c r="A1255" s="6">
        <v>1248</v>
      </c>
      <c r="B1255" s="6"/>
      <c r="C1255" s="6" t="s">
        <v>3257</v>
      </c>
      <c r="D1255" s="6" t="s">
        <v>3258</v>
      </c>
      <c r="E1255" s="6">
        <v>4032</v>
      </c>
      <c r="F1255" s="6">
        <v>3538</v>
      </c>
      <c r="G1255" s="6">
        <v>246</v>
      </c>
      <c r="H1255" s="6">
        <v>3435</v>
      </c>
      <c r="I1255" s="6"/>
      <c r="J1255" s="6"/>
      <c r="K1255" s="6"/>
      <c r="L1255" s="6"/>
      <c r="M1255" s="6"/>
      <c r="N1255" s="6"/>
      <c r="O1255" s="6"/>
      <c r="P1255" s="6" t="s">
        <v>18</v>
      </c>
      <c r="Q1255" s="6" t="s">
        <v>3259</v>
      </c>
      <c r="R1255" s="6" t="s">
        <v>20</v>
      </c>
    </row>
    <row r="1256" spans="1:18">
      <c r="A1256">
        <v>1249</v>
      </c>
      <c r="C1256" t="s">
        <v>3260</v>
      </c>
      <c r="D1256" t="s">
        <v>3261</v>
      </c>
      <c r="E1256">
        <v>246</v>
      </c>
      <c r="F1256">
        <v>4194</v>
      </c>
      <c r="G1256">
        <v>336</v>
      </c>
      <c r="H1256">
        <v>693700</v>
      </c>
      <c r="P1256" t="s">
        <v>18</v>
      </c>
      <c r="Q1256" s="1" t="s">
        <v>3262</v>
      </c>
      <c r="R1256" t="s">
        <v>20</v>
      </c>
    </row>
    <row r="1257" spans="1:18">
      <c r="A1257" s="6">
        <v>1250</v>
      </c>
      <c r="B1257" s="6"/>
      <c r="C1257" s="6" t="s">
        <v>3263</v>
      </c>
      <c r="D1257" s="6" t="s">
        <v>3264</v>
      </c>
      <c r="E1257" s="6">
        <v>1461</v>
      </c>
      <c r="F1257" s="6">
        <v>399</v>
      </c>
      <c r="G1257" s="6">
        <v>66</v>
      </c>
      <c r="H1257" s="6">
        <v>3123</v>
      </c>
      <c r="I1257" s="6"/>
      <c r="J1257" s="6"/>
      <c r="K1257" s="6"/>
      <c r="L1257" s="6"/>
      <c r="M1257" s="6"/>
      <c r="N1257" s="6"/>
      <c r="O1257" s="6"/>
      <c r="P1257" s="6" t="s">
        <v>18</v>
      </c>
      <c r="Q1257" s="6" t="s">
        <v>3265</v>
      </c>
      <c r="R1257" s="6" t="s">
        <v>20</v>
      </c>
    </row>
    <row r="1258" spans="1:18">
      <c r="A1258">
        <v>1251</v>
      </c>
      <c r="C1258" t="s">
        <v>3266</v>
      </c>
      <c r="D1258" t="s">
        <v>3267</v>
      </c>
      <c r="E1258">
        <v>5072</v>
      </c>
      <c r="F1258">
        <v>2538</v>
      </c>
      <c r="G1258">
        <v>152</v>
      </c>
      <c r="H1258">
        <v>1841</v>
      </c>
      <c r="P1258" t="s">
        <v>40</v>
      </c>
      <c r="R1258" t="s">
        <v>20</v>
      </c>
    </row>
    <row r="1259" spans="1:18">
      <c r="A1259" s="6">
        <v>1252</v>
      </c>
      <c r="B1259" s="6"/>
      <c r="C1259" s="6" t="s">
        <v>3268</v>
      </c>
      <c r="D1259" s="6" t="s">
        <v>3269</v>
      </c>
      <c r="E1259" s="6">
        <v>8514</v>
      </c>
      <c r="F1259" s="6">
        <v>19800</v>
      </c>
      <c r="G1259" s="6">
        <v>1173</v>
      </c>
      <c r="H1259" s="6">
        <v>168600</v>
      </c>
      <c r="I1259" s="6"/>
      <c r="J1259" s="6"/>
      <c r="K1259" s="6"/>
      <c r="L1259" s="6"/>
      <c r="M1259" s="6"/>
      <c r="N1259" s="6"/>
      <c r="O1259" s="6"/>
      <c r="P1259" s="6" t="s">
        <v>18</v>
      </c>
      <c r="Q1259" s="7" t="s">
        <v>3270</v>
      </c>
      <c r="R1259" s="6" t="s">
        <v>20</v>
      </c>
    </row>
    <row r="1260" spans="1:18">
      <c r="A1260">
        <v>1253</v>
      </c>
      <c r="C1260" t="s">
        <v>3271</v>
      </c>
      <c r="D1260" t="s">
        <v>3272</v>
      </c>
      <c r="E1260">
        <v>7738</v>
      </c>
      <c r="F1260">
        <v>9191</v>
      </c>
      <c r="G1260">
        <v>162</v>
      </c>
      <c r="H1260">
        <v>9748</v>
      </c>
      <c r="P1260" t="s">
        <v>18</v>
      </c>
      <c r="Q1260" t="s">
        <v>3273</v>
      </c>
      <c r="R1260" t="s">
        <v>20</v>
      </c>
    </row>
    <row r="1261" spans="1:18">
      <c r="A1261" s="6">
        <v>1254</v>
      </c>
      <c r="B1261" s="6"/>
      <c r="C1261" s="6" t="s">
        <v>3274</v>
      </c>
      <c r="D1261" s="6" t="s">
        <v>3275</v>
      </c>
      <c r="E1261" s="6">
        <v>1441</v>
      </c>
      <c r="F1261" s="6">
        <v>4774</v>
      </c>
      <c r="G1261" s="6">
        <v>237</v>
      </c>
      <c r="H1261" s="6">
        <v>56600</v>
      </c>
      <c r="I1261" s="6"/>
      <c r="J1261" s="6"/>
      <c r="K1261" s="6"/>
      <c r="L1261" s="6"/>
      <c r="M1261" s="6"/>
      <c r="N1261" s="6"/>
      <c r="O1261" s="6"/>
      <c r="P1261" s="6" t="s">
        <v>18</v>
      </c>
      <c r="Q1261" s="7" t="s">
        <v>3276</v>
      </c>
      <c r="R1261" s="6" t="s">
        <v>20</v>
      </c>
    </row>
    <row r="1262" spans="1:18">
      <c r="A1262">
        <v>1255</v>
      </c>
      <c r="C1262" t="s">
        <v>3277</v>
      </c>
      <c r="D1262" t="s">
        <v>3278</v>
      </c>
      <c r="E1262">
        <v>1767</v>
      </c>
      <c r="F1262">
        <v>314</v>
      </c>
      <c r="G1262">
        <v>8</v>
      </c>
      <c r="H1262">
        <v>236</v>
      </c>
      <c r="P1262" t="s">
        <v>40</v>
      </c>
      <c r="R1262" t="s">
        <v>20</v>
      </c>
    </row>
    <row r="1263" spans="1:18">
      <c r="A1263" s="6">
        <v>1256</v>
      </c>
      <c r="B1263" s="6"/>
      <c r="C1263" s="6" t="s">
        <v>3279</v>
      </c>
      <c r="D1263" s="6" t="s">
        <v>3280</v>
      </c>
      <c r="E1263" s="6">
        <v>8689</v>
      </c>
      <c r="F1263" s="6">
        <v>5677</v>
      </c>
      <c r="G1263" s="6">
        <v>3</v>
      </c>
      <c r="H1263" s="6">
        <v>214</v>
      </c>
      <c r="I1263" s="6"/>
      <c r="J1263" s="6"/>
      <c r="K1263" s="6"/>
      <c r="L1263" s="6"/>
      <c r="M1263" s="6"/>
      <c r="N1263" s="6"/>
      <c r="O1263" s="6"/>
      <c r="P1263" s="6" t="s">
        <v>40</v>
      </c>
      <c r="Q1263" s="6"/>
      <c r="R1263" s="6" t="s">
        <v>20</v>
      </c>
    </row>
    <row r="1264" spans="1:18">
      <c r="A1264">
        <v>1257</v>
      </c>
      <c r="C1264" t="s">
        <v>3281</v>
      </c>
      <c r="D1264" t="s">
        <v>3282</v>
      </c>
      <c r="E1264">
        <v>2456</v>
      </c>
      <c r="F1264">
        <v>2754</v>
      </c>
      <c r="G1264">
        <v>179</v>
      </c>
      <c r="H1264">
        <v>5040</v>
      </c>
      <c r="P1264" t="s">
        <v>18</v>
      </c>
      <c r="Q1264" s="1" t="s">
        <v>3283</v>
      </c>
      <c r="R1264" t="s">
        <v>20</v>
      </c>
    </row>
    <row r="1265" spans="1:18">
      <c r="A1265" s="6">
        <v>1258</v>
      </c>
      <c r="B1265" s="6"/>
      <c r="C1265" s="6" t="s">
        <v>3284</v>
      </c>
      <c r="D1265" s="6" t="s">
        <v>3285</v>
      </c>
      <c r="E1265" s="6">
        <v>3152</v>
      </c>
      <c r="F1265" s="6">
        <v>6720</v>
      </c>
      <c r="G1265" s="6">
        <v>725</v>
      </c>
      <c r="H1265" s="6">
        <v>22500</v>
      </c>
      <c r="I1265" s="6"/>
      <c r="J1265" s="6"/>
      <c r="K1265" s="6"/>
      <c r="L1265" s="6"/>
      <c r="M1265" s="6"/>
      <c r="N1265" s="6"/>
      <c r="O1265" s="6"/>
      <c r="P1265" s="6" t="s">
        <v>18</v>
      </c>
      <c r="Q1265" s="6" t="s">
        <v>3286</v>
      </c>
      <c r="R1265" s="6" t="s">
        <v>20</v>
      </c>
    </row>
    <row r="1266" spans="1:18">
      <c r="A1266">
        <v>1259</v>
      </c>
      <c r="C1266" t="s">
        <v>3287</v>
      </c>
      <c r="D1266" t="s">
        <v>3288</v>
      </c>
      <c r="E1266">
        <v>9399</v>
      </c>
      <c r="F1266">
        <v>10900</v>
      </c>
      <c r="G1266">
        <v>210</v>
      </c>
      <c r="H1266">
        <v>8393</v>
      </c>
      <c r="P1266" t="s">
        <v>18</v>
      </c>
      <c r="Q1266" t="s">
        <v>3289</v>
      </c>
      <c r="R1266" t="s">
        <v>20</v>
      </c>
    </row>
    <row r="1267" spans="1:18">
      <c r="A1267" s="6">
        <v>1260</v>
      </c>
      <c r="B1267" s="6"/>
      <c r="C1267" s="6" t="s">
        <v>3290</v>
      </c>
      <c r="D1267" s="6" t="s">
        <v>3291</v>
      </c>
      <c r="E1267" s="6">
        <v>2750</v>
      </c>
      <c r="F1267" s="6">
        <v>409</v>
      </c>
      <c r="G1267" s="6"/>
      <c r="H1267" s="6"/>
      <c r="I1267" s="6"/>
      <c r="J1267" s="6"/>
      <c r="K1267" s="6"/>
      <c r="L1267" s="6"/>
      <c r="M1267" s="6"/>
      <c r="N1267" s="6"/>
      <c r="O1267" s="6"/>
      <c r="P1267" s="6" t="s">
        <v>40</v>
      </c>
      <c r="Q1267" s="6"/>
      <c r="R1267" s="6" t="s">
        <v>20</v>
      </c>
    </row>
    <row r="1268" spans="1:18">
      <c r="A1268">
        <v>1261</v>
      </c>
      <c r="C1268" t="s">
        <v>3292</v>
      </c>
      <c r="D1268" t="s">
        <v>3293</v>
      </c>
      <c r="E1268">
        <v>8043</v>
      </c>
      <c r="F1268">
        <v>126400</v>
      </c>
      <c r="G1268">
        <v>1743</v>
      </c>
      <c r="H1268">
        <v>1500000</v>
      </c>
      <c r="P1268" t="s">
        <v>18</v>
      </c>
      <c r="Q1268" t="s">
        <v>3294</v>
      </c>
      <c r="R1268" t="s">
        <v>20</v>
      </c>
    </row>
    <row r="1269" spans="1:18">
      <c r="A1269" s="6">
        <v>1262</v>
      </c>
      <c r="B1269" s="6"/>
      <c r="C1269" s="6" t="s">
        <v>3295</v>
      </c>
      <c r="D1269" s="6" t="s">
        <v>3296</v>
      </c>
      <c r="E1269" s="6">
        <v>9984</v>
      </c>
      <c r="F1269" s="6">
        <v>2511</v>
      </c>
      <c r="G1269" s="6">
        <v>75</v>
      </c>
      <c r="H1269" s="6">
        <v>1965</v>
      </c>
      <c r="I1269" s="6"/>
      <c r="J1269" s="6"/>
      <c r="K1269" s="6"/>
      <c r="L1269" s="6"/>
      <c r="M1269" s="6"/>
      <c r="N1269" s="6"/>
      <c r="O1269" s="6"/>
      <c r="P1269" s="6" t="s">
        <v>40</v>
      </c>
      <c r="Q1269" s="6"/>
      <c r="R1269" s="6" t="s">
        <v>20</v>
      </c>
    </row>
    <row r="1270" spans="1:18">
      <c r="A1270">
        <v>1263</v>
      </c>
      <c r="C1270" t="s">
        <v>3297</v>
      </c>
      <c r="D1270" t="s">
        <v>3298</v>
      </c>
      <c r="E1270">
        <v>9641</v>
      </c>
      <c r="F1270">
        <v>24600</v>
      </c>
      <c r="G1270">
        <v>2</v>
      </c>
      <c r="H1270">
        <v>15800</v>
      </c>
      <c r="P1270" t="s">
        <v>18</v>
      </c>
      <c r="Q1270" t="s">
        <v>3299</v>
      </c>
      <c r="R1270" t="s">
        <v>20</v>
      </c>
    </row>
    <row r="1271" spans="1:18">
      <c r="A1271" s="6">
        <v>1264</v>
      </c>
      <c r="B1271" s="6"/>
      <c r="C1271" s="6" t="s">
        <v>3300</v>
      </c>
      <c r="D1271" s="6" t="s">
        <v>3301</v>
      </c>
      <c r="E1271" s="6">
        <v>3309</v>
      </c>
      <c r="F1271" s="6">
        <v>5029</v>
      </c>
      <c r="G1271" s="6"/>
      <c r="H1271" s="6"/>
      <c r="I1271" s="6"/>
      <c r="J1271" s="6"/>
      <c r="K1271" s="6"/>
      <c r="L1271" s="6"/>
      <c r="M1271" s="6"/>
      <c r="N1271" s="6"/>
      <c r="O1271" s="6"/>
      <c r="P1271" s="6" t="s">
        <v>18</v>
      </c>
      <c r="Q1271" s="6" t="s">
        <v>3302</v>
      </c>
      <c r="R1271" s="6" t="s">
        <v>20</v>
      </c>
    </row>
    <row r="1272" spans="1:18">
      <c r="A1272">
        <v>1265</v>
      </c>
      <c r="C1272" t="s">
        <v>3303</v>
      </c>
      <c r="D1272" t="s">
        <v>3304</v>
      </c>
      <c r="E1272">
        <v>1331</v>
      </c>
      <c r="F1272">
        <v>1701</v>
      </c>
      <c r="G1272">
        <v>47</v>
      </c>
      <c r="H1272">
        <v>286</v>
      </c>
      <c r="P1272" t="s">
        <v>18</v>
      </c>
      <c r="Q1272" s="1" t="s">
        <v>3305</v>
      </c>
      <c r="R1272" t="s">
        <v>20</v>
      </c>
    </row>
    <row r="1273" spans="1:18">
      <c r="A1273" s="6">
        <v>1266</v>
      </c>
      <c r="B1273" s="6"/>
      <c r="C1273" s="6" t="s">
        <v>3306</v>
      </c>
      <c r="D1273" s="6" t="s">
        <v>3307</v>
      </c>
      <c r="E1273" s="6">
        <v>9988</v>
      </c>
      <c r="F1273" s="6">
        <v>11300</v>
      </c>
      <c r="G1273" s="6">
        <v>302</v>
      </c>
      <c r="H1273" s="6">
        <v>12300</v>
      </c>
      <c r="I1273" s="6"/>
      <c r="J1273" s="6"/>
      <c r="K1273" s="6"/>
      <c r="L1273" s="6"/>
      <c r="M1273" s="6"/>
      <c r="N1273" s="6"/>
      <c r="O1273" s="6"/>
      <c r="P1273" s="6" t="s">
        <v>18</v>
      </c>
      <c r="Q1273" s="7" t="s">
        <v>3308</v>
      </c>
      <c r="R1273" s="6" t="s">
        <v>20</v>
      </c>
    </row>
    <row r="1274" spans="1:18">
      <c r="A1274">
        <v>1267</v>
      </c>
      <c r="C1274" t="s">
        <v>3309</v>
      </c>
      <c r="D1274" t="s">
        <v>3310</v>
      </c>
      <c r="E1274">
        <v>1441</v>
      </c>
      <c r="F1274">
        <v>517</v>
      </c>
      <c r="G1274">
        <v>3</v>
      </c>
      <c r="H1274">
        <v>14</v>
      </c>
      <c r="P1274" t="s">
        <v>40</v>
      </c>
      <c r="R1274" t="s">
        <v>20</v>
      </c>
    </row>
    <row r="1275" spans="1:18">
      <c r="A1275" s="6">
        <v>1268</v>
      </c>
      <c r="B1275" s="6"/>
      <c r="C1275" s="6" t="s">
        <v>3311</v>
      </c>
      <c r="D1275" s="6" t="s">
        <v>3312</v>
      </c>
      <c r="E1275" s="6">
        <v>2937</v>
      </c>
      <c r="F1275" s="6">
        <v>1286</v>
      </c>
      <c r="G1275" s="6">
        <v>25</v>
      </c>
      <c r="H1275" s="6">
        <v>395</v>
      </c>
      <c r="I1275" s="6"/>
      <c r="J1275" s="6"/>
      <c r="K1275" s="6"/>
      <c r="L1275" s="6"/>
      <c r="M1275" s="6"/>
      <c r="N1275" s="6"/>
      <c r="O1275" s="6"/>
      <c r="P1275" s="6" t="s">
        <v>40</v>
      </c>
      <c r="Q1275" s="6"/>
      <c r="R1275" s="6" t="s">
        <v>20</v>
      </c>
    </row>
    <row r="1276" spans="1:18">
      <c r="A1276">
        <v>1269</v>
      </c>
      <c r="C1276" t="s">
        <v>3313</v>
      </c>
      <c r="D1276" t="s">
        <v>3314</v>
      </c>
      <c r="E1276">
        <v>9400</v>
      </c>
      <c r="F1276">
        <v>6462</v>
      </c>
      <c r="G1276">
        <v>613</v>
      </c>
      <c r="H1276">
        <v>19200</v>
      </c>
      <c r="P1276" t="s">
        <v>18</v>
      </c>
      <c r="Q1276" t="s">
        <v>3315</v>
      </c>
      <c r="R1276" t="s">
        <v>20</v>
      </c>
    </row>
    <row r="1277" spans="1:18">
      <c r="A1277" s="6">
        <v>1270</v>
      </c>
      <c r="B1277" s="6"/>
      <c r="C1277" s="6" t="s">
        <v>3316</v>
      </c>
      <c r="D1277" s="6" t="s">
        <v>3317</v>
      </c>
      <c r="E1277" s="6">
        <v>3522</v>
      </c>
      <c r="F1277" s="6">
        <v>12300</v>
      </c>
      <c r="G1277" s="6">
        <v>767</v>
      </c>
      <c r="H1277" s="6">
        <v>41000</v>
      </c>
      <c r="I1277" s="6"/>
      <c r="J1277" s="6"/>
      <c r="K1277" s="6"/>
      <c r="L1277" s="6"/>
      <c r="M1277" s="6"/>
      <c r="N1277" s="6"/>
      <c r="O1277" s="6"/>
      <c r="P1277" s="6" t="s">
        <v>18</v>
      </c>
      <c r="Q1277" s="6" t="s">
        <v>3318</v>
      </c>
      <c r="R1277" s="6" t="s">
        <v>20</v>
      </c>
    </row>
    <row r="1278" spans="1:18">
      <c r="A1278">
        <v>1271</v>
      </c>
      <c r="C1278" t="s">
        <v>3319</v>
      </c>
      <c r="D1278" t="s">
        <v>3319</v>
      </c>
      <c r="E1278">
        <v>8835</v>
      </c>
      <c r="F1278">
        <v>25200</v>
      </c>
      <c r="G1278">
        <v>919</v>
      </c>
      <c r="H1278">
        <v>1200000</v>
      </c>
      <c r="P1278" t="s">
        <v>18</v>
      </c>
      <c r="Q1278" s="1" t="s">
        <v>3320</v>
      </c>
      <c r="R1278" t="s">
        <v>20</v>
      </c>
    </row>
    <row r="1279" spans="1:18">
      <c r="A1279" s="6">
        <v>1272</v>
      </c>
      <c r="B1279" s="6"/>
      <c r="C1279" s="6" t="s">
        <v>3321</v>
      </c>
      <c r="D1279" s="6" t="s">
        <v>3322</v>
      </c>
      <c r="E1279" s="6">
        <v>1153</v>
      </c>
      <c r="F1279" s="6">
        <v>4128</v>
      </c>
      <c r="G1279" s="6">
        <v>62</v>
      </c>
      <c r="H1279" s="6">
        <v>532</v>
      </c>
      <c r="I1279" s="6"/>
      <c r="J1279" s="6"/>
      <c r="K1279" s="6"/>
      <c r="L1279" s="6"/>
      <c r="M1279" s="6"/>
      <c r="N1279" s="6"/>
      <c r="O1279" s="6"/>
      <c r="P1279" s="6" t="s">
        <v>18</v>
      </c>
      <c r="Q1279" s="6"/>
      <c r="R1279" s="6" t="s">
        <v>20</v>
      </c>
    </row>
    <row r="1280" spans="1:18">
      <c r="A1280">
        <v>1273</v>
      </c>
      <c r="C1280" t="s">
        <v>3323</v>
      </c>
      <c r="D1280" t="s">
        <v>3324</v>
      </c>
      <c r="E1280">
        <v>747</v>
      </c>
      <c r="F1280">
        <v>217</v>
      </c>
      <c r="G1280">
        <v>18</v>
      </c>
      <c r="H1280">
        <v>639</v>
      </c>
      <c r="P1280" t="s">
        <v>18</v>
      </c>
      <c r="Q1280" t="s">
        <v>3325</v>
      </c>
      <c r="R1280" t="s">
        <v>20</v>
      </c>
    </row>
    <row r="1281" spans="1:18">
      <c r="A1281" s="6">
        <v>1274</v>
      </c>
      <c r="B1281" s="6"/>
      <c r="C1281" s="6" t="s">
        <v>3326</v>
      </c>
      <c r="D1281" s="6" t="s">
        <v>3327</v>
      </c>
      <c r="E1281" s="6">
        <v>6320</v>
      </c>
      <c r="F1281" s="6">
        <v>5513</v>
      </c>
      <c r="G1281" s="6">
        <v>224</v>
      </c>
      <c r="H1281" s="6">
        <v>10500</v>
      </c>
      <c r="I1281" s="6"/>
      <c r="J1281" s="6"/>
      <c r="K1281" s="6"/>
      <c r="L1281" s="6"/>
      <c r="M1281" s="6"/>
      <c r="N1281" s="6"/>
      <c r="O1281" s="6"/>
      <c r="P1281" s="6" t="s">
        <v>18</v>
      </c>
      <c r="Q1281" s="6" t="s">
        <v>3328</v>
      </c>
      <c r="R1281" s="6" t="s">
        <v>20</v>
      </c>
    </row>
    <row r="1282" spans="1:18">
      <c r="A1282">
        <v>1275</v>
      </c>
      <c r="C1282" t="s">
        <v>3329</v>
      </c>
      <c r="D1282" t="s">
        <v>3330</v>
      </c>
      <c r="E1282">
        <v>1909</v>
      </c>
      <c r="F1282">
        <v>125</v>
      </c>
      <c r="G1282">
        <v>12</v>
      </c>
      <c r="H1282">
        <v>307</v>
      </c>
      <c r="P1282" t="s">
        <v>40</v>
      </c>
      <c r="R1282" t="s">
        <v>20</v>
      </c>
    </row>
    <row r="1283" spans="1:18">
      <c r="A1283" s="6">
        <v>1276</v>
      </c>
      <c r="B1283" s="6"/>
      <c r="C1283" s="6" t="s">
        <v>870</v>
      </c>
      <c r="D1283" s="6" t="s">
        <v>3331</v>
      </c>
      <c r="E1283" s="6">
        <v>2428</v>
      </c>
      <c r="F1283" s="6">
        <v>3093</v>
      </c>
      <c r="G1283" s="6">
        <v>75</v>
      </c>
      <c r="H1283" s="6">
        <v>1785</v>
      </c>
      <c r="I1283" s="6"/>
      <c r="J1283" s="6"/>
      <c r="K1283" s="6"/>
      <c r="L1283" s="6"/>
      <c r="M1283" s="6"/>
      <c r="N1283" s="6"/>
      <c r="O1283" s="6"/>
      <c r="P1283" s="6" t="s">
        <v>40</v>
      </c>
      <c r="Q1283" s="6"/>
      <c r="R1283" s="6" t="s">
        <v>20</v>
      </c>
    </row>
    <row r="1284" spans="1:18">
      <c r="A1284">
        <v>1277</v>
      </c>
      <c r="C1284" t="s">
        <v>3332</v>
      </c>
      <c r="D1284" t="s">
        <v>3333</v>
      </c>
      <c r="E1284">
        <v>5938</v>
      </c>
      <c r="F1284">
        <v>7635</v>
      </c>
      <c r="H1284">
        <v>36</v>
      </c>
      <c r="P1284" t="s">
        <v>18</v>
      </c>
      <c r="Q1284" s="1" t="s">
        <v>3334</v>
      </c>
      <c r="R1284" t="s">
        <v>20</v>
      </c>
    </row>
    <row r="1285" spans="1:18">
      <c r="A1285" s="6">
        <v>1278</v>
      </c>
      <c r="B1285" s="6"/>
      <c r="C1285" s="6" t="s">
        <v>3335</v>
      </c>
      <c r="D1285" s="6" t="s">
        <v>3336</v>
      </c>
      <c r="E1285" s="6">
        <v>1773</v>
      </c>
      <c r="F1285" s="6">
        <v>1085</v>
      </c>
      <c r="G1285" s="6">
        <v>12</v>
      </c>
      <c r="H1285" s="6">
        <v>380</v>
      </c>
      <c r="I1285" s="6"/>
      <c r="J1285" s="6"/>
      <c r="K1285" s="6"/>
      <c r="L1285" s="6"/>
      <c r="M1285" s="6"/>
      <c r="N1285" s="6"/>
      <c r="O1285" s="6"/>
      <c r="P1285" s="6" t="s">
        <v>18</v>
      </c>
      <c r="Q1285" s="6" t="s">
        <v>3337</v>
      </c>
      <c r="R1285" s="6" t="s">
        <v>20</v>
      </c>
    </row>
    <row r="1286" spans="1:18">
      <c r="A1286">
        <v>1279</v>
      </c>
      <c r="C1286" t="s">
        <v>3338</v>
      </c>
      <c r="D1286" t="s">
        <v>3339</v>
      </c>
      <c r="E1286">
        <v>9903</v>
      </c>
      <c r="F1286">
        <v>10500</v>
      </c>
      <c r="G1286">
        <v>269</v>
      </c>
      <c r="H1286">
        <v>19200</v>
      </c>
      <c r="P1286" t="s">
        <v>18</v>
      </c>
      <c r="R1286" t="s">
        <v>20</v>
      </c>
    </row>
    <row r="1287" spans="1:18">
      <c r="A1287" s="6">
        <v>1280</v>
      </c>
      <c r="B1287" s="6"/>
      <c r="C1287" s="6" t="s">
        <v>3340</v>
      </c>
      <c r="D1287" s="6" t="s">
        <v>3340</v>
      </c>
      <c r="E1287" s="6">
        <v>9973</v>
      </c>
      <c r="F1287" s="6">
        <v>12600</v>
      </c>
      <c r="G1287" s="6">
        <v>750</v>
      </c>
      <c r="H1287" s="6">
        <v>84100</v>
      </c>
      <c r="I1287" s="6"/>
      <c r="J1287" s="6"/>
      <c r="K1287" s="6"/>
      <c r="L1287" s="6"/>
      <c r="M1287" s="6"/>
      <c r="N1287" s="6"/>
      <c r="O1287" s="6"/>
      <c r="P1287" s="6" t="s">
        <v>40</v>
      </c>
      <c r="Q1287" s="6"/>
      <c r="R1287" s="6" t="s">
        <v>20</v>
      </c>
    </row>
    <row r="1288" spans="1:18">
      <c r="A1288">
        <v>1281</v>
      </c>
      <c r="C1288" t="s">
        <v>3341</v>
      </c>
      <c r="D1288" t="s">
        <v>3342</v>
      </c>
      <c r="E1288">
        <v>2298</v>
      </c>
      <c r="F1288">
        <v>2410</v>
      </c>
      <c r="G1288">
        <v>183</v>
      </c>
      <c r="H1288">
        <v>22700</v>
      </c>
      <c r="P1288" t="s">
        <v>18</v>
      </c>
      <c r="Q1288" t="s">
        <v>3343</v>
      </c>
      <c r="R1288" t="s">
        <v>20</v>
      </c>
    </row>
    <row r="1289" spans="1:18">
      <c r="A1289" s="6">
        <v>1282</v>
      </c>
      <c r="B1289" s="6"/>
      <c r="C1289" s="6" t="s">
        <v>3344</v>
      </c>
      <c r="D1289" s="6" t="s">
        <v>3345</v>
      </c>
      <c r="E1289" s="6">
        <v>8072</v>
      </c>
      <c r="F1289" s="6">
        <v>11800</v>
      </c>
      <c r="G1289" s="6">
        <v>703</v>
      </c>
      <c r="H1289" s="6">
        <v>76700</v>
      </c>
      <c r="I1289" s="6"/>
      <c r="J1289" s="6"/>
      <c r="K1289" s="6"/>
      <c r="L1289" s="6"/>
      <c r="M1289" s="6"/>
      <c r="N1289" s="6"/>
      <c r="O1289" s="6"/>
      <c r="P1289" s="6" t="s">
        <v>18</v>
      </c>
      <c r="Q1289" s="7" t="s">
        <v>3346</v>
      </c>
      <c r="R1289" s="6" t="s">
        <v>20</v>
      </c>
    </row>
    <row r="1290" spans="1:18">
      <c r="A1290">
        <v>1283</v>
      </c>
      <c r="C1290" t="s">
        <v>3347</v>
      </c>
      <c r="D1290" t="s">
        <v>3348</v>
      </c>
      <c r="E1290">
        <v>9623</v>
      </c>
      <c r="F1290">
        <v>12700</v>
      </c>
      <c r="G1290">
        <v>396</v>
      </c>
      <c r="H1290">
        <v>96100</v>
      </c>
      <c r="P1290" t="s">
        <v>18</v>
      </c>
      <c r="Q1290" s="1" t="s">
        <v>3349</v>
      </c>
      <c r="R1290" t="s">
        <v>20</v>
      </c>
    </row>
    <row r="1291" spans="1:18">
      <c r="A1291" s="6">
        <v>1284</v>
      </c>
      <c r="B1291" s="6"/>
      <c r="C1291" s="6" t="s">
        <v>3350</v>
      </c>
      <c r="D1291" s="6" t="s">
        <v>3351</v>
      </c>
      <c r="E1291" s="6">
        <v>4105</v>
      </c>
      <c r="F1291" s="6">
        <v>6977</v>
      </c>
      <c r="G1291" s="6">
        <v>59</v>
      </c>
      <c r="H1291" s="6">
        <v>16300</v>
      </c>
      <c r="I1291" s="6"/>
      <c r="J1291" s="6"/>
      <c r="K1291" s="6"/>
      <c r="L1291" s="6"/>
      <c r="M1291" s="6"/>
      <c r="N1291" s="6"/>
      <c r="O1291" s="6"/>
      <c r="P1291" s="6" t="s">
        <v>18</v>
      </c>
      <c r="Q1291" s="7" t="s">
        <v>3352</v>
      </c>
      <c r="R1291" s="6" t="s">
        <v>20</v>
      </c>
    </row>
    <row r="1292" spans="1:18">
      <c r="A1292">
        <v>1285</v>
      </c>
      <c r="C1292" t="s">
        <v>3353</v>
      </c>
      <c r="D1292" t="s">
        <v>3354</v>
      </c>
      <c r="E1292">
        <v>4042</v>
      </c>
      <c r="F1292">
        <v>4942</v>
      </c>
      <c r="G1292">
        <v>688</v>
      </c>
      <c r="H1292">
        <v>87100</v>
      </c>
      <c r="P1292" t="s">
        <v>18</v>
      </c>
      <c r="Q1292" t="s">
        <v>3355</v>
      </c>
      <c r="R1292" t="s">
        <v>20</v>
      </c>
    </row>
    <row r="1293" spans="1:18">
      <c r="A1293" s="6">
        <v>1286</v>
      </c>
      <c r="B1293" s="6"/>
      <c r="C1293" s="6" t="s">
        <v>3356</v>
      </c>
      <c r="D1293" s="6" t="s">
        <v>3357</v>
      </c>
      <c r="E1293" s="6">
        <v>3028</v>
      </c>
      <c r="F1293" s="6">
        <v>2483</v>
      </c>
      <c r="G1293" s="6">
        <v>195</v>
      </c>
      <c r="H1293" s="6">
        <v>2319</v>
      </c>
      <c r="I1293" s="6"/>
      <c r="J1293" s="6"/>
      <c r="K1293" s="6"/>
      <c r="L1293" s="6"/>
      <c r="M1293" s="6"/>
      <c r="N1293" s="6"/>
      <c r="O1293" s="6"/>
      <c r="P1293" s="6" t="s">
        <v>18</v>
      </c>
      <c r="Q1293" s="6" t="s">
        <v>3358</v>
      </c>
      <c r="R1293" s="6" t="s">
        <v>20</v>
      </c>
    </row>
    <row r="1294" spans="1:18">
      <c r="A1294">
        <v>1287</v>
      </c>
      <c r="C1294" t="s">
        <v>3359</v>
      </c>
      <c r="D1294" t="s">
        <v>3360</v>
      </c>
      <c r="E1294">
        <v>746</v>
      </c>
      <c r="F1294">
        <v>12400</v>
      </c>
      <c r="G1294">
        <v>727</v>
      </c>
      <c r="H1294">
        <v>173600</v>
      </c>
      <c r="P1294" t="s">
        <v>18</v>
      </c>
      <c r="Q1294" s="1" t="s">
        <v>3361</v>
      </c>
      <c r="R1294" t="s">
        <v>20</v>
      </c>
    </row>
    <row r="1295" spans="1:18">
      <c r="A1295" s="6">
        <v>1288</v>
      </c>
      <c r="B1295" s="6"/>
      <c r="C1295" s="6" t="s">
        <v>3362</v>
      </c>
      <c r="D1295" s="6" t="s">
        <v>3363</v>
      </c>
      <c r="E1295" s="6">
        <v>8339</v>
      </c>
      <c r="F1295" s="6">
        <v>11100</v>
      </c>
      <c r="G1295" s="6">
        <v>1005</v>
      </c>
      <c r="H1295" s="6">
        <v>35600</v>
      </c>
      <c r="I1295" s="6"/>
      <c r="J1295" s="6"/>
      <c r="K1295" s="6"/>
      <c r="L1295" s="6"/>
      <c r="M1295" s="6"/>
      <c r="N1295" s="6"/>
      <c r="O1295" s="6"/>
      <c r="P1295" s="6" t="s">
        <v>18</v>
      </c>
      <c r="Q1295" s="7" t="s">
        <v>3364</v>
      </c>
      <c r="R1295" s="6" t="s">
        <v>20</v>
      </c>
    </row>
    <row r="1296" spans="1:18">
      <c r="A1296">
        <v>1289</v>
      </c>
      <c r="C1296" t="s">
        <v>3365</v>
      </c>
      <c r="D1296" t="s">
        <v>3366</v>
      </c>
      <c r="E1296">
        <v>896</v>
      </c>
      <c r="F1296">
        <v>82</v>
      </c>
      <c r="G1296">
        <v>49</v>
      </c>
      <c r="H1296">
        <v>552</v>
      </c>
      <c r="P1296" t="s">
        <v>18</v>
      </c>
      <c r="Q1296" s="1" t="s">
        <v>3367</v>
      </c>
      <c r="R1296" t="s">
        <v>20</v>
      </c>
    </row>
    <row r="1297" spans="1:18">
      <c r="A1297" s="6">
        <v>1290</v>
      </c>
      <c r="B1297" s="6"/>
      <c r="C1297" s="6" t="s">
        <v>3368</v>
      </c>
      <c r="D1297" s="6" t="s">
        <v>3369</v>
      </c>
      <c r="E1297" s="6">
        <v>686</v>
      </c>
      <c r="F1297" s="6">
        <v>217</v>
      </c>
      <c r="G1297" s="6">
        <v>15</v>
      </c>
      <c r="H1297" s="6">
        <v>866</v>
      </c>
      <c r="I1297" s="6"/>
      <c r="J1297" s="6"/>
      <c r="K1297" s="6"/>
      <c r="L1297" s="6"/>
      <c r="M1297" s="6"/>
      <c r="N1297" s="6"/>
      <c r="O1297" s="6"/>
      <c r="P1297" s="6" t="s">
        <v>18</v>
      </c>
      <c r="Q1297" s="6"/>
      <c r="R1297" s="6" t="s">
        <v>20</v>
      </c>
    </row>
    <row r="1298" spans="1:18">
      <c r="A1298">
        <v>1291</v>
      </c>
      <c r="C1298" t="s">
        <v>3370</v>
      </c>
      <c r="D1298" t="s">
        <v>3371</v>
      </c>
      <c r="E1298">
        <v>9940</v>
      </c>
      <c r="F1298">
        <v>6881</v>
      </c>
      <c r="G1298">
        <v>449</v>
      </c>
      <c r="H1298">
        <v>13600</v>
      </c>
      <c r="P1298" t="s">
        <v>18</v>
      </c>
      <c r="Q1298" s="1" t="s">
        <v>3372</v>
      </c>
      <c r="R1298" t="s">
        <v>20</v>
      </c>
    </row>
    <row r="1299" spans="1:18">
      <c r="A1299" s="6">
        <v>1292</v>
      </c>
      <c r="B1299" s="6"/>
      <c r="C1299" s="6" t="s">
        <v>3373</v>
      </c>
      <c r="D1299" s="6" t="s">
        <v>3374</v>
      </c>
      <c r="E1299" s="6">
        <v>2818</v>
      </c>
      <c r="F1299" s="6">
        <v>1741</v>
      </c>
      <c r="G1299" s="6">
        <v>10</v>
      </c>
      <c r="H1299" s="6">
        <v>409</v>
      </c>
      <c r="I1299" s="6"/>
      <c r="J1299" s="6"/>
      <c r="K1299" s="6"/>
      <c r="L1299" s="6"/>
      <c r="M1299" s="6"/>
      <c r="N1299" s="6"/>
      <c r="O1299" s="6"/>
      <c r="P1299" s="6" t="s">
        <v>18</v>
      </c>
      <c r="Q1299" s="7" t="s">
        <v>3375</v>
      </c>
      <c r="R1299" s="6" t="s">
        <v>20</v>
      </c>
    </row>
    <row r="1300" spans="1:18">
      <c r="A1300">
        <v>1293</v>
      </c>
      <c r="C1300" t="s">
        <v>3376</v>
      </c>
      <c r="D1300" t="s">
        <v>3377</v>
      </c>
      <c r="E1300">
        <v>3505</v>
      </c>
      <c r="F1300">
        <v>303</v>
      </c>
      <c r="P1300" t="s">
        <v>18</v>
      </c>
      <c r="Q1300" s="1" t="s">
        <v>3378</v>
      </c>
      <c r="R1300" t="s">
        <v>20</v>
      </c>
    </row>
    <row r="1301" spans="1:18">
      <c r="A1301" s="6">
        <v>1294</v>
      </c>
      <c r="B1301" s="6"/>
      <c r="C1301" s="6" t="s">
        <v>3379</v>
      </c>
      <c r="D1301" s="6" t="s">
        <v>3380</v>
      </c>
      <c r="E1301" s="6">
        <v>4408</v>
      </c>
      <c r="F1301" s="6">
        <v>3313</v>
      </c>
      <c r="G1301" s="6">
        <v>250</v>
      </c>
      <c r="H1301" s="6">
        <v>13000</v>
      </c>
      <c r="I1301" s="6"/>
      <c r="J1301" s="6"/>
      <c r="K1301" s="6"/>
      <c r="L1301" s="6"/>
      <c r="M1301" s="6"/>
      <c r="N1301" s="6"/>
      <c r="O1301" s="6"/>
      <c r="P1301" s="6" t="s">
        <v>18</v>
      </c>
      <c r="Q1301" s="7" t="s">
        <v>3381</v>
      </c>
      <c r="R1301" s="6" t="s">
        <v>20</v>
      </c>
    </row>
    <row r="1302" spans="1:18">
      <c r="A1302">
        <v>1295</v>
      </c>
      <c r="C1302" t="s">
        <v>3382</v>
      </c>
      <c r="D1302" t="s">
        <v>3383</v>
      </c>
      <c r="E1302">
        <v>1898</v>
      </c>
      <c r="F1302">
        <v>336</v>
      </c>
      <c r="P1302" t="s">
        <v>18</v>
      </c>
      <c r="R1302" t="s">
        <v>20</v>
      </c>
    </row>
    <row r="1303" spans="1:18">
      <c r="A1303" s="6">
        <v>1296</v>
      </c>
      <c r="B1303" s="6"/>
      <c r="C1303" s="6" t="s">
        <v>3384</v>
      </c>
      <c r="D1303" s="6" t="s">
        <v>3385</v>
      </c>
      <c r="E1303" s="6">
        <v>2800</v>
      </c>
      <c r="F1303" s="6">
        <v>148</v>
      </c>
      <c r="G1303" s="6"/>
      <c r="H1303" s="6"/>
      <c r="I1303" s="6"/>
      <c r="J1303" s="6"/>
      <c r="K1303" s="6"/>
      <c r="L1303" s="6"/>
      <c r="M1303" s="6"/>
      <c r="N1303" s="6"/>
      <c r="O1303" s="6"/>
      <c r="P1303" s="6" t="s">
        <v>18</v>
      </c>
      <c r="Q1303" s="6"/>
      <c r="R1303" s="6" t="s">
        <v>20</v>
      </c>
    </row>
    <row r="1304" spans="1:18">
      <c r="A1304">
        <v>1297</v>
      </c>
      <c r="C1304" t="s">
        <v>3386</v>
      </c>
      <c r="D1304" t="s">
        <v>3387</v>
      </c>
      <c r="E1304">
        <v>1907</v>
      </c>
      <c r="F1304">
        <v>1950</v>
      </c>
      <c r="G1304">
        <v>319</v>
      </c>
      <c r="H1304">
        <v>7341</v>
      </c>
      <c r="P1304" t="s">
        <v>18</v>
      </c>
      <c r="Q1304" s="1" t="s">
        <v>3388</v>
      </c>
      <c r="R1304" t="s">
        <v>20</v>
      </c>
    </row>
    <row r="1305" spans="1:18">
      <c r="A1305" s="6">
        <v>1298</v>
      </c>
      <c r="B1305" s="6"/>
      <c r="C1305" s="6" t="s">
        <v>3389</v>
      </c>
      <c r="D1305" s="6" t="s">
        <v>3390</v>
      </c>
      <c r="E1305" s="6">
        <v>2021</v>
      </c>
      <c r="F1305" s="6">
        <v>278800</v>
      </c>
      <c r="G1305" s="6">
        <v>3567</v>
      </c>
      <c r="H1305" s="6">
        <v>4600000</v>
      </c>
      <c r="I1305" s="6"/>
      <c r="J1305" s="6"/>
      <c r="K1305" s="6"/>
      <c r="L1305" s="6"/>
      <c r="M1305" s="6"/>
      <c r="N1305" s="6"/>
      <c r="O1305" s="6"/>
      <c r="P1305" s="6" t="s">
        <v>18</v>
      </c>
      <c r="Q1305" s="7" t="s">
        <v>3391</v>
      </c>
      <c r="R1305" s="6" t="s">
        <v>20</v>
      </c>
    </row>
    <row r="1306" spans="1:18">
      <c r="A1306">
        <v>1299</v>
      </c>
      <c r="C1306" t="s">
        <v>3392</v>
      </c>
      <c r="D1306" t="s">
        <v>3392</v>
      </c>
      <c r="E1306">
        <v>329</v>
      </c>
      <c r="F1306">
        <v>581</v>
      </c>
      <c r="G1306">
        <v>154</v>
      </c>
      <c r="H1306">
        <v>2074</v>
      </c>
      <c r="P1306" t="s">
        <v>18</v>
      </c>
      <c r="Q1306" s="1" t="s">
        <v>3393</v>
      </c>
      <c r="R1306" t="s">
        <v>20</v>
      </c>
    </row>
    <row r="1307" spans="1:18">
      <c r="A1307" s="6">
        <v>1300</v>
      </c>
      <c r="B1307" s="6"/>
      <c r="C1307" s="6" t="s">
        <v>3394</v>
      </c>
      <c r="D1307" s="6" t="s">
        <v>3394</v>
      </c>
      <c r="E1307" s="6">
        <v>8917</v>
      </c>
      <c r="F1307" s="6">
        <v>15300</v>
      </c>
      <c r="G1307" s="6">
        <v>952</v>
      </c>
      <c r="H1307" s="6">
        <v>71800</v>
      </c>
      <c r="I1307" s="6"/>
      <c r="J1307" s="6"/>
      <c r="K1307" s="6"/>
      <c r="L1307" s="6"/>
      <c r="M1307" s="6"/>
      <c r="N1307" s="6"/>
      <c r="O1307" s="6"/>
      <c r="P1307" s="6" t="s">
        <v>18</v>
      </c>
      <c r="Q1307" s="7" t="s">
        <v>3395</v>
      </c>
      <c r="R1307" s="6" t="s">
        <v>20</v>
      </c>
    </row>
    <row r="1308" spans="1:18">
      <c r="A1308">
        <v>1301</v>
      </c>
      <c r="C1308" t="s">
        <v>3396</v>
      </c>
      <c r="D1308" t="s">
        <v>3397</v>
      </c>
      <c r="E1308">
        <v>2565</v>
      </c>
      <c r="F1308">
        <v>2047</v>
      </c>
      <c r="G1308">
        <v>100</v>
      </c>
      <c r="H1308">
        <v>4787</v>
      </c>
      <c r="P1308" t="s">
        <v>40</v>
      </c>
      <c r="R1308" t="s">
        <v>20</v>
      </c>
    </row>
    <row r="1309" spans="1:18">
      <c r="A1309" s="6">
        <v>1302</v>
      </c>
      <c r="B1309" s="6"/>
      <c r="C1309" s="6" t="s">
        <v>3398</v>
      </c>
      <c r="D1309" s="6" t="s">
        <v>3399</v>
      </c>
      <c r="E1309" s="6">
        <v>2782</v>
      </c>
      <c r="F1309" s="6">
        <v>2206</v>
      </c>
      <c r="G1309" s="6">
        <v>12</v>
      </c>
      <c r="H1309" s="6">
        <v>292</v>
      </c>
      <c r="I1309" s="6"/>
      <c r="J1309" s="6"/>
      <c r="K1309" s="6"/>
      <c r="L1309" s="6"/>
      <c r="M1309" s="6"/>
      <c r="N1309" s="6"/>
      <c r="O1309" s="6"/>
      <c r="P1309" s="6" t="s">
        <v>18</v>
      </c>
      <c r="Q1309" s="7" t="s">
        <v>3400</v>
      </c>
      <c r="R1309" s="6" t="s">
        <v>20</v>
      </c>
    </row>
    <row r="1310" spans="1:18">
      <c r="A1310">
        <v>1303</v>
      </c>
      <c r="C1310" t="s">
        <v>3401</v>
      </c>
      <c r="D1310" t="s">
        <v>3402</v>
      </c>
      <c r="E1310">
        <v>7870</v>
      </c>
      <c r="F1310">
        <v>5985</v>
      </c>
      <c r="G1310">
        <v>70</v>
      </c>
      <c r="H1310">
        <v>53300</v>
      </c>
      <c r="P1310" t="s">
        <v>18</v>
      </c>
      <c r="Q1310" s="1" t="s">
        <v>3403</v>
      </c>
      <c r="R1310" t="s">
        <v>20</v>
      </c>
    </row>
    <row r="1311" spans="1:18">
      <c r="A1311" s="6">
        <v>1304</v>
      </c>
      <c r="B1311" s="6"/>
      <c r="C1311" s="6" t="s">
        <v>3404</v>
      </c>
      <c r="D1311" s="6" t="s">
        <v>3405</v>
      </c>
      <c r="E1311" s="6">
        <v>4744</v>
      </c>
      <c r="F1311" s="6">
        <v>4824</v>
      </c>
      <c r="G1311" s="6">
        <v>206</v>
      </c>
      <c r="H1311" s="6">
        <v>19800</v>
      </c>
      <c r="I1311" s="6"/>
      <c r="J1311" s="6"/>
      <c r="K1311" s="6"/>
      <c r="L1311" s="6"/>
      <c r="M1311" s="6"/>
      <c r="N1311" s="6"/>
      <c r="O1311" s="6"/>
      <c r="P1311" s="6" t="s">
        <v>18</v>
      </c>
      <c r="Q1311" s="6" t="s">
        <v>3406</v>
      </c>
      <c r="R1311" s="6" t="s">
        <v>20</v>
      </c>
    </row>
    <row r="1312" spans="1:18">
      <c r="A1312">
        <v>1305</v>
      </c>
      <c r="C1312" t="s">
        <v>3407</v>
      </c>
      <c r="D1312" t="s">
        <v>3408</v>
      </c>
      <c r="E1312">
        <v>188</v>
      </c>
      <c r="F1312">
        <v>151</v>
      </c>
      <c r="G1312">
        <v>7</v>
      </c>
      <c r="H1312">
        <v>110</v>
      </c>
      <c r="P1312" t="s">
        <v>18</v>
      </c>
      <c r="R1312" t="s">
        <v>20</v>
      </c>
    </row>
    <row r="1313" spans="1:18">
      <c r="A1313" s="6">
        <v>1306</v>
      </c>
      <c r="B1313" s="6"/>
      <c r="C1313" s="6" t="s">
        <v>3409</v>
      </c>
      <c r="D1313" s="6" t="s">
        <v>3410</v>
      </c>
      <c r="E1313" s="6">
        <v>931</v>
      </c>
      <c r="F1313" s="6">
        <v>1557</v>
      </c>
      <c r="G1313" s="6">
        <v>137</v>
      </c>
      <c r="H1313" s="6">
        <v>1854</v>
      </c>
      <c r="I1313" s="6"/>
      <c r="J1313" s="6"/>
      <c r="K1313" s="6"/>
      <c r="L1313" s="6"/>
      <c r="M1313" s="6"/>
      <c r="N1313" s="6"/>
      <c r="O1313" s="6"/>
      <c r="P1313" s="6" t="s">
        <v>18</v>
      </c>
      <c r="Q1313" s="7" t="s">
        <v>3411</v>
      </c>
      <c r="R1313" s="6" t="s">
        <v>20</v>
      </c>
    </row>
    <row r="1314" spans="1:18">
      <c r="A1314">
        <v>1307</v>
      </c>
      <c r="C1314" t="s">
        <v>3412</v>
      </c>
      <c r="D1314" t="s">
        <v>3413</v>
      </c>
      <c r="E1314">
        <v>7870</v>
      </c>
      <c r="F1314">
        <v>2933</v>
      </c>
      <c r="G1314">
        <v>3</v>
      </c>
      <c r="H1314">
        <v>119</v>
      </c>
      <c r="P1314" t="s">
        <v>18</v>
      </c>
      <c r="Q1314" t="s">
        <v>3414</v>
      </c>
      <c r="R1314" t="s">
        <v>20</v>
      </c>
    </row>
    <row r="1315" spans="1:18">
      <c r="A1315" s="6">
        <v>1308</v>
      </c>
      <c r="B1315" s="6"/>
      <c r="C1315" s="6" t="s">
        <v>3415</v>
      </c>
      <c r="D1315" s="6" t="s">
        <v>3416</v>
      </c>
      <c r="E1315" s="6">
        <v>7568</v>
      </c>
      <c r="F1315" s="6">
        <v>15200</v>
      </c>
      <c r="G1315" s="6">
        <v>134</v>
      </c>
      <c r="H1315" s="6">
        <v>97600</v>
      </c>
      <c r="I1315" s="6"/>
      <c r="J1315" s="6"/>
      <c r="K1315" s="6"/>
      <c r="L1315" s="6"/>
      <c r="M1315" s="6"/>
      <c r="N1315" s="6"/>
      <c r="O1315" s="6"/>
      <c r="P1315" s="6" t="s">
        <v>18</v>
      </c>
      <c r="Q1315" s="7" t="s">
        <v>3417</v>
      </c>
      <c r="R1315" s="6" t="s">
        <v>20</v>
      </c>
    </row>
    <row r="1316" spans="1:18">
      <c r="A1316">
        <v>1309</v>
      </c>
      <c r="C1316" t="s">
        <v>3418</v>
      </c>
      <c r="D1316" t="s">
        <v>3419</v>
      </c>
      <c r="E1316">
        <v>5863</v>
      </c>
      <c r="F1316">
        <v>6559</v>
      </c>
      <c r="G1316">
        <v>47</v>
      </c>
      <c r="H1316">
        <v>2180</v>
      </c>
      <c r="P1316" t="s">
        <v>18</v>
      </c>
      <c r="R1316" t="s">
        <v>20</v>
      </c>
    </row>
    <row r="1317" spans="1:18">
      <c r="A1317" s="6">
        <v>1310</v>
      </c>
      <c r="B1317" s="6"/>
      <c r="C1317" s="6" t="s">
        <v>3420</v>
      </c>
      <c r="D1317" s="6" t="s">
        <v>3421</v>
      </c>
      <c r="E1317" s="6">
        <v>1299</v>
      </c>
      <c r="F1317" s="6">
        <v>243</v>
      </c>
      <c r="G1317" s="6">
        <v>2</v>
      </c>
      <c r="H1317" s="6">
        <v>15</v>
      </c>
      <c r="I1317" s="6"/>
      <c r="J1317" s="6"/>
      <c r="K1317" s="6"/>
      <c r="L1317" s="6"/>
      <c r="M1317" s="6"/>
      <c r="N1317" s="6"/>
      <c r="O1317" s="6"/>
      <c r="P1317" s="6" t="s">
        <v>40</v>
      </c>
      <c r="Q1317" s="6"/>
      <c r="R1317" s="6" t="s">
        <v>20</v>
      </c>
    </row>
    <row r="1318" spans="1:18">
      <c r="A1318">
        <v>1311</v>
      </c>
      <c r="C1318" t="s">
        <v>3422</v>
      </c>
      <c r="D1318" t="s">
        <v>3423</v>
      </c>
      <c r="E1318">
        <v>3221</v>
      </c>
      <c r="F1318">
        <v>686</v>
      </c>
      <c r="G1318">
        <v>42</v>
      </c>
      <c r="H1318">
        <v>1285</v>
      </c>
      <c r="P1318" t="s">
        <v>18</v>
      </c>
      <c r="Q1318" s="1" t="s">
        <v>3424</v>
      </c>
      <c r="R1318" t="s">
        <v>20</v>
      </c>
    </row>
    <row r="1319" spans="1:18">
      <c r="A1319" s="6">
        <v>1312</v>
      </c>
      <c r="B1319" s="6"/>
      <c r="C1319" s="6" t="s">
        <v>3425</v>
      </c>
      <c r="D1319" s="6" t="s">
        <v>3426</v>
      </c>
      <c r="E1319" s="6">
        <v>9263</v>
      </c>
      <c r="F1319" s="6">
        <v>31800</v>
      </c>
      <c r="G1319" s="6">
        <v>2176</v>
      </c>
      <c r="H1319" s="6">
        <v>230300</v>
      </c>
      <c r="I1319" s="6"/>
      <c r="J1319" s="6"/>
      <c r="K1319" s="6"/>
      <c r="L1319" s="6"/>
      <c r="M1319" s="6"/>
      <c r="N1319" s="6"/>
      <c r="O1319" s="6"/>
      <c r="P1319" s="6" t="s">
        <v>18</v>
      </c>
      <c r="Q1319" s="6"/>
      <c r="R1319" s="6" t="s">
        <v>20</v>
      </c>
    </row>
    <row r="1320" spans="1:18">
      <c r="A1320">
        <v>1313</v>
      </c>
      <c r="C1320" t="s">
        <v>3427</v>
      </c>
      <c r="D1320" t="s">
        <v>3428</v>
      </c>
      <c r="E1320">
        <v>4418</v>
      </c>
      <c r="F1320">
        <v>5832</v>
      </c>
      <c r="G1320">
        <v>83</v>
      </c>
      <c r="H1320">
        <v>9204</v>
      </c>
      <c r="P1320" t="s">
        <v>40</v>
      </c>
      <c r="R1320" t="s">
        <v>20</v>
      </c>
    </row>
    <row r="1321" spans="1:18">
      <c r="A1321" s="6">
        <v>1314</v>
      </c>
      <c r="B1321" s="6"/>
      <c r="C1321" s="6" t="s">
        <v>3429</v>
      </c>
      <c r="D1321" s="6" t="s">
        <v>3430</v>
      </c>
      <c r="E1321" s="6">
        <v>4575</v>
      </c>
      <c r="F1321" s="6">
        <v>2469</v>
      </c>
      <c r="G1321" s="6">
        <v>1</v>
      </c>
      <c r="H1321" s="6">
        <v>271</v>
      </c>
      <c r="I1321" s="6"/>
      <c r="J1321" s="6"/>
      <c r="K1321" s="6"/>
      <c r="L1321" s="6"/>
      <c r="M1321" s="6"/>
      <c r="N1321" s="6"/>
      <c r="O1321" s="6"/>
      <c r="P1321" s="6" t="s">
        <v>18</v>
      </c>
      <c r="Q1321" s="6" t="s">
        <v>3431</v>
      </c>
      <c r="R1321" s="6" t="s">
        <v>20</v>
      </c>
    </row>
    <row r="1322" spans="1:18">
      <c r="A1322">
        <v>1315</v>
      </c>
      <c r="C1322" t="s">
        <v>3432</v>
      </c>
      <c r="D1322" t="s">
        <v>3433</v>
      </c>
      <c r="E1322">
        <v>8970</v>
      </c>
      <c r="F1322">
        <v>1201</v>
      </c>
      <c r="P1322" t="s">
        <v>40</v>
      </c>
      <c r="R1322" t="s">
        <v>20</v>
      </c>
    </row>
    <row r="1323" spans="1:18">
      <c r="A1323" s="6">
        <v>1316</v>
      </c>
      <c r="B1323" s="6"/>
      <c r="C1323" s="6" t="s">
        <v>3434</v>
      </c>
      <c r="D1323" s="6" t="s">
        <v>3435</v>
      </c>
      <c r="E1323" s="6">
        <v>6427</v>
      </c>
      <c r="F1323" s="6">
        <v>4129</v>
      </c>
      <c r="G1323" s="6">
        <v>155</v>
      </c>
      <c r="H1323" s="6">
        <v>3633</v>
      </c>
      <c r="I1323" s="6"/>
      <c r="J1323" s="6"/>
      <c r="K1323" s="6"/>
      <c r="L1323" s="6"/>
      <c r="M1323" s="6"/>
      <c r="N1323" s="6"/>
      <c r="O1323" s="6"/>
      <c r="P1323" s="6" t="s">
        <v>18</v>
      </c>
      <c r="Q1323" s="7" t="s">
        <v>3436</v>
      </c>
      <c r="R1323" s="6" t="s">
        <v>20</v>
      </c>
    </row>
    <row r="1324" spans="1:18">
      <c r="A1324">
        <v>1317</v>
      </c>
      <c r="C1324" t="s">
        <v>3437</v>
      </c>
      <c r="D1324" t="s">
        <v>3438</v>
      </c>
      <c r="E1324">
        <v>9996</v>
      </c>
      <c r="F1324">
        <v>8162</v>
      </c>
      <c r="G1324">
        <v>241</v>
      </c>
      <c r="H1324">
        <v>18800</v>
      </c>
      <c r="P1324" t="s">
        <v>18</v>
      </c>
      <c r="Q1324" s="1" t="s">
        <v>3439</v>
      </c>
      <c r="R1324" t="s">
        <v>20</v>
      </c>
    </row>
    <row r="1325" spans="1:18">
      <c r="A1325" s="6">
        <v>1318</v>
      </c>
      <c r="B1325" s="6"/>
      <c r="C1325" s="6" t="s">
        <v>3440</v>
      </c>
      <c r="D1325" s="6" t="s">
        <v>3441</v>
      </c>
      <c r="E1325" s="6">
        <v>9254</v>
      </c>
      <c r="F1325" s="6">
        <v>5003</v>
      </c>
      <c r="G1325" s="6">
        <v>657</v>
      </c>
      <c r="H1325" s="6">
        <v>29600</v>
      </c>
      <c r="I1325" s="6"/>
      <c r="J1325" s="6"/>
      <c r="K1325" s="6"/>
      <c r="L1325" s="6"/>
      <c r="M1325" s="6"/>
      <c r="N1325" s="6"/>
      <c r="O1325" s="6"/>
      <c r="P1325" s="6" t="s">
        <v>18</v>
      </c>
      <c r="Q1325" s="6" t="s">
        <v>3442</v>
      </c>
      <c r="R1325" s="6" t="s">
        <v>20</v>
      </c>
    </row>
    <row r="1326" spans="1:18">
      <c r="A1326">
        <v>1319</v>
      </c>
      <c r="C1326" t="s">
        <v>3443</v>
      </c>
      <c r="D1326" t="s">
        <v>3444</v>
      </c>
      <c r="E1326">
        <v>4755</v>
      </c>
      <c r="F1326">
        <v>2698</v>
      </c>
      <c r="G1326">
        <v>1161</v>
      </c>
      <c r="H1326">
        <v>9667</v>
      </c>
      <c r="P1326" t="s">
        <v>18</v>
      </c>
      <c r="Q1326" s="1" t="s">
        <v>3445</v>
      </c>
      <c r="R1326" t="s">
        <v>20</v>
      </c>
    </row>
    <row r="1327" spans="1:18">
      <c r="A1327" s="6">
        <v>1320</v>
      </c>
      <c r="B1327" s="6"/>
      <c r="C1327" s="6" t="s">
        <v>3446</v>
      </c>
      <c r="D1327" s="6" t="s">
        <v>3447</v>
      </c>
      <c r="E1327" s="6">
        <v>5021</v>
      </c>
      <c r="F1327" s="6">
        <v>1016</v>
      </c>
      <c r="G1327" s="6">
        <v>1</v>
      </c>
      <c r="H1327" s="6">
        <v>12</v>
      </c>
      <c r="I1327" s="6"/>
      <c r="J1327" s="6"/>
      <c r="K1327" s="6"/>
      <c r="L1327" s="6"/>
      <c r="M1327" s="6"/>
      <c r="N1327" s="6"/>
      <c r="O1327" s="6"/>
      <c r="P1327" s="6" t="s">
        <v>40</v>
      </c>
      <c r="Q1327" s="6"/>
      <c r="R1327" s="6" t="s">
        <v>20</v>
      </c>
    </row>
    <row r="1328" spans="1:18">
      <c r="A1328">
        <v>1321</v>
      </c>
      <c r="C1328" t="s">
        <v>3448</v>
      </c>
      <c r="D1328" t="s">
        <v>3449</v>
      </c>
      <c r="E1328">
        <v>9862</v>
      </c>
      <c r="F1328">
        <v>8032</v>
      </c>
      <c r="G1328">
        <v>181</v>
      </c>
      <c r="H1328">
        <v>23400</v>
      </c>
      <c r="P1328" t="s">
        <v>18</v>
      </c>
      <c r="Q1328" s="1" t="s">
        <v>3450</v>
      </c>
      <c r="R1328" t="s">
        <v>20</v>
      </c>
    </row>
    <row r="1329" spans="1:18">
      <c r="A1329" s="6">
        <v>1322</v>
      </c>
      <c r="B1329" s="6"/>
      <c r="C1329" s="6" t="s">
        <v>3451</v>
      </c>
      <c r="D1329" s="6" t="s">
        <v>3452</v>
      </c>
      <c r="E1329" s="6">
        <v>3286</v>
      </c>
      <c r="F1329" s="6">
        <v>30700</v>
      </c>
      <c r="G1329" s="6">
        <v>402</v>
      </c>
      <c r="H1329" s="6">
        <v>264300</v>
      </c>
      <c r="I1329" s="6"/>
      <c r="J1329" s="6"/>
      <c r="K1329" s="6"/>
      <c r="L1329" s="6"/>
      <c r="M1329" s="6"/>
      <c r="N1329" s="6"/>
      <c r="O1329" s="6"/>
      <c r="P1329" s="6" t="s">
        <v>18</v>
      </c>
      <c r="Q1329" s="7" t="s">
        <v>3453</v>
      </c>
      <c r="R1329" s="6" t="s">
        <v>20</v>
      </c>
    </row>
    <row r="1330" spans="1:18">
      <c r="A1330">
        <v>1323</v>
      </c>
      <c r="C1330" t="s">
        <v>3454</v>
      </c>
      <c r="D1330" t="s">
        <v>3455</v>
      </c>
      <c r="E1330">
        <v>225</v>
      </c>
      <c r="F1330">
        <v>146</v>
      </c>
      <c r="G1330">
        <v>1</v>
      </c>
      <c r="H1330">
        <v>10</v>
      </c>
      <c r="P1330" t="s">
        <v>18</v>
      </c>
      <c r="R1330" t="s">
        <v>20</v>
      </c>
    </row>
    <row r="1331" spans="1:18">
      <c r="A1331" s="6">
        <v>1324</v>
      </c>
      <c r="B1331" s="6"/>
      <c r="C1331" s="6" t="s">
        <v>3456</v>
      </c>
      <c r="D1331" s="6" t="s">
        <v>3457</v>
      </c>
      <c r="E1331" s="6">
        <v>1090</v>
      </c>
      <c r="F1331" s="6">
        <v>388400</v>
      </c>
      <c r="G1331" s="6">
        <v>1514</v>
      </c>
      <c r="H1331" s="6">
        <v>18500000</v>
      </c>
      <c r="I1331" s="6"/>
      <c r="J1331" s="6"/>
      <c r="K1331" s="6"/>
      <c r="L1331" s="6"/>
      <c r="M1331" s="6"/>
      <c r="N1331" s="6"/>
      <c r="O1331" s="6"/>
      <c r="P1331" s="6" t="s">
        <v>18</v>
      </c>
      <c r="Q1331" s="7" t="s">
        <v>3458</v>
      </c>
      <c r="R1331" s="6" t="s">
        <v>20</v>
      </c>
    </row>
    <row r="1332" spans="1:18">
      <c r="A1332">
        <v>1325</v>
      </c>
      <c r="C1332" t="s">
        <v>3459</v>
      </c>
      <c r="D1332" t="s">
        <v>3460</v>
      </c>
      <c r="E1332">
        <v>5069</v>
      </c>
      <c r="F1332">
        <v>8907</v>
      </c>
      <c r="G1332">
        <v>2950</v>
      </c>
      <c r="H1332">
        <v>61600</v>
      </c>
      <c r="P1332" t="s">
        <v>18</v>
      </c>
      <c r="Q1332" t="s">
        <v>3461</v>
      </c>
      <c r="R1332" t="s">
        <v>20</v>
      </c>
    </row>
    <row r="1333" spans="1:18">
      <c r="A1333" s="6">
        <v>1326</v>
      </c>
      <c r="B1333" s="6"/>
      <c r="C1333" s="6" t="s">
        <v>3462</v>
      </c>
      <c r="D1333" s="6" t="s">
        <v>3463</v>
      </c>
      <c r="E1333" s="6">
        <v>2830</v>
      </c>
      <c r="F1333" s="6">
        <v>2737</v>
      </c>
      <c r="G1333" s="6">
        <v>548</v>
      </c>
      <c r="H1333" s="6">
        <v>21000</v>
      </c>
      <c r="I1333" s="6"/>
      <c r="J1333" s="6"/>
      <c r="K1333" s="6"/>
      <c r="L1333" s="6"/>
      <c r="M1333" s="6"/>
      <c r="N1333" s="6"/>
      <c r="O1333" s="6"/>
      <c r="P1333" s="6" t="s">
        <v>18</v>
      </c>
      <c r="Q1333" s="7" t="s">
        <v>3464</v>
      </c>
      <c r="R1333" s="6" t="s">
        <v>20</v>
      </c>
    </row>
    <row r="1334" spans="1:18">
      <c r="A1334">
        <v>1327</v>
      </c>
      <c r="C1334" t="s">
        <v>3465</v>
      </c>
      <c r="D1334" t="s">
        <v>3465</v>
      </c>
      <c r="E1334">
        <v>345</v>
      </c>
      <c r="F1334">
        <v>65</v>
      </c>
      <c r="G1334">
        <v>27</v>
      </c>
      <c r="H1334">
        <v>856</v>
      </c>
      <c r="P1334" t="s">
        <v>40</v>
      </c>
      <c r="R1334" t="s">
        <v>20</v>
      </c>
    </row>
    <row r="1335" spans="1:18">
      <c r="A1335" s="6">
        <v>1328</v>
      </c>
      <c r="B1335" s="6"/>
      <c r="C1335" s="6" t="s">
        <v>3466</v>
      </c>
      <c r="D1335" s="6" t="s">
        <v>3466</v>
      </c>
      <c r="E1335" s="6">
        <v>5759</v>
      </c>
      <c r="F1335" s="6">
        <v>4784</v>
      </c>
      <c r="G1335" s="6">
        <v>1669</v>
      </c>
      <c r="H1335" s="6">
        <v>23100</v>
      </c>
      <c r="I1335" s="6"/>
      <c r="J1335" s="6"/>
      <c r="K1335" s="6"/>
      <c r="L1335" s="6"/>
      <c r="M1335" s="6"/>
      <c r="N1335" s="6"/>
      <c r="O1335" s="6"/>
      <c r="P1335" s="6" t="s">
        <v>18</v>
      </c>
      <c r="Q1335" s="6" t="s">
        <v>3467</v>
      </c>
      <c r="R1335" s="6" t="s">
        <v>20</v>
      </c>
    </row>
    <row r="1336" spans="1:18">
      <c r="A1336">
        <v>1329</v>
      </c>
      <c r="C1336" t="s">
        <v>3468</v>
      </c>
      <c r="D1336" t="s">
        <v>3469</v>
      </c>
      <c r="E1336">
        <v>3985</v>
      </c>
      <c r="F1336">
        <v>132</v>
      </c>
      <c r="G1336">
        <v>15</v>
      </c>
      <c r="H1336">
        <v>628</v>
      </c>
      <c r="P1336" t="s">
        <v>18</v>
      </c>
      <c r="R1336" t="s">
        <v>20</v>
      </c>
    </row>
    <row r="1337" spans="1:18">
      <c r="A1337" s="6">
        <v>1330</v>
      </c>
      <c r="B1337" s="6"/>
      <c r="C1337" s="6" t="s">
        <v>3470</v>
      </c>
      <c r="D1337" s="6" t="s">
        <v>3471</v>
      </c>
      <c r="E1337" s="6">
        <v>9175</v>
      </c>
      <c r="F1337" s="6">
        <v>1326</v>
      </c>
      <c r="G1337" s="6">
        <v>35</v>
      </c>
      <c r="H1337" s="6">
        <v>633</v>
      </c>
      <c r="I1337" s="6"/>
      <c r="J1337" s="6"/>
      <c r="K1337" s="6"/>
      <c r="L1337" s="6"/>
      <c r="M1337" s="6"/>
      <c r="N1337" s="6"/>
      <c r="O1337" s="6"/>
      <c r="P1337" s="6" t="s">
        <v>40</v>
      </c>
      <c r="Q1337" s="6"/>
      <c r="R1337" s="6" t="s">
        <v>20</v>
      </c>
    </row>
    <row r="1338" spans="1:18">
      <c r="A1338">
        <v>1331</v>
      </c>
      <c r="C1338" t="s">
        <v>3472</v>
      </c>
      <c r="D1338" t="s">
        <v>3473</v>
      </c>
      <c r="E1338">
        <v>9734</v>
      </c>
      <c r="F1338">
        <v>204</v>
      </c>
      <c r="G1338">
        <v>1</v>
      </c>
      <c r="H1338">
        <v>3</v>
      </c>
      <c r="P1338" t="s">
        <v>18</v>
      </c>
      <c r="R1338" t="s">
        <v>20</v>
      </c>
    </row>
    <row r="1339" spans="1:18">
      <c r="A1339" s="6">
        <v>1332</v>
      </c>
      <c r="B1339" s="6"/>
      <c r="C1339" s="6" t="s">
        <v>3474</v>
      </c>
      <c r="D1339" s="6" t="s">
        <v>3475</v>
      </c>
      <c r="E1339" s="6">
        <v>9199</v>
      </c>
      <c r="F1339" s="6">
        <v>13700</v>
      </c>
      <c r="G1339" s="6">
        <v>1160</v>
      </c>
      <c r="H1339" s="6">
        <v>158100</v>
      </c>
      <c r="I1339" s="6"/>
      <c r="J1339" s="6"/>
      <c r="K1339" s="6"/>
      <c r="L1339" s="6"/>
      <c r="M1339" s="6"/>
      <c r="N1339" s="6"/>
      <c r="O1339" s="6"/>
      <c r="P1339" s="6" t="s">
        <v>18</v>
      </c>
      <c r="Q1339" s="6" t="s">
        <v>3476</v>
      </c>
      <c r="R1339" s="6" t="s">
        <v>20</v>
      </c>
    </row>
    <row r="1340" spans="1:18">
      <c r="A1340">
        <v>1333</v>
      </c>
      <c r="C1340" t="s">
        <v>3477</v>
      </c>
      <c r="D1340" t="s">
        <v>3478</v>
      </c>
      <c r="E1340">
        <v>514</v>
      </c>
      <c r="F1340">
        <v>272</v>
      </c>
      <c r="G1340">
        <v>3</v>
      </c>
      <c r="H1340">
        <v>44</v>
      </c>
      <c r="P1340" t="s">
        <v>18</v>
      </c>
      <c r="Q1340" t="s">
        <v>3479</v>
      </c>
      <c r="R1340" t="s">
        <v>20</v>
      </c>
    </row>
    <row r="1341" spans="1:18">
      <c r="A1341" s="6">
        <v>1334</v>
      </c>
      <c r="B1341" s="6"/>
      <c r="C1341" s="6" t="s">
        <v>3480</v>
      </c>
      <c r="D1341" s="6" t="s">
        <v>3480</v>
      </c>
      <c r="E1341" s="6">
        <v>292</v>
      </c>
      <c r="F1341" s="6">
        <v>34</v>
      </c>
      <c r="G1341" s="6"/>
      <c r="H1341" s="6"/>
      <c r="I1341" s="6"/>
      <c r="J1341" s="6"/>
      <c r="K1341" s="6"/>
      <c r="L1341" s="6"/>
      <c r="M1341" s="6"/>
      <c r="N1341" s="6"/>
      <c r="O1341" s="6"/>
      <c r="P1341" s="6" t="s">
        <v>18</v>
      </c>
      <c r="Q1341" s="6" t="s">
        <v>3481</v>
      </c>
      <c r="R1341" s="6" t="s">
        <v>20</v>
      </c>
    </row>
    <row r="1342" spans="1:18">
      <c r="A1342">
        <v>1335</v>
      </c>
      <c r="C1342" t="s">
        <v>3482</v>
      </c>
      <c r="D1342" t="s">
        <v>3483</v>
      </c>
      <c r="E1342">
        <v>929</v>
      </c>
      <c r="F1342">
        <v>342</v>
      </c>
      <c r="G1342">
        <v>42</v>
      </c>
      <c r="H1342">
        <v>390</v>
      </c>
      <c r="P1342" t="s">
        <v>18</v>
      </c>
      <c r="Q1342" s="1" t="s">
        <v>3484</v>
      </c>
      <c r="R1342" t="s">
        <v>20</v>
      </c>
    </row>
    <row r="1343" spans="1:18">
      <c r="A1343" s="6">
        <v>1336</v>
      </c>
      <c r="B1343" s="6"/>
      <c r="C1343" s="6" t="s">
        <v>3485</v>
      </c>
      <c r="D1343" s="6" t="s">
        <v>3486</v>
      </c>
      <c r="E1343" s="6">
        <v>5676</v>
      </c>
      <c r="F1343" s="6">
        <v>6072</v>
      </c>
      <c r="G1343" s="6">
        <v>129</v>
      </c>
      <c r="H1343" s="6">
        <v>5475</v>
      </c>
      <c r="I1343" s="6"/>
      <c r="J1343" s="6"/>
      <c r="K1343" s="6"/>
      <c r="L1343" s="6"/>
      <c r="M1343" s="6"/>
      <c r="N1343" s="6"/>
      <c r="O1343" s="6"/>
      <c r="P1343" s="6" t="s">
        <v>18</v>
      </c>
      <c r="Q1343" s="6" t="s">
        <v>3487</v>
      </c>
      <c r="R1343" s="6" t="s">
        <v>20</v>
      </c>
    </row>
    <row r="1344" spans="1:18">
      <c r="A1344">
        <v>1337</v>
      </c>
      <c r="C1344" t="s">
        <v>3488</v>
      </c>
      <c r="D1344" t="s">
        <v>3488</v>
      </c>
      <c r="E1344">
        <v>4759</v>
      </c>
      <c r="F1344">
        <v>5306</v>
      </c>
      <c r="G1344">
        <v>1257</v>
      </c>
      <c r="H1344">
        <v>18800</v>
      </c>
      <c r="P1344" t="s">
        <v>18</v>
      </c>
      <c r="Q1344" t="s">
        <v>3489</v>
      </c>
      <c r="R1344" t="s">
        <v>20</v>
      </c>
    </row>
    <row r="1345" spans="1:18">
      <c r="A1345" s="6">
        <v>1338</v>
      </c>
      <c r="B1345" s="6"/>
      <c r="C1345" s="6" t="s">
        <v>3490</v>
      </c>
      <c r="D1345" s="6" t="s">
        <v>3491</v>
      </c>
      <c r="E1345" s="6">
        <v>4413</v>
      </c>
      <c r="F1345" s="6">
        <v>239</v>
      </c>
      <c r="G1345" s="6">
        <v>8</v>
      </c>
      <c r="H1345" s="6">
        <v>246</v>
      </c>
      <c r="I1345" s="6"/>
      <c r="J1345" s="6"/>
      <c r="K1345" s="6"/>
      <c r="L1345" s="6"/>
      <c r="M1345" s="6"/>
      <c r="N1345" s="6"/>
      <c r="O1345" s="6"/>
      <c r="P1345" s="6" t="s">
        <v>40</v>
      </c>
      <c r="Q1345" s="6"/>
      <c r="R1345" s="6" t="s">
        <v>20</v>
      </c>
    </row>
    <row r="1346" spans="1:18">
      <c r="A1346">
        <v>1339</v>
      </c>
      <c r="C1346" t="s">
        <v>3492</v>
      </c>
      <c r="D1346" t="s">
        <v>3493</v>
      </c>
      <c r="E1346">
        <v>4212</v>
      </c>
      <c r="F1346">
        <v>4516</v>
      </c>
      <c r="G1346">
        <v>601</v>
      </c>
      <c r="H1346">
        <v>39400</v>
      </c>
      <c r="P1346" t="s">
        <v>18</v>
      </c>
      <c r="Q1346" s="1" t="s">
        <v>3494</v>
      </c>
      <c r="R1346" t="s">
        <v>20</v>
      </c>
    </row>
    <row r="1347" spans="1:18">
      <c r="A1347" s="6">
        <v>1340</v>
      </c>
      <c r="B1347" s="6"/>
      <c r="C1347" s="6" t="s">
        <v>3495</v>
      </c>
      <c r="D1347" s="6" t="s">
        <v>3496</v>
      </c>
      <c r="E1347" s="6">
        <v>1980</v>
      </c>
      <c r="F1347" s="6">
        <v>1815</v>
      </c>
      <c r="G1347" s="6">
        <v>1</v>
      </c>
      <c r="H1347" s="6">
        <v>49</v>
      </c>
      <c r="I1347" s="6"/>
      <c r="J1347" s="6"/>
      <c r="K1347" s="6"/>
      <c r="L1347" s="6"/>
      <c r="M1347" s="6"/>
      <c r="N1347" s="6"/>
      <c r="O1347" s="6"/>
      <c r="P1347" s="6" t="s">
        <v>40</v>
      </c>
      <c r="Q1347" s="6"/>
      <c r="R1347" s="6" t="s">
        <v>20</v>
      </c>
    </row>
    <row r="1348" spans="1:18">
      <c r="A1348">
        <v>1341</v>
      </c>
      <c r="C1348" t="s">
        <v>3497</v>
      </c>
      <c r="D1348" t="s">
        <v>3498</v>
      </c>
      <c r="E1348">
        <v>8795</v>
      </c>
      <c r="F1348">
        <v>19800</v>
      </c>
      <c r="G1348">
        <v>4090</v>
      </c>
      <c r="H1348">
        <v>123500</v>
      </c>
      <c r="P1348" t="s">
        <v>18</v>
      </c>
      <c r="Q1348" s="1" t="s">
        <v>3499</v>
      </c>
      <c r="R1348" t="s">
        <v>20</v>
      </c>
    </row>
    <row r="1349" spans="1:18">
      <c r="A1349" s="6">
        <v>1342</v>
      </c>
      <c r="B1349" s="6"/>
      <c r="C1349" s="6" t="s">
        <v>3500</v>
      </c>
      <c r="D1349" s="6" t="s">
        <v>3501</v>
      </c>
      <c r="E1349" s="6">
        <v>2717</v>
      </c>
      <c r="F1349" s="6">
        <v>3770</v>
      </c>
      <c r="G1349" s="6">
        <v>465</v>
      </c>
      <c r="H1349" s="6">
        <v>29300</v>
      </c>
      <c r="I1349" s="6"/>
      <c r="J1349" s="6"/>
      <c r="K1349" s="6"/>
      <c r="L1349" s="6"/>
      <c r="M1349" s="6"/>
      <c r="N1349" s="6"/>
      <c r="O1349" s="6"/>
      <c r="P1349" s="6" t="s">
        <v>18</v>
      </c>
      <c r="Q1349" s="7" t="s">
        <v>3502</v>
      </c>
      <c r="R1349" s="6" t="s">
        <v>20</v>
      </c>
    </row>
    <row r="1350" spans="1:18">
      <c r="A1350">
        <v>1343</v>
      </c>
      <c r="C1350" t="s">
        <v>2021</v>
      </c>
      <c r="D1350" t="s">
        <v>3503</v>
      </c>
      <c r="E1350">
        <v>9876</v>
      </c>
      <c r="F1350">
        <v>17900</v>
      </c>
      <c r="G1350">
        <v>1361</v>
      </c>
      <c r="H1350">
        <v>95500</v>
      </c>
      <c r="P1350" t="s">
        <v>18</v>
      </c>
      <c r="Q1350" s="1" t="s">
        <v>3504</v>
      </c>
      <c r="R1350" t="s">
        <v>20</v>
      </c>
    </row>
    <row r="1351" spans="1:18">
      <c r="A1351" s="6">
        <v>1344</v>
      </c>
      <c r="B1351" s="6"/>
      <c r="C1351" s="6" t="s">
        <v>3505</v>
      </c>
      <c r="D1351" s="6" t="s">
        <v>3506</v>
      </c>
      <c r="E1351" s="6">
        <v>2433</v>
      </c>
      <c r="F1351" s="6">
        <v>3302</v>
      </c>
      <c r="G1351" s="6">
        <v>112</v>
      </c>
      <c r="H1351" s="6">
        <v>15100</v>
      </c>
      <c r="I1351" s="6"/>
      <c r="J1351" s="6"/>
      <c r="K1351" s="6"/>
      <c r="L1351" s="6"/>
      <c r="M1351" s="6"/>
      <c r="N1351" s="6"/>
      <c r="O1351" s="6"/>
      <c r="P1351" s="6" t="s">
        <v>18</v>
      </c>
      <c r="Q1351" s="6" t="s">
        <v>3507</v>
      </c>
      <c r="R1351" s="6" t="s">
        <v>20</v>
      </c>
    </row>
    <row r="1352" spans="1:18">
      <c r="A1352">
        <v>1345</v>
      </c>
      <c r="C1352" t="s">
        <v>3508</v>
      </c>
      <c r="D1352" t="s">
        <v>3508</v>
      </c>
      <c r="E1352">
        <v>4032</v>
      </c>
      <c r="F1352">
        <v>1359</v>
      </c>
      <c r="P1352" t="s">
        <v>18</v>
      </c>
      <c r="R1352" t="s">
        <v>20</v>
      </c>
    </row>
    <row r="1353" spans="1:18">
      <c r="A1353" s="6">
        <v>1346</v>
      </c>
      <c r="B1353" s="6"/>
      <c r="C1353" s="6" t="s">
        <v>3509</v>
      </c>
      <c r="D1353" s="6" t="s">
        <v>3510</v>
      </c>
      <c r="E1353" s="6">
        <v>6524</v>
      </c>
      <c r="F1353" s="6">
        <v>725</v>
      </c>
      <c r="G1353" s="6"/>
      <c r="H1353" s="6"/>
      <c r="I1353" s="6"/>
      <c r="J1353" s="6"/>
      <c r="K1353" s="6"/>
      <c r="L1353" s="6"/>
      <c r="M1353" s="6"/>
      <c r="N1353" s="6"/>
      <c r="O1353" s="6"/>
      <c r="P1353" s="6" t="s">
        <v>18</v>
      </c>
      <c r="Q1353" s="6"/>
      <c r="R1353" s="6" t="s">
        <v>20</v>
      </c>
    </row>
    <row r="1354" spans="1:18">
      <c r="A1354">
        <v>1347</v>
      </c>
      <c r="C1354" t="s">
        <v>3511</v>
      </c>
      <c r="D1354" t="s">
        <v>3511</v>
      </c>
      <c r="E1354">
        <v>1262</v>
      </c>
      <c r="F1354">
        <v>504</v>
      </c>
      <c r="P1354" t="s">
        <v>18</v>
      </c>
      <c r="R1354" t="s">
        <v>20</v>
      </c>
    </row>
    <row r="1355" spans="1:18">
      <c r="A1355" s="6">
        <v>1348</v>
      </c>
      <c r="B1355" s="6"/>
      <c r="C1355" s="6" t="s">
        <v>3512</v>
      </c>
      <c r="D1355" s="6" t="s">
        <v>3513</v>
      </c>
      <c r="E1355" s="6">
        <v>1400</v>
      </c>
      <c r="F1355" s="6">
        <v>13500</v>
      </c>
      <c r="G1355" s="6">
        <v>851</v>
      </c>
      <c r="H1355" s="6">
        <v>466900</v>
      </c>
      <c r="I1355" s="6"/>
      <c r="J1355" s="6"/>
      <c r="K1355" s="6"/>
      <c r="L1355" s="6"/>
      <c r="M1355" s="6"/>
      <c r="N1355" s="6"/>
      <c r="O1355" s="6"/>
      <c r="P1355" s="6" t="s">
        <v>18</v>
      </c>
      <c r="Q1355" s="6" t="s">
        <v>3514</v>
      </c>
      <c r="R1355" s="6" t="s">
        <v>20</v>
      </c>
    </row>
    <row r="1356" spans="1:18">
      <c r="A1356">
        <v>1349</v>
      </c>
      <c r="C1356" t="s">
        <v>123</v>
      </c>
      <c r="D1356" t="s">
        <v>3515</v>
      </c>
      <c r="E1356">
        <v>1237</v>
      </c>
      <c r="F1356">
        <v>604</v>
      </c>
      <c r="G1356">
        <v>2</v>
      </c>
      <c r="H1356">
        <v>12</v>
      </c>
      <c r="P1356" t="s">
        <v>40</v>
      </c>
      <c r="R1356" t="s">
        <v>20</v>
      </c>
    </row>
    <row r="1357" spans="1:18">
      <c r="A1357" s="6">
        <v>1350</v>
      </c>
      <c r="B1357" s="6"/>
      <c r="C1357" s="6" t="s">
        <v>3516</v>
      </c>
      <c r="D1357" s="6" t="s">
        <v>3517</v>
      </c>
      <c r="E1357" s="6">
        <v>5130</v>
      </c>
      <c r="F1357" s="6">
        <v>2894</v>
      </c>
      <c r="G1357" s="6">
        <v>33</v>
      </c>
      <c r="H1357" s="6">
        <v>1295</v>
      </c>
      <c r="I1357" s="6"/>
      <c r="J1357" s="6"/>
      <c r="K1357" s="6"/>
      <c r="L1357" s="6"/>
      <c r="M1357" s="6"/>
      <c r="N1357" s="6"/>
      <c r="O1357" s="6"/>
      <c r="P1357" s="6" t="s">
        <v>18</v>
      </c>
      <c r="Q1357" s="6" t="s">
        <v>3518</v>
      </c>
      <c r="R1357" s="6" t="s">
        <v>20</v>
      </c>
    </row>
    <row r="1358" spans="1:18">
      <c r="A1358">
        <v>1351</v>
      </c>
      <c r="C1358" t="s">
        <v>3519</v>
      </c>
      <c r="D1358" t="s">
        <v>3520</v>
      </c>
      <c r="E1358">
        <v>5470</v>
      </c>
      <c r="F1358">
        <v>7627</v>
      </c>
      <c r="G1358">
        <v>308</v>
      </c>
      <c r="H1358">
        <v>161500</v>
      </c>
      <c r="P1358" t="s">
        <v>40</v>
      </c>
      <c r="R1358" t="s">
        <v>20</v>
      </c>
    </row>
    <row r="1359" spans="1:18">
      <c r="A1359" s="6">
        <v>1352</v>
      </c>
      <c r="B1359" s="6"/>
      <c r="C1359" s="6" t="s">
        <v>3521</v>
      </c>
      <c r="D1359" s="6" t="s">
        <v>3522</v>
      </c>
      <c r="E1359" s="6">
        <v>2500</v>
      </c>
      <c r="F1359" s="6">
        <v>812</v>
      </c>
      <c r="G1359" s="6"/>
      <c r="H1359" s="6"/>
      <c r="I1359" s="6"/>
      <c r="J1359" s="6"/>
      <c r="K1359" s="6"/>
      <c r="L1359" s="6"/>
      <c r="M1359" s="6"/>
      <c r="N1359" s="6"/>
      <c r="O1359" s="6"/>
      <c r="P1359" s="6" t="s">
        <v>40</v>
      </c>
      <c r="Q1359" s="6"/>
      <c r="R1359" s="6" t="s">
        <v>20</v>
      </c>
    </row>
    <row r="1360" spans="1:18">
      <c r="A1360">
        <v>1353</v>
      </c>
      <c r="C1360" t="s">
        <v>3523</v>
      </c>
      <c r="D1360" t="s">
        <v>3524</v>
      </c>
      <c r="E1360">
        <v>2329</v>
      </c>
      <c r="F1360">
        <v>1386</v>
      </c>
      <c r="G1360">
        <v>37</v>
      </c>
      <c r="H1360">
        <v>464</v>
      </c>
      <c r="P1360" t="s">
        <v>18</v>
      </c>
      <c r="Q1360" s="1" t="s">
        <v>3525</v>
      </c>
      <c r="R1360" t="s">
        <v>20</v>
      </c>
    </row>
    <row r="1361" spans="1:18">
      <c r="A1361" s="6">
        <v>1354</v>
      </c>
      <c r="B1361" s="6"/>
      <c r="C1361" s="6" t="s">
        <v>3526</v>
      </c>
      <c r="D1361" s="6" t="s">
        <v>3527</v>
      </c>
      <c r="E1361" s="6">
        <v>1934</v>
      </c>
      <c r="F1361" s="6">
        <v>202</v>
      </c>
      <c r="G1361" s="6">
        <v>11</v>
      </c>
      <c r="H1361" s="6">
        <v>290</v>
      </c>
      <c r="I1361" s="6"/>
      <c r="J1361" s="6"/>
      <c r="K1361" s="6"/>
      <c r="L1361" s="6"/>
      <c r="M1361" s="6"/>
      <c r="N1361" s="6"/>
      <c r="O1361" s="6"/>
      <c r="P1361" s="6" t="s">
        <v>18</v>
      </c>
      <c r="Q1361" s="6"/>
      <c r="R1361" s="6" t="s">
        <v>20</v>
      </c>
    </row>
    <row r="1362" spans="1:18">
      <c r="A1362">
        <v>1355</v>
      </c>
      <c r="C1362" t="s">
        <v>3528</v>
      </c>
      <c r="D1362" t="s">
        <v>3529</v>
      </c>
      <c r="E1362">
        <v>2210</v>
      </c>
      <c r="F1362">
        <v>481</v>
      </c>
      <c r="G1362">
        <v>3</v>
      </c>
      <c r="H1362">
        <v>37</v>
      </c>
      <c r="P1362" t="s">
        <v>18</v>
      </c>
      <c r="R1362" t="s">
        <v>20</v>
      </c>
    </row>
    <row r="1363" spans="1:18">
      <c r="A1363" s="6">
        <v>1356</v>
      </c>
      <c r="B1363" s="6"/>
      <c r="C1363" s="6" t="s">
        <v>3530</v>
      </c>
      <c r="D1363" s="6" t="s">
        <v>3531</v>
      </c>
      <c r="E1363" s="6">
        <v>2918</v>
      </c>
      <c r="F1363" s="6">
        <v>1771</v>
      </c>
      <c r="G1363" s="6">
        <v>62</v>
      </c>
      <c r="H1363" s="6">
        <v>1300</v>
      </c>
      <c r="I1363" s="6"/>
      <c r="J1363" s="6"/>
      <c r="K1363" s="6"/>
      <c r="L1363" s="6"/>
      <c r="M1363" s="6"/>
      <c r="N1363" s="6"/>
      <c r="O1363" s="6"/>
      <c r="P1363" s="6" t="s">
        <v>18</v>
      </c>
      <c r="Q1363" s="6"/>
      <c r="R1363" s="6" t="s">
        <v>20</v>
      </c>
    </row>
    <row r="1364" spans="1:18">
      <c r="A1364">
        <v>1357</v>
      </c>
      <c r="C1364" t="s">
        <v>3532</v>
      </c>
      <c r="D1364" t="s">
        <v>3533</v>
      </c>
      <c r="E1364">
        <v>3124</v>
      </c>
      <c r="F1364">
        <v>1851</v>
      </c>
      <c r="G1364">
        <v>14</v>
      </c>
      <c r="H1364">
        <v>2534</v>
      </c>
      <c r="P1364" t="s">
        <v>18</v>
      </c>
      <c r="R1364" t="s">
        <v>20</v>
      </c>
    </row>
    <row r="1365" spans="1:18">
      <c r="A1365" s="6">
        <v>1358</v>
      </c>
      <c r="B1365" s="6"/>
      <c r="C1365" s="6" t="s">
        <v>3534</v>
      </c>
      <c r="D1365" s="6" t="s">
        <v>3535</v>
      </c>
      <c r="E1365" s="6">
        <v>2786</v>
      </c>
      <c r="F1365" s="6">
        <v>2317</v>
      </c>
      <c r="G1365" s="6">
        <v>99</v>
      </c>
      <c r="H1365" s="6">
        <v>4322</v>
      </c>
      <c r="I1365" s="6"/>
      <c r="J1365" s="6"/>
      <c r="K1365" s="6"/>
      <c r="L1365" s="6"/>
      <c r="M1365" s="6"/>
      <c r="N1365" s="6"/>
      <c r="O1365" s="6"/>
      <c r="P1365" s="6" t="s">
        <v>18</v>
      </c>
      <c r="Q1365" s="6" t="s">
        <v>3536</v>
      </c>
      <c r="R1365" s="6" t="s">
        <v>20</v>
      </c>
    </row>
    <row r="1366" spans="1:18">
      <c r="A1366">
        <v>1359</v>
      </c>
      <c r="C1366" t="s">
        <v>3537</v>
      </c>
      <c r="D1366" t="s">
        <v>3538</v>
      </c>
      <c r="E1366">
        <v>8195</v>
      </c>
      <c r="F1366">
        <v>729</v>
      </c>
      <c r="G1366">
        <v>2</v>
      </c>
      <c r="H1366">
        <v>134</v>
      </c>
      <c r="P1366" t="s">
        <v>18</v>
      </c>
      <c r="R1366" t="s">
        <v>20</v>
      </c>
    </row>
    <row r="1367" spans="1:18">
      <c r="A1367" s="6">
        <v>1360</v>
      </c>
      <c r="B1367" s="6"/>
      <c r="C1367" s="6" t="s">
        <v>3539</v>
      </c>
      <c r="D1367" s="6" t="s">
        <v>3539</v>
      </c>
      <c r="E1367" s="6">
        <v>1998</v>
      </c>
      <c r="F1367" s="6">
        <v>2333</v>
      </c>
      <c r="G1367" s="6">
        <v>117</v>
      </c>
      <c r="H1367" s="6">
        <v>2740</v>
      </c>
      <c r="I1367" s="6"/>
      <c r="J1367" s="6"/>
      <c r="K1367" s="6"/>
      <c r="L1367" s="6"/>
      <c r="M1367" s="6"/>
      <c r="N1367" s="6"/>
      <c r="O1367" s="6"/>
      <c r="P1367" s="6" t="s">
        <v>18</v>
      </c>
      <c r="Q1367" s="6" t="s">
        <v>3540</v>
      </c>
      <c r="R1367" s="6" t="s">
        <v>20</v>
      </c>
    </row>
    <row r="1368" spans="1:18">
      <c r="A1368">
        <v>1361</v>
      </c>
      <c r="C1368" t="s">
        <v>3541</v>
      </c>
      <c r="D1368" t="s">
        <v>3542</v>
      </c>
      <c r="E1368">
        <v>8490</v>
      </c>
      <c r="F1368">
        <v>8889</v>
      </c>
      <c r="G1368">
        <v>660</v>
      </c>
      <c r="H1368">
        <v>41200</v>
      </c>
      <c r="P1368" t="s">
        <v>18</v>
      </c>
      <c r="Q1368" t="s">
        <v>3543</v>
      </c>
      <c r="R1368" t="s">
        <v>20</v>
      </c>
    </row>
    <row r="1369" spans="1:18">
      <c r="A1369" s="6">
        <v>1362</v>
      </c>
      <c r="B1369" s="6"/>
      <c r="C1369" s="6" t="s">
        <v>3544</v>
      </c>
      <c r="D1369" s="6" t="s">
        <v>3544</v>
      </c>
      <c r="E1369" s="6">
        <v>329</v>
      </c>
      <c r="F1369" s="6">
        <v>172</v>
      </c>
      <c r="G1369" s="6"/>
      <c r="H1369" s="6"/>
      <c r="I1369" s="6"/>
      <c r="J1369" s="6"/>
      <c r="K1369" s="6"/>
      <c r="L1369" s="6"/>
      <c r="M1369" s="6"/>
      <c r="N1369" s="6"/>
      <c r="O1369" s="6"/>
      <c r="P1369" s="6" t="s">
        <v>18</v>
      </c>
      <c r="Q1369" s="6"/>
      <c r="R1369" s="6" t="s">
        <v>20</v>
      </c>
    </row>
    <row r="1370" spans="1:18">
      <c r="A1370">
        <v>1363</v>
      </c>
      <c r="C1370" t="s">
        <v>3545</v>
      </c>
      <c r="D1370" t="s">
        <v>3546</v>
      </c>
      <c r="E1370">
        <v>1152</v>
      </c>
      <c r="F1370">
        <v>321</v>
      </c>
      <c r="G1370">
        <v>16</v>
      </c>
      <c r="H1370">
        <v>88</v>
      </c>
      <c r="P1370" t="s">
        <v>18</v>
      </c>
      <c r="Q1370" t="s">
        <v>2246</v>
      </c>
      <c r="R1370" t="s">
        <v>20</v>
      </c>
    </row>
    <row r="1371" spans="1:18">
      <c r="A1371" s="6">
        <v>1364</v>
      </c>
      <c r="B1371" s="6"/>
      <c r="C1371" s="6" t="s">
        <v>3547</v>
      </c>
      <c r="D1371" s="6" t="s">
        <v>3548</v>
      </c>
      <c r="E1371" s="6">
        <v>4232</v>
      </c>
      <c r="F1371" s="6">
        <v>2241</v>
      </c>
      <c r="G1371" s="6">
        <v>124</v>
      </c>
      <c r="H1371" s="6">
        <v>2651</v>
      </c>
      <c r="I1371" s="6"/>
      <c r="J1371" s="6"/>
      <c r="K1371" s="6"/>
      <c r="L1371" s="6"/>
      <c r="M1371" s="6"/>
      <c r="N1371" s="6"/>
      <c r="O1371" s="6"/>
      <c r="P1371" s="6" t="s">
        <v>18</v>
      </c>
      <c r="Q1371" s="6" t="s">
        <v>3549</v>
      </c>
      <c r="R1371" s="6" t="s">
        <v>20</v>
      </c>
    </row>
    <row r="1372" spans="1:18">
      <c r="A1372">
        <v>1365</v>
      </c>
      <c r="C1372" t="s">
        <v>3550</v>
      </c>
      <c r="D1372" t="s">
        <v>3551</v>
      </c>
      <c r="E1372">
        <v>8926</v>
      </c>
      <c r="F1372">
        <v>16500</v>
      </c>
      <c r="G1372">
        <v>366</v>
      </c>
      <c r="H1372">
        <v>48100</v>
      </c>
      <c r="P1372" t="s">
        <v>18</v>
      </c>
      <c r="Q1372" s="1" t="s">
        <v>3552</v>
      </c>
      <c r="R1372" t="s">
        <v>20</v>
      </c>
    </row>
    <row r="1373" spans="1:18">
      <c r="A1373" s="6">
        <v>1366</v>
      </c>
      <c r="B1373" s="6"/>
      <c r="C1373" s="6" t="s">
        <v>3553</v>
      </c>
      <c r="D1373" s="6" t="s">
        <v>3554</v>
      </c>
      <c r="E1373" s="6">
        <v>634</v>
      </c>
      <c r="F1373" s="6">
        <v>1074</v>
      </c>
      <c r="G1373" s="6">
        <v>27</v>
      </c>
      <c r="H1373" s="6">
        <v>599</v>
      </c>
      <c r="I1373" s="6"/>
      <c r="J1373" s="6"/>
      <c r="K1373" s="6"/>
      <c r="L1373" s="6"/>
      <c r="M1373" s="6"/>
      <c r="N1373" s="6"/>
      <c r="O1373" s="6"/>
      <c r="P1373" s="6" t="s">
        <v>18</v>
      </c>
      <c r="Q1373" s="7" t="s">
        <v>3555</v>
      </c>
      <c r="R1373" s="6" t="s">
        <v>20</v>
      </c>
    </row>
    <row r="1374" spans="1:18">
      <c r="A1374">
        <v>1367</v>
      </c>
      <c r="C1374" t="s">
        <v>3556</v>
      </c>
      <c r="D1374" t="s">
        <v>3557</v>
      </c>
      <c r="E1374">
        <v>4690</v>
      </c>
      <c r="F1374">
        <v>5995</v>
      </c>
      <c r="G1374">
        <v>41</v>
      </c>
      <c r="H1374">
        <v>1393</v>
      </c>
      <c r="P1374" t="s">
        <v>40</v>
      </c>
      <c r="R1374" t="s">
        <v>20</v>
      </c>
    </row>
    <row r="1375" spans="1:18">
      <c r="A1375" s="6">
        <v>1368</v>
      </c>
      <c r="B1375" s="6"/>
      <c r="C1375" s="6" t="s">
        <v>3558</v>
      </c>
      <c r="D1375" s="6" t="s">
        <v>3559</v>
      </c>
      <c r="E1375" s="6">
        <v>2846</v>
      </c>
      <c r="F1375" s="6">
        <v>1532</v>
      </c>
      <c r="G1375" s="6">
        <v>280</v>
      </c>
      <c r="H1375" s="6">
        <v>3122</v>
      </c>
      <c r="I1375" s="6"/>
      <c r="J1375" s="6"/>
      <c r="K1375" s="6"/>
      <c r="L1375" s="6"/>
      <c r="M1375" s="6"/>
      <c r="N1375" s="6"/>
      <c r="O1375" s="6"/>
      <c r="P1375" s="6" t="s">
        <v>40</v>
      </c>
      <c r="Q1375" s="6"/>
      <c r="R1375" s="6" t="s">
        <v>20</v>
      </c>
    </row>
    <row r="1376" spans="1:18">
      <c r="A1376">
        <v>1369</v>
      </c>
      <c r="C1376" t="s">
        <v>3560</v>
      </c>
      <c r="D1376" t="s">
        <v>3561</v>
      </c>
      <c r="E1376">
        <v>2572</v>
      </c>
      <c r="F1376">
        <v>2514</v>
      </c>
      <c r="G1376">
        <v>72</v>
      </c>
      <c r="H1376">
        <v>5480</v>
      </c>
      <c r="P1376" t="s">
        <v>18</v>
      </c>
      <c r="R1376" t="s">
        <v>20</v>
      </c>
    </row>
    <row r="1377" spans="1:18">
      <c r="A1377" s="6">
        <v>1370</v>
      </c>
      <c r="B1377" s="6"/>
      <c r="C1377" s="6" t="s">
        <v>3562</v>
      </c>
      <c r="D1377" s="6" t="s">
        <v>3563</v>
      </c>
      <c r="E1377" s="6">
        <v>2105</v>
      </c>
      <c r="F1377" s="6">
        <v>2466</v>
      </c>
      <c r="G1377" s="6">
        <v>18</v>
      </c>
      <c r="H1377" s="6">
        <v>406</v>
      </c>
      <c r="I1377" s="6"/>
      <c r="J1377" s="6"/>
      <c r="K1377" s="6"/>
      <c r="L1377" s="6"/>
      <c r="M1377" s="6"/>
      <c r="N1377" s="6"/>
      <c r="O1377" s="6"/>
      <c r="P1377" s="6" t="s">
        <v>18</v>
      </c>
      <c r="Q1377" s="6" t="s">
        <v>3564</v>
      </c>
      <c r="R1377" s="6" t="s">
        <v>20</v>
      </c>
    </row>
    <row r="1378" spans="1:18">
      <c r="A1378">
        <v>1371</v>
      </c>
      <c r="C1378" t="s">
        <v>3565</v>
      </c>
      <c r="D1378" t="s">
        <v>3566</v>
      </c>
      <c r="E1378">
        <v>5542</v>
      </c>
      <c r="F1378">
        <v>26700</v>
      </c>
      <c r="G1378">
        <v>2003</v>
      </c>
      <c r="H1378">
        <v>737600</v>
      </c>
      <c r="P1378" t="s">
        <v>18</v>
      </c>
      <c r="Q1378" s="1" t="s">
        <v>3567</v>
      </c>
      <c r="R1378" t="s">
        <v>20</v>
      </c>
    </row>
    <row r="1379" spans="1:18">
      <c r="A1379" s="6">
        <v>1372</v>
      </c>
      <c r="B1379" s="6"/>
      <c r="C1379" s="6" t="s">
        <v>3568</v>
      </c>
      <c r="D1379" s="6" t="s">
        <v>3569</v>
      </c>
      <c r="E1379" s="6">
        <v>7719</v>
      </c>
      <c r="F1379" s="6">
        <v>5122</v>
      </c>
      <c r="G1379" s="6">
        <v>589</v>
      </c>
      <c r="H1379" s="6">
        <v>38600</v>
      </c>
      <c r="I1379" s="6"/>
      <c r="J1379" s="6"/>
      <c r="K1379" s="6"/>
      <c r="L1379" s="6"/>
      <c r="M1379" s="6"/>
      <c r="N1379" s="6"/>
      <c r="O1379" s="6"/>
      <c r="P1379" s="6" t="s">
        <v>18</v>
      </c>
      <c r="Q1379" s="7" t="s">
        <v>3570</v>
      </c>
      <c r="R1379" s="6" t="s">
        <v>20</v>
      </c>
    </row>
    <row r="1380" spans="1:18">
      <c r="A1380">
        <v>1373</v>
      </c>
      <c r="C1380" t="s">
        <v>3571</v>
      </c>
      <c r="D1380" t="s">
        <v>3572</v>
      </c>
      <c r="E1380">
        <v>8737</v>
      </c>
      <c r="F1380">
        <v>6416</v>
      </c>
      <c r="G1380">
        <v>391</v>
      </c>
      <c r="H1380">
        <v>7865</v>
      </c>
      <c r="P1380" t="s">
        <v>18</v>
      </c>
      <c r="Q1380" s="1" t="s">
        <v>3573</v>
      </c>
      <c r="R1380" t="s">
        <v>20</v>
      </c>
    </row>
    <row r="1381" spans="1:18">
      <c r="A1381" s="6">
        <v>1374</v>
      </c>
      <c r="B1381" s="6"/>
      <c r="C1381" s="6" t="s">
        <v>3574</v>
      </c>
      <c r="D1381" s="6" t="s">
        <v>3575</v>
      </c>
      <c r="E1381" s="6">
        <v>5759</v>
      </c>
      <c r="F1381" s="6">
        <v>9880</v>
      </c>
      <c r="G1381" s="6">
        <v>29</v>
      </c>
      <c r="H1381" s="6">
        <v>4196</v>
      </c>
      <c r="I1381" s="6"/>
      <c r="J1381" s="6"/>
      <c r="K1381" s="6"/>
      <c r="L1381" s="6"/>
      <c r="M1381" s="6"/>
      <c r="N1381" s="6"/>
      <c r="O1381" s="6"/>
      <c r="P1381" s="6" t="s">
        <v>18</v>
      </c>
      <c r="Q1381" s="7" t="s">
        <v>3576</v>
      </c>
      <c r="R1381" s="6" t="s">
        <v>20</v>
      </c>
    </row>
    <row r="1382" spans="1:18">
      <c r="A1382">
        <v>1375</v>
      </c>
      <c r="C1382" t="s">
        <v>3577</v>
      </c>
      <c r="D1382" t="s">
        <v>3578</v>
      </c>
      <c r="E1382">
        <v>1386</v>
      </c>
      <c r="F1382">
        <v>2498</v>
      </c>
      <c r="G1382">
        <v>909</v>
      </c>
      <c r="H1382">
        <v>19200</v>
      </c>
      <c r="P1382" t="s">
        <v>18</v>
      </c>
      <c r="Q1382" s="1" t="s">
        <v>3579</v>
      </c>
      <c r="R1382" t="s">
        <v>20</v>
      </c>
    </row>
    <row r="1383" spans="1:18">
      <c r="A1383" s="6">
        <v>1376</v>
      </c>
      <c r="B1383" s="6"/>
      <c r="C1383" s="6" t="s">
        <v>3580</v>
      </c>
      <c r="D1383" s="6" t="s">
        <v>3581</v>
      </c>
      <c r="E1383" s="6">
        <v>983</v>
      </c>
      <c r="F1383" s="6">
        <v>1517</v>
      </c>
      <c r="G1383" s="6">
        <v>136</v>
      </c>
      <c r="H1383" s="6">
        <v>3389</v>
      </c>
      <c r="I1383" s="6"/>
      <c r="J1383" s="6"/>
      <c r="K1383" s="6"/>
      <c r="L1383" s="6"/>
      <c r="M1383" s="6"/>
      <c r="N1383" s="6"/>
      <c r="O1383" s="6"/>
      <c r="P1383" s="6" t="s">
        <v>18</v>
      </c>
      <c r="Q1383" s="6" t="s">
        <v>3582</v>
      </c>
      <c r="R1383" s="6" t="s">
        <v>20</v>
      </c>
    </row>
    <row r="1384" spans="1:18">
      <c r="A1384">
        <v>1377</v>
      </c>
      <c r="C1384" t="s">
        <v>2481</v>
      </c>
      <c r="D1384" t="s">
        <v>3583</v>
      </c>
      <c r="E1384">
        <v>2004</v>
      </c>
      <c r="F1384">
        <v>4554</v>
      </c>
      <c r="G1384">
        <v>11</v>
      </c>
      <c r="H1384">
        <v>4027</v>
      </c>
      <c r="P1384" t="s">
        <v>18</v>
      </c>
      <c r="Q1384" t="s">
        <v>3584</v>
      </c>
      <c r="R1384" t="s">
        <v>20</v>
      </c>
    </row>
    <row r="1385" spans="1:18">
      <c r="A1385" s="6">
        <v>1378</v>
      </c>
      <c r="B1385" s="6"/>
      <c r="C1385" s="6" t="s">
        <v>3585</v>
      </c>
      <c r="D1385" s="6" t="s">
        <v>3586</v>
      </c>
      <c r="E1385" s="6">
        <v>7723</v>
      </c>
      <c r="F1385" s="6">
        <v>110000</v>
      </c>
      <c r="G1385" s="6">
        <v>1465</v>
      </c>
      <c r="H1385" s="6">
        <v>1500000</v>
      </c>
      <c r="I1385" s="6"/>
      <c r="J1385" s="6"/>
      <c r="K1385" s="6"/>
      <c r="L1385" s="6"/>
      <c r="M1385" s="6"/>
      <c r="N1385" s="6"/>
      <c r="O1385" s="6"/>
      <c r="P1385" s="6" t="s">
        <v>18</v>
      </c>
      <c r="Q1385" s="7" t="s">
        <v>3587</v>
      </c>
      <c r="R1385" s="6" t="s">
        <v>20</v>
      </c>
    </row>
    <row r="1386" spans="1:18">
      <c r="A1386">
        <v>1379</v>
      </c>
      <c r="C1386" t="s">
        <v>3588</v>
      </c>
      <c r="D1386" t="s">
        <v>3589</v>
      </c>
      <c r="E1386">
        <v>447</v>
      </c>
      <c r="F1386">
        <v>1399</v>
      </c>
      <c r="G1386">
        <v>444</v>
      </c>
      <c r="H1386">
        <v>32100</v>
      </c>
      <c r="P1386" t="s">
        <v>18</v>
      </c>
      <c r="Q1386" s="1" t="s">
        <v>3590</v>
      </c>
      <c r="R1386" t="s">
        <v>20</v>
      </c>
    </row>
    <row r="1387" spans="1:18">
      <c r="A1387" s="6">
        <v>1380</v>
      </c>
      <c r="B1387" s="6"/>
      <c r="C1387" s="6" t="s">
        <v>3591</v>
      </c>
      <c r="D1387" s="6" t="s">
        <v>3592</v>
      </c>
      <c r="E1387" s="6">
        <v>8227</v>
      </c>
      <c r="F1387" s="6">
        <v>12800</v>
      </c>
      <c r="G1387" s="6">
        <v>914</v>
      </c>
      <c r="H1387" s="6">
        <v>52200</v>
      </c>
      <c r="I1387" s="6"/>
      <c r="J1387" s="6"/>
      <c r="K1387" s="6"/>
      <c r="L1387" s="6"/>
      <c r="M1387" s="6"/>
      <c r="N1387" s="6"/>
      <c r="O1387" s="6"/>
      <c r="P1387" s="6" t="s">
        <v>18</v>
      </c>
      <c r="Q1387" s="6" t="s">
        <v>3593</v>
      </c>
      <c r="R1387" s="6" t="s">
        <v>20</v>
      </c>
    </row>
    <row r="1388" spans="1:18">
      <c r="A1388">
        <v>1381</v>
      </c>
      <c r="C1388" t="s">
        <v>3594</v>
      </c>
      <c r="D1388" t="s">
        <v>3595</v>
      </c>
      <c r="E1388">
        <v>9939</v>
      </c>
      <c r="F1388">
        <v>5891</v>
      </c>
      <c r="G1388">
        <v>855</v>
      </c>
      <c r="H1388">
        <v>14200</v>
      </c>
      <c r="P1388" t="s">
        <v>18</v>
      </c>
      <c r="Q1388" s="1" t="s">
        <v>3596</v>
      </c>
      <c r="R1388" t="s">
        <v>20</v>
      </c>
    </row>
    <row r="1389" spans="1:18">
      <c r="A1389" s="6">
        <v>1382</v>
      </c>
      <c r="B1389" s="6"/>
      <c r="C1389" s="6" t="s">
        <v>3597</v>
      </c>
      <c r="D1389" s="6" t="s">
        <v>3598</v>
      </c>
      <c r="E1389" s="6">
        <v>734</v>
      </c>
      <c r="F1389" s="6">
        <v>517</v>
      </c>
      <c r="G1389" s="6">
        <v>1</v>
      </c>
      <c r="H1389" s="6">
        <v>8</v>
      </c>
      <c r="I1389" s="6"/>
      <c r="J1389" s="6"/>
      <c r="K1389" s="6"/>
      <c r="L1389" s="6"/>
      <c r="M1389" s="6"/>
      <c r="N1389" s="6"/>
      <c r="O1389" s="6"/>
      <c r="P1389" s="6" t="s">
        <v>18</v>
      </c>
      <c r="Q1389" s="6" t="s">
        <v>3599</v>
      </c>
      <c r="R1389" s="6" t="s">
        <v>20</v>
      </c>
    </row>
    <row r="1390" spans="1:18">
      <c r="A1390">
        <v>1383</v>
      </c>
      <c r="C1390" t="s">
        <v>3600</v>
      </c>
      <c r="D1390" t="s">
        <v>3601</v>
      </c>
      <c r="E1390">
        <v>8700</v>
      </c>
      <c r="F1390">
        <v>9733</v>
      </c>
      <c r="G1390">
        <v>331</v>
      </c>
      <c r="H1390">
        <v>13700</v>
      </c>
      <c r="P1390" t="s">
        <v>18</v>
      </c>
      <c r="Q1390" t="s">
        <v>3602</v>
      </c>
      <c r="R1390" t="s">
        <v>20</v>
      </c>
    </row>
    <row r="1391" spans="1:18">
      <c r="A1391" s="6">
        <v>1384</v>
      </c>
      <c r="B1391" s="6"/>
      <c r="C1391" s="6" t="s">
        <v>3603</v>
      </c>
      <c r="D1391" s="6" t="s">
        <v>3604</v>
      </c>
      <c r="E1391" s="6">
        <v>3036</v>
      </c>
      <c r="F1391" s="6">
        <v>6472</v>
      </c>
      <c r="G1391" s="6">
        <v>825</v>
      </c>
      <c r="H1391" s="6">
        <v>183400</v>
      </c>
      <c r="I1391" s="6"/>
      <c r="J1391" s="6"/>
      <c r="K1391" s="6"/>
      <c r="L1391" s="6"/>
      <c r="M1391" s="6"/>
      <c r="N1391" s="6"/>
      <c r="O1391" s="6"/>
      <c r="P1391" s="6" t="s">
        <v>18</v>
      </c>
      <c r="Q1391" s="6"/>
      <c r="R1391" s="6" t="s">
        <v>20</v>
      </c>
    </row>
    <row r="1392" spans="1:18">
      <c r="A1392">
        <v>1385</v>
      </c>
      <c r="C1392" t="s">
        <v>3605</v>
      </c>
      <c r="D1392" t="s">
        <v>3605</v>
      </c>
      <c r="E1392">
        <v>6594</v>
      </c>
      <c r="F1392">
        <v>9920</v>
      </c>
      <c r="G1392">
        <v>93</v>
      </c>
      <c r="H1392">
        <v>13900</v>
      </c>
      <c r="P1392" t="s">
        <v>40</v>
      </c>
      <c r="R1392" t="s">
        <v>20</v>
      </c>
    </row>
    <row r="1393" spans="1:18">
      <c r="A1393" s="6">
        <v>1386</v>
      </c>
      <c r="B1393" s="6"/>
      <c r="C1393" s="6" t="s">
        <v>3606</v>
      </c>
      <c r="D1393" s="6" t="s">
        <v>3607</v>
      </c>
      <c r="E1393" s="6">
        <v>7441</v>
      </c>
      <c r="F1393" s="6">
        <v>10200</v>
      </c>
      <c r="G1393" s="6">
        <v>81</v>
      </c>
      <c r="H1393" s="6">
        <v>9464</v>
      </c>
      <c r="I1393" s="6"/>
      <c r="J1393" s="6"/>
      <c r="K1393" s="6"/>
      <c r="L1393" s="6"/>
      <c r="M1393" s="6"/>
      <c r="N1393" s="6"/>
      <c r="O1393" s="6"/>
      <c r="P1393" s="6" t="s">
        <v>18</v>
      </c>
      <c r="Q1393" s="7" t="s">
        <v>3608</v>
      </c>
      <c r="R1393" s="6" t="s">
        <v>20</v>
      </c>
    </row>
    <row r="1394" spans="1:18">
      <c r="A1394">
        <v>1387</v>
      </c>
      <c r="C1394" t="s">
        <v>3609</v>
      </c>
      <c r="D1394" t="s">
        <v>3610</v>
      </c>
      <c r="E1394">
        <v>10000</v>
      </c>
      <c r="F1394">
        <v>4501</v>
      </c>
      <c r="G1394">
        <v>108</v>
      </c>
      <c r="H1394">
        <v>1400</v>
      </c>
      <c r="P1394" t="s">
        <v>18</v>
      </c>
      <c r="Q1394" s="1" t="s">
        <v>3611</v>
      </c>
      <c r="R1394" t="s">
        <v>20</v>
      </c>
    </row>
    <row r="1395" spans="1:18">
      <c r="A1395" s="6">
        <v>1388</v>
      </c>
      <c r="B1395" s="6"/>
      <c r="C1395" s="6" t="s">
        <v>3612</v>
      </c>
      <c r="D1395" s="6" t="s">
        <v>3613</v>
      </c>
      <c r="E1395" s="6">
        <v>712</v>
      </c>
      <c r="F1395" s="6">
        <v>273</v>
      </c>
      <c r="G1395" s="6">
        <v>5</v>
      </c>
      <c r="H1395" s="6">
        <v>12</v>
      </c>
      <c r="I1395" s="6"/>
      <c r="J1395" s="6"/>
      <c r="K1395" s="6"/>
      <c r="L1395" s="6"/>
      <c r="M1395" s="6"/>
      <c r="N1395" s="6"/>
      <c r="O1395" s="6"/>
      <c r="P1395" s="6" t="s">
        <v>18</v>
      </c>
      <c r="Q1395" s="6"/>
      <c r="R1395" s="6" t="s">
        <v>20</v>
      </c>
    </row>
    <row r="1396" spans="1:18">
      <c r="A1396">
        <v>1389</v>
      </c>
      <c r="C1396" t="s">
        <v>3614</v>
      </c>
      <c r="D1396" t="s">
        <v>3615</v>
      </c>
      <c r="E1396">
        <v>9724</v>
      </c>
      <c r="F1396">
        <v>44700</v>
      </c>
      <c r="G1396">
        <v>3458</v>
      </c>
      <c r="H1396">
        <v>1100000</v>
      </c>
      <c r="P1396" t="s">
        <v>18</v>
      </c>
      <c r="Q1396" t="s">
        <v>3616</v>
      </c>
      <c r="R1396" t="s">
        <v>20</v>
      </c>
    </row>
    <row r="1397" spans="1:18">
      <c r="A1397" s="6">
        <v>1390</v>
      </c>
      <c r="B1397" s="6"/>
      <c r="C1397" s="6" t="s">
        <v>3617</v>
      </c>
      <c r="D1397" s="6" t="s">
        <v>3618</v>
      </c>
      <c r="E1397" s="6">
        <v>8572</v>
      </c>
      <c r="F1397" s="6">
        <v>17000</v>
      </c>
      <c r="G1397" s="6">
        <v>1857</v>
      </c>
      <c r="H1397" s="6">
        <v>156400</v>
      </c>
      <c r="I1397" s="6"/>
      <c r="J1397" s="6"/>
      <c r="K1397" s="6"/>
      <c r="L1397" s="6"/>
      <c r="M1397" s="6"/>
      <c r="N1397" s="6"/>
      <c r="O1397" s="6"/>
      <c r="P1397" s="6" t="s">
        <v>18</v>
      </c>
      <c r="Q1397" s="6" t="s">
        <v>3619</v>
      </c>
      <c r="R1397" s="6" t="s">
        <v>20</v>
      </c>
    </row>
    <row r="1398" spans="1:18">
      <c r="A1398">
        <v>1391</v>
      </c>
      <c r="C1398" t="s">
        <v>3620</v>
      </c>
      <c r="D1398" t="s">
        <v>3621</v>
      </c>
      <c r="E1398">
        <v>1970</v>
      </c>
      <c r="F1398">
        <v>1615</v>
      </c>
      <c r="G1398">
        <v>13</v>
      </c>
      <c r="H1398">
        <v>826</v>
      </c>
      <c r="P1398" t="s">
        <v>18</v>
      </c>
      <c r="R1398" t="s">
        <v>20</v>
      </c>
    </row>
    <row r="1399" spans="1:18">
      <c r="A1399" s="6">
        <v>1392</v>
      </c>
      <c r="B1399" s="6"/>
      <c r="C1399" s="6" t="s">
        <v>3622</v>
      </c>
      <c r="D1399" s="6" t="s">
        <v>3622</v>
      </c>
      <c r="E1399" s="6">
        <v>9377</v>
      </c>
      <c r="F1399" s="6">
        <v>15100</v>
      </c>
      <c r="G1399" s="6">
        <v>3274</v>
      </c>
      <c r="H1399" s="6">
        <v>161900</v>
      </c>
      <c r="I1399" s="6"/>
      <c r="J1399" s="6"/>
      <c r="K1399" s="6"/>
      <c r="L1399" s="6"/>
      <c r="M1399" s="6"/>
      <c r="N1399" s="6"/>
      <c r="O1399" s="6"/>
      <c r="P1399" s="6" t="s">
        <v>18</v>
      </c>
      <c r="Q1399" s="7" t="s">
        <v>3623</v>
      </c>
      <c r="R1399" s="6" t="s">
        <v>20</v>
      </c>
    </row>
    <row r="1400" spans="1:18">
      <c r="A1400">
        <v>1393</v>
      </c>
      <c r="C1400" t="s">
        <v>3624</v>
      </c>
      <c r="D1400" t="s">
        <v>3625</v>
      </c>
      <c r="E1400">
        <v>2185</v>
      </c>
      <c r="F1400">
        <v>997</v>
      </c>
      <c r="G1400">
        <v>40</v>
      </c>
      <c r="H1400">
        <v>2964</v>
      </c>
      <c r="P1400" t="s">
        <v>18</v>
      </c>
      <c r="Q1400" s="1" t="s">
        <v>3626</v>
      </c>
      <c r="R1400" t="s">
        <v>20</v>
      </c>
    </row>
    <row r="1401" spans="1:18">
      <c r="A1401" s="6">
        <v>1394</v>
      </c>
      <c r="B1401" s="6"/>
      <c r="C1401" s="6" t="s">
        <v>3627</v>
      </c>
      <c r="D1401" s="6" t="s">
        <v>3628</v>
      </c>
      <c r="E1401" s="6">
        <v>1893</v>
      </c>
      <c r="F1401" s="6">
        <v>304</v>
      </c>
      <c r="G1401" s="6">
        <v>134</v>
      </c>
      <c r="H1401" s="6">
        <v>1111</v>
      </c>
      <c r="I1401" s="6"/>
      <c r="J1401" s="6"/>
      <c r="K1401" s="6"/>
      <c r="L1401" s="6"/>
      <c r="M1401" s="6"/>
      <c r="N1401" s="6"/>
      <c r="O1401" s="6"/>
      <c r="P1401" s="6" t="s">
        <v>40</v>
      </c>
      <c r="Q1401" s="6"/>
      <c r="R1401" s="6" t="s">
        <v>20</v>
      </c>
    </row>
    <row r="1402" spans="1:18">
      <c r="A1402">
        <v>1395</v>
      </c>
      <c r="C1402" t="s">
        <v>3629</v>
      </c>
      <c r="D1402" t="s">
        <v>3629</v>
      </c>
      <c r="E1402">
        <v>2245</v>
      </c>
      <c r="F1402">
        <v>799</v>
      </c>
      <c r="P1402" t="s">
        <v>18</v>
      </c>
      <c r="Q1402" t="s">
        <v>3630</v>
      </c>
      <c r="R1402" t="s">
        <v>20</v>
      </c>
    </row>
    <row r="1403" spans="1:18">
      <c r="A1403" s="6">
        <v>1396</v>
      </c>
      <c r="B1403" s="6"/>
      <c r="C1403" s="6" t="s">
        <v>3631</v>
      </c>
      <c r="D1403" s="6" t="s">
        <v>3632</v>
      </c>
      <c r="E1403" s="6">
        <v>1736</v>
      </c>
      <c r="F1403" s="6">
        <v>935</v>
      </c>
      <c r="G1403" s="6">
        <v>49</v>
      </c>
      <c r="H1403" s="6">
        <v>1470</v>
      </c>
      <c r="I1403" s="6"/>
      <c r="J1403" s="6"/>
      <c r="K1403" s="6"/>
      <c r="L1403" s="6"/>
      <c r="M1403" s="6"/>
      <c r="N1403" s="6"/>
      <c r="O1403" s="6"/>
      <c r="P1403" s="6" t="s">
        <v>18</v>
      </c>
      <c r="Q1403" s="7" t="s">
        <v>3633</v>
      </c>
      <c r="R1403" s="6" t="s">
        <v>20</v>
      </c>
    </row>
    <row r="1404" spans="1:18">
      <c r="A1404">
        <v>1397</v>
      </c>
      <c r="C1404" t="s">
        <v>3634</v>
      </c>
      <c r="D1404" t="s">
        <v>3635</v>
      </c>
      <c r="E1404">
        <v>5454</v>
      </c>
      <c r="F1404">
        <v>3455</v>
      </c>
      <c r="G1404">
        <v>400</v>
      </c>
      <c r="H1404">
        <v>9549</v>
      </c>
      <c r="P1404" t="s">
        <v>40</v>
      </c>
      <c r="R1404" t="s">
        <v>20</v>
      </c>
    </row>
    <row r="1405" spans="1:18">
      <c r="A1405" s="6">
        <v>1398</v>
      </c>
      <c r="B1405" s="6"/>
      <c r="C1405" s="6" t="s">
        <v>3636</v>
      </c>
      <c r="D1405" s="6" t="s">
        <v>3637</v>
      </c>
      <c r="E1405" s="6">
        <v>2632</v>
      </c>
      <c r="F1405" s="6">
        <v>1564</v>
      </c>
      <c r="G1405" s="6"/>
      <c r="H1405" s="6"/>
      <c r="I1405" s="6"/>
      <c r="J1405" s="6"/>
      <c r="K1405" s="6"/>
      <c r="L1405" s="6"/>
      <c r="M1405" s="6"/>
      <c r="N1405" s="6"/>
      <c r="O1405" s="6"/>
      <c r="P1405" s="6" t="s">
        <v>40</v>
      </c>
      <c r="Q1405" s="6"/>
      <c r="R1405" s="6" t="s">
        <v>20</v>
      </c>
    </row>
    <row r="1406" spans="1:18">
      <c r="A1406">
        <v>1399</v>
      </c>
      <c r="C1406" t="s">
        <v>3638</v>
      </c>
      <c r="D1406" t="s">
        <v>3639</v>
      </c>
      <c r="E1406">
        <v>1639</v>
      </c>
      <c r="F1406">
        <v>7399</v>
      </c>
      <c r="G1406">
        <v>399</v>
      </c>
      <c r="H1406">
        <v>29200</v>
      </c>
      <c r="P1406" t="s">
        <v>18</v>
      </c>
      <c r="Q1406" s="1" t="s">
        <v>3640</v>
      </c>
      <c r="R1406" t="s">
        <v>20</v>
      </c>
    </row>
    <row r="1407" spans="1:18">
      <c r="A1407" s="6">
        <v>1400</v>
      </c>
      <c r="B1407" s="6"/>
      <c r="C1407" s="6" t="s">
        <v>3382</v>
      </c>
      <c r="D1407" s="6" t="s">
        <v>3641</v>
      </c>
      <c r="E1407" s="6">
        <v>7708</v>
      </c>
      <c r="F1407" s="6">
        <v>4294</v>
      </c>
      <c r="G1407" s="6">
        <v>6</v>
      </c>
      <c r="H1407" s="6">
        <v>477</v>
      </c>
      <c r="I1407" s="6"/>
      <c r="J1407" s="6"/>
      <c r="K1407" s="6"/>
      <c r="L1407" s="6"/>
      <c r="M1407" s="6"/>
      <c r="N1407" s="6"/>
      <c r="O1407" s="6"/>
      <c r="P1407" s="6" t="s">
        <v>18</v>
      </c>
      <c r="Q1407" s="6"/>
      <c r="R1407" s="6" t="s">
        <v>20</v>
      </c>
    </row>
    <row r="1408" spans="1:18">
      <c r="A1408">
        <v>1401</v>
      </c>
      <c r="C1408" t="s">
        <v>3642</v>
      </c>
      <c r="D1408" t="s">
        <v>3643</v>
      </c>
      <c r="E1408">
        <v>7648</v>
      </c>
      <c r="F1408">
        <v>8203</v>
      </c>
      <c r="G1408">
        <v>11</v>
      </c>
      <c r="H1408">
        <v>1036</v>
      </c>
      <c r="P1408" t="s">
        <v>40</v>
      </c>
      <c r="R1408" t="s">
        <v>20</v>
      </c>
    </row>
    <row r="1409" spans="1:18">
      <c r="A1409" s="6">
        <v>1402</v>
      </c>
      <c r="B1409" s="6"/>
      <c r="C1409" s="6" t="s">
        <v>3644</v>
      </c>
      <c r="D1409" s="6" t="s">
        <v>3645</v>
      </c>
      <c r="E1409" s="6">
        <v>9010</v>
      </c>
      <c r="F1409" s="6">
        <v>10400</v>
      </c>
      <c r="G1409" s="6">
        <v>1268</v>
      </c>
      <c r="H1409" s="6">
        <v>22600</v>
      </c>
      <c r="I1409" s="6"/>
      <c r="J1409" s="6"/>
      <c r="K1409" s="6"/>
      <c r="L1409" s="6"/>
      <c r="M1409" s="6"/>
      <c r="N1409" s="6"/>
      <c r="O1409" s="6"/>
      <c r="P1409" s="6" t="s">
        <v>18</v>
      </c>
      <c r="Q1409" s="7" t="s">
        <v>3646</v>
      </c>
      <c r="R1409" s="6" t="s">
        <v>20</v>
      </c>
    </row>
    <row r="1410" spans="1:18">
      <c r="A1410">
        <v>1403</v>
      </c>
      <c r="C1410" t="s">
        <v>3647</v>
      </c>
      <c r="D1410" t="s">
        <v>3648</v>
      </c>
      <c r="E1410">
        <v>2484</v>
      </c>
      <c r="F1410">
        <v>3290</v>
      </c>
      <c r="G1410">
        <v>29</v>
      </c>
      <c r="H1410">
        <v>1604</v>
      </c>
      <c r="P1410" t="s">
        <v>18</v>
      </c>
      <c r="Q1410" s="1" t="s">
        <v>3649</v>
      </c>
      <c r="R1410" t="s">
        <v>20</v>
      </c>
    </row>
    <row r="1411" spans="1:18">
      <c r="A1411" s="6">
        <v>1404</v>
      </c>
      <c r="B1411" s="6"/>
      <c r="C1411" s="6" t="s">
        <v>3650</v>
      </c>
      <c r="D1411" s="6" t="s">
        <v>3651</v>
      </c>
      <c r="E1411" s="6">
        <v>2130</v>
      </c>
      <c r="F1411" s="6">
        <v>1560</v>
      </c>
      <c r="G1411" s="6">
        <v>81</v>
      </c>
      <c r="H1411" s="6">
        <v>3803</v>
      </c>
      <c r="I1411" s="6"/>
      <c r="J1411" s="6"/>
      <c r="K1411" s="6"/>
      <c r="L1411" s="6"/>
      <c r="M1411" s="6"/>
      <c r="N1411" s="6"/>
      <c r="O1411" s="6"/>
      <c r="P1411" s="6" t="s">
        <v>18</v>
      </c>
      <c r="Q1411" s="6" t="s">
        <v>3652</v>
      </c>
      <c r="R1411" s="6" t="s">
        <v>20</v>
      </c>
    </row>
    <row r="1412" spans="1:18">
      <c r="A1412">
        <v>1405</v>
      </c>
      <c r="C1412" t="s">
        <v>3653</v>
      </c>
      <c r="D1412" t="s">
        <v>3654</v>
      </c>
      <c r="E1412">
        <v>1748</v>
      </c>
      <c r="F1412">
        <v>4927</v>
      </c>
      <c r="G1412">
        <v>751</v>
      </c>
      <c r="H1412">
        <v>29700</v>
      </c>
      <c r="P1412" t="s">
        <v>40</v>
      </c>
      <c r="R1412" t="s">
        <v>20</v>
      </c>
    </row>
    <row r="1413" spans="1:18">
      <c r="A1413" s="6">
        <v>1406</v>
      </c>
      <c r="B1413" s="6"/>
      <c r="C1413" s="6" t="s">
        <v>3655</v>
      </c>
      <c r="D1413" s="6" t="s">
        <v>3656</v>
      </c>
      <c r="E1413" s="6">
        <v>2544</v>
      </c>
      <c r="F1413" s="6">
        <v>2336</v>
      </c>
      <c r="G1413" s="6">
        <v>126</v>
      </c>
      <c r="H1413" s="6">
        <v>3812</v>
      </c>
      <c r="I1413" s="6"/>
      <c r="J1413" s="6"/>
      <c r="K1413" s="6"/>
      <c r="L1413" s="6"/>
      <c r="M1413" s="6"/>
      <c r="N1413" s="6"/>
      <c r="O1413" s="6"/>
      <c r="P1413" s="6" t="s">
        <v>18</v>
      </c>
      <c r="Q1413" s="6"/>
      <c r="R1413" s="6" t="s">
        <v>20</v>
      </c>
    </row>
    <row r="1414" spans="1:18">
      <c r="A1414">
        <v>1407</v>
      </c>
      <c r="C1414" t="s">
        <v>3657</v>
      </c>
      <c r="D1414" t="s">
        <v>3658</v>
      </c>
      <c r="E1414">
        <v>8565</v>
      </c>
      <c r="F1414">
        <v>11800</v>
      </c>
      <c r="G1414">
        <v>52</v>
      </c>
      <c r="H1414">
        <v>8762</v>
      </c>
      <c r="P1414" t="s">
        <v>40</v>
      </c>
      <c r="R1414" t="s">
        <v>20</v>
      </c>
    </row>
    <row r="1415" spans="1:18">
      <c r="A1415" s="6">
        <v>1408</v>
      </c>
      <c r="B1415" s="6"/>
      <c r="C1415" s="6" t="s">
        <v>3659</v>
      </c>
      <c r="D1415" s="6" t="s">
        <v>3660</v>
      </c>
      <c r="E1415" s="6">
        <v>879</v>
      </c>
      <c r="F1415" s="6">
        <v>1609</v>
      </c>
      <c r="G1415" s="6">
        <v>79</v>
      </c>
      <c r="H1415" s="6">
        <v>4864</v>
      </c>
      <c r="I1415" s="6"/>
      <c r="J1415" s="6"/>
      <c r="K1415" s="6"/>
      <c r="L1415" s="6"/>
      <c r="M1415" s="6"/>
      <c r="N1415" s="6"/>
      <c r="O1415" s="6"/>
      <c r="P1415" s="6" t="s">
        <v>18</v>
      </c>
      <c r="Q1415" s="7" t="s">
        <v>3661</v>
      </c>
      <c r="R1415" s="6" t="s">
        <v>20</v>
      </c>
    </row>
    <row r="1416" spans="1:18">
      <c r="A1416">
        <v>1409</v>
      </c>
      <c r="C1416" t="s">
        <v>3662</v>
      </c>
      <c r="D1416" t="s">
        <v>3663</v>
      </c>
      <c r="E1416">
        <v>2851</v>
      </c>
      <c r="F1416">
        <v>2412</v>
      </c>
      <c r="G1416">
        <v>150</v>
      </c>
      <c r="H1416">
        <v>1604</v>
      </c>
      <c r="P1416" t="s">
        <v>18</v>
      </c>
      <c r="R1416" t="s">
        <v>20</v>
      </c>
    </row>
    <row r="1417" spans="1:18">
      <c r="A1417" s="6">
        <v>1410</v>
      </c>
      <c r="B1417" s="6"/>
      <c r="C1417" s="6" t="s">
        <v>3664</v>
      </c>
      <c r="D1417" s="6" t="s">
        <v>3665</v>
      </c>
      <c r="E1417" s="6">
        <v>4566</v>
      </c>
      <c r="F1417" s="6">
        <v>11600</v>
      </c>
      <c r="G1417" s="6">
        <v>528</v>
      </c>
      <c r="H1417" s="6">
        <v>42300</v>
      </c>
      <c r="I1417" s="6"/>
      <c r="J1417" s="6"/>
      <c r="K1417" s="6"/>
      <c r="L1417" s="6"/>
      <c r="M1417" s="6"/>
      <c r="N1417" s="6"/>
      <c r="O1417" s="6"/>
      <c r="P1417" s="6" t="s">
        <v>18</v>
      </c>
      <c r="Q1417" s="7" t="s">
        <v>3666</v>
      </c>
      <c r="R1417" s="6" t="s">
        <v>20</v>
      </c>
    </row>
    <row r="1418" spans="1:18">
      <c r="A1418">
        <v>1411</v>
      </c>
      <c r="C1418" t="s">
        <v>3667</v>
      </c>
      <c r="D1418" t="s">
        <v>3668</v>
      </c>
      <c r="E1418">
        <v>4931</v>
      </c>
      <c r="F1418">
        <v>13900</v>
      </c>
      <c r="G1418">
        <v>254</v>
      </c>
      <c r="H1418">
        <v>13500</v>
      </c>
      <c r="P1418" t="s">
        <v>18</v>
      </c>
      <c r="Q1418" t="s">
        <v>3669</v>
      </c>
      <c r="R1418" t="s">
        <v>20</v>
      </c>
    </row>
    <row r="1419" spans="1:18">
      <c r="A1419" s="6">
        <v>1412</v>
      </c>
      <c r="B1419" s="6"/>
      <c r="C1419" s="6" t="s">
        <v>3670</v>
      </c>
      <c r="D1419" s="6" t="s">
        <v>3671</v>
      </c>
      <c r="E1419" s="6">
        <v>8861</v>
      </c>
      <c r="F1419" s="6">
        <v>12500</v>
      </c>
      <c r="G1419" s="6">
        <v>890</v>
      </c>
      <c r="H1419" s="6">
        <v>36900</v>
      </c>
      <c r="I1419" s="6"/>
      <c r="J1419" s="6"/>
      <c r="K1419" s="6"/>
      <c r="L1419" s="6"/>
      <c r="M1419" s="6"/>
      <c r="N1419" s="6"/>
      <c r="O1419" s="6"/>
      <c r="P1419" s="6" t="s">
        <v>18</v>
      </c>
      <c r="Q1419" s="6" t="s">
        <v>3672</v>
      </c>
      <c r="R1419" s="6" t="s">
        <v>20</v>
      </c>
    </row>
    <row r="1420" spans="1:18">
      <c r="A1420">
        <v>1413</v>
      </c>
      <c r="C1420" t="s">
        <v>3673</v>
      </c>
      <c r="D1420" t="s">
        <v>3674</v>
      </c>
      <c r="E1420">
        <v>3100</v>
      </c>
      <c r="F1420">
        <v>4126</v>
      </c>
      <c r="G1420">
        <v>547</v>
      </c>
      <c r="H1420">
        <v>7989</v>
      </c>
      <c r="P1420" t="s">
        <v>18</v>
      </c>
      <c r="Q1420" t="s">
        <v>3675</v>
      </c>
      <c r="R1420" t="s">
        <v>20</v>
      </c>
    </row>
    <row r="1421" spans="1:18">
      <c r="A1421" s="6">
        <v>1414</v>
      </c>
      <c r="B1421" s="6"/>
      <c r="C1421" s="6" t="s">
        <v>3676</v>
      </c>
      <c r="D1421" s="6" t="s">
        <v>3677</v>
      </c>
      <c r="E1421" s="6">
        <v>678</v>
      </c>
      <c r="F1421" s="6">
        <v>441</v>
      </c>
      <c r="G1421" s="6">
        <v>38</v>
      </c>
      <c r="H1421" s="6">
        <v>149</v>
      </c>
      <c r="I1421" s="6"/>
      <c r="J1421" s="6"/>
      <c r="K1421" s="6"/>
      <c r="L1421" s="6"/>
      <c r="M1421" s="6"/>
      <c r="N1421" s="6"/>
      <c r="O1421" s="6"/>
      <c r="P1421" s="6" t="s">
        <v>18</v>
      </c>
      <c r="Q1421" s="6" t="s">
        <v>3678</v>
      </c>
      <c r="R1421" s="6" t="s">
        <v>20</v>
      </c>
    </row>
    <row r="1422" spans="1:18">
      <c r="A1422">
        <v>1415</v>
      </c>
      <c r="C1422" t="s">
        <v>3679</v>
      </c>
      <c r="D1422" t="s">
        <v>3680</v>
      </c>
      <c r="E1422">
        <v>2614</v>
      </c>
      <c r="F1422">
        <v>3884</v>
      </c>
      <c r="G1422">
        <v>59</v>
      </c>
      <c r="H1422">
        <v>12100</v>
      </c>
      <c r="P1422" t="s">
        <v>18</v>
      </c>
      <c r="Q1422" t="s">
        <v>3681</v>
      </c>
      <c r="R1422" t="s">
        <v>20</v>
      </c>
    </row>
    <row r="1423" spans="1:18">
      <c r="A1423" s="6">
        <v>1416</v>
      </c>
      <c r="B1423" s="6"/>
      <c r="C1423" s="6" t="s">
        <v>3682</v>
      </c>
      <c r="D1423" s="6" t="s">
        <v>3683</v>
      </c>
      <c r="E1423" s="6">
        <v>1121</v>
      </c>
      <c r="F1423" s="6">
        <v>1350</v>
      </c>
      <c r="G1423" s="6">
        <v>30</v>
      </c>
      <c r="H1423" s="6">
        <v>912</v>
      </c>
      <c r="I1423" s="6"/>
      <c r="J1423" s="6"/>
      <c r="K1423" s="6"/>
      <c r="L1423" s="6"/>
      <c r="M1423" s="6"/>
      <c r="N1423" s="6"/>
      <c r="O1423" s="6"/>
      <c r="P1423" s="6" t="s">
        <v>18</v>
      </c>
      <c r="Q1423" s="6" t="s">
        <v>3684</v>
      </c>
      <c r="R1423" s="6" t="s">
        <v>20</v>
      </c>
    </row>
    <row r="1424" spans="1:18">
      <c r="A1424">
        <v>1417</v>
      </c>
      <c r="C1424" t="s">
        <v>3685</v>
      </c>
      <c r="D1424" t="s">
        <v>3686</v>
      </c>
      <c r="E1424">
        <v>4450</v>
      </c>
      <c r="F1424">
        <v>5216</v>
      </c>
      <c r="G1424">
        <v>266</v>
      </c>
      <c r="H1424">
        <v>6355</v>
      </c>
      <c r="P1424" t="s">
        <v>18</v>
      </c>
      <c r="Q1424" s="1" t="s">
        <v>3687</v>
      </c>
      <c r="R1424" t="s">
        <v>20</v>
      </c>
    </row>
    <row r="1425" spans="1:18">
      <c r="A1425" s="6">
        <v>1418</v>
      </c>
      <c r="B1425" s="6"/>
      <c r="C1425" s="6" t="s">
        <v>3688</v>
      </c>
      <c r="D1425" s="6" t="s">
        <v>3689</v>
      </c>
      <c r="E1425" s="6">
        <v>480</v>
      </c>
      <c r="F1425" s="6">
        <v>1510</v>
      </c>
      <c r="G1425" s="6">
        <v>47</v>
      </c>
      <c r="H1425" s="6">
        <v>13100</v>
      </c>
      <c r="I1425" s="6"/>
      <c r="J1425" s="6"/>
      <c r="K1425" s="6"/>
      <c r="L1425" s="6"/>
      <c r="M1425" s="6"/>
      <c r="N1425" s="6"/>
      <c r="O1425" s="6"/>
      <c r="P1425" s="6" t="s">
        <v>18</v>
      </c>
      <c r="Q1425" s="6"/>
      <c r="R1425" s="6" t="s">
        <v>20</v>
      </c>
    </row>
    <row r="1426" spans="1:18">
      <c r="A1426">
        <v>1419</v>
      </c>
      <c r="C1426" t="s">
        <v>3690</v>
      </c>
      <c r="D1426" t="s">
        <v>3691</v>
      </c>
      <c r="E1426">
        <v>9202</v>
      </c>
      <c r="F1426">
        <v>9817</v>
      </c>
      <c r="G1426">
        <v>1637</v>
      </c>
      <c r="H1426">
        <v>110500</v>
      </c>
      <c r="P1426" t="s">
        <v>18</v>
      </c>
      <c r="Q1426" s="1" t="s">
        <v>3692</v>
      </c>
      <c r="R1426" t="s">
        <v>20</v>
      </c>
    </row>
    <row r="1427" spans="1:18">
      <c r="A1427" s="6">
        <v>1420</v>
      </c>
      <c r="B1427" s="6"/>
      <c r="C1427" s="6" t="s">
        <v>3693</v>
      </c>
      <c r="D1427" s="6" t="s">
        <v>3694</v>
      </c>
      <c r="E1427" s="6">
        <v>8225</v>
      </c>
      <c r="F1427" s="6">
        <v>21700</v>
      </c>
      <c r="G1427" s="6">
        <v>164</v>
      </c>
      <c r="H1427" s="6">
        <v>55500</v>
      </c>
      <c r="I1427" s="6"/>
      <c r="J1427" s="6"/>
      <c r="K1427" s="6"/>
      <c r="L1427" s="6"/>
      <c r="M1427" s="6"/>
      <c r="N1427" s="6"/>
      <c r="O1427" s="6"/>
      <c r="P1427" s="6" t="s">
        <v>18</v>
      </c>
      <c r="Q1427" s="6" t="s">
        <v>3695</v>
      </c>
      <c r="R1427" s="6" t="s">
        <v>20</v>
      </c>
    </row>
    <row r="1428" spans="1:18">
      <c r="A1428">
        <v>1421</v>
      </c>
      <c r="C1428" t="s">
        <v>3696</v>
      </c>
      <c r="D1428" t="s">
        <v>3697</v>
      </c>
      <c r="E1428">
        <v>2108</v>
      </c>
      <c r="F1428">
        <v>1172</v>
      </c>
      <c r="G1428">
        <v>44</v>
      </c>
      <c r="H1428">
        <v>1004</v>
      </c>
      <c r="P1428" t="s">
        <v>18</v>
      </c>
      <c r="Q1428" t="s">
        <v>3698</v>
      </c>
      <c r="R1428" t="s">
        <v>20</v>
      </c>
    </row>
    <row r="1429" spans="1:18">
      <c r="A1429" s="6">
        <v>1422</v>
      </c>
      <c r="B1429" s="6"/>
      <c r="C1429" s="6" t="s">
        <v>3699</v>
      </c>
      <c r="D1429" s="6" t="s">
        <v>3700</v>
      </c>
      <c r="E1429" s="6">
        <v>5764</v>
      </c>
      <c r="F1429" s="6">
        <v>13500</v>
      </c>
      <c r="G1429" s="6">
        <v>1021</v>
      </c>
      <c r="H1429" s="6">
        <v>68200</v>
      </c>
      <c r="I1429" s="6"/>
      <c r="J1429" s="6"/>
      <c r="K1429" s="6"/>
      <c r="L1429" s="6"/>
      <c r="M1429" s="6"/>
      <c r="N1429" s="6"/>
      <c r="O1429" s="6"/>
      <c r="P1429" s="6" t="s">
        <v>18</v>
      </c>
      <c r="Q1429" s="7" t="s">
        <v>3701</v>
      </c>
      <c r="R1429" s="6" t="s">
        <v>20</v>
      </c>
    </row>
    <row r="1430" spans="1:18">
      <c r="A1430">
        <v>1423</v>
      </c>
      <c r="C1430" t="s">
        <v>3702</v>
      </c>
      <c r="D1430" t="s">
        <v>3703</v>
      </c>
      <c r="E1430">
        <v>3858</v>
      </c>
      <c r="F1430">
        <v>5517</v>
      </c>
      <c r="G1430">
        <v>870</v>
      </c>
      <c r="H1430">
        <v>38500</v>
      </c>
      <c r="P1430" t="s">
        <v>18</v>
      </c>
      <c r="R1430" t="s">
        <v>20</v>
      </c>
    </row>
    <row r="1431" spans="1:18">
      <c r="A1431" s="6">
        <v>1424</v>
      </c>
      <c r="B1431" s="6"/>
      <c r="C1431" s="6" t="s">
        <v>3704</v>
      </c>
      <c r="D1431" s="6" t="s">
        <v>3705</v>
      </c>
      <c r="E1431" s="6">
        <v>6736</v>
      </c>
      <c r="F1431" s="6">
        <v>5004</v>
      </c>
      <c r="G1431" s="6">
        <v>362</v>
      </c>
      <c r="H1431" s="6">
        <v>24200</v>
      </c>
      <c r="I1431" s="6"/>
      <c r="J1431" s="6"/>
      <c r="K1431" s="6"/>
      <c r="L1431" s="6"/>
      <c r="M1431" s="6"/>
      <c r="N1431" s="6"/>
      <c r="O1431" s="6"/>
      <c r="P1431" s="6" t="s">
        <v>18</v>
      </c>
      <c r="Q1431" s="6" t="s">
        <v>3706</v>
      </c>
      <c r="R1431" s="6" t="s">
        <v>20</v>
      </c>
    </row>
    <row r="1432" spans="1:18">
      <c r="A1432">
        <v>1425</v>
      </c>
      <c r="C1432" t="s">
        <v>3707</v>
      </c>
      <c r="D1432" t="s">
        <v>3708</v>
      </c>
      <c r="E1432">
        <v>5265</v>
      </c>
      <c r="F1432">
        <v>5012</v>
      </c>
      <c r="H1432">
        <v>22900</v>
      </c>
      <c r="P1432" t="s">
        <v>40</v>
      </c>
      <c r="R1432" t="s">
        <v>20</v>
      </c>
    </row>
    <row r="1433" spans="1:18">
      <c r="A1433" s="6">
        <v>1426</v>
      </c>
      <c r="B1433" s="6"/>
      <c r="C1433" s="6" t="s">
        <v>3709</v>
      </c>
      <c r="D1433" s="6" t="s">
        <v>3710</v>
      </c>
      <c r="E1433" s="6">
        <v>1593</v>
      </c>
      <c r="F1433" s="6">
        <v>1451</v>
      </c>
      <c r="G1433" s="6">
        <v>1</v>
      </c>
      <c r="H1433" s="6">
        <v>173</v>
      </c>
      <c r="I1433" s="6"/>
      <c r="J1433" s="6"/>
      <c r="K1433" s="6"/>
      <c r="L1433" s="6"/>
      <c r="M1433" s="6"/>
      <c r="N1433" s="6"/>
      <c r="O1433" s="6"/>
      <c r="P1433" s="6" t="s">
        <v>18</v>
      </c>
      <c r="Q1433" s="7" t="s">
        <v>3711</v>
      </c>
      <c r="R1433" s="6" t="s">
        <v>20</v>
      </c>
    </row>
    <row r="1434" spans="1:18">
      <c r="A1434">
        <v>1427</v>
      </c>
      <c r="C1434" t="s">
        <v>3712</v>
      </c>
      <c r="D1434" t="s">
        <v>3713</v>
      </c>
      <c r="E1434">
        <v>4386</v>
      </c>
      <c r="F1434">
        <v>10500</v>
      </c>
      <c r="G1434">
        <v>820</v>
      </c>
      <c r="H1434">
        <v>34300</v>
      </c>
      <c r="P1434" t="s">
        <v>18</v>
      </c>
      <c r="Q1434" t="s">
        <v>3714</v>
      </c>
      <c r="R1434" t="s">
        <v>20</v>
      </c>
    </row>
    <row r="1435" spans="1:18">
      <c r="A1435" s="6">
        <v>1428</v>
      </c>
      <c r="B1435" s="6"/>
      <c r="C1435" s="6" t="s">
        <v>3715</v>
      </c>
      <c r="D1435" s="6" t="s">
        <v>3716</v>
      </c>
      <c r="E1435" s="6">
        <v>2444</v>
      </c>
      <c r="F1435" s="6">
        <v>3780</v>
      </c>
      <c r="G1435" s="6">
        <v>103</v>
      </c>
      <c r="H1435" s="6">
        <v>9253</v>
      </c>
      <c r="I1435" s="6"/>
      <c r="J1435" s="6"/>
      <c r="K1435" s="6"/>
      <c r="L1435" s="6"/>
      <c r="M1435" s="6"/>
      <c r="N1435" s="6"/>
      <c r="O1435" s="6"/>
      <c r="P1435" s="6" t="s">
        <v>18</v>
      </c>
      <c r="Q1435" s="6" t="s">
        <v>3717</v>
      </c>
      <c r="R1435" s="6" t="s">
        <v>20</v>
      </c>
    </row>
    <row r="1436" spans="1:18">
      <c r="A1436">
        <v>1429</v>
      </c>
      <c r="C1436" t="s">
        <v>3718</v>
      </c>
      <c r="D1436" t="s">
        <v>3719</v>
      </c>
      <c r="E1436">
        <v>4251</v>
      </c>
      <c r="F1436">
        <v>5135</v>
      </c>
      <c r="G1436">
        <v>688</v>
      </c>
      <c r="H1436">
        <v>15200</v>
      </c>
      <c r="P1436" t="s">
        <v>18</v>
      </c>
      <c r="Q1436" t="s">
        <v>3720</v>
      </c>
      <c r="R1436" t="s">
        <v>20</v>
      </c>
    </row>
    <row r="1437" spans="1:18">
      <c r="A1437" s="6">
        <v>1430</v>
      </c>
      <c r="B1437" s="6"/>
      <c r="C1437" s="6" t="s">
        <v>3721</v>
      </c>
      <c r="D1437" s="6" t="s">
        <v>3722</v>
      </c>
      <c r="E1437" s="6">
        <v>8690</v>
      </c>
      <c r="F1437" s="6">
        <v>7554</v>
      </c>
      <c r="G1437" s="6">
        <v>1677</v>
      </c>
      <c r="H1437" s="6">
        <v>63800</v>
      </c>
      <c r="I1437" s="6"/>
      <c r="J1437" s="6"/>
      <c r="K1437" s="6"/>
      <c r="L1437" s="6"/>
      <c r="M1437" s="6"/>
      <c r="N1437" s="6"/>
      <c r="O1437" s="6"/>
      <c r="P1437" s="6" t="s">
        <v>18</v>
      </c>
      <c r="Q1437" s="6" t="s">
        <v>3723</v>
      </c>
      <c r="R1437" s="6" t="s">
        <v>20</v>
      </c>
    </row>
    <row r="1438" spans="1:18">
      <c r="A1438">
        <v>1431</v>
      </c>
      <c r="C1438" t="s">
        <v>3724</v>
      </c>
      <c r="D1438" t="s">
        <v>3724</v>
      </c>
      <c r="E1438">
        <v>1553</v>
      </c>
      <c r="F1438">
        <v>1973</v>
      </c>
      <c r="G1438">
        <v>167</v>
      </c>
      <c r="H1438">
        <v>15100</v>
      </c>
      <c r="P1438" t="s">
        <v>18</v>
      </c>
      <c r="Q1438" t="s">
        <v>3725</v>
      </c>
      <c r="R1438" t="s">
        <v>20</v>
      </c>
    </row>
    <row r="1439" spans="1:18">
      <c r="A1439" s="6">
        <v>1432</v>
      </c>
      <c r="B1439" s="6"/>
      <c r="C1439" s="6" t="s">
        <v>3726</v>
      </c>
      <c r="D1439" s="6" t="s">
        <v>3727</v>
      </c>
      <c r="E1439" s="6">
        <v>7460</v>
      </c>
      <c r="F1439" s="6">
        <v>18400</v>
      </c>
      <c r="G1439" s="6">
        <v>143</v>
      </c>
      <c r="H1439" s="6">
        <v>45000</v>
      </c>
      <c r="I1439" s="6"/>
      <c r="J1439" s="6"/>
      <c r="K1439" s="6"/>
      <c r="L1439" s="6"/>
      <c r="M1439" s="6"/>
      <c r="N1439" s="6"/>
      <c r="O1439" s="6"/>
      <c r="P1439" s="6" t="s">
        <v>18</v>
      </c>
      <c r="Q1439" s="6" t="s">
        <v>3728</v>
      </c>
      <c r="R1439" s="6" t="s">
        <v>20</v>
      </c>
    </row>
    <row r="1440" spans="1:18">
      <c r="A1440">
        <v>1433</v>
      </c>
      <c r="C1440" t="s">
        <v>318</v>
      </c>
      <c r="D1440" t="s">
        <v>3729</v>
      </c>
      <c r="E1440">
        <v>760</v>
      </c>
      <c r="F1440">
        <v>173</v>
      </c>
      <c r="G1440">
        <v>8</v>
      </c>
      <c r="H1440">
        <v>145</v>
      </c>
      <c r="P1440" t="s">
        <v>40</v>
      </c>
      <c r="R1440" t="s">
        <v>20</v>
      </c>
    </row>
    <row r="1441" spans="1:18">
      <c r="A1441" s="6">
        <v>1434</v>
      </c>
      <c r="B1441" s="6"/>
      <c r="C1441" s="6" t="s">
        <v>3730</v>
      </c>
      <c r="D1441" s="6" t="s">
        <v>3731</v>
      </c>
      <c r="E1441" s="6">
        <v>1117</v>
      </c>
      <c r="F1441" s="6">
        <v>1291</v>
      </c>
      <c r="G1441" s="6">
        <v>387</v>
      </c>
      <c r="H1441" s="6">
        <v>5174</v>
      </c>
      <c r="I1441" s="6"/>
      <c r="J1441" s="6"/>
      <c r="K1441" s="6"/>
      <c r="L1441" s="6"/>
      <c r="M1441" s="6"/>
      <c r="N1441" s="6"/>
      <c r="O1441" s="6"/>
      <c r="P1441" s="6" t="s">
        <v>18</v>
      </c>
      <c r="Q1441" s="7" t="s">
        <v>3732</v>
      </c>
      <c r="R1441" s="6" t="s">
        <v>20</v>
      </c>
    </row>
    <row r="1442" spans="1:18">
      <c r="A1442">
        <v>1435</v>
      </c>
      <c r="C1442" t="s">
        <v>3733</v>
      </c>
      <c r="D1442" t="s">
        <v>3734</v>
      </c>
      <c r="E1442">
        <v>9033</v>
      </c>
      <c r="F1442">
        <v>14900</v>
      </c>
      <c r="G1442">
        <v>700</v>
      </c>
      <c r="H1442">
        <v>35800</v>
      </c>
      <c r="P1442" t="s">
        <v>18</v>
      </c>
      <c r="Q1442" t="s">
        <v>3735</v>
      </c>
      <c r="R1442" t="s">
        <v>20</v>
      </c>
    </row>
    <row r="1443" spans="1:18">
      <c r="A1443" s="6">
        <v>1436</v>
      </c>
      <c r="B1443" s="6"/>
      <c r="C1443" s="6" t="s">
        <v>1457</v>
      </c>
      <c r="D1443" s="6" t="s">
        <v>3736</v>
      </c>
      <c r="E1443" s="6">
        <v>9494</v>
      </c>
      <c r="F1443" s="6">
        <v>6629</v>
      </c>
      <c r="G1443" s="6">
        <v>156</v>
      </c>
      <c r="H1443" s="6">
        <v>10300</v>
      </c>
      <c r="I1443" s="6"/>
      <c r="J1443" s="6"/>
      <c r="K1443" s="6"/>
      <c r="L1443" s="6"/>
      <c r="M1443" s="6"/>
      <c r="N1443" s="6"/>
      <c r="O1443" s="6"/>
      <c r="P1443" s="6" t="s">
        <v>18</v>
      </c>
      <c r="Q1443" s="7" t="s">
        <v>3737</v>
      </c>
      <c r="R1443" s="6" t="s">
        <v>20</v>
      </c>
    </row>
    <row r="1444" spans="1:18">
      <c r="A1444">
        <v>1437</v>
      </c>
      <c r="C1444" t="s">
        <v>3738</v>
      </c>
      <c r="D1444" t="s">
        <v>3739</v>
      </c>
      <c r="E1444">
        <v>3193</v>
      </c>
      <c r="F1444">
        <v>2167</v>
      </c>
      <c r="G1444">
        <v>40</v>
      </c>
      <c r="H1444">
        <v>3261</v>
      </c>
      <c r="P1444" t="s">
        <v>18</v>
      </c>
      <c r="Q1444" s="1" t="s">
        <v>3740</v>
      </c>
      <c r="R1444" t="s">
        <v>20</v>
      </c>
    </row>
    <row r="1445" spans="1:18">
      <c r="A1445" s="6">
        <v>1438</v>
      </c>
      <c r="B1445" s="6"/>
      <c r="C1445" s="6" t="s">
        <v>3741</v>
      </c>
      <c r="D1445" s="6" t="s">
        <v>3741</v>
      </c>
      <c r="E1445" s="6">
        <v>3195</v>
      </c>
      <c r="F1445" s="6">
        <v>2452</v>
      </c>
      <c r="G1445" s="6">
        <v>13</v>
      </c>
      <c r="H1445" s="6">
        <v>933</v>
      </c>
      <c r="I1445" s="6"/>
      <c r="J1445" s="6"/>
      <c r="K1445" s="6"/>
      <c r="L1445" s="6"/>
      <c r="M1445" s="6"/>
      <c r="N1445" s="6"/>
      <c r="O1445" s="6"/>
      <c r="P1445" s="6" t="s">
        <v>18</v>
      </c>
      <c r="Q1445" s="6"/>
      <c r="R1445" s="6" t="s">
        <v>20</v>
      </c>
    </row>
    <row r="1446" spans="1:18">
      <c r="A1446">
        <v>1439</v>
      </c>
      <c r="C1446" t="s">
        <v>3742</v>
      </c>
      <c r="D1446" t="s">
        <v>3743</v>
      </c>
      <c r="E1446">
        <v>4831</v>
      </c>
      <c r="F1446">
        <v>34300</v>
      </c>
      <c r="G1446">
        <v>1893</v>
      </c>
      <c r="H1446">
        <v>286600</v>
      </c>
      <c r="P1446" t="s">
        <v>18</v>
      </c>
      <c r="Q1446" s="1" t="s">
        <v>3744</v>
      </c>
      <c r="R1446" t="s">
        <v>20</v>
      </c>
    </row>
    <row r="1447" spans="1:18">
      <c r="A1447" s="6">
        <v>1440</v>
      </c>
      <c r="B1447" s="6"/>
      <c r="C1447" s="6" t="s">
        <v>3745</v>
      </c>
      <c r="D1447" s="6" t="s">
        <v>3746</v>
      </c>
      <c r="E1447" s="6">
        <v>8881</v>
      </c>
      <c r="F1447" s="6">
        <v>11000</v>
      </c>
      <c r="G1447" s="6">
        <v>876</v>
      </c>
      <c r="H1447" s="6">
        <v>36600</v>
      </c>
      <c r="I1447" s="6"/>
      <c r="J1447" s="6"/>
      <c r="K1447" s="6"/>
      <c r="L1447" s="6"/>
      <c r="M1447" s="6"/>
      <c r="N1447" s="6"/>
      <c r="O1447" s="6"/>
      <c r="P1447" s="6" t="s">
        <v>18</v>
      </c>
      <c r="Q1447" s="7" t="s">
        <v>3747</v>
      </c>
      <c r="R1447" s="6" t="s">
        <v>20</v>
      </c>
    </row>
    <row r="1448" spans="1:18">
      <c r="A1448">
        <v>1441</v>
      </c>
      <c r="C1448" t="s">
        <v>3748</v>
      </c>
      <c r="D1448" t="s">
        <v>3749</v>
      </c>
      <c r="E1448">
        <v>9999</v>
      </c>
      <c r="F1448">
        <v>14200</v>
      </c>
      <c r="G1448">
        <v>9127</v>
      </c>
      <c r="H1448">
        <v>37100</v>
      </c>
      <c r="P1448" t="s">
        <v>18</v>
      </c>
      <c r="Q1448" s="1" t="s">
        <v>3750</v>
      </c>
      <c r="R1448" t="s">
        <v>20</v>
      </c>
    </row>
    <row r="1449" spans="1:18">
      <c r="A1449" s="6">
        <v>1442</v>
      </c>
      <c r="B1449" s="6"/>
      <c r="C1449" s="6" t="s">
        <v>3751</v>
      </c>
      <c r="D1449" s="6" t="s">
        <v>3752</v>
      </c>
      <c r="E1449" s="6">
        <v>4174</v>
      </c>
      <c r="F1449" s="6">
        <v>5125</v>
      </c>
      <c r="G1449" s="6">
        <v>1281</v>
      </c>
      <c r="H1449" s="6">
        <v>26500</v>
      </c>
      <c r="I1449" s="6"/>
      <c r="J1449" s="6"/>
      <c r="K1449" s="6"/>
      <c r="L1449" s="6"/>
      <c r="M1449" s="6"/>
      <c r="N1449" s="6"/>
      <c r="O1449" s="6"/>
      <c r="P1449" s="6" t="s">
        <v>18</v>
      </c>
      <c r="Q1449" s="6" t="s">
        <v>3753</v>
      </c>
      <c r="R1449" s="6" t="s">
        <v>20</v>
      </c>
    </row>
    <row r="1450" spans="1:18">
      <c r="A1450">
        <v>1443</v>
      </c>
      <c r="C1450" t="s">
        <v>3754</v>
      </c>
      <c r="D1450" t="s">
        <v>3755</v>
      </c>
      <c r="E1450">
        <v>7724</v>
      </c>
      <c r="F1450">
        <v>15500</v>
      </c>
      <c r="G1450">
        <v>78</v>
      </c>
      <c r="H1450">
        <v>55700</v>
      </c>
      <c r="P1450" t="s">
        <v>18</v>
      </c>
      <c r="Q1450" s="1" t="s">
        <v>3756</v>
      </c>
      <c r="R1450" t="s">
        <v>20</v>
      </c>
    </row>
    <row r="1451" spans="1:18">
      <c r="A1451" s="6">
        <v>1444</v>
      </c>
      <c r="B1451" s="6"/>
      <c r="C1451" s="6" t="s">
        <v>3757</v>
      </c>
      <c r="D1451" s="6" t="s">
        <v>3758</v>
      </c>
      <c r="E1451" s="6">
        <v>1135</v>
      </c>
      <c r="F1451" s="6">
        <v>2237</v>
      </c>
      <c r="G1451" s="6">
        <v>90</v>
      </c>
      <c r="H1451" s="6">
        <v>4406</v>
      </c>
      <c r="I1451" s="6"/>
      <c r="J1451" s="6"/>
      <c r="K1451" s="6"/>
      <c r="L1451" s="6"/>
      <c r="M1451" s="6"/>
      <c r="N1451" s="6"/>
      <c r="O1451" s="6"/>
      <c r="P1451" s="6" t="s">
        <v>40</v>
      </c>
      <c r="Q1451" s="6"/>
      <c r="R1451" s="6" t="s">
        <v>20</v>
      </c>
    </row>
    <row r="1452" spans="1:18">
      <c r="A1452">
        <v>1445</v>
      </c>
      <c r="C1452" t="s">
        <v>3759</v>
      </c>
      <c r="D1452" t="s">
        <v>3760</v>
      </c>
      <c r="E1452">
        <v>2765</v>
      </c>
      <c r="F1452">
        <v>5869</v>
      </c>
      <c r="G1452">
        <v>315</v>
      </c>
      <c r="H1452">
        <v>185800</v>
      </c>
      <c r="P1452" t="s">
        <v>18</v>
      </c>
      <c r="Q1452" t="s">
        <v>3761</v>
      </c>
      <c r="R1452" t="s">
        <v>20</v>
      </c>
    </row>
    <row r="1453" spans="1:18">
      <c r="A1453" s="6">
        <v>1446</v>
      </c>
      <c r="B1453" s="6"/>
      <c r="C1453" s="6" t="s">
        <v>3762</v>
      </c>
      <c r="D1453" s="6" t="s">
        <v>3763</v>
      </c>
      <c r="E1453" s="6">
        <v>2551</v>
      </c>
      <c r="F1453" s="6">
        <v>1636</v>
      </c>
      <c r="G1453" s="6">
        <v>107</v>
      </c>
      <c r="H1453" s="6">
        <v>2735</v>
      </c>
      <c r="I1453" s="6"/>
      <c r="J1453" s="6"/>
      <c r="K1453" s="6"/>
      <c r="L1453" s="6"/>
      <c r="M1453" s="6"/>
      <c r="N1453" s="6"/>
      <c r="O1453" s="6"/>
      <c r="P1453" s="6" t="s">
        <v>18</v>
      </c>
      <c r="Q1453" s="7" t="s">
        <v>3764</v>
      </c>
      <c r="R1453" s="6" t="s">
        <v>20</v>
      </c>
    </row>
    <row r="1454" spans="1:18">
      <c r="A1454">
        <v>1447</v>
      </c>
      <c r="C1454" t="s">
        <v>3765</v>
      </c>
      <c r="D1454" t="s">
        <v>3766</v>
      </c>
      <c r="E1454">
        <v>2525</v>
      </c>
      <c r="F1454">
        <v>4028</v>
      </c>
      <c r="G1454">
        <v>1</v>
      </c>
      <c r="H1454">
        <v>1</v>
      </c>
      <c r="P1454" t="s">
        <v>18</v>
      </c>
      <c r="Q1454" s="1" t="s">
        <v>3767</v>
      </c>
      <c r="R1454" t="s">
        <v>20</v>
      </c>
    </row>
    <row r="1455" spans="1:18">
      <c r="A1455" s="6">
        <v>1448</v>
      </c>
      <c r="B1455" s="6"/>
      <c r="C1455" s="6" t="s">
        <v>3768</v>
      </c>
      <c r="D1455" s="6" t="s">
        <v>3769</v>
      </c>
      <c r="E1455" s="6">
        <v>4777</v>
      </c>
      <c r="F1455" s="6">
        <v>1469</v>
      </c>
      <c r="G1455" s="6">
        <v>64</v>
      </c>
      <c r="H1455" s="6">
        <v>4752</v>
      </c>
      <c r="I1455" s="6"/>
      <c r="J1455" s="6"/>
      <c r="K1455" s="6"/>
      <c r="L1455" s="6"/>
      <c r="M1455" s="6"/>
      <c r="N1455" s="6"/>
      <c r="O1455" s="6"/>
      <c r="P1455" s="6" t="s">
        <v>18</v>
      </c>
      <c r="Q1455" s="6"/>
      <c r="R1455" s="6" t="s">
        <v>20</v>
      </c>
    </row>
    <row r="1456" spans="1:18">
      <c r="A1456">
        <v>1449</v>
      </c>
      <c r="C1456" t="s">
        <v>3770</v>
      </c>
      <c r="D1456" t="s">
        <v>3771</v>
      </c>
      <c r="E1456">
        <v>6785</v>
      </c>
      <c r="F1456">
        <v>3618</v>
      </c>
      <c r="G1456">
        <v>53</v>
      </c>
      <c r="H1456">
        <v>1558</v>
      </c>
      <c r="P1456" t="s">
        <v>18</v>
      </c>
      <c r="Q1456" s="1" t="s">
        <v>3772</v>
      </c>
      <c r="R1456" t="s">
        <v>20</v>
      </c>
    </row>
    <row r="1457" spans="1:18">
      <c r="A1457" s="6">
        <v>1450</v>
      </c>
      <c r="B1457" s="6"/>
      <c r="C1457" s="6" t="s">
        <v>3773</v>
      </c>
      <c r="D1457" s="6" t="s">
        <v>3774</v>
      </c>
      <c r="E1457" s="6">
        <v>1032</v>
      </c>
      <c r="F1457" s="6">
        <v>680</v>
      </c>
      <c r="G1457" s="6">
        <v>47</v>
      </c>
      <c r="H1457" s="6">
        <v>403</v>
      </c>
      <c r="I1457" s="6"/>
      <c r="J1457" s="6"/>
      <c r="K1457" s="6"/>
      <c r="L1457" s="6"/>
      <c r="M1457" s="6"/>
      <c r="N1457" s="6"/>
      <c r="O1457" s="6"/>
      <c r="P1457" s="6" t="s">
        <v>18</v>
      </c>
      <c r="Q1457" s="6" t="s">
        <v>3775</v>
      </c>
      <c r="R1457" s="6" t="s">
        <v>20</v>
      </c>
    </row>
    <row r="1458" spans="1:18">
      <c r="A1458">
        <v>1451</v>
      </c>
      <c r="C1458" t="s">
        <v>3776</v>
      </c>
      <c r="D1458" t="s">
        <v>3777</v>
      </c>
      <c r="E1458">
        <v>9462</v>
      </c>
      <c r="F1458">
        <v>16700</v>
      </c>
      <c r="G1458">
        <v>222</v>
      </c>
      <c r="H1458">
        <v>104100</v>
      </c>
      <c r="P1458" t="s">
        <v>18</v>
      </c>
      <c r="Q1458" s="1" t="s">
        <v>3778</v>
      </c>
      <c r="R1458" t="s">
        <v>20</v>
      </c>
    </row>
    <row r="1459" spans="1:18">
      <c r="A1459" s="6">
        <v>1452</v>
      </c>
      <c r="B1459" s="6"/>
      <c r="C1459" s="6" t="s">
        <v>3779</v>
      </c>
      <c r="D1459" s="6" t="s">
        <v>3780</v>
      </c>
      <c r="E1459" s="6">
        <v>1135</v>
      </c>
      <c r="F1459" s="6">
        <v>1665</v>
      </c>
      <c r="G1459" s="6">
        <v>497</v>
      </c>
      <c r="H1459" s="6">
        <v>7166</v>
      </c>
      <c r="I1459" s="6"/>
      <c r="J1459" s="6"/>
      <c r="K1459" s="6"/>
      <c r="L1459" s="6"/>
      <c r="M1459" s="6"/>
      <c r="N1459" s="6"/>
      <c r="O1459" s="6"/>
      <c r="P1459" s="6" t="s">
        <v>18</v>
      </c>
      <c r="Q1459" s="7" t="s">
        <v>3781</v>
      </c>
      <c r="R1459" s="6" t="s">
        <v>20</v>
      </c>
    </row>
    <row r="1460" spans="1:18">
      <c r="A1460">
        <v>1453</v>
      </c>
      <c r="C1460" t="s">
        <v>3782</v>
      </c>
      <c r="D1460" t="s">
        <v>3783</v>
      </c>
      <c r="E1460">
        <v>3335</v>
      </c>
      <c r="F1460">
        <v>1856</v>
      </c>
      <c r="G1460">
        <v>185</v>
      </c>
      <c r="H1460">
        <v>1403</v>
      </c>
      <c r="P1460" t="s">
        <v>18</v>
      </c>
      <c r="Q1460" t="s">
        <v>3784</v>
      </c>
      <c r="R1460" t="s">
        <v>20</v>
      </c>
    </row>
    <row r="1461" spans="1:18">
      <c r="A1461" s="6">
        <v>1454</v>
      </c>
      <c r="B1461" s="6"/>
      <c r="C1461" s="6" t="s">
        <v>3785</v>
      </c>
      <c r="D1461" s="6" t="s">
        <v>3785</v>
      </c>
      <c r="E1461" s="6">
        <v>494</v>
      </c>
      <c r="F1461" s="6">
        <v>1068</v>
      </c>
      <c r="G1461" s="6">
        <v>512</v>
      </c>
      <c r="H1461" s="6">
        <v>16500</v>
      </c>
      <c r="I1461" s="6"/>
      <c r="J1461" s="6"/>
      <c r="K1461" s="6"/>
      <c r="L1461" s="6"/>
      <c r="M1461" s="6"/>
      <c r="N1461" s="6"/>
      <c r="O1461" s="6"/>
      <c r="P1461" s="6" t="s">
        <v>18</v>
      </c>
      <c r="Q1461" s="6" t="s">
        <v>3786</v>
      </c>
      <c r="R1461" s="6" t="s">
        <v>20</v>
      </c>
    </row>
    <row r="1462" spans="1:18">
      <c r="A1462">
        <v>1455</v>
      </c>
      <c r="C1462" t="s">
        <v>3787</v>
      </c>
      <c r="D1462" t="s">
        <v>3788</v>
      </c>
      <c r="E1462">
        <v>156</v>
      </c>
      <c r="F1462">
        <v>97</v>
      </c>
      <c r="G1462">
        <v>39</v>
      </c>
      <c r="H1462">
        <v>352</v>
      </c>
      <c r="P1462" t="s">
        <v>18</v>
      </c>
      <c r="Q1462" s="1" t="s">
        <v>3789</v>
      </c>
      <c r="R1462" t="s">
        <v>20</v>
      </c>
    </row>
    <row r="1463" spans="1:18">
      <c r="A1463" s="6">
        <v>1456</v>
      </c>
      <c r="B1463" s="6"/>
      <c r="C1463" s="6" t="s">
        <v>3790</v>
      </c>
      <c r="D1463" s="6" t="s">
        <v>3791</v>
      </c>
      <c r="E1463" s="6">
        <v>526</v>
      </c>
      <c r="F1463" s="6">
        <v>1560</v>
      </c>
      <c r="G1463" s="6">
        <v>70</v>
      </c>
      <c r="H1463" s="6">
        <v>3735</v>
      </c>
      <c r="I1463" s="6"/>
      <c r="J1463" s="6"/>
      <c r="K1463" s="6"/>
      <c r="L1463" s="6"/>
      <c r="M1463" s="6"/>
      <c r="N1463" s="6"/>
      <c r="O1463" s="6"/>
      <c r="P1463" s="6" t="s">
        <v>18</v>
      </c>
      <c r="Q1463" s="6"/>
      <c r="R1463" s="6" t="s">
        <v>20</v>
      </c>
    </row>
    <row r="1464" spans="1:18">
      <c r="A1464">
        <v>1457</v>
      </c>
      <c r="C1464" t="s">
        <v>3792</v>
      </c>
      <c r="D1464" t="s">
        <v>3793</v>
      </c>
      <c r="E1464">
        <v>1109</v>
      </c>
      <c r="F1464">
        <v>398</v>
      </c>
      <c r="P1464" t="s">
        <v>18</v>
      </c>
      <c r="R1464" t="s">
        <v>20</v>
      </c>
    </row>
    <row r="1465" spans="1:18">
      <c r="A1465" s="6">
        <v>1458</v>
      </c>
      <c r="B1465" s="6"/>
      <c r="C1465" s="6" t="s">
        <v>3794</v>
      </c>
      <c r="D1465" s="6" t="s">
        <v>3794</v>
      </c>
      <c r="E1465" s="6">
        <v>2154</v>
      </c>
      <c r="F1465" s="6">
        <v>2258</v>
      </c>
      <c r="G1465" s="6">
        <v>13</v>
      </c>
      <c r="H1465" s="6">
        <v>771</v>
      </c>
      <c r="I1465" s="6"/>
      <c r="J1465" s="6"/>
      <c r="K1465" s="6"/>
      <c r="L1465" s="6"/>
      <c r="M1465" s="6"/>
      <c r="N1465" s="6"/>
      <c r="O1465" s="6"/>
      <c r="P1465" s="6" t="s">
        <v>18</v>
      </c>
      <c r="Q1465" s="6"/>
      <c r="R1465" s="6" t="s">
        <v>20</v>
      </c>
    </row>
    <row r="1466" spans="1:18">
      <c r="A1466">
        <v>1459</v>
      </c>
      <c r="C1466" t="s">
        <v>3795</v>
      </c>
      <c r="D1466" t="s">
        <v>3796</v>
      </c>
      <c r="E1466">
        <v>9977</v>
      </c>
      <c r="F1466">
        <v>13100</v>
      </c>
      <c r="G1466">
        <v>34</v>
      </c>
      <c r="H1466">
        <v>252100</v>
      </c>
      <c r="P1466" t="s">
        <v>18</v>
      </c>
      <c r="Q1466" t="s">
        <v>3797</v>
      </c>
      <c r="R1466" t="s">
        <v>20</v>
      </c>
    </row>
    <row r="1467" spans="1:18">
      <c r="A1467" s="6">
        <v>1460</v>
      </c>
      <c r="B1467" s="6"/>
      <c r="C1467" s="6" t="s">
        <v>3798</v>
      </c>
      <c r="D1467" s="6" t="s">
        <v>3799</v>
      </c>
      <c r="E1467" s="6">
        <v>5799</v>
      </c>
      <c r="F1467" s="6">
        <v>22300</v>
      </c>
      <c r="G1467" s="6">
        <v>742</v>
      </c>
      <c r="H1467" s="6">
        <v>545300</v>
      </c>
      <c r="I1467" s="6"/>
      <c r="J1467" s="6"/>
      <c r="K1467" s="6"/>
      <c r="L1467" s="6"/>
      <c r="M1467" s="6"/>
      <c r="N1467" s="6"/>
      <c r="O1467" s="6"/>
      <c r="P1467" s="6" t="s">
        <v>18</v>
      </c>
      <c r="Q1467" s="6" t="s">
        <v>3800</v>
      </c>
      <c r="R1467" s="6" t="s">
        <v>20</v>
      </c>
    </row>
    <row r="1468" spans="1:18">
      <c r="A1468">
        <v>1461</v>
      </c>
      <c r="C1468" t="s">
        <v>3801</v>
      </c>
      <c r="D1468" t="s">
        <v>3802</v>
      </c>
      <c r="E1468">
        <v>1054</v>
      </c>
      <c r="F1468">
        <v>2187</v>
      </c>
      <c r="G1468">
        <v>164</v>
      </c>
      <c r="H1468">
        <v>5018</v>
      </c>
      <c r="P1468" t="s">
        <v>18</v>
      </c>
      <c r="Q1468" t="s">
        <v>3803</v>
      </c>
      <c r="R1468" t="s">
        <v>20</v>
      </c>
    </row>
    <row r="1469" spans="1:18">
      <c r="A1469" s="6">
        <v>1462</v>
      </c>
      <c r="B1469" s="6"/>
      <c r="C1469" s="6" t="s">
        <v>3804</v>
      </c>
      <c r="D1469" s="6" t="s">
        <v>3805</v>
      </c>
      <c r="E1469" s="6">
        <v>3440</v>
      </c>
      <c r="F1469" s="6">
        <v>7108</v>
      </c>
      <c r="G1469" s="6">
        <v>462</v>
      </c>
      <c r="H1469" s="6">
        <v>45500</v>
      </c>
      <c r="I1469" s="6"/>
      <c r="J1469" s="6"/>
      <c r="K1469" s="6"/>
      <c r="L1469" s="6"/>
      <c r="M1469" s="6"/>
      <c r="N1469" s="6"/>
      <c r="O1469" s="6"/>
      <c r="P1469" s="6" t="s">
        <v>18</v>
      </c>
      <c r="Q1469" s="6" t="s">
        <v>3806</v>
      </c>
      <c r="R1469" s="6" t="s">
        <v>20</v>
      </c>
    </row>
    <row r="1470" spans="1:18">
      <c r="A1470">
        <v>1463</v>
      </c>
      <c r="C1470" t="s">
        <v>3807</v>
      </c>
      <c r="D1470" t="s">
        <v>3808</v>
      </c>
      <c r="E1470">
        <v>2124</v>
      </c>
      <c r="F1470">
        <v>2497</v>
      </c>
      <c r="G1470">
        <v>403</v>
      </c>
      <c r="H1470">
        <v>7079</v>
      </c>
      <c r="P1470" t="s">
        <v>18</v>
      </c>
      <c r="Q1470" s="1" t="s">
        <v>3809</v>
      </c>
      <c r="R1470" t="s">
        <v>20</v>
      </c>
    </row>
    <row r="1471" spans="1:18">
      <c r="A1471" s="6">
        <v>1464</v>
      </c>
      <c r="B1471" s="6"/>
      <c r="C1471" s="6" t="s">
        <v>3810</v>
      </c>
      <c r="D1471" s="6" t="s">
        <v>3811</v>
      </c>
      <c r="E1471" s="6">
        <v>8010</v>
      </c>
      <c r="F1471" s="6">
        <v>9490</v>
      </c>
      <c r="G1471" s="6">
        <v>4</v>
      </c>
      <c r="H1471" s="6">
        <v>118</v>
      </c>
      <c r="I1471" s="6"/>
      <c r="J1471" s="6"/>
      <c r="K1471" s="6"/>
      <c r="L1471" s="6"/>
      <c r="M1471" s="6"/>
      <c r="N1471" s="6"/>
      <c r="O1471" s="6"/>
      <c r="P1471" s="6" t="s">
        <v>18</v>
      </c>
      <c r="Q1471" s="6" t="s">
        <v>3812</v>
      </c>
      <c r="R1471" s="6" t="s">
        <v>20</v>
      </c>
    </row>
    <row r="1472" spans="1:18">
      <c r="A1472">
        <v>1465</v>
      </c>
      <c r="C1472" t="s">
        <v>3813</v>
      </c>
      <c r="D1472" t="s">
        <v>3814</v>
      </c>
      <c r="E1472">
        <v>4929</v>
      </c>
      <c r="F1472">
        <v>3558</v>
      </c>
      <c r="G1472">
        <v>118</v>
      </c>
      <c r="H1472">
        <v>4675</v>
      </c>
      <c r="P1472" t="s">
        <v>18</v>
      </c>
      <c r="Q1472" t="s">
        <v>3815</v>
      </c>
      <c r="R1472" t="s">
        <v>20</v>
      </c>
    </row>
    <row r="1473" spans="1:18">
      <c r="A1473" s="6">
        <v>1466</v>
      </c>
      <c r="B1473" s="6"/>
      <c r="C1473" s="6" t="s">
        <v>3816</v>
      </c>
      <c r="D1473" s="6" t="s">
        <v>3817</v>
      </c>
      <c r="E1473" s="6">
        <v>3628</v>
      </c>
      <c r="F1473" s="6">
        <v>3545</v>
      </c>
      <c r="G1473" s="6">
        <v>152</v>
      </c>
      <c r="H1473" s="6">
        <v>3173</v>
      </c>
      <c r="I1473" s="6"/>
      <c r="J1473" s="6"/>
      <c r="K1473" s="6"/>
      <c r="L1473" s="6"/>
      <c r="M1473" s="6"/>
      <c r="N1473" s="6"/>
      <c r="O1473" s="6"/>
      <c r="P1473" s="6" t="s">
        <v>18</v>
      </c>
      <c r="Q1473" s="6"/>
      <c r="R1473" s="6" t="s">
        <v>20</v>
      </c>
    </row>
    <row r="1474" spans="1:18">
      <c r="A1474">
        <v>1467</v>
      </c>
      <c r="C1474" t="s">
        <v>3818</v>
      </c>
      <c r="D1474" t="s">
        <v>3819</v>
      </c>
      <c r="E1474">
        <v>6501</v>
      </c>
      <c r="F1474">
        <v>10000</v>
      </c>
      <c r="G1474">
        <v>1148</v>
      </c>
      <c r="H1474">
        <v>66700</v>
      </c>
      <c r="P1474" t="s">
        <v>18</v>
      </c>
      <c r="Q1474" s="1" t="s">
        <v>3820</v>
      </c>
      <c r="R1474" t="s">
        <v>20</v>
      </c>
    </row>
    <row r="1475" spans="1:18">
      <c r="A1475" s="6">
        <v>1468</v>
      </c>
      <c r="B1475" s="6"/>
      <c r="C1475" s="6" t="s">
        <v>3821</v>
      </c>
      <c r="D1475" s="6" t="s">
        <v>3822</v>
      </c>
      <c r="E1475" s="6">
        <v>2600</v>
      </c>
      <c r="F1475" s="6">
        <v>5202</v>
      </c>
      <c r="G1475" s="6">
        <v>181</v>
      </c>
      <c r="H1475" s="6">
        <v>8462</v>
      </c>
      <c r="I1475" s="6"/>
      <c r="J1475" s="6"/>
      <c r="K1475" s="6"/>
      <c r="L1475" s="6"/>
      <c r="M1475" s="6"/>
      <c r="N1475" s="6"/>
      <c r="O1475" s="6"/>
      <c r="P1475" s="6" t="s">
        <v>18</v>
      </c>
      <c r="Q1475" s="7" t="s">
        <v>3823</v>
      </c>
      <c r="R1475" s="6" t="s">
        <v>20</v>
      </c>
    </row>
    <row r="1476" spans="1:18">
      <c r="A1476">
        <v>1469</v>
      </c>
      <c r="C1476" t="s">
        <v>3824</v>
      </c>
      <c r="D1476" t="s">
        <v>3825</v>
      </c>
      <c r="E1476">
        <v>780</v>
      </c>
      <c r="F1476">
        <v>263</v>
      </c>
      <c r="G1476">
        <v>38</v>
      </c>
      <c r="H1476">
        <v>75</v>
      </c>
      <c r="P1476" t="s">
        <v>18</v>
      </c>
      <c r="Q1476" t="s">
        <v>3826</v>
      </c>
      <c r="R1476" t="s">
        <v>20</v>
      </c>
    </row>
    <row r="1477" spans="1:18">
      <c r="A1477" s="6">
        <v>1470</v>
      </c>
      <c r="B1477" s="6"/>
      <c r="C1477" s="6" t="s">
        <v>3827</v>
      </c>
      <c r="D1477" s="6" t="s">
        <v>3828</v>
      </c>
      <c r="E1477" s="6">
        <v>9320</v>
      </c>
      <c r="F1477" s="6">
        <v>18700</v>
      </c>
      <c r="G1477" s="6">
        <v>2838</v>
      </c>
      <c r="H1477" s="6">
        <v>258700</v>
      </c>
      <c r="I1477" s="6"/>
      <c r="J1477" s="6"/>
      <c r="K1477" s="6"/>
      <c r="L1477" s="6"/>
      <c r="M1477" s="6"/>
      <c r="N1477" s="6"/>
      <c r="O1477" s="6"/>
      <c r="P1477" s="6" t="s">
        <v>18</v>
      </c>
      <c r="Q1477" s="7" t="s">
        <v>3829</v>
      </c>
      <c r="R1477" s="6" t="s">
        <v>20</v>
      </c>
    </row>
    <row r="1478" spans="1:18">
      <c r="A1478">
        <v>1471</v>
      </c>
      <c r="C1478" t="s">
        <v>3830</v>
      </c>
      <c r="D1478" t="s">
        <v>3831</v>
      </c>
      <c r="E1478">
        <v>7500</v>
      </c>
      <c r="F1478">
        <v>4845</v>
      </c>
      <c r="G1478">
        <v>798</v>
      </c>
      <c r="H1478">
        <v>20700</v>
      </c>
      <c r="P1478" t="s">
        <v>18</v>
      </c>
      <c r="Q1478" s="1" t="s">
        <v>3832</v>
      </c>
      <c r="R1478" t="s">
        <v>20</v>
      </c>
    </row>
    <row r="1479" spans="1:18">
      <c r="A1479" s="6">
        <v>1472</v>
      </c>
      <c r="B1479" s="6"/>
      <c r="C1479" s="6" t="s">
        <v>3833</v>
      </c>
      <c r="D1479" s="6" t="s">
        <v>3834</v>
      </c>
      <c r="E1479" s="6">
        <v>6165</v>
      </c>
      <c r="F1479" s="6">
        <v>3738</v>
      </c>
      <c r="G1479" s="6">
        <v>101</v>
      </c>
      <c r="H1479" s="6">
        <v>6342</v>
      </c>
      <c r="I1479" s="6"/>
      <c r="J1479" s="6"/>
      <c r="K1479" s="6"/>
      <c r="L1479" s="6"/>
      <c r="M1479" s="6"/>
      <c r="N1479" s="6"/>
      <c r="O1479" s="6"/>
      <c r="P1479" s="6" t="s">
        <v>18</v>
      </c>
      <c r="Q1479" s="7" t="s">
        <v>3835</v>
      </c>
      <c r="R1479" s="6" t="s">
        <v>20</v>
      </c>
    </row>
    <row r="1480" spans="1:18">
      <c r="A1480">
        <v>1473</v>
      </c>
      <c r="C1480" t="s">
        <v>3836</v>
      </c>
      <c r="D1480" t="s">
        <v>3837</v>
      </c>
      <c r="E1480">
        <v>1131</v>
      </c>
      <c r="F1480">
        <v>1857</v>
      </c>
      <c r="G1480">
        <v>343</v>
      </c>
      <c r="H1480">
        <v>5475</v>
      </c>
      <c r="P1480" t="s">
        <v>18</v>
      </c>
      <c r="Q1480" s="1" t="s">
        <v>3838</v>
      </c>
      <c r="R1480" t="s">
        <v>20</v>
      </c>
    </row>
    <row r="1481" spans="1:18">
      <c r="A1481" s="6">
        <v>1474</v>
      </c>
      <c r="B1481" s="6"/>
      <c r="C1481" s="6" t="s">
        <v>3839</v>
      </c>
      <c r="D1481" s="6" t="s">
        <v>3840</v>
      </c>
      <c r="E1481" s="6">
        <v>9796</v>
      </c>
      <c r="F1481" s="6">
        <v>10100</v>
      </c>
      <c r="G1481" s="6">
        <v>555</v>
      </c>
      <c r="H1481" s="6">
        <v>13900</v>
      </c>
      <c r="I1481" s="6"/>
      <c r="J1481" s="6"/>
      <c r="K1481" s="6"/>
      <c r="L1481" s="6"/>
      <c r="M1481" s="6"/>
      <c r="N1481" s="6"/>
      <c r="O1481" s="6"/>
      <c r="P1481" s="6" t="s">
        <v>18</v>
      </c>
      <c r="Q1481" s="6" t="s">
        <v>3841</v>
      </c>
      <c r="R1481" s="6" t="s">
        <v>20</v>
      </c>
    </row>
    <row r="1482" spans="1:18">
      <c r="A1482">
        <v>1475</v>
      </c>
      <c r="C1482" t="s">
        <v>3842</v>
      </c>
      <c r="D1482" t="s">
        <v>3843</v>
      </c>
      <c r="E1482">
        <v>1116</v>
      </c>
      <c r="F1482">
        <v>1571</v>
      </c>
      <c r="G1482">
        <v>111</v>
      </c>
      <c r="H1482">
        <v>1574</v>
      </c>
      <c r="P1482" t="s">
        <v>18</v>
      </c>
      <c r="Q1482" s="1" t="s">
        <v>3844</v>
      </c>
      <c r="R1482" t="s">
        <v>20</v>
      </c>
    </row>
    <row r="1483" spans="1:18">
      <c r="A1483" s="6">
        <v>1476</v>
      </c>
      <c r="B1483" s="6"/>
      <c r="C1483" s="6" t="s">
        <v>3845</v>
      </c>
      <c r="D1483" s="6" t="s">
        <v>3846</v>
      </c>
      <c r="E1483" s="6">
        <v>2213</v>
      </c>
      <c r="F1483" s="6">
        <v>1405</v>
      </c>
      <c r="G1483" s="6">
        <v>104</v>
      </c>
      <c r="H1483" s="6">
        <v>3308</v>
      </c>
      <c r="I1483" s="6"/>
      <c r="J1483" s="6"/>
      <c r="K1483" s="6"/>
      <c r="L1483" s="6"/>
      <c r="M1483" s="6"/>
      <c r="N1483" s="6"/>
      <c r="O1483" s="6"/>
      <c r="P1483" s="6" t="s">
        <v>40</v>
      </c>
      <c r="Q1483" s="6"/>
      <c r="R1483" s="6" t="s">
        <v>20</v>
      </c>
    </row>
    <row r="1484" spans="1:18">
      <c r="A1484">
        <v>1477</v>
      </c>
      <c r="C1484" t="s">
        <v>3847</v>
      </c>
      <c r="D1484" t="s">
        <v>3848</v>
      </c>
      <c r="E1484">
        <v>4559</v>
      </c>
      <c r="F1484">
        <v>7492</v>
      </c>
      <c r="G1484">
        <v>234</v>
      </c>
      <c r="H1484">
        <v>15300</v>
      </c>
      <c r="P1484" t="s">
        <v>18</v>
      </c>
      <c r="Q1484" s="1" t="s">
        <v>3849</v>
      </c>
      <c r="R1484" t="s">
        <v>20</v>
      </c>
    </row>
    <row r="1485" spans="1:18">
      <c r="A1485" s="6">
        <v>1478</v>
      </c>
      <c r="B1485" s="6"/>
      <c r="C1485" s="6" t="s">
        <v>3850</v>
      </c>
      <c r="D1485" s="6" t="s">
        <v>3851</v>
      </c>
      <c r="E1485" s="6">
        <v>1769</v>
      </c>
      <c r="F1485" s="6">
        <v>1501</v>
      </c>
      <c r="G1485" s="6">
        <v>98</v>
      </c>
      <c r="H1485" s="6">
        <v>1516</v>
      </c>
      <c r="I1485" s="6"/>
      <c r="J1485" s="6"/>
      <c r="K1485" s="6"/>
      <c r="L1485" s="6"/>
      <c r="M1485" s="6"/>
      <c r="N1485" s="6"/>
      <c r="O1485" s="6"/>
      <c r="P1485" s="6" t="s">
        <v>18</v>
      </c>
      <c r="Q1485" s="6" t="s">
        <v>3852</v>
      </c>
      <c r="R1485" s="6" t="s">
        <v>20</v>
      </c>
    </row>
    <row r="1486" spans="1:18">
      <c r="A1486">
        <v>1479</v>
      </c>
      <c r="C1486" t="s">
        <v>3853</v>
      </c>
      <c r="D1486" t="s">
        <v>3853</v>
      </c>
      <c r="E1486">
        <v>5844</v>
      </c>
      <c r="F1486">
        <v>9148</v>
      </c>
      <c r="G1486">
        <v>577</v>
      </c>
      <c r="H1486">
        <v>19600</v>
      </c>
      <c r="P1486" t="s">
        <v>18</v>
      </c>
      <c r="Q1486" t="s">
        <v>3854</v>
      </c>
      <c r="R1486" t="s">
        <v>20</v>
      </c>
    </row>
    <row r="1487" spans="1:18">
      <c r="A1487" s="6">
        <v>1480</v>
      </c>
      <c r="B1487" s="6"/>
      <c r="C1487" s="6" t="s">
        <v>3855</v>
      </c>
      <c r="D1487" s="6" t="s">
        <v>3856</v>
      </c>
      <c r="E1487" s="6">
        <v>1492</v>
      </c>
      <c r="F1487" s="6">
        <v>658</v>
      </c>
      <c r="G1487" s="6">
        <v>5</v>
      </c>
      <c r="H1487" s="6">
        <v>57</v>
      </c>
      <c r="I1487" s="6"/>
      <c r="J1487" s="6"/>
      <c r="K1487" s="6"/>
      <c r="L1487" s="6"/>
      <c r="M1487" s="6"/>
      <c r="N1487" s="6"/>
      <c r="O1487" s="6"/>
      <c r="P1487" s="6" t="s">
        <v>18</v>
      </c>
      <c r="Q1487" s="6"/>
      <c r="R1487" s="6" t="s">
        <v>20</v>
      </c>
    </row>
    <row r="1488" spans="1:18">
      <c r="A1488">
        <v>1481</v>
      </c>
      <c r="C1488" t="s">
        <v>3857</v>
      </c>
      <c r="D1488" t="s">
        <v>3858</v>
      </c>
      <c r="E1488">
        <v>9319</v>
      </c>
      <c r="F1488">
        <v>4861</v>
      </c>
      <c r="G1488">
        <v>28</v>
      </c>
      <c r="H1488">
        <v>766</v>
      </c>
      <c r="P1488" t="s">
        <v>40</v>
      </c>
      <c r="R1488" t="s">
        <v>20</v>
      </c>
    </row>
    <row r="1489" spans="1:18">
      <c r="A1489" s="6">
        <v>1482</v>
      </c>
      <c r="B1489" s="6"/>
      <c r="C1489" s="6" t="s">
        <v>3859</v>
      </c>
      <c r="D1489" s="6" t="s">
        <v>3860</v>
      </c>
      <c r="E1489" s="6">
        <v>1946</v>
      </c>
      <c r="F1489" s="6">
        <v>2144</v>
      </c>
      <c r="G1489" s="6"/>
      <c r="H1489" s="6"/>
      <c r="I1489" s="6"/>
      <c r="J1489" s="6"/>
      <c r="K1489" s="6"/>
      <c r="L1489" s="6"/>
      <c r="M1489" s="6"/>
      <c r="N1489" s="6"/>
      <c r="O1489" s="6"/>
      <c r="P1489" s="6" t="s">
        <v>18</v>
      </c>
      <c r="Q1489" s="7" t="s">
        <v>3861</v>
      </c>
      <c r="R1489" s="6" t="s">
        <v>20</v>
      </c>
    </row>
    <row r="1490" spans="1:18">
      <c r="A1490">
        <v>1483</v>
      </c>
      <c r="C1490" t="s">
        <v>3862</v>
      </c>
      <c r="D1490" t="s">
        <v>3863</v>
      </c>
      <c r="E1490">
        <v>2002</v>
      </c>
      <c r="F1490">
        <v>1657</v>
      </c>
      <c r="G1490">
        <v>79</v>
      </c>
      <c r="H1490">
        <v>1573</v>
      </c>
      <c r="P1490" t="s">
        <v>18</v>
      </c>
      <c r="Q1490" t="s">
        <v>3864</v>
      </c>
      <c r="R1490" t="s">
        <v>20</v>
      </c>
    </row>
    <row r="1491" spans="1:18">
      <c r="A1491" s="6">
        <v>1484</v>
      </c>
      <c r="B1491" s="6"/>
      <c r="C1491" s="6" t="s">
        <v>3865</v>
      </c>
      <c r="D1491" s="6" t="s">
        <v>3866</v>
      </c>
      <c r="E1491" s="6">
        <v>3015</v>
      </c>
      <c r="F1491" s="6">
        <v>1572</v>
      </c>
      <c r="G1491" s="6">
        <v>56</v>
      </c>
      <c r="H1491" s="6">
        <v>1901</v>
      </c>
      <c r="I1491" s="6"/>
      <c r="J1491" s="6"/>
      <c r="K1491" s="6"/>
      <c r="L1491" s="6"/>
      <c r="M1491" s="6"/>
      <c r="N1491" s="6"/>
      <c r="O1491" s="6"/>
      <c r="P1491" s="6" t="s">
        <v>40</v>
      </c>
      <c r="Q1491" s="6"/>
      <c r="R1491" s="6" t="s">
        <v>20</v>
      </c>
    </row>
    <row r="1492" spans="1:18">
      <c r="A1492">
        <v>1485</v>
      </c>
      <c r="C1492" t="s">
        <v>3867</v>
      </c>
      <c r="D1492" t="s">
        <v>3868</v>
      </c>
      <c r="E1492">
        <v>9898</v>
      </c>
      <c r="F1492">
        <v>3771</v>
      </c>
      <c r="P1492" t="s">
        <v>18</v>
      </c>
      <c r="R1492" t="s">
        <v>20</v>
      </c>
    </row>
    <row r="1493" spans="1:18">
      <c r="A1493" s="6">
        <v>1486</v>
      </c>
      <c r="B1493" s="6"/>
      <c r="C1493" s="6" t="s">
        <v>3869</v>
      </c>
      <c r="D1493" s="6" t="s">
        <v>3870</v>
      </c>
      <c r="E1493" s="6">
        <v>4734</v>
      </c>
      <c r="F1493" s="6">
        <v>5845</v>
      </c>
      <c r="G1493" s="6">
        <v>1251</v>
      </c>
      <c r="H1493" s="6">
        <v>25800</v>
      </c>
      <c r="I1493" s="6"/>
      <c r="J1493" s="6"/>
      <c r="K1493" s="6"/>
      <c r="L1493" s="6"/>
      <c r="M1493" s="6"/>
      <c r="N1493" s="6"/>
      <c r="O1493" s="6"/>
      <c r="P1493" s="6" t="s">
        <v>18</v>
      </c>
      <c r="Q1493" s="6" t="s">
        <v>3871</v>
      </c>
      <c r="R1493" s="6" t="s">
        <v>20</v>
      </c>
    </row>
    <row r="1494" spans="1:18">
      <c r="A1494">
        <v>1487</v>
      </c>
      <c r="C1494" t="s">
        <v>3872</v>
      </c>
      <c r="D1494" t="s">
        <v>3873</v>
      </c>
      <c r="E1494">
        <v>494</v>
      </c>
      <c r="F1494">
        <v>692</v>
      </c>
      <c r="G1494">
        <v>280</v>
      </c>
      <c r="H1494">
        <v>1462</v>
      </c>
      <c r="P1494" t="s">
        <v>18</v>
      </c>
      <c r="Q1494" t="s">
        <v>3874</v>
      </c>
      <c r="R1494" t="s">
        <v>20</v>
      </c>
    </row>
    <row r="1495" spans="1:18">
      <c r="A1495" s="6">
        <v>1488</v>
      </c>
      <c r="B1495" s="6"/>
      <c r="C1495" s="6" t="s">
        <v>3875</v>
      </c>
      <c r="D1495" s="6" t="s">
        <v>3876</v>
      </c>
      <c r="E1495" s="6">
        <v>2090</v>
      </c>
      <c r="F1495" s="6">
        <v>2085</v>
      </c>
      <c r="G1495" s="6">
        <v>259</v>
      </c>
      <c r="H1495" s="6">
        <v>7917</v>
      </c>
      <c r="I1495" s="6"/>
      <c r="J1495" s="6"/>
      <c r="K1495" s="6"/>
      <c r="L1495" s="6"/>
      <c r="M1495" s="6"/>
      <c r="N1495" s="6"/>
      <c r="O1495" s="6"/>
      <c r="P1495" s="6" t="s">
        <v>18</v>
      </c>
      <c r="Q1495" s="6" t="s">
        <v>3877</v>
      </c>
      <c r="R1495" s="6" t="s">
        <v>20</v>
      </c>
    </row>
    <row r="1496" spans="1:18">
      <c r="A1496">
        <v>1489</v>
      </c>
      <c r="C1496" t="s">
        <v>3878</v>
      </c>
      <c r="D1496" t="s">
        <v>3879</v>
      </c>
      <c r="E1496">
        <v>2430</v>
      </c>
      <c r="F1496">
        <v>1018</v>
      </c>
      <c r="G1496">
        <v>67</v>
      </c>
      <c r="H1496">
        <v>1515</v>
      </c>
      <c r="P1496" t="s">
        <v>18</v>
      </c>
      <c r="Q1496" t="s">
        <v>3880</v>
      </c>
      <c r="R1496" t="s">
        <v>20</v>
      </c>
    </row>
    <row r="1497" spans="1:18">
      <c r="A1497" s="6">
        <v>1490</v>
      </c>
      <c r="B1497" s="6"/>
      <c r="C1497" s="6" t="s">
        <v>3881</v>
      </c>
      <c r="D1497" s="6" t="s">
        <v>3882</v>
      </c>
      <c r="E1497" s="6">
        <v>1929</v>
      </c>
      <c r="F1497" s="6">
        <v>1299</v>
      </c>
      <c r="G1497" s="6">
        <v>78</v>
      </c>
      <c r="H1497" s="6">
        <v>917</v>
      </c>
      <c r="I1497" s="6"/>
      <c r="J1497" s="6"/>
      <c r="K1497" s="6"/>
      <c r="L1497" s="6"/>
      <c r="M1497" s="6"/>
      <c r="N1497" s="6"/>
      <c r="O1497" s="6"/>
      <c r="P1497" s="6" t="s">
        <v>18</v>
      </c>
      <c r="Q1497" s="7" t="s">
        <v>3883</v>
      </c>
      <c r="R1497" s="6" t="s">
        <v>20</v>
      </c>
    </row>
    <row r="1498" spans="1:18">
      <c r="A1498">
        <v>1491</v>
      </c>
      <c r="C1498" t="s">
        <v>3884</v>
      </c>
      <c r="D1498" t="s">
        <v>3885</v>
      </c>
      <c r="E1498">
        <v>4511</v>
      </c>
      <c r="F1498">
        <v>13600</v>
      </c>
      <c r="G1498">
        <v>23</v>
      </c>
      <c r="H1498">
        <v>3524</v>
      </c>
      <c r="P1498" t="s">
        <v>18</v>
      </c>
      <c r="R1498" t="s">
        <v>20</v>
      </c>
    </row>
    <row r="1499" spans="1:18">
      <c r="A1499" s="6">
        <v>1492</v>
      </c>
      <c r="B1499" s="6"/>
      <c r="C1499" s="6" t="s">
        <v>3886</v>
      </c>
      <c r="D1499" s="6" t="s">
        <v>3887</v>
      </c>
      <c r="E1499" s="6">
        <v>5695</v>
      </c>
      <c r="F1499" s="6">
        <v>7184</v>
      </c>
      <c r="G1499" s="6">
        <v>63</v>
      </c>
      <c r="H1499" s="6">
        <v>12400</v>
      </c>
      <c r="I1499" s="6"/>
      <c r="J1499" s="6"/>
      <c r="K1499" s="6"/>
      <c r="L1499" s="6"/>
      <c r="M1499" s="6"/>
      <c r="N1499" s="6"/>
      <c r="O1499" s="6"/>
      <c r="P1499" s="6" t="s">
        <v>18</v>
      </c>
      <c r="Q1499" s="6" t="s">
        <v>3888</v>
      </c>
      <c r="R1499" s="6" t="s">
        <v>20</v>
      </c>
    </row>
    <row r="1500" spans="1:18">
      <c r="A1500">
        <v>1493</v>
      </c>
      <c r="C1500" t="s">
        <v>3889</v>
      </c>
      <c r="D1500" t="s">
        <v>3890</v>
      </c>
      <c r="E1500">
        <v>3812</v>
      </c>
      <c r="F1500">
        <v>9262</v>
      </c>
      <c r="G1500">
        <v>800</v>
      </c>
      <c r="H1500">
        <v>23800</v>
      </c>
      <c r="P1500" t="s">
        <v>18</v>
      </c>
      <c r="Q1500" s="1" t="s">
        <v>3891</v>
      </c>
      <c r="R1500" t="s">
        <v>20</v>
      </c>
    </row>
    <row r="1501" spans="1:18">
      <c r="A1501" s="6">
        <v>1494</v>
      </c>
      <c r="B1501" s="6"/>
      <c r="C1501" s="6" t="s">
        <v>3892</v>
      </c>
      <c r="D1501" s="6" t="s">
        <v>3893</v>
      </c>
      <c r="E1501" s="6">
        <v>9565</v>
      </c>
      <c r="F1501" s="6">
        <v>18100</v>
      </c>
      <c r="G1501" s="6">
        <v>2738</v>
      </c>
      <c r="H1501" s="6">
        <v>166800</v>
      </c>
      <c r="I1501" s="6"/>
      <c r="J1501" s="6"/>
      <c r="K1501" s="6"/>
      <c r="L1501" s="6"/>
      <c r="M1501" s="6"/>
      <c r="N1501" s="6"/>
      <c r="O1501" s="6"/>
      <c r="P1501" s="6" t="s">
        <v>18</v>
      </c>
      <c r="Q1501" s="6"/>
      <c r="R1501" s="6" t="s">
        <v>20</v>
      </c>
    </row>
    <row r="1502" spans="1:18">
      <c r="A1502">
        <v>1495</v>
      </c>
      <c r="C1502" t="s">
        <v>3894</v>
      </c>
      <c r="D1502" t="s">
        <v>3895</v>
      </c>
      <c r="E1502">
        <v>8989</v>
      </c>
      <c r="F1502">
        <v>16000</v>
      </c>
      <c r="G1502">
        <v>1200</v>
      </c>
      <c r="H1502">
        <v>148500</v>
      </c>
      <c r="P1502" t="s">
        <v>18</v>
      </c>
      <c r="Q1502" s="1" t="s">
        <v>3896</v>
      </c>
      <c r="R1502" t="s">
        <v>20</v>
      </c>
    </row>
    <row r="1503" spans="1:18">
      <c r="A1503" s="6">
        <v>1496</v>
      </c>
      <c r="B1503" s="6"/>
      <c r="C1503" s="6" t="s">
        <v>3897</v>
      </c>
      <c r="D1503" s="6" t="s">
        <v>3898</v>
      </c>
      <c r="E1503" s="6">
        <v>3083</v>
      </c>
      <c r="F1503" s="6">
        <v>6356</v>
      </c>
      <c r="G1503" s="6">
        <v>1064</v>
      </c>
      <c r="H1503" s="6">
        <v>46600</v>
      </c>
      <c r="I1503" s="6"/>
      <c r="J1503" s="6"/>
      <c r="K1503" s="6"/>
      <c r="L1503" s="6"/>
      <c r="M1503" s="6"/>
      <c r="N1503" s="6"/>
      <c r="O1503" s="6"/>
      <c r="P1503" s="6" t="s">
        <v>40</v>
      </c>
      <c r="Q1503" s="6"/>
      <c r="R1503" s="6" t="s">
        <v>20</v>
      </c>
    </row>
    <row r="1504" spans="1:18">
      <c r="A1504">
        <v>1497</v>
      </c>
      <c r="C1504" t="s">
        <v>3899</v>
      </c>
      <c r="D1504" t="s">
        <v>3900</v>
      </c>
      <c r="E1504">
        <v>2004</v>
      </c>
      <c r="F1504">
        <v>3024</v>
      </c>
      <c r="G1504">
        <v>399</v>
      </c>
      <c r="H1504">
        <v>20300</v>
      </c>
      <c r="P1504" t="s">
        <v>18</v>
      </c>
      <c r="Q1504" t="s">
        <v>3901</v>
      </c>
      <c r="R1504" t="s">
        <v>20</v>
      </c>
    </row>
    <row r="1505" spans="1:18">
      <c r="A1505" s="6">
        <v>1498</v>
      </c>
      <c r="B1505" s="6"/>
      <c r="C1505" s="6" t="s">
        <v>3902</v>
      </c>
      <c r="D1505" s="6" t="s">
        <v>3903</v>
      </c>
      <c r="E1505" s="6">
        <v>8267</v>
      </c>
      <c r="F1505" s="6">
        <v>4345</v>
      </c>
      <c r="G1505" s="6">
        <v>119</v>
      </c>
      <c r="H1505" s="6">
        <v>5003</v>
      </c>
      <c r="I1505" s="6"/>
      <c r="J1505" s="6"/>
      <c r="K1505" s="6"/>
      <c r="L1505" s="6"/>
      <c r="M1505" s="6"/>
      <c r="N1505" s="6"/>
      <c r="O1505" s="6"/>
      <c r="P1505" s="6" t="s">
        <v>18</v>
      </c>
      <c r="Q1505" s="6"/>
      <c r="R1505" s="6" t="s">
        <v>20</v>
      </c>
    </row>
    <row r="1506" spans="1:18">
      <c r="A1506">
        <v>1499</v>
      </c>
      <c r="C1506" t="s">
        <v>3904</v>
      </c>
      <c r="D1506" t="s">
        <v>3905</v>
      </c>
      <c r="E1506">
        <v>8103</v>
      </c>
      <c r="F1506">
        <v>4390</v>
      </c>
      <c r="G1506">
        <v>170</v>
      </c>
      <c r="H1506">
        <v>1891</v>
      </c>
      <c r="P1506" t="s">
        <v>18</v>
      </c>
      <c r="Q1506" s="1" t="s">
        <v>3906</v>
      </c>
      <c r="R1506" t="s">
        <v>20</v>
      </c>
    </row>
    <row r="1507" spans="1:18">
      <c r="A1507" s="6">
        <v>1500</v>
      </c>
      <c r="B1507" s="6"/>
      <c r="C1507" s="6" t="s">
        <v>3907</v>
      </c>
      <c r="D1507" s="6" t="s">
        <v>3908</v>
      </c>
      <c r="E1507" s="6">
        <v>4218</v>
      </c>
      <c r="F1507" s="6">
        <v>1873</v>
      </c>
      <c r="G1507" s="6">
        <v>5</v>
      </c>
      <c r="H1507" s="6">
        <v>1061</v>
      </c>
      <c r="I1507" s="6"/>
      <c r="J1507" s="6"/>
      <c r="K1507" s="6"/>
      <c r="L1507" s="6"/>
      <c r="M1507" s="6"/>
      <c r="N1507" s="6"/>
      <c r="O1507" s="6"/>
      <c r="P1507" s="6" t="s">
        <v>40</v>
      </c>
      <c r="Q1507" s="6"/>
      <c r="R1507" s="6" t="s">
        <v>20</v>
      </c>
    </row>
    <row r="1508" spans="1:18">
      <c r="A1508">
        <v>1501</v>
      </c>
      <c r="C1508" t="s">
        <v>3909</v>
      </c>
      <c r="D1508" t="s">
        <v>3910</v>
      </c>
      <c r="E1508">
        <v>8755</v>
      </c>
      <c r="F1508">
        <v>6043</v>
      </c>
      <c r="G1508">
        <v>263</v>
      </c>
      <c r="H1508">
        <v>41100</v>
      </c>
      <c r="P1508" t="s">
        <v>18</v>
      </c>
      <c r="Q1508" s="1" t="s">
        <v>3911</v>
      </c>
      <c r="R1508" t="s">
        <v>20</v>
      </c>
    </row>
    <row r="1509" spans="1:18">
      <c r="A1509" s="6">
        <v>1502</v>
      </c>
      <c r="B1509" s="6"/>
      <c r="C1509" s="6" t="s">
        <v>3912</v>
      </c>
      <c r="D1509" s="6" t="s">
        <v>3913</v>
      </c>
      <c r="E1509" s="6">
        <v>5598</v>
      </c>
      <c r="F1509" s="6">
        <v>3285</v>
      </c>
      <c r="G1509" s="6">
        <v>419</v>
      </c>
      <c r="H1509" s="6">
        <v>13800</v>
      </c>
      <c r="I1509" s="6"/>
      <c r="J1509" s="6"/>
      <c r="K1509" s="6"/>
      <c r="L1509" s="6"/>
      <c r="M1509" s="6"/>
      <c r="N1509" s="6"/>
      <c r="O1509" s="6"/>
      <c r="P1509" s="6" t="s">
        <v>18</v>
      </c>
      <c r="Q1509" s="7" t="s">
        <v>3914</v>
      </c>
      <c r="R1509" s="6" t="s">
        <v>20</v>
      </c>
    </row>
    <row r="1510" spans="1:18">
      <c r="A1510">
        <v>1503</v>
      </c>
      <c r="C1510" t="s">
        <v>3915</v>
      </c>
      <c r="D1510" t="s">
        <v>3916</v>
      </c>
      <c r="E1510">
        <v>4633</v>
      </c>
      <c r="F1510">
        <v>4292</v>
      </c>
      <c r="G1510">
        <v>74</v>
      </c>
      <c r="H1510">
        <v>1974</v>
      </c>
      <c r="P1510" t="s">
        <v>40</v>
      </c>
      <c r="R1510" t="s">
        <v>20</v>
      </c>
    </row>
    <row r="1511" spans="1:18">
      <c r="A1511" s="6">
        <v>1504</v>
      </c>
      <c r="B1511" s="6"/>
      <c r="C1511" s="6" t="s">
        <v>3917</v>
      </c>
      <c r="D1511" s="6" t="s">
        <v>3917</v>
      </c>
      <c r="E1511" s="6">
        <v>1994</v>
      </c>
      <c r="F1511" s="6">
        <v>1436</v>
      </c>
      <c r="G1511" s="6">
        <v>4</v>
      </c>
      <c r="H1511" s="6">
        <v>348</v>
      </c>
      <c r="I1511" s="6"/>
      <c r="J1511" s="6"/>
      <c r="K1511" s="6"/>
      <c r="L1511" s="6"/>
      <c r="M1511" s="6"/>
      <c r="N1511" s="6"/>
      <c r="O1511" s="6"/>
      <c r="P1511" s="6" t="s">
        <v>18</v>
      </c>
      <c r="Q1511" s="6" t="s">
        <v>3918</v>
      </c>
      <c r="R1511" s="6" t="s">
        <v>20</v>
      </c>
    </row>
    <row r="1512" spans="1:18">
      <c r="A1512">
        <v>1505</v>
      </c>
      <c r="C1512" t="s">
        <v>3919</v>
      </c>
      <c r="D1512" t="s">
        <v>3920</v>
      </c>
      <c r="E1512">
        <v>9075</v>
      </c>
      <c r="F1512">
        <v>7883</v>
      </c>
      <c r="G1512">
        <v>577</v>
      </c>
      <c r="H1512">
        <v>53000</v>
      </c>
      <c r="P1512" t="s">
        <v>18</v>
      </c>
      <c r="Q1512" s="1" t="s">
        <v>3921</v>
      </c>
      <c r="R1512" t="s">
        <v>20</v>
      </c>
    </row>
    <row r="1513" spans="1:18">
      <c r="A1513" s="6">
        <v>1506</v>
      </c>
      <c r="B1513" s="6"/>
      <c r="C1513" s="6" t="s">
        <v>3922</v>
      </c>
      <c r="D1513" s="6" t="s">
        <v>3923</v>
      </c>
      <c r="E1513" s="6">
        <v>8982</v>
      </c>
      <c r="F1513" s="6">
        <v>6932</v>
      </c>
      <c r="G1513" s="6">
        <v>2288</v>
      </c>
      <c r="H1513" s="6">
        <v>62700</v>
      </c>
      <c r="I1513" s="6"/>
      <c r="J1513" s="6"/>
      <c r="K1513" s="6"/>
      <c r="L1513" s="6"/>
      <c r="M1513" s="6"/>
      <c r="N1513" s="6"/>
      <c r="O1513" s="6"/>
      <c r="P1513" s="6" t="s">
        <v>18</v>
      </c>
      <c r="Q1513" s="7" t="s">
        <v>3924</v>
      </c>
      <c r="R1513" s="6" t="s">
        <v>20</v>
      </c>
    </row>
    <row r="1514" spans="1:18">
      <c r="A1514">
        <v>1507</v>
      </c>
      <c r="C1514" t="s">
        <v>3925</v>
      </c>
      <c r="D1514" t="s">
        <v>3926</v>
      </c>
      <c r="E1514">
        <v>6543</v>
      </c>
      <c r="F1514">
        <v>21200</v>
      </c>
      <c r="G1514">
        <v>1960</v>
      </c>
      <c r="H1514">
        <v>34400</v>
      </c>
      <c r="P1514" t="s">
        <v>18</v>
      </c>
      <c r="Q1514" s="1" t="s">
        <v>3927</v>
      </c>
      <c r="R1514" t="s">
        <v>20</v>
      </c>
    </row>
    <row r="1515" spans="1:18">
      <c r="A1515" s="6">
        <v>1508</v>
      </c>
      <c r="B1515" s="6"/>
      <c r="C1515" s="6" t="s">
        <v>3928</v>
      </c>
      <c r="D1515" s="6" t="s">
        <v>3929</v>
      </c>
      <c r="E1515" s="6">
        <v>3519</v>
      </c>
      <c r="F1515" s="6">
        <v>5514</v>
      </c>
      <c r="G1515" s="6">
        <v>229</v>
      </c>
      <c r="H1515" s="6">
        <v>6623</v>
      </c>
      <c r="I1515" s="6"/>
      <c r="J1515" s="6"/>
      <c r="K1515" s="6"/>
      <c r="L1515" s="6"/>
      <c r="M1515" s="6"/>
      <c r="N1515" s="6"/>
      <c r="O1515" s="6"/>
      <c r="P1515" s="6" t="s">
        <v>18</v>
      </c>
      <c r="Q1515" s="6" t="s">
        <v>3930</v>
      </c>
      <c r="R1515" s="6" t="s">
        <v>20</v>
      </c>
    </row>
    <row r="1516" spans="1:18">
      <c r="A1516">
        <v>1509</v>
      </c>
      <c r="C1516" t="s">
        <v>3931</v>
      </c>
      <c r="D1516" t="s">
        <v>3932</v>
      </c>
      <c r="E1516">
        <v>2307</v>
      </c>
      <c r="F1516">
        <v>1450</v>
      </c>
      <c r="G1516">
        <v>4</v>
      </c>
      <c r="H1516">
        <v>342</v>
      </c>
      <c r="P1516" t="s">
        <v>18</v>
      </c>
      <c r="Q1516" t="s">
        <v>3933</v>
      </c>
      <c r="R1516" t="s">
        <v>20</v>
      </c>
    </row>
    <row r="1517" spans="1:18">
      <c r="A1517" s="6">
        <v>1510</v>
      </c>
      <c r="B1517" s="6"/>
      <c r="C1517" s="6" t="s">
        <v>3934</v>
      </c>
      <c r="D1517" s="6" t="s">
        <v>3935</v>
      </c>
      <c r="E1517" s="6">
        <v>4577</v>
      </c>
      <c r="F1517" s="6">
        <v>5178</v>
      </c>
      <c r="G1517" s="6">
        <v>31</v>
      </c>
      <c r="H1517" s="6">
        <v>1547</v>
      </c>
      <c r="I1517" s="6"/>
      <c r="J1517" s="6"/>
      <c r="K1517" s="6"/>
      <c r="L1517" s="6"/>
      <c r="M1517" s="6"/>
      <c r="N1517" s="6"/>
      <c r="O1517" s="6"/>
      <c r="P1517" s="6" t="s">
        <v>18</v>
      </c>
      <c r="Q1517" s="7" t="s">
        <v>3936</v>
      </c>
      <c r="R1517" s="6" t="s">
        <v>20</v>
      </c>
    </row>
    <row r="1518" spans="1:18">
      <c r="A1518">
        <v>1511</v>
      </c>
      <c r="C1518" t="s">
        <v>3937</v>
      </c>
      <c r="D1518" t="s">
        <v>3938</v>
      </c>
      <c r="E1518">
        <v>9382</v>
      </c>
      <c r="F1518">
        <v>8245</v>
      </c>
      <c r="G1518">
        <v>506</v>
      </c>
      <c r="H1518">
        <v>50000</v>
      </c>
      <c r="P1518" t="s">
        <v>18</v>
      </c>
      <c r="Q1518" t="s">
        <v>3939</v>
      </c>
      <c r="R1518" t="s">
        <v>20</v>
      </c>
    </row>
    <row r="1519" spans="1:18">
      <c r="A1519" s="6">
        <v>1512</v>
      </c>
      <c r="B1519" s="6"/>
      <c r="C1519" s="6" t="s">
        <v>3940</v>
      </c>
      <c r="D1519" s="6" t="s">
        <v>3941</v>
      </c>
      <c r="E1519" s="6">
        <v>8568</v>
      </c>
      <c r="F1519" s="6">
        <v>10100</v>
      </c>
      <c r="G1519" s="6">
        <v>191</v>
      </c>
      <c r="H1519" s="6">
        <v>14200</v>
      </c>
      <c r="I1519" s="6"/>
      <c r="J1519" s="6"/>
      <c r="K1519" s="6"/>
      <c r="L1519" s="6"/>
      <c r="M1519" s="6"/>
      <c r="N1519" s="6"/>
      <c r="O1519" s="6"/>
      <c r="P1519" s="6" t="s">
        <v>18</v>
      </c>
      <c r="Q1519" s="6" t="s">
        <v>3942</v>
      </c>
      <c r="R1519" s="6" t="s">
        <v>20</v>
      </c>
    </row>
    <row r="1520" spans="1:18">
      <c r="A1520">
        <v>1513</v>
      </c>
      <c r="C1520" t="s">
        <v>3943</v>
      </c>
      <c r="D1520" t="s">
        <v>3944</v>
      </c>
      <c r="E1520">
        <v>3473</v>
      </c>
      <c r="F1520">
        <v>9053</v>
      </c>
      <c r="G1520">
        <v>383</v>
      </c>
      <c r="H1520">
        <v>185300</v>
      </c>
      <c r="P1520" t="s">
        <v>18</v>
      </c>
      <c r="Q1520" s="1" t="s">
        <v>3945</v>
      </c>
      <c r="R1520" t="s">
        <v>20</v>
      </c>
    </row>
    <row r="1521" spans="1:18">
      <c r="A1521" s="6">
        <v>1514</v>
      </c>
      <c r="B1521" s="6"/>
      <c r="C1521" s="6" t="s">
        <v>3946</v>
      </c>
      <c r="D1521" s="6" t="s">
        <v>3947</v>
      </c>
      <c r="E1521" s="6">
        <v>9382</v>
      </c>
      <c r="F1521" s="6">
        <v>6688</v>
      </c>
      <c r="G1521" s="6">
        <v>180</v>
      </c>
      <c r="H1521" s="6">
        <v>5448</v>
      </c>
      <c r="I1521" s="6"/>
      <c r="J1521" s="6"/>
      <c r="K1521" s="6"/>
      <c r="L1521" s="6"/>
      <c r="M1521" s="6"/>
      <c r="N1521" s="6"/>
      <c r="O1521" s="6"/>
      <c r="P1521" s="6" t="s">
        <v>18</v>
      </c>
      <c r="Q1521" s="6" t="s">
        <v>3948</v>
      </c>
      <c r="R1521" s="6" t="s">
        <v>20</v>
      </c>
    </row>
    <row r="1522" spans="1:18">
      <c r="A1522">
        <v>1515</v>
      </c>
      <c r="C1522" t="s">
        <v>3949</v>
      </c>
      <c r="D1522" t="s">
        <v>3950</v>
      </c>
      <c r="E1522">
        <v>2536</v>
      </c>
      <c r="F1522">
        <v>1751</v>
      </c>
      <c r="G1522">
        <v>21</v>
      </c>
      <c r="H1522">
        <v>558</v>
      </c>
      <c r="P1522" t="s">
        <v>18</v>
      </c>
      <c r="Q1522" t="s">
        <v>2246</v>
      </c>
      <c r="R1522" t="s">
        <v>20</v>
      </c>
    </row>
    <row r="1523" spans="1:18">
      <c r="A1523" s="6">
        <v>1516</v>
      </c>
      <c r="B1523" s="6"/>
      <c r="C1523" s="6" t="s">
        <v>3951</v>
      </c>
      <c r="D1523" s="6" t="s">
        <v>3952</v>
      </c>
      <c r="E1523" s="6">
        <v>1720</v>
      </c>
      <c r="F1523" s="6">
        <v>11900</v>
      </c>
      <c r="G1523" s="6">
        <v>1204</v>
      </c>
      <c r="H1523" s="6">
        <v>1200000</v>
      </c>
      <c r="I1523" s="6"/>
      <c r="J1523" s="6"/>
      <c r="K1523" s="6"/>
      <c r="L1523" s="6"/>
      <c r="M1523" s="6"/>
      <c r="N1523" s="6"/>
      <c r="O1523" s="6"/>
      <c r="P1523" s="6" t="s">
        <v>18</v>
      </c>
      <c r="Q1523" s="7" t="s">
        <v>3953</v>
      </c>
      <c r="R1523" s="6" t="s">
        <v>20</v>
      </c>
    </row>
    <row r="1524" spans="1:18">
      <c r="A1524">
        <v>1517</v>
      </c>
      <c r="C1524" t="s">
        <v>3954</v>
      </c>
      <c r="D1524" t="s">
        <v>3955</v>
      </c>
      <c r="E1524">
        <v>1794</v>
      </c>
      <c r="F1524">
        <v>1016</v>
      </c>
      <c r="P1524" t="s">
        <v>40</v>
      </c>
      <c r="R1524" t="s">
        <v>20</v>
      </c>
    </row>
    <row r="1525" spans="1:18">
      <c r="A1525" s="6">
        <v>1518</v>
      </c>
      <c r="B1525" s="6"/>
      <c r="C1525" s="6" t="s">
        <v>3956</v>
      </c>
      <c r="D1525" s="6" t="s">
        <v>3957</v>
      </c>
      <c r="E1525" s="6">
        <v>1047</v>
      </c>
      <c r="F1525" s="6">
        <v>1655</v>
      </c>
      <c r="G1525" s="6">
        <v>226</v>
      </c>
      <c r="H1525" s="6">
        <v>1518</v>
      </c>
      <c r="I1525" s="6"/>
      <c r="J1525" s="6"/>
      <c r="K1525" s="6"/>
      <c r="L1525" s="6"/>
      <c r="M1525" s="6"/>
      <c r="N1525" s="6"/>
      <c r="O1525" s="6"/>
      <c r="P1525" s="6" t="s">
        <v>40</v>
      </c>
      <c r="Q1525" s="6"/>
      <c r="R1525" s="6" t="s">
        <v>20</v>
      </c>
    </row>
    <row r="1526" spans="1:18">
      <c r="A1526">
        <v>1519</v>
      </c>
      <c r="C1526" t="s">
        <v>2555</v>
      </c>
      <c r="D1526" t="s">
        <v>3958</v>
      </c>
      <c r="E1526">
        <v>9380</v>
      </c>
      <c r="F1526">
        <v>10900</v>
      </c>
      <c r="G1526">
        <v>4377</v>
      </c>
      <c r="H1526">
        <v>78200</v>
      </c>
      <c r="P1526" t="s">
        <v>40</v>
      </c>
      <c r="R1526" t="s">
        <v>20</v>
      </c>
    </row>
    <row r="1527" spans="1:18">
      <c r="A1527" s="6">
        <v>1520</v>
      </c>
      <c r="B1527" s="6"/>
      <c r="C1527" s="6" t="s">
        <v>3959</v>
      </c>
      <c r="D1527" s="6" t="s">
        <v>3960</v>
      </c>
      <c r="E1527" s="6">
        <v>8267</v>
      </c>
      <c r="F1527" s="6">
        <v>72900</v>
      </c>
      <c r="G1527" s="6">
        <v>252</v>
      </c>
      <c r="H1527" s="6">
        <v>854400</v>
      </c>
      <c r="I1527" s="6"/>
      <c r="J1527" s="6"/>
      <c r="K1527" s="6"/>
      <c r="L1527" s="6"/>
      <c r="M1527" s="6"/>
      <c r="N1527" s="6"/>
      <c r="O1527" s="6"/>
      <c r="P1527" s="6" t="s">
        <v>18</v>
      </c>
      <c r="Q1527" s="6" t="s">
        <v>3961</v>
      </c>
      <c r="R1527" s="6" t="s">
        <v>20</v>
      </c>
    </row>
    <row r="1528" spans="1:18">
      <c r="A1528">
        <v>1521</v>
      </c>
      <c r="C1528" t="s">
        <v>3962</v>
      </c>
      <c r="D1528" t="s">
        <v>3963</v>
      </c>
      <c r="E1528">
        <v>1467</v>
      </c>
      <c r="F1528">
        <v>354</v>
      </c>
      <c r="G1528">
        <v>2</v>
      </c>
      <c r="H1528">
        <v>11</v>
      </c>
      <c r="P1528" t="s">
        <v>18</v>
      </c>
      <c r="Q1528" t="s">
        <v>3964</v>
      </c>
      <c r="R1528" t="s">
        <v>20</v>
      </c>
    </row>
    <row r="1529" spans="1:18">
      <c r="A1529" s="6">
        <v>1522</v>
      </c>
      <c r="B1529" s="6"/>
      <c r="C1529" s="6" t="s">
        <v>3965</v>
      </c>
      <c r="D1529" s="6" t="s">
        <v>3966</v>
      </c>
      <c r="E1529" s="6">
        <v>8674</v>
      </c>
      <c r="F1529" s="6">
        <v>14300</v>
      </c>
      <c r="G1529" s="6">
        <v>26</v>
      </c>
      <c r="H1529" s="6">
        <v>228200</v>
      </c>
      <c r="I1529" s="6"/>
      <c r="J1529" s="6"/>
      <c r="K1529" s="6"/>
      <c r="L1529" s="6"/>
      <c r="M1529" s="6"/>
      <c r="N1529" s="6"/>
      <c r="O1529" s="6"/>
      <c r="P1529" s="6" t="s">
        <v>18</v>
      </c>
      <c r="Q1529" s="7" t="s">
        <v>3967</v>
      </c>
      <c r="R1529" s="6" t="s">
        <v>20</v>
      </c>
    </row>
    <row r="1530" spans="1:18">
      <c r="A1530">
        <v>1523</v>
      </c>
      <c r="C1530" t="s">
        <v>3968</v>
      </c>
      <c r="D1530" t="s">
        <v>3968</v>
      </c>
      <c r="E1530">
        <v>5759</v>
      </c>
      <c r="F1530">
        <v>6293</v>
      </c>
      <c r="G1530">
        <v>16</v>
      </c>
      <c r="H1530">
        <v>863</v>
      </c>
      <c r="P1530" t="s">
        <v>18</v>
      </c>
      <c r="Q1530" t="s">
        <v>3969</v>
      </c>
      <c r="R1530" t="s">
        <v>20</v>
      </c>
    </row>
    <row r="1531" spans="1:18">
      <c r="A1531" s="6">
        <v>1524</v>
      </c>
      <c r="B1531" s="6"/>
      <c r="C1531" s="6" t="s">
        <v>3970</v>
      </c>
      <c r="D1531" s="6" t="s">
        <v>3971</v>
      </c>
      <c r="E1531" s="6">
        <v>3131</v>
      </c>
      <c r="F1531" s="6">
        <v>6285</v>
      </c>
      <c r="G1531" s="6">
        <v>70</v>
      </c>
      <c r="H1531" s="6">
        <v>2553</v>
      </c>
      <c r="I1531" s="6"/>
      <c r="J1531" s="6"/>
      <c r="K1531" s="6"/>
      <c r="L1531" s="6"/>
      <c r="M1531" s="6"/>
      <c r="N1531" s="6"/>
      <c r="O1531" s="6"/>
      <c r="P1531" s="6" t="s">
        <v>40</v>
      </c>
      <c r="Q1531" s="6"/>
      <c r="R1531" s="6" t="s">
        <v>20</v>
      </c>
    </row>
    <row r="1532" spans="1:18">
      <c r="A1532">
        <v>1525</v>
      </c>
      <c r="C1532" t="s">
        <v>3972</v>
      </c>
      <c r="D1532" t="s">
        <v>3973</v>
      </c>
      <c r="E1532">
        <v>5060</v>
      </c>
      <c r="F1532">
        <v>5182</v>
      </c>
      <c r="G1532">
        <v>152</v>
      </c>
      <c r="H1532">
        <v>7466</v>
      </c>
      <c r="P1532" t="s">
        <v>18</v>
      </c>
      <c r="Q1532" s="1" t="s">
        <v>3974</v>
      </c>
      <c r="R1532" t="s">
        <v>20</v>
      </c>
    </row>
    <row r="1533" spans="1:18">
      <c r="A1533" s="6">
        <v>1526</v>
      </c>
      <c r="B1533" s="6"/>
      <c r="C1533" s="6" t="s">
        <v>3975</v>
      </c>
      <c r="D1533" s="6" t="s">
        <v>3976</v>
      </c>
      <c r="E1533" s="6">
        <v>9874</v>
      </c>
      <c r="F1533" s="6">
        <v>12500</v>
      </c>
      <c r="G1533" s="6">
        <v>10200</v>
      </c>
      <c r="H1533" s="6">
        <v>301300</v>
      </c>
      <c r="I1533" s="6"/>
      <c r="J1533" s="6"/>
      <c r="K1533" s="6"/>
      <c r="L1533" s="6"/>
      <c r="M1533" s="6"/>
      <c r="N1533" s="6"/>
      <c r="O1533" s="6"/>
      <c r="P1533" s="6" t="s">
        <v>18</v>
      </c>
      <c r="Q1533" s="7" t="s">
        <v>3977</v>
      </c>
      <c r="R1533" s="6" t="s">
        <v>20</v>
      </c>
    </row>
    <row r="1534" spans="1:18">
      <c r="A1534">
        <v>1527</v>
      </c>
      <c r="C1534" t="s">
        <v>3978</v>
      </c>
      <c r="D1534" t="s">
        <v>3979</v>
      </c>
      <c r="E1534">
        <v>9876</v>
      </c>
      <c r="F1534">
        <v>10900</v>
      </c>
      <c r="G1534">
        <v>32</v>
      </c>
      <c r="H1534">
        <v>2697</v>
      </c>
      <c r="P1534" t="s">
        <v>18</v>
      </c>
      <c r="Q1534" t="s">
        <v>3980</v>
      </c>
      <c r="R1534" t="s">
        <v>20</v>
      </c>
    </row>
    <row r="1535" spans="1:18">
      <c r="A1535" s="6">
        <v>1528</v>
      </c>
      <c r="B1535" s="6"/>
      <c r="C1535" s="6" t="s">
        <v>3981</v>
      </c>
      <c r="D1535" s="6" t="s">
        <v>3982</v>
      </c>
      <c r="E1535" s="6">
        <v>5282</v>
      </c>
      <c r="F1535" s="6">
        <v>5844</v>
      </c>
      <c r="G1535" s="6">
        <v>74</v>
      </c>
      <c r="H1535" s="6">
        <v>48700</v>
      </c>
      <c r="I1535" s="6"/>
      <c r="J1535" s="6"/>
      <c r="K1535" s="6"/>
      <c r="L1535" s="6"/>
      <c r="M1535" s="6"/>
      <c r="N1535" s="6"/>
      <c r="O1535" s="6"/>
      <c r="P1535" s="6" t="s">
        <v>18</v>
      </c>
      <c r="Q1535" s="6" t="s">
        <v>3983</v>
      </c>
      <c r="R1535" s="6" t="s">
        <v>20</v>
      </c>
    </row>
    <row r="1536" spans="1:18">
      <c r="A1536">
        <v>1529</v>
      </c>
      <c r="C1536" t="s">
        <v>3984</v>
      </c>
      <c r="D1536" t="s">
        <v>3985</v>
      </c>
      <c r="E1536">
        <v>9640</v>
      </c>
      <c r="F1536">
        <v>3314</v>
      </c>
      <c r="G1536">
        <v>776</v>
      </c>
      <c r="H1536">
        <v>13400</v>
      </c>
      <c r="P1536" t="s">
        <v>18</v>
      </c>
      <c r="Q1536" t="s">
        <v>3986</v>
      </c>
      <c r="R1536" t="s">
        <v>20</v>
      </c>
    </row>
    <row r="1537" spans="1:18">
      <c r="A1537" s="6">
        <v>1530</v>
      </c>
      <c r="B1537" s="6"/>
      <c r="C1537" s="6" t="s">
        <v>3987</v>
      </c>
      <c r="D1537" s="6" t="s">
        <v>3988</v>
      </c>
      <c r="E1537" s="6">
        <v>8378</v>
      </c>
      <c r="F1537" s="6">
        <v>9775</v>
      </c>
      <c r="G1537" s="6">
        <v>333</v>
      </c>
      <c r="H1537" s="6">
        <v>20400</v>
      </c>
      <c r="I1537" s="6"/>
      <c r="J1537" s="6"/>
      <c r="K1537" s="6"/>
      <c r="L1537" s="6"/>
      <c r="M1537" s="6"/>
      <c r="N1537" s="6"/>
      <c r="O1537" s="6"/>
      <c r="P1537" s="6" t="s">
        <v>18</v>
      </c>
      <c r="Q1537" s="6" t="s">
        <v>3989</v>
      </c>
      <c r="R1537" s="6" t="s">
        <v>20</v>
      </c>
    </row>
    <row r="1538" spans="1:18">
      <c r="A1538">
        <v>1531</v>
      </c>
      <c r="C1538" t="s">
        <v>3990</v>
      </c>
      <c r="D1538" t="s">
        <v>3991</v>
      </c>
      <c r="E1538">
        <v>8210</v>
      </c>
      <c r="F1538">
        <v>12400</v>
      </c>
      <c r="G1538">
        <v>731</v>
      </c>
      <c r="H1538">
        <v>66500</v>
      </c>
      <c r="P1538" t="s">
        <v>18</v>
      </c>
      <c r="Q1538" s="1" t="s">
        <v>3992</v>
      </c>
      <c r="R1538" t="s">
        <v>20</v>
      </c>
    </row>
    <row r="1539" spans="1:18">
      <c r="A1539" s="6">
        <v>1532</v>
      </c>
      <c r="B1539" s="6"/>
      <c r="C1539" s="6" t="s">
        <v>3993</v>
      </c>
      <c r="D1539" s="6" t="s">
        <v>3994</v>
      </c>
      <c r="E1539" s="6">
        <v>2506</v>
      </c>
      <c r="F1539" s="6">
        <v>4736</v>
      </c>
      <c r="G1539" s="6">
        <v>1497</v>
      </c>
      <c r="H1539" s="6">
        <v>263400</v>
      </c>
      <c r="I1539" s="6"/>
      <c r="J1539" s="6"/>
      <c r="K1539" s="6"/>
      <c r="L1539" s="6"/>
      <c r="M1539" s="6"/>
      <c r="N1539" s="6"/>
      <c r="O1539" s="6"/>
      <c r="P1539" s="6" t="s">
        <v>18</v>
      </c>
      <c r="Q1539" s="7" t="s">
        <v>3995</v>
      </c>
      <c r="R1539" s="6" t="s">
        <v>20</v>
      </c>
    </row>
    <row r="1540" spans="1:18">
      <c r="A1540">
        <v>1533</v>
      </c>
      <c r="C1540" t="s">
        <v>3996</v>
      </c>
      <c r="D1540" t="s">
        <v>3997</v>
      </c>
      <c r="E1540">
        <v>1009</v>
      </c>
      <c r="F1540">
        <v>1349</v>
      </c>
      <c r="G1540">
        <v>103</v>
      </c>
      <c r="H1540">
        <v>3343</v>
      </c>
      <c r="P1540" t="s">
        <v>18</v>
      </c>
      <c r="Q1540" s="1" t="s">
        <v>3998</v>
      </c>
      <c r="R1540" t="s">
        <v>20</v>
      </c>
    </row>
    <row r="1541" spans="1:18">
      <c r="A1541" s="6">
        <v>1534</v>
      </c>
      <c r="B1541" s="6"/>
      <c r="C1541" s="6" t="s">
        <v>3999</v>
      </c>
      <c r="D1541" s="6" t="s">
        <v>4000</v>
      </c>
      <c r="E1541" s="6">
        <v>5380</v>
      </c>
      <c r="F1541" s="6">
        <v>3541</v>
      </c>
      <c r="G1541" s="6">
        <v>47</v>
      </c>
      <c r="H1541" s="6">
        <v>451</v>
      </c>
      <c r="I1541" s="6"/>
      <c r="J1541" s="6"/>
      <c r="K1541" s="6"/>
      <c r="L1541" s="6"/>
      <c r="M1541" s="6"/>
      <c r="N1541" s="6"/>
      <c r="O1541" s="6"/>
      <c r="P1541" s="6" t="s">
        <v>18</v>
      </c>
      <c r="Q1541" s="7" t="s">
        <v>4001</v>
      </c>
      <c r="R1541" s="6" t="s">
        <v>20</v>
      </c>
    </row>
    <row r="1542" spans="1:18">
      <c r="A1542">
        <v>1535</v>
      </c>
      <c r="C1542" t="s">
        <v>4002</v>
      </c>
      <c r="D1542" t="s">
        <v>4003</v>
      </c>
      <c r="E1542">
        <v>1724</v>
      </c>
      <c r="F1542">
        <v>1206</v>
      </c>
      <c r="G1542">
        <v>11</v>
      </c>
      <c r="H1542">
        <v>243</v>
      </c>
      <c r="P1542" t="s">
        <v>18</v>
      </c>
      <c r="Q1542" s="1" t="s">
        <v>4004</v>
      </c>
      <c r="R1542" t="s">
        <v>20</v>
      </c>
    </row>
    <row r="1543" spans="1:18">
      <c r="A1543" s="6">
        <v>1536</v>
      </c>
      <c r="B1543" s="6"/>
      <c r="C1543" s="6" t="s">
        <v>4005</v>
      </c>
      <c r="D1543" s="6" t="s">
        <v>4006</v>
      </c>
      <c r="E1543" s="6">
        <v>5095</v>
      </c>
      <c r="F1543" s="6">
        <v>349100</v>
      </c>
      <c r="G1543" s="6">
        <v>3739</v>
      </c>
      <c r="H1543" s="6">
        <v>5300000</v>
      </c>
      <c r="I1543" s="6"/>
      <c r="J1543" s="6"/>
      <c r="K1543" s="6"/>
      <c r="L1543" s="6"/>
      <c r="M1543" s="6"/>
      <c r="N1543" s="6"/>
      <c r="O1543" s="6"/>
      <c r="P1543" s="6" t="s">
        <v>18</v>
      </c>
      <c r="Q1543" s="6" t="s">
        <v>4007</v>
      </c>
      <c r="R1543" s="6" t="s">
        <v>20</v>
      </c>
    </row>
    <row r="1544" spans="1:18">
      <c r="A1544">
        <v>1537</v>
      </c>
      <c r="C1544" t="s">
        <v>4008</v>
      </c>
      <c r="D1544" t="s">
        <v>4009</v>
      </c>
      <c r="E1544">
        <v>3946</v>
      </c>
      <c r="F1544">
        <v>3147</v>
      </c>
      <c r="G1544">
        <v>9</v>
      </c>
      <c r="H1544">
        <v>393</v>
      </c>
      <c r="P1544" t="s">
        <v>18</v>
      </c>
      <c r="Q1544" t="s">
        <v>4010</v>
      </c>
      <c r="R1544" t="s">
        <v>20</v>
      </c>
    </row>
    <row r="1545" spans="1:18">
      <c r="A1545" s="6">
        <v>1538</v>
      </c>
      <c r="B1545" s="6"/>
      <c r="C1545" s="6" t="s">
        <v>4011</v>
      </c>
      <c r="D1545" s="6" t="s">
        <v>4012</v>
      </c>
      <c r="E1545" s="6">
        <v>1787</v>
      </c>
      <c r="F1545" s="6">
        <v>1970</v>
      </c>
      <c r="G1545" s="6">
        <v>104</v>
      </c>
      <c r="H1545" s="6">
        <v>1938</v>
      </c>
      <c r="I1545" s="6"/>
      <c r="J1545" s="6"/>
      <c r="K1545" s="6"/>
      <c r="L1545" s="6"/>
      <c r="M1545" s="6"/>
      <c r="N1545" s="6"/>
      <c r="O1545" s="6"/>
      <c r="P1545" s="6" t="s">
        <v>18</v>
      </c>
      <c r="Q1545" s="6"/>
      <c r="R1545" s="6" t="s">
        <v>20</v>
      </c>
    </row>
    <row r="1546" spans="1:18">
      <c r="A1546">
        <v>1539</v>
      </c>
      <c r="C1546" t="s">
        <v>4013</v>
      </c>
      <c r="D1546" t="s">
        <v>4014</v>
      </c>
      <c r="E1546">
        <v>1686</v>
      </c>
      <c r="F1546">
        <v>3706</v>
      </c>
      <c r="G1546">
        <v>2</v>
      </c>
      <c r="H1546">
        <v>5936</v>
      </c>
      <c r="P1546" t="s">
        <v>40</v>
      </c>
      <c r="R1546" t="s">
        <v>20</v>
      </c>
    </row>
    <row r="1547" spans="1:18">
      <c r="A1547" s="6">
        <v>1540</v>
      </c>
      <c r="B1547" s="6"/>
      <c r="C1547" s="6" t="s">
        <v>4015</v>
      </c>
      <c r="D1547" s="6" t="s">
        <v>4016</v>
      </c>
      <c r="E1547" s="6">
        <v>9459</v>
      </c>
      <c r="F1547" s="6">
        <v>4161</v>
      </c>
      <c r="G1547" s="6">
        <v>92</v>
      </c>
      <c r="H1547" s="6">
        <v>3665</v>
      </c>
      <c r="I1547" s="6"/>
      <c r="J1547" s="6"/>
      <c r="K1547" s="6"/>
      <c r="L1547" s="6"/>
      <c r="M1547" s="6"/>
      <c r="N1547" s="6"/>
      <c r="O1547" s="6"/>
      <c r="P1547" s="6" t="s">
        <v>18</v>
      </c>
      <c r="Q1547" s="6"/>
      <c r="R1547" s="6" t="s">
        <v>20</v>
      </c>
    </row>
    <row r="1548" spans="1:18">
      <c r="A1548">
        <v>1541</v>
      </c>
      <c r="C1548" t="s">
        <v>220</v>
      </c>
      <c r="D1548" t="s">
        <v>4017</v>
      </c>
      <c r="E1548">
        <v>578</v>
      </c>
      <c r="F1548">
        <v>450</v>
      </c>
      <c r="G1548">
        <v>5</v>
      </c>
      <c r="H1548">
        <v>48</v>
      </c>
      <c r="P1548" t="s">
        <v>18</v>
      </c>
      <c r="R1548" t="s">
        <v>20</v>
      </c>
    </row>
    <row r="1549" spans="1:18">
      <c r="A1549" s="6">
        <v>1542</v>
      </c>
      <c r="B1549" s="6"/>
      <c r="C1549" s="6" t="s">
        <v>4018</v>
      </c>
      <c r="D1549" s="6" t="s">
        <v>4019</v>
      </c>
      <c r="E1549" s="6">
        <v>3312</v>
      </c>
      <c r="F1549" s="6">
        <v>13500</v>
      </c>
      <c r="G1549" s="6">
        <v>713</v>
      </c>
      <c r="H1549" s="6">
        <v>297000</v>
      </c>
      <c r="I1549" s="6"/>
      <c r="J1549" s="6"/>
      <c r="K1549" s="6"/>
      <c r="L1549" s="6"/>
      <c r="M1549" s="6"/>
      <c r="N1549" s="6"/>
      <c r="O1549" s="6"/>
      <c r="P1549" s="6" t="s">
        <v>40</v>
      </c>
      <c r="Q1549" s="6"/>
      <c r="R1549" s="6" t="s">
        <v>20</v>
      </c>
    </row>
    <row r="1550" spans="1:18">
      <c r="A1550">
        <v>1543</v>
      </c>
      <c r="C1550" t="s">
        <v>4020</v>
      </c>
      <c r="D1550" t="s">
        <v>4021</v>
      </c>
      <c r="E1550">
        <v>1343</v>
      </c>
      <c r="F1550">
        <v>439</v>
      </c>
      <c r="G1550">
        <v>81</v>
      </c>
      <c r="H1550">
        <v>2606</v>
      </c>
      <c r="P1550" t="s">
        <v>18</v>
      </c>
      <c r="Q1550" t="s">
        <v>4022</v>
      </c>
      <c r="R1550" t="s">
        <v>20</v>
      </c>
    </row>
    <row r="1551" spans="1:18">
      <c r="A1551" s="6">
        <v>1544</v>
      </c>
      <c r="B1551" s="6"/>
      <c r="C1551" s="6" t="s">
        <v>4023</v>
      </c>
      <c r="D1551" s="6" t="s">
        <v>4024</v>
      </c>
      <c r="E1551" s="6">
        <v>9993</v>
      </c>
      <c r="F1551" s="6">
        <v>6410</v>
      </c>
      <c r="G1551" s="6">
        <v>2</v>
      </c>
      <c r="H1551" s="6">
        <v>114</v>
      </c>
      <c r="I1551" s="6"/>
      <c r="J1551" s="6"/>
      <c r="K1551" s="6"/>
      <c r="L1551" s="6"/>
      <c r="M1551" s="6"/>
      <c r="N1551" s="6"/>
      <c r="O1551" s="6"/>
      <c r="P1551" s="6" t="s">
        <v>18</v>
      </c>
      <c r="Q1551" s="6"/>
      <c r="R1551" s="6" t="s">
        <v>20</v>
      </c>
    </row>
    <row r="1552" spans="1:18">
      <c r="A1552">
        <v>1545</v>
      </c>
      <c r="C1552" t="s">
        <v>4025</v>
      </c>
      <c r="D1552" t="s">
        <v>4026</v>
      </c>
      <c r="E1552">
        <v>7393</v>
      </c>
      <c r="F1552">
        <v>15400</v>
      </c>
      <c r="G1552">
        <v>175</v>
      </c>
      <c r="H1552">
        <v>11100</v>
      </c>
      <c r="P1552" t="s">
        <v>40</v>
      </c>
      <c r="R1552" t="s">
        <v>20</v>
      </c>
    </row>
    <row r="1553" spans="1:18">
      <c r="A1553" s="6">
        <v>1546</v>
      </c>
      <c r="B1553" s="6"/>
      <c r="C1553" s="6" t="s">
        <v>4027</v>
      </c>
      <c r="D1553" s="6" t="s">
        <v>4028</v>
      </c>
      <c r="E1553" s="6">
        <v>580</v>
      </c>
      <c r="F1553" s="6">
        <v>212</v>
      </c>
      <c r="G1553" s="6">
        <v>1</v>
      </c>
      <c r="H1553" s="6">
        <v>3</v>
      </c>
      <c r="I1553" s="6"/>
      <c r="J1553" s="6"/>
      <c r="K1553" s="6"/>
      <c r="L1553" s="6"/>
      <c r="M1553" s="6"/>
      <c r="N1553" s="6"/>
      <c r="O1553" s="6"/>
      <c r="P1553" s="6" t="s">
        <v>40</v>
      </c>
      <c r="Q1553" s="6"/>
      <c r="R1553" s="6" t="s">
        <v>20</v>
      </c>
    </row>
    <row r="1554" spans="1:18">
      <c r="A1554">
        <v>1547</v>
      </c>
      <c r="C1554" t="s">
        <v>4029</v>
      </c>
      <c r="D1554" t="s">
        <v>4030</v>
      </c>
      <c r="E1554">
        <v>2213</v>
      </c>
      <c r="F1554">
        <v>211</v>
      </c>
      <c r="G1554">
        <v>9</v>
      </c>
      <c r="H1554">
        <v>29</v>
      </c>
      <c r="P1554" t="s">
        <v>40</v>
      </c>
      <c r="R1554" t="s">
        <v>20</v>
      </c>
    </row>
    <row r="1555" spans="1:18">
      <c r="A1555" s="6">
        <v>1548</v>
      </c>
      <c r="B1555" s="6"/>
      <c r="C1555" s="6" t="s">
        <v>4031</v>
      </c>
      <c r="D1555" s="6" t="s">
        <v>4032</v>
      </c>
      <c r="E1555" s="6">
        <v>7712</v>
      </c>
      <c r="F1555" s="6">
        <v>23800</v>
      </c>
      <c r="G1555" s="6">
        <v>1757</v>
      </c>
      <c r="H1555" s="6">
        <v>237600</v>
      </c>
      <c r="I1555" s="6"/>
      <c r="J1555" s="6"/>
      <c r="K1555" s="6"/>
      <c r="L1555" s="6"/>
      <c r="M1555" s="6"/>
      <c r="N1555" s="6"/>
      <c r="O1555" s="6"/>
      <c r="P1555" s="6" t="s">
        <v>18</v>
      </c>
      <c r="Q1555" s="6" t="s">
        <v>4033</v>
      </c>
      <c r="R1555" s="6" t="s">
        <v>20</v>
      </c>
    </row>
    <row r="1556" spans="1:18">
      <c r="A1556">
        <v>1549</v>
      </c>
      <c r="C1556" t="s">
        <v>4034</v>
      </c>
      <c r="D1556" t="s">
        <v>4035</v>
      </c>
      <c r="E1556">
        <v>1657</v>
      </c>
      <c r="F1556">
        <v>3485</v>
      </c>
      <c r="G1556">
        <v>59</v>
      </c>
      <c r="H1556">
        <v>7259</v>
      </c>
      <c r="P1556" t="s">
        <v>18</v>
      </c>
      <c r="Q1556" s="1" t="s">
        <v>4036</v>
      </c>
      <c r="R1556" t="s">
        <v>20</v>
      </c>
    </row>
    <row r="1557" spans="1:18">
      <c r="A1557" s="6">
        <v>1550</v>
      </c>
      <c r="B1557" s="6"/>
      <c r="C1557" s="6" t="s">
        <v>4037</v>
      </c>
      <c r="D1557" s="6" t="s">
        <v>4038</v>
      </c>
      <c r="E1557" s="6">
        <v>1111</v>
      </c>
      <c r="F1557" s="6">
        <v>4801</v>
      </c>
      <c r="G1557" s="6">
        <v>269</v>
      </c>
      <c r="H1557" s="6">
        <v>114900</v>
      </c>
      <c r="I1557" s="6"/>
      <c r="J1557" s="6"/>
      <c r="K1557" s="6"/>
      <c r="L1557" s="6"/>
      <c r="M1557" s="6"/>
      <c r="N1557" s="6"/>
      <c r="O1557" s="6"/>
      <c r="P1557" s="6" t="s">
        <v>18</v>
      </c>
      <c r="Q1557" s="6" t="s">
        <v>4039</v>
      </c>
      <c r="R1557" s="6" t="s">
        <v>20</v>
      </c>
    </row>
    <row r="1558" spans="1:18">
      <c r="A1558">
        <v>1551</v>
      </c>
      <c r="C1558" t="s">
        <v>4040</v>
      </c>
      <c r="D1558" t="s">
        <v>4041</v>
      </c>
      <c r="E1558">
        <v>8286</v>
      </c>
      <c r="F1558">
        <v>10300</v>
      </c>
      <c r="G1558">
        <v>382</v>
      </c>
      <c r="H1558">
        <v>61400</v>
      </c>
      <c r="P1558" t="s">
        <v>18</v>
      </c>
      <c r="Q1558" t="s">
        <v>4042</v>
      </c>
      <c r="R1558" t="s">
        <v>20</v>
      </c>
    </row>
    <row r="1559" spans="1:18">
      <c r="A1559" s="6">
        <v>1552</v>
      </c>
      <c r="B1559" s="6"/>
      <c r="C1559" s="6" t="s">
        <v>4043</v>
      </c>
      <c r="D1559" s="6" t="s">
        <v>4044</v>
      </c>
      <c r="E1559" s="6">
        <v>5701</v>
      </c>
      <c r="F1559" s="6">
        <v>8313</v>
      </c>
      <c r="G1559" s="6">
        <v>966</v>
      </c>
      <c r="H1559" s="6">
        <v>35700</v>
      </c>
      <c r="I1559" s="6"/>
      <c r="J1559" s="6"/>
      <c r="K1559" s="6"/>
      <c r="L1559" s="6"/>
      <c r="M1559" s="6"/>
      <c r="N1559" s="6"/>
      <c r="O1559" s="6"/>
      <c r="P1559" s="6" t="s">
        <v>18</v>
      </c>
      <c r="Q1559" s="7" t="s">
        <v>4045</v>
      </c>
      <c r="R1559" s="6" t="s">
        <v>20</v>
      </c>
    </row>
    <row r="1560" spans="1:18">
      <c r="A1560">
        <v>1553</v>
      </c>
      <c r="C1560" t="s">
        <v>4046</v>
      </c>
      <c r="D1560" t="s">
        <v>4047</v>
      </c>
      <c r="E1560">
        <v>3903</v>
      </c>
      <c r="F1560">
        <v>7051</v>
      </c>
      <c r="G1560">
        <v>105</v>
      </c>
      <c r="H1560">
        <v>22800</v>
      </c>
      <c r="P1560" t="s">
        <v>40</v>
      </c>
      <c r="R1560" t="s">
        <v>20</v>
      </c>
    </row>
    <row r="1561" spans="1:18">
      <c r="A1561" s="6">
        <v>1554</v>
      </c>
      <c r="B1561" s="6"/>
      <c r="C1561" s="6" t="s">
        <v>4048</v>
      </c>
      <c r="D1561" s="6" t="s">
        <v>4049</v>
      </c>
      <c r="E1561" s="6">
        <v>2237</v>
      </c>
      <c r="F1561" s="6">
        <v>2224</v>
      </c>
      <c r="G1561" s="6">
        <v>69</v>
      </c>
      <c r="H1561" s="6">
        <v>1775</v>
      </c>
      <c r="I1561" s="6"/>
      <c r="J1561" s="6"/>
      <c r="K1561" s="6"/>
      <c r="L1561" s="6"/>
      <c r="M1561" s="6"/>
      <c r="N1561" s="6"/>
      <c r="O1561" s="6"/>
      <c r="P1561" s="6" t="s">
        <v>18</v>
      </c>
      <c r="Q1561" s="7" t="s">
        <v>4050</v>
      </c>
      <c r="R1561" s="6" t="s">
        <v>20</v>
      </c>
    </row>
    <row r="1562" spans="1:18">
      <c r="A1562">
        <v>1555</v>
      </c>
      <c r="C1562" t="s">
        <v>4051</v>
      </c>
      <c r="D1562" t="s">
        <v>4051</v>
      </c>
      <c r="E1562">
        <v>281</v>
      </c>
      <c r="F1562">
        <v>209</v>
      </c>
      <c r="G1562">
        <v>104</v>
      </c>
      <c r="H1562">
        <v>3017</v>
      </c>
      <c r="P1562" t="s">
        <v>18</v>
      </c>
      <c r="Q1562" s="1" t="s">
        <v>4052</v>
      </c>
      <c r="R1562" t="s">
        <v>20</v>
      </c>
    </row>
    <row r="1563" spans="1:18">
      <c r="A1563" s="6">
        <v>1556</v>
      </c>
      <c r="B1563" s="6"/>
      <c r="C1563" s="6" t="s">
        <v>4053</v>
      </c>
      <c r="D1563" s="6" t="s">
        <v>4054</v>
      </c>
      <c r="E1563" s="6">
        <v>3383</v>
      </c>
      <c r="F1563" s="6">
        <v>1973</v>
      </c>
      <c r="G1563" s="6">
        <v>134</v>
      </c>
      <c r="H1563" s="6">
        <v>1231</v>
      </c>
      <c r="I1563" s="6"/>
      <c r="J1563" s="6"/>
      <c r="K1563" s="6"/>
      <c r="L1563" s="6"/>
      <c r="M1563" s="6"/>
      <c r="N1563" s="6"/>
      <c r="O1563" s="6"/>
      <c r="P1563" s="6" t="s">
        <v>18</v>
      </c>
      <c r="Q1563" s="7" t="s">
        <v>4055</v>
      </c>
      <c r="R1563" s="6" t="s">
        <v>20</v>
      </c>
    </row>
    <row r="1564" spans="1:18">
      <c r="A1564">
        <v>1557</v>
      </c>
      <c r="C1564" t="s">
        <v>4056</v>
      </c>
      <c r="D1564" t="s">
        <v>4057</v>
      </c>
      <c r="E1564">
        <v>7124</v>
      </c>
      <c r="F1564">
        <v>3202</v>
      </c>
      <c r="G1564">
        <v>231</v>
      </c>
      <c r="H1564">
        <v>7885</v>
      </c>
      <c r="P1564" t="s">
        <v>18</v>
      </c>
      <c r="Q1564" s="1" t="s">
        <v>4058</v>
      </c>
      <c r="R1564" t="s">
        <v>20</v>
      </c>
    </row>
    <row r="1565" spans="1:18">
      <c r="A1565" s="6">
        <v>1558</v>
      </c>
      <c r="B1565" s="6"/>
      <c r="C1565" s="6" t="s">
        <v>4059</v>
      </c>
      <c r="D1565" s="6" t="s">
        <v>4060</v>
      </c>
      <c r="E1565" s="6">
        <v>8791</v>
      </c>
      <c r="F1565" s="6">
        <v>14700</v>
      </c>
      <c r="G1565" s="6">
        <v>651</v>
      </c>
      <c r="H1565" s="6">
        <v>76800</v>
      </c>
      <c r="I1565" s="6"/>
      <c r="J1565" s="6"/>
      <c r="K1565" s="6"/>
      <c r="L1565" s="6"/>
      <c r="M1565" s="6"/>
      <c r="N1565" s="6"/>
      <c r="O1565" s="6"/>
      <c r="P1565" s="6" t="s">
        <v>18</v>
      </c>
      <c r="Q1565" s="6" t="s">
        <v>4061</v>
      </c>
      <c r="R1565" s="6" t="s">
        <v>20</v>
      </c>
    </row>
    <row r="1566" spans="1:18">
      <c r="A1566">
        <v>1559</v>
      </c>
      <c r="C1566" t="s">
        <v>4062</v>
      </c>
      <c r="D1566" t="s">
        <v>4063</v>
      </c>
      <c r="E1566">
        <v>1073</v>
      </c>
      <c r="F1566">
        <v>1950</v>
      </c>
      <c r="P1566" t="s">
        <v>18</v>
      </c>
      <c r="Q1566" t="s">
        <v>4064</v>
      </c>
      <c r="R1566" t="s">
        <v>20</v>
      </c>
    </row>
    <row r="1567" spans="1:18">
      <c r="A1567" s="6">
        <v>1560</v>
      </c>
      <c r="B1567" s="6"/>
      <c r="C1567" s="6" t="s">
        <v>4065</v>
      </c>
      <c r="D1567" s="6" t="s">
        <v>4065</v>
      </c>
      <c r="E1567" s="6">
        <v>9609</v>
      </c>
      <c r="F1567" s="6">
        <v>8703</v>
      </c>
      <c r="G1567" s="6">
        <v>953</v>
      </c>
      <c r="H1567" s="6">
        <v>32100</v>
      </c>
      <c r="I1567" s="6"/>
      <c r="J1567" s="6"/>
      <c r="K1567" s="6"/>
      <c r="L1567" s="6"/>
      <c r="M1567" s="6"/>
      <c r="N1567" s="6"/>
      <c r="O1567" s="6"/>
      <c r="P1567" s="6" t="s">
        <v>18</v>
      </c>
      <c r="Q1567" s="6"/>
      <c r="R1567" s="6" t="s">
        <v>20</v>
      </c>
    </row>
    <row r="1568" spans="1:18">
      <c r="A1568">
        <v>1561</v>
      </c>
      <c r="C1568" t="s">
        <v>4066</v>
      </c>
      <c r="D1568" t="s">
        <v>4067</v>
      </c>
      <c r="E1568">
        <v>2522</v>
      </c>
      <c r="F1568">
        <v>4083</v>
      </c>
      <c r="G1568">
        <v>140</v>
      </c>
      <c r="H1568">
        <v>12100</v>
      </c>
      <c r="P1568" t="s">
        <v>18</v>
      </c>
      <c r="Q1568" t="s">
        <v>4068</v>
      </c>
      <c r="R1568" t="s">
        <v>20</v>
      </c>
    </row>
    <row r="1569" spans="1:18">
      <c r="A1569" s="6">
        <v>1562</v>
      </c>
      <c r="B1569" s="6"/>
      <c r="C1569" s="6" t="s">
        <v>4069</v>
      </c>
      <c r="D1569" s="6" t="s">
        <v>4070</v>
      </c>
      <c r="E1569" s="6">
        <v>9670</v>
      </c>
      <c r="F1569" s="6">
        <v>9045</v>
      </c>
      <c r="G1569" s="6">
        <v>197</v>
      </c>
      <c r="H1569" s="6">
        <v>19200</v>
      </c>
      <c r="I1569" s="6"/>
      <c r="J1569" s="6"/>
      <c r="K1569" s="6"/>
      <c r="L1569" s="6"/>
      <c r="M1569" s="6"/>
      <c r="N1569" s="6"/>
      <c r="O1569" s="6"/>
      <c r="P1569" s="6" t="s">
        <v>18</v>
      </c>
      <c r="Q1569" s="7" t="s">
        <v>4071</v>
      </c>
      <c r="R1569" s="6" t="s">
        <v>20</v>
      </c>
    </row>
    <row r="1570" spans="1:18">
      <c r="A1570">
        <v>1563</v>
      </c>
      <c r="C1570" t="s">
        <v>4072</v>
      </c>
      <c r="D1570" t="s">
        <v>4073</v>
      </c>
      <c r="E1570">
        <v>8559</v>
      </c>
      <c r="F1570">
        <v>11300</v>
      </c>
      <c r="G1570">
        <v>122</v>
      </c>
      <c r="H1570">
        <v>5439</v>
      </c>
      <c r="P1570" t="s">
        <v>18</v>
      </c>
      <c r="Q1570" t="s">
        <v>4074</v>
      </c>
      <c r="R1570" t="s">
        <v>20</v>
      </c>
    </row>
    <row r="1571" spans="1:18">
      <c r="A1571" s="6">
        <v>1564</v>
      </c>
      <c r="B1571" s="6"/>
      <c r="C1571" s="6" t="s">
        <v>4075</v>
      </c>
      <c r="D1571" s="6" t="s">
        <v>4076</v>
      </c>
      <c r="E1571" s="6">
        <v>3990</v>
      </c>
      <c r="F1571" s="6">
        <v>8287</v>
      </c>
      <c r="G1571" s="6">
        <v>1519</v>
      </c>
      <c r="H1571" s="6">
        <v>40700</v>
      </c>
      <c r="I1571" s="6"/>
      <c r="J1571" s="6"/>
      <c r="K1571" s="6"/>
      <c r="L1571" s="6"/>
      <c r="M1571" s="6"/>
      <c r="N1571" s="6"/>
      <c r="O1571" s="6"/>
      <c r="P1571" s="6" t="s">
        <v>18</v>
      </c>
      <c r="Q1571" s="7" t="s">
        <v>4077</v>
      </c>
      <c r="R1571" s="6" t="s">
        <v>20</v>
      </c>
    </row>
    <row r="1572" spans="1:18">
      <c r="A1572">
        <v>1565</v>
      </c>
      <c r="C1572" t="s">
        <v>4078</v>
      </c>
      <c r="D1572" t="s">
        <v>4079</v>
      </c>
      <c r="E1572">
        <v>2706</v>
      </c>
      <c r="F1572">
        <v>3637</v>
      </c>
      <c r="G1572">
        <v>100</v>
      </c>
      <c r="H1572">
        <v>8038</v>
      </c>
      <c r="P1572" t="s">
        <v>18</v>
      </c>
      <c r="Q1572" s="1" t="s">
        <v>4080</v>
      </c>
      <c r="R1572" t="s">
        <v>20</v>
      </c>
    </row>
    <row r="1573" spans="1:18">
      <c r="A1573" s="6">
        <v>1566</v>
      </c>
      <c r="B1573" s="6"/>
      <c r="C1573" s="6" t="s">
        <v>4081</v>
      </c>
      <c r="D1573" s="6" t="s">
        <v>4082</v>
      </c>
      <c r="E1573" s="6">
        <v>9134</v>
      </c>
      <c r="F1573" s="6">
        <v>16600</v>
      </c>
      <c r="G1573" s="6">
        <v>2055</v>
      </c>
      <c r="H1573" s="6">
        <v>298600</v>
      </c>
      <c r="I1573" s="6"/>
      <c r="J1573" s="6"/>
      <c r="K1573" s="6"/>
      <c r="L1573" s="6"/>
      <c r="M1573" s="6"/>
      <c r="N1573" s="6"/>
      <c r="O1573" s="6"/>
      <c r="P1573" s="6" t="s">
        <v>18</v>
      </c>
      <c r="Q1573" s="7" t="s">
        <v>4083</v>
      </c>
      <c r="R1573" s="6" t="s">
        <v>20</v>
      </c>
    </row>
    <row r="1574" spans="1:18">
      <c r="A1574">
        <v>1567</v>
      </c>
      <c r="C1574" t="s">
        <v>4084</v>
      </c>
      <c r="D1574" t="s">
        <v>4084</v>
      </c>
      <c r="E1574">
        <v>9161</v>
      </c>
      <c r="F1574">
        <v>5479</v>
      </c>
      <c r="G1574">
        <v>8099</v>
      </c>
      <c r="H1574">
        <v>47800</v>
      </c>
      <c r="P1574" t="s">
        <v>18</v>
      </c>
      <c r="Q1574" t="s">
        <v>4085</v>
      </c>
      <c r="R1574" t="s">
        <v>20</v>
      </c>
    </row>
    <row r="1575" spans="1:18">
      <c r="A1575" s="6">
        <v>1568</v>
      </c>
      <c r="B1575" s="6"/>
      <c r="C1575" s="6" t="s">
        <v>4086</v>
      </c>
      <c r="D1575" s="6" t="s">
        <v>4087</v>
      </c>
      <c r="E1575" s="6">
        <v>2618</v>
      </c>
      <c r="F1575" s="6">
        <v>1091</v>
      </c>
      <c r="G1575" s="6">
        <v>18</v>
      </c>
      <c r="H1575" s="6">
        <v>91</v>
      </c>
      <c r="I1575" s="6"/>
      <c r="J1575" s="6"/>
      <c r="K1575" s="6"/>
      <c r="L1575" s="6"/>
      <c r="M1575" s="6"/>
      <c r="N1575" s="6"/>
      <c r="O1575" s="6"/>
      <c r="P1575" s="6" t="s">
        <v>18</v>
      </c>
      <c r="Q1575" s="6" t="s">
        <v>4088</v>
      </c>
      <c r="R1575" s="6" t="s">
        <v>20</v>
      </c>
    </row>
    <row r="1576" spans="1:18">
      <c r="A1576">
        <v>1569</v>
      </c>
      <c r="C1576" t="s">
        <v>4089</v>
      </c>
      <c r="D1576" t="s">
        <v>4090</v>
      </c>
      <c r="E1576">
        <v>2546</v>
      </c>
      <c r="F1576">
        <v>1750</v>
      </c>
      <c r="G1576">
        <v>461</v>
      </c>
      <c r="H1576">
        <v>3288</v>
      </c>
      <c r="P1576" t="s">
        <v>18</v>
      </c>
      <c r="Q1576" t="s">
        <v>4091</v>
      </c>
      <c r="R1576" t="s">
        <v>20</v>
      </c>
    </row>
    <row r="1577" spans="1:18">
      <c r="A1577" s="6">
        <v>1570</v>
      </c>
      <c r="B1577" s="6"/>
      <c r="C1577" s="6" t="s">
        <v>4092</v>
      </c>
      <c r="D1577" s="6" t="s">
        <v>4093</v>
      </c>
      <c r="E1577" s="6">
        <v>2455</v>
      </c>
      <c r="F1577" s="6">
        <v>1023</v>
      </c>
      <c r="G1577" s="6">
        <v>92</v>
      </c>
      <c r="H1577" s="6">
        <v>1343</v>
      </c>
      <c r="I1577" s="6"/>
      <c r="J1577" s="6"/>
      <c r="K1577" s="6"/>
      <c r="L1577" s="6"/>
      <c r="M1577" s="6"/>
      <c r="N1577" s="6"/>
      <c r="O1577" s="6"/>
      <c r="P1577" s="6" t="s">
        <v>18</v>
      </c>
      <c r="Q1577" s="7" t="s">
        <v>4094</v>
      </c>
      <c r="R1577" s="6" t="s">
        <v>20</v>
      </c>
    </row>
    <row r="1578" spans="1:18">
      <c r="A1578">
        <v>1571</v>
      </c>
      <c r="C1578" t="s">
        <v>4095</v>
      </c>
      <c r="D1578" t="s">
        <v>4096</v>
      </c>
      <c r="E1578">
        <v>5760</v>
      </c>
      <c r="F1578">
        <v>25800</v>
      </c>
      <c r="G1578">
        <v>73</v>
      </c>
      <c r="H1578">
        <v>758200</v>
      </c>
      <c r="P1578" t="s">
        <v>18</v>
      </c>
      <c r="Q1578" s="1" t="s">
        <v>4097</v>
      </c>
      <c r="R1578" t="s">
        <v>20</v>
      </c>
    </row>
    <row r="1579" spans="1:18">
      <c r="A1579" s="6">
        <v>1572</v>
      </c>
      <c r="B1579" s="6"/>
      <c r="C1579" s="6" t="s">
        <v>4098</v>
      </c>
      <c r="D1579" s="6" t="s">
        <v>4099</v>
      </c>
      <c r="E1579" s="6">
        <v>1328</v>
      </c>
      <c r="F1579" s="6">
        <v>2468</v>
      </c>
      <c r="G1579" s="6">
        <v>2</v>
      </c>
      <c r="H1579" s="6">
        <v>130</v>
      </c>
      <c r="I1579" s="6"/>
      <c r="J1579" s="6"/>
      <c r="K1579" s="6"/>
      <c r="L1579" s="6"/>
      <c r="M1579" s="6"/>
      <c r="N1579" s="6"/>
      <c r="O1579" s="6"/>
      <c r="P1579" s="6" t="s">
        <v>18</v>
      </c>
      <c r="Q1579" s="6"/>
      <c r="R1579" s="6" t="s">
        <v>20</v>
      </c>
    </row>
    <row r="1580" spans="1:18">
      <c r="A1580">
        <v>1573</v>
      </c>
      <c r="C1580" t="s">
        <v>4100</v>
      </c>
      <c r="D1580" t="s">
        <v>4101</v>
      </c>
      <c r="E1580">
        <v>1133</v>
      </c>
      <c r="F1580">
        <v>2654</v>
      </c>
      <c r="G1580">
        <v>62</v>
      </c>
      <c r="H1580">
        <v>6843</v>
      </c>
      <c r="P1580" t="s">
        <v>18</v>
      </c>
      <c r="Q1580" t="s">
        <v>4102</v>
      </c>
      <c r="R1580" t="s">
        <v>20</v>
      </c>
    </row>
    <row r="1581" spans="1:18">
      <c r="A1581" s="6">
        <v>1574</v>
      </c>
      <c r="B1581" s="6"/>
      <c r="C1581" s="6" t="s">
        <v>4103</v>
      </c>
      <c r="D1581" s="6" t="s">
        <v>4104</v>
      </c>
      <c r="E1581" s="6">
        <v>7166</v>
      </c>
      <c r="F1581" s="6">
        <v>8214</v>
      </c>
      <c r="G1581" s="6">
        <v>69</v>
      </c>
      <c r="H1581" s="6">
        <v>4884</v>
      </c>
      <c r="I1581" s="6"/>
      <c r="J1581" s="6"/>
      <c r="K1581" s="6"/>
      <c r="L1581" s="6"/>
      <c r="M1581" s="6"/>
      <c r="N1581" s="6"/>
      <c r="O1581" s="6"/>
      <c r="P1581" s="6" t="s">
        <v>40</v>
      </c>
      <c r="Q1581" s="6"/>
      <c r="R1581" s="6" t="s">
        <v>20</v>
      </c>
    </row>
    <row r="1582" spans="1:18">
      <c r="A1582">
        <v>1575</v>
      </c>
      <c r="C1582" t="s">
        <v>4105</v>
      </c>
      <c r="D1582" t="s">
        <v>4106</v>
      </c>
      <c r="E1582">
        <v>2446</v>
      </c>
      <c r="F1582">
        <v>2527</v>
      </c>
      <c r="G1582">
        <v>141</v>
      </c>
      <c r="H1582">
        <v>4470</v>
      </c>
      <c r="P1582" t="s">
        <v>40</v>
      </c>
      <c r="R1582" t="s">
        <v>20</v>
      </c>
    </row>
    <row r="1583" spans="1:18">
      <c r="A1583" s="6">
        <v>1576</v>
      </c>
      <c r="B1583" s="6"/>
      <c r="C1583" s="6" t="s">
        <v>4107</v>
      </c>
      <c r="D1583" s="6" t="s">
        <v>4108</v>
      </c>
      <c r="E1583" s="6">
        <v>2164</v>
      </c>
      <c r="F1583" s="6">
        <v>1692</v>
      </c>
      <c r="G1583" s="6">
        <v>2</v>
      </c>
      <c r="H1583" s="6">
        <v>435</v>
      </c>
      <c r="I1583" s="6"/>
      <c r="J1583" s="6"/>
      <c r="K1583" s="6"/>
      <c r="L1583" s="6"/>
      <c r="M1583" s="6"/>
      <c r="N1583" s="6"/>
      <c r="O1583" s="6"/>
      <c r="P1583" s="6" t="s">
        <v>40</v>
      </c>
      <c r="Q1583" s="6"/>
      <c r="R1583" s="6" t="s">
        <v>20</v>
      </c>
    </row>
    <row r="1584" spans="1:18">
      <c r="A1584">
        <v>1577</v>
      </c>
      <c r="C1584" t="s">
        <v>4109</v>
      </c>
      <c r="D1584" t="s">
        <v>4110</v>
      </c>
      <c r="E1584">
        <v>5090</v>
      </c>
      <c r="F1584">
        <v>3872</v>
      </c>
      <c r="G1584">
        <v>35</v>
      </c>
      <c r="H1584">
        <v>2642</v>
      </c>
      <c r="P1584" t="s">
        <v>18</v>
      </c>
      <c r="Q1584" t="s">
        <v>4111</v>
      </c>
      <c r="R1584" t="s">
        <v>20</v>
      </c>
    </row>
    <row r="1585" spans="1:18">
      <c r="A1585" s="6">
        <v>1578</v>
      </c>
      <c r="B1585" s="6"/>
      <c r="C1585" s="6" t="s">
        <v>4112</v>
      </c>
      <c r="D1585" s="6" t="s">
        <v>4113</v>
      </c>
      <c r="E1585" s="6">
        <v>3943</v>
      </c>
      <c r="F1585" s="6">
        <v>3672</v>
      </c>
      <c r="G1585" s="6">
        <v>31</v>
      </c>
      <c r="H1585" s="6">
        <v>309</v>
      </c>
      <c r="I1585" s="6"/>
      <c r="J1585" s="6"/>
      <c r="K1585" s="6"/>
      <c r="L1585" s="6"/>
      <c r="M1585" s="6"/>
      <c r="N1585" s="6"/>
      <c r="O1585" s="6"/>
      <c r="P1585" s="6" t="s">
        <v>18</v>
      </c>
      <c r="Q1585" s="7" t="s">
        <v>4114</v>
      </c>
      <c r="R1585" s="6" t="s">
        <v>20</v>
      </c>
    </row>
    <row r="1586" spans="1:18">
      <c r="A1586">
        <v>1579</v>
      </c>
      <c r="C1586" t="s">
        <v>4115</v>
      </c>
      <c r="D1586" t="s">
        <v>4115</v>
      </c>
      <c r="E1586">
        <v>330</v>
      </c>
      <c r="F1586">
        <v>26</v>
      </c>
      <c r="P1586" t="s">
        <v>18</v>
      </c>
      <c r="R1586" t="s">
        <v>20</v>
      </c>
    </row>
    <row r="1587" spans="1:18">
      <c r="A1587" s="6">
        <v>1580</v>
      </c>
      <c r="B1587" s="6"/>
      <c r="C1587" s="6" t="s">
        <v>4116</v>
      </c>
      <c r="D1587" s="6" t="s">
        <v>4117</v>
      </c>
      <c r="E1587" s="6">
        <v>6956</v>
      </c>
      <c r="F1587" s="6">
        <v>17500</v>
      </c>
      <c r="G1587" s="6">
        <v>442</v>
      </c>
      <c r="H1587" s="6">
        <v>57000</v>
      </c>
      <c r="I1587" s="6"/>
      <c r="J1587" s="6"/>
      <c r="K1587" s="6"/>
      <c r="L1587" s="6"/>
      <c r="M1587" s="6"/>
      <c r="N1587" s="6"/>
      <c r="O1587" s="6"/>
      <c r="P1587" s="6" t="s">
        <v>18</v>
      </c>
      <c r="Q1587" s="6" t="s">
        <v>4118</v>
      </c>
      <c r="R1587" s="6" t="s">
        <v>20</v>
      </c>
    </row>
    <row r="1588" spans="1:18">
      <c r="A1588">
        <v>1581</v>
      </c>
      <c r="C1588" t="s">
        <v>4119</v>
      </c>
      <c r="D1588" t="s">
        <v>4120</v>
      </c>
      <c r="E1588">
        <v>7923</v>
      </c>
      <c r="F1588">
        <v>4961</v>
      </c>
      <c r="G1588">
        <v>3</v>
      </c>
      <c r="H1588">
        <v>563</v>
      </c>
      <c r="P1588" t="s">
        <v>18</v>
      </c>
      <c r="R1588" t="s">
        <v>20</v>
      </c>
    </row>
    <row r="1589" spans="1:18">
      <c r="A1589" s="6">
        <v>1582</v>
      </c>
      <c r="B1589" s="6"/>
      <c r="C1589" s="6" t="s">
        <v>4121</v>
      </c>
      <c r="D1589" s="6" t="s">
        <v>4122</v>
      </c>
      <c r="E1589" s="6">
        <v>7904</v>
      </c>
      <c r="F1589" s="6">
        <v>10700</v>
      </c>
      <c r="G1589" s="6">
        <v>1762</v>
      </c>
      <c r="H1589" s="6">
        <v>61200</v>
      </c>
      <c r="I1589" s="6"/>
      <c r="J1589" s="6"/>
      <c r="K1589" s="6"/>
      <c r="L1589" s="6"/>
      <c r="M1589" s="6"/>
      <c r="N1589" s="6"/>
      <c r="O1589" s="6"/>
      <c r="P1589" s="6" t="s">
        <v>18</v>
      </c>
      <c r="Q1589" s="6" t="s">
        <v>4123</v>
      </c>
      <c r="R1589" s="6" t="s">
        <v>20</v>
      </c>
    </row>
    <row r="1590" spans="1:18">
      <c r="A1590">
        <v>1583</v>
      </c>
      <c r="C1590" t="s">
        <v>4124</v>
      </c>
      <c r="D1590" t="s">
        <v>4125</v>
      </c>
      <c r="E1590">
        <v>8659</v>
      </c>
      <c r="F1590">
        <v>8939</v>
      </c>
      <c r="G1590">
        <v>344</v>
      </c>
      <c r="H1590">
        <v>16800</v>
      </c>
      <c r="P1590" t="s">
        <v>18</v>
      </c>
      <c r="Q1590" s="1" t="s">
        <v>4126</v>
      </c>
      <c r="R1590" t="s">
        <v>20</v>
      </c>
    </row>
    <row r="1591" spans="1:18">
      <c r="A1591" s="6">
        <v>1584</v>
      </c>
      <c r="B1591" s="6"/>
      <c r="C1591" s="6" t="s">
        <v>3039</v>
      </c>
      <c r="D1591" s="6" t="s">
        <v>4127</v>
      </c>
      <c r="E1591" s="6">
        <v>931</v>
      </c>
      <c r="F1591" s="6">
        <v>41500</v>
      </c>
      <c r="G1591" s="6">
        <v>1921</v>
      </c>
      <c r="H1591" s="6">
        <v>629700</v>
      </c>
      <c r="I1591" s="6"/>
      <c r="J1591" s="6"/>
      <c r="K1591" s="6"/>
      <c r="L1591" s="6"/>
      <c r="M1591" s="6"/>
      <c r="N1591" s="6"/>
      <c r="O1591" s="6"/>
      <c r="P1591" s="6" t="s">
        <v>18</v>
      </c>
      <c r="Q1591" s="6" t="s">
        <v>4128</v>
      </c>
      <c r="R1591" s="6" t="s">
        <v>20</v>
      </c>
    </row>
    <row r="1592" spans="1:18">
      <c r="A1592">
        <v>1585</v>
      </c>
      <c r="C1592" t="s">
        <v>4129</v>
      </c>
      <c r="D1592" t="s">
        <v>4130</v>
      </c>
      <c r="E1592">
        <v>4491</v>
      </c>
      <c r="F1592">
        <v>2954</v>
      </c>
      <c r="G1592">
        <v>220</v>
      </c>
      <c r="H1592">
        <v>13700</v>
      </c>
      <c r="P1592" t="s">
        <v>18</v>
      </c>
      <c r="Q1592" s="1" t="s">
        <v>4131</v>
      </c>
      <c r="R1592" t="s">
        <v>20</v>
      </c>
    </row>
    <row r="1593" spans="1:18">
      <c r="A1593" s="6">
        <v>1586</v>
      </c>
      <c r="B1593" s="6"/>
      <c r="C1593" s="6" t="s">
        <v>4132</v>
      </c>
      <c r="D1593" s="6" t="s">
        <v>4133</v>
      </c>
      <c r="E1593" s="6">
        <v>7820</v>
      </c>
      <c r="F1593" s="6">
        <v>6301</v>
      </c>
      <c r="G1593" s="6">
        <v>946</v>
      </c>
      <c r="H1593" s="6">
        <v>6716</v>
      </c>
      <c r="I1593" s="6"/>
      <c r="J1593" s="6"/>
      <c r="K1593" s="6"/>
      <c r="L1593" s="6"/>
      <c r="M1593" s="6"/>
      <c r="N1593" s="6"/>
      <c r="O1593" s="6"/>
      <c r="P1593" s="6" t="s">
        <v>18</v>
      </c>
      <c r="Q1593" s="6" t="s">
        <v>4134</v>
      </c>
      <c r="R1593" s="6" t="s">
        <v>20</v>
      </c>
    </row>
    <row r="1594" spans="1:18">
      <c r="A1594">
        <v>1587</v>
      </c>
      <c r="C1594" t="s">
        <v>4135</v>
      </c>
      <c r="D1594" t="s">
        <v>4136</v>
      </c>
      <c r="E1594">
        <v>1835</v>
      </c>
      <c r="F1594">
        <v>1026</v>
      </c>
      <c r="G1594">
        <v>208</v>
      </c>
      <c r="H1594">
        <v>6602</v>
      </c>
      <c r="P1594" t="s">
        <v>18</v>
      </c>
      <c r="Q1594" t="s">
        <v>4137</v>
      </c>
      <c r="R1594" t="s">
        <v>20</v>
      </c>
    </row>
    <row r="1595" spans="1:18">
      <c r="A1595" s="6">
        <v>1588</v>
      </c>
      <c r="B1595" s="6"/>
      <c r="C1595" s="6" t="s">
        <v>4138</v>
      </c>
      <c r="D1595" s="6" t="s">
        <v>4139</v>
      </c>
      <c r="E1595" s="6">
        <v>6218</v>
      </c>
      <c r="F1595" s="6">
        <v>3247</v>
      </c>
      <c r="G1595" s="6">
        <v>16</v>
      </c>
      <c r="H1595" s="6">
        <v>3652</v>
      </c>
      <c r="I1595" s="6"/>
      <c r="J1595" s="6"/>
      <c r="K1595" s="6"/>
      <c r="L1595" s="6"/>
      <c r="M1595" s="6"/>
      <c r="N1595" s="6"/>
      <c r="O1595" s="6"/>
      <c r="P1595" s="6" t="s">
        <v>40</v>
      </c>
      <c r="Q1595" s="6"/>
      <c r="R1595" s="6" t="s">
        <v>20</v>
      </c>
    </row>
    <row r="1596" spans="1:18">
      <c r="A1596">
        <v>1589</v>
      </c>
      <c r="C1596" t="s">
        <v>4140</v>
      </c>
      <c r="D1596" t="s">
        <v>4141</v>
      </c>
      <c r="E1596">
        <v>3316</v>
      </c>
      <c r="F1596">
        <v>1728</v>
      </c>
      <c r="G1596">
        <v>27</v>
      </c>
      <c r="H1596">
        <v>1312</v>
      </c>
      <c r="P1596" t="s">
        <v>18</v>
      </c>
      <c r="Q1596" t="s">
        <v>4142</v>
      </c>
      <c r="R1596" t="s">
        <v>20</v>
      </c>
    </row>
    <row r="1597" spans="1:18">
      <c r="A1597" s="6">
        <v>1590</v>
      </c>
      <c r="B1597" s="6"/>
      <c r="C1597" s="6" t="s">
        <v>4143</v>
      </c>
      <c r="D1597" s="6" t="s">
        <v>4144</v>
      </c>
      <c r="E1597" s="6">
        <v>8671</v>
      </c>
      <c r="F1597" s="6">
        <v>3674</v>
      </c>
      <c r="G1597" s="6">
        <v>92</v>
      </c>
      <c r="H1597" s="6">
        <v>2675</v>
      </c>
      <c r="I1597" s="6"/>
      <c r="J1597" s="6"/>
      <c r="K1597" s="6"/>
      <c r="L1597" s="6"/>
      <c r="M1597" s="6"/>
      <c r="N1597" s="6"/>
      <c r="O1597" s="6"/>
      <c r="P1597" s="6" t="s">
        <v>18</v>
      </c>
      <c r="Q1597" s="6" t="s">
        <v>4145</v>
      </c>
      <c r="R1597" s="6" t="s">
        <v>20</v>
      </c>
    </row>
    <row r="1598" spans="1:18">
      <c r="A1598">
        <v>1591</v>
      </c>
      <c r="C1598" t="s">
        <v>4146</v>
      </c>
      <c r="D1598" t="s">
        <v>4147</v>
      </c>
      <c r="E1598">
        <v>4154</v>
      </c>
      <c r="F1598">
        <v>1542</v>
      </c>
      <c r="G1598">
        <v>127</v>
      </c>
      <c r="H1598">
        <v>5250</v>
      </c>
      <c r="P1598" t="s">
        <v>18</v>
      </c>
      <c r="Q1598" t="s">
        <v>4148</v>
      </c>
      <c r="R1598" t="s">
        <v>20</v>
      </c>
    </row>
    <row r="1599" spans="1:18">
      <c r="A1599" s="6">
        <v>1592</v>
      </c>
      <c r="B1599" s="6"/>
      <c r="C1599" s="6" t="s">
        <v>4149</v>
      </c>
      <c r="D1599" s="6" t="s">
        <v>4150</v>
      </c>
      <c r="E1599" s="6">
        <v>5043</v>
      </c>
      <c r="F1599" s="6">
        <v>3488</v>
      </c>
      <c r="G1599" s="6">
        <v>36</v>
      </c>
      <c r="H1599" s="6">
        <v>1623</v>
      </c>
      <c r="I1599" s="6"/>
      <c r="J1599" s="6"/>
      <c r="K1599" s="6"/>
      <c r="L1599" s="6"/>
      <c r="M1599" s="6"/>
      <c r="N1599" s="6"/>
      <c r="O1599" s="6"/>
      <c r="P1599" s="6" t="s">
        <v>18</v>
      </c>
      <c r="Q1599" s="6" t="s">
        <v>4151</v>
      </c>
      <c r="R1599" s="6" t="s">
        <v>20</v>
      </c>
    </row>
    <row r="1600" spans="1:18">
      <c r="A1600">
        <v>1593</v>
      </c>
      <c r="C1600" t="s">
        <v>4152</v>
      </c>
      <c r="D1600" t="s">
        <v>4153</v>
      </c>
      <c r="E1600">
        <v>4295</v>
      </c>
      <c r="F1600">
        <v>9868</v>
      </c>
      <c r="G1600">
        <v>377</v>
      </c>
      <c r="H1600">
        <v>3826</v>
      </c>
      <c r="P1600" t="s">
        <v>18</v>
      </c>
      <c r="Q1600" t="s">
        <v>4154</v>
      </c>
      <c r="R1600" t="s">
        <v>20</v>
      </c>
    </row>
    <row r="1601" spans="1:18">
      <c r="A1601" s="6">
        <v>1594</v>
      </c>
      <c r="B1601" s="6"/>
      <c r="C1601" s="6" t="s">
        <v>4155</v>
      </c>
      <c r="D1601" s="6" t="s">
        <v>4156</v>
      </c>
      <c r="E1601" s="6">
        <v>6124</v>
      </c>
      <c r="F1601" s="6">
        <v>9844</v>
      </c>
      <c r="G1601" s="6">
        <v>1251</v>
      </c>
      <c r="H1601" s="6">
        <v>49200</v>
      </c>
      <c r="I1601" s="6"/>
      <c r="J1601" s="6"/>
      <c r="K1601" s="6"/>
      <c r="L1601" s="6"/>
      <c r="M1601" s="6"/>
      <c r="N1601" s="6"/>
      <c r="O1601" s="6"/>
      <c r="P1601" s="6" t="s">
        <v>18</v>
      </c>
      <c r="Q1601" s="6" t="s">
        <v>4157</v>
      </c>
      <c r="R1601" s="6" t="s">
        <v>20</v>
      </c>
    </row>
    <row r="1602" spans="1:18">
      <c r="A1602">
        <v>1595</v>
      </c>
      <c r="C1602" t="s">
        <v>4158</v>
      </c>
      <c r="D1602" t="s">
        <v>4159</v>
      </c>
      <c r="E1602">
        <v>9072</v>
      </c>
      <c r="F1602">
        <v>11100</v>
      </c>
      <c r="G1602">
        <v>12</v>
      </c>
      <c r="H1602">
        <v>2020</v>
      </c>
      <c r="P1602" t="s">
        <v>18</v>
      </c>
      <c r="Q1602" s="1" t="s">
        <v>4160</v>
      </c>
      <c r="R1602" t="s">
        <v>20</v>
      </c>
    </row>
    <row r="1603" spans="1:18">
      <c r="A1603" s="6">
        <v>1596</v>
      </c>
      <c r="B1603" s="6"/>
      <c r="C1603" s="6" t="s">
        <v>4161</v>
      </c>
      <c r="D1603" s="6" t="s">
        <v>4162</v>
      </c>
      <c r="E1603" s="6">
        <v>2761</v>
      </c>
      <c r="F1603" s="6">
        <v>2035</v>
      </c>
      <c r="G1603" s="6">
        <v>58</v>
      </c>
      <c r="H1603" s="6">
        <v>2778</v>
      </c>
      <c r="I1603" s="6"/>
      <c r="J1603" s="6"/>
      <c r="K1603" s="6"/>
      <c r="L1603" s="6"/>
      <c r="M1603" s="6"/>
      <c r="N1603" s="6"/>
      <c r="O1603" s="6"/>
      <c r="P1603" s="6" t="s">
        <v>18</v>
      </c>
      <c r="Q1603" s="7" t="s">
        <v>4163</v>
      </c>
      <c r="R1603" s="6" t="s">
        <v>20</v>
      </c>
    </row>
    <row r="1604" spans="1:18">
      <c r="A1604">
        <v>1597</v>
      </c>
      <c r="C1604" t="s">
        <v>4164</v>
      </c>
      <c r="D1604" t="s">
        <v>4165</v>
      </c>
      <c r="E1604">
        <v>1225</v>
      </c>
      <c r="F1604">
        <v>1907</v>
      </c>
      <c r="G1604">
        <v>306</v>
      </c>
      <c r="H1604">
        <v>38400</v>
      </c>
      <c r="P1604" t="s">
        <v>18</v>
      </c>
      <c r="Q1604" s="1" t="s">
        <v>4166</v>
      </c>
      <c r="R1604" t="s">
        <v>20</v>
      </c>
    </row>
    <row r="1605" spans="1:18">
      <c r="A1605" s="6">
        <v>1598</v>
      </c>
      <c r="B1605" s="6"/>
      <c r="C1605" s="6" t="s">
        <v>4167</v>
      </c>
      <c r="D1605" s="6" t="s">
        <v>4167</v>
      </c>
      <c r="E1605" s="6">
        <v>646</v>
      </c>
      <c r="F1605" s="6">
        <v>3936</v>
      </c>
      <c r="G1605" s="6">
        <v>101</v>
      </c>
      <c r="H1605" s="6">
        <v>22300</v>
      </c>
      <c r="I1605" s="6"/>
      <c r="J1605" s="6"/>
      <c r="K1605" s="6"/>
      <c r="L1605" s="6"/>
      <c r="M1605" s="6"/>
      <c r="N1605" s="6"/>
      <c r="O1605" s="6"/>
      <c r="P1605" s="6" t="s">
        <v>18</v>
      </c>
      <c r="Q1605" s="7" t="s">
        <v>4168</v>
      </c>
      <c r="R1605" s="6" t="s">
        <v>20</v>
      </c>
    </row>
    <row r="1606" spans="1:18">
      <c r="A1606">
        <v>1599</v>
      </c>
      <c r="C1606" t="s">
        <v>4169</v>
      </c>
      <c r="D1606" t="s">
        <v>4170</v>
      </c>
      <c r="E1606">
        <v>9622</v>
      </c>
      <c r="F1606">
        <v>8029</v>
      </c>
      <c r="G1606">
        <v>1586</v>
      </c>
      <c r="H1606">
        <v>46900</v>
      </c>
      <c r="P1606" t="s">
        <v>18</v>
      </c>
      <c r="Q1606" s="1" t="s">
        <v>4171</v>
      </c>
      <c r="R1606" t="s">
        <v>20</v>
      </c>
    </row>
    <row r="1607" spans="1:18">
      <c r="A1607" s="6">
        <v>1600</v>
      </c>
      <c r="B1607" s="6"/>
      <c r="C1607" s="6" t="s">
        <v>4172</v>
      </c>
      <c r="D1607" s="6" t="s">
        <v>4172</v>
      </c>
      <c r="E1607" s="6">
        <v>8348</v>
      </c>
      <c r="F1607" s="6">
        <v>7422</v>
      </c>
      <c r="G1607" s="6">
        <v>202</v>
      </c>
      <c r="H1607" s="6">
        <v>41000</v>
      </c>
      <c r="I1607" s="6"/>
      <c r="J1607" s="6"/>
      <c r="K1607" s="6"/>
      <c r="L1607" s="6"/>
      <c r="M1607" s="6"/>
      <c r="N1607" s="6"/>
      <c r="O1607" s="6"/>
      <c r="P1607" s="6" t="s">
        <v>18</v>
      </c>
      <c r="Q1607" s="7" t="s">
        <v>4173</v>
      </c>
      <c r="R1607" s="6" t="s">
        <v>20</v>
      </c>
    </row>
    <row r="1608" spans="1:18">
      <c r="A1608">
        <v>1601</v>
      </c>
      <c r="C1608" t="s">
        <v>4174</v>
      </c>
      <c r="D1608" t="s">
        <v>4175</v>
      </c>
      <c r="E1608">
        <v>9145</v>
      </c>
      <c r="F1608">
        <v>10500</v>
      </c>
      <c r="G1608">
        <v>139</v>
      </c>
      <c r="H1608">
        <v>17900</v>
      </c>
      <c r="P1608" t="s">
        <v>40</v>
      </c>
      <c r="R1608" t="s">
        <v>20</v>
      </c>
    </row>
    <row r="1609" spans="1:18">
      <c r="A1609" s="6">
        <v>1602</v>
      </c>
      <c r="B1609" s="6"/>
      <c r="C1609" s="6" t="s">
        <v>4176</v>
      </c>
      <c r="D1609" s="6" t="s">
        <v>4177</v>
      </c>
      <c r="E1609" s="6">
        <v>2094</v>
      </c>
      <c r="F1609" s="6">
        <v>1229</v>
      </c>
      <c r="G1609" s="6">
        <v>34</v>
      </c>
      <c r="H1609" s="6">
        <v>840</v>
      </c>
      <c r="I1609" s="6"/>
      <c r="J1609" s="6"/>
      <c r="K1609" s="6"/>
      <c r="L1609" s="6"/>
      <c r="M1609" s="6"/>
      <c r="N1609" s="6"/>
      <c r="O1609" s="6"/>
      <c r="P1609" s="6" t="s">
        <v>18</v>
      </c>
      <c r="Q1609" s="6"/>
      <c r="R1609" s="6" t="s">
        <v>20</v>
      </c>
    </row>
    <row r="1610" spans="1:18">
      <c r="A1610">
        <v>1603</v>
      </c>
      <c r="C1610" t="s">
        <v>4178</v>
      </c>
      <c r="D1610" t="s">
        <v>4179</v>
      </c>
      <c r="E1610">
        <v>7381</v>
      </c>
      <c r="F1610">
        <v>113600</v>
      </c>
      <c r="G1610">
        <v>4480</v>
      </c>
      <c r="H1610">
        <v>2600000</v>
      </c>
      <c r="P1610" t="s">
        <v>18</v>
      </c>
      <c r="Q1610" s="1" t="s">
        <v>4180</v>
      </c>
      <c r="R1610" t="s">
        <v>20</v>
      </c>
    </row>
    <row r="1611" spans="1:18">
      <c r="A1611" s="6">
        <v>1604</v>
      </c>
      <c r="B1611" s="6"/>
      <c r="C1611" s="6" t="s">
        <v>4181</v>
      </c>
      <c r="D1611" s="6" t="s">
        <v>4182</v>
      </c>
      <c r="E1611" s="6">
        <v>4147</v>
      </c>
      <c r="F1611" s="6">
        <v>7309</v>
      </c>
      <c r="G1611" s="6">
        <v>340</v>
      </c>
      <c r="H1611" s="6">
        <v>32000</v>
      </c>
      <c r="I1611" s="6"/>
      <c r="J1611" s="6"/>
      <c r="K1611" s="6"/>
      <c r="L1611" s="6"/>
      <c r="M1611" s="6"/>
      <c r="N1611" s="6"/>
      <c r="O1611" s="6"/>
      <c r="P1611" s="6" t="s">
        <v>18</v>
      </c>
      <c r="Q1611" s="6" t="s">
        <v>4183</v>
      </c>
      <c r="R1611" s="6" t="s">
        <v>20</v>
      </c>
    </row>
    <row r="1612" spans="1:18">
      <c r="A1612">
        <v>1605</v>
      </c>
      <c r="C1612" t="s">
        <v>4184</v>
      </c>
      <c r="D1612" t="s">
        <v>4185</v>
      </c>
      <c r="E1612">
        <v>2752</v>
      </c>
      <c r="F1612">
        <v>1709</v>
      </c>
      <c r="G1612">
        <v>8</v>
      </c>
      <c r="H1612">
        <v>283</v>
      </c>
      <c r="P1612" t="s">
        <v>18</v>
      </c>
      <c r="Q1612" s="1" t="s">
        <v>4186</v>
      </c>
      <c r="R1612" t="s">
        <v>20</v>
      </c>
    </row>
    <row r="1613" spans="1:18">
      <c r="A1613" s="6">
        <v>1606</v>
      </c>
      <c r="B1613" s="6"/>
      <c r="C1613" s="6" t="s">
        <v>4187</v>
      </c>
      <c r="D1613" s="6" t="s">
        <v>4188</v>
      </c>
      <c r="E1613" s="6">
        <v>9817</v>
      </c>
      <c r="F1613" s="6">
        <v>12700</v>
      </c>
      <c r="G1613" s="6">
        <v>2660</v>
      </c>
      <c r="H1613" s="6">
        <v>248700</v>
      </c>
      <c r="I1613" s="6"/>
      <c r="J1613" s="6"/>
      <c r="K1613" s="6"/>
      <c r="L1613" s="6"/>
      <c r="M1613" s="6"/>
      <c r="N1613" s="6"/>
      <c r="O1613" s="6"/>
      <c r="P1613" s="6" t="s">
        <v>18</v>
      </c>
      <c r="Q1613" s="7" t="s">
        <v>4189</v>
      </c>
      <c r="R1613" s="6" t="s">
        <v>20</v>
      </c>
    </row>
    <row r="1614" spans="1:18">
      <c r="A1614">
        <v>1607</v>
      </c>
      <c r="C1614" t="s">
        <v>4190</v>
      </c>
      <c r="D1614" t="s">
        <v>4190</v>
      </c>
      <c r="E1614">
        <v>1385</v>
      </c>
      <c r="F1614">
        <v>1850</v>
      </c>
      <c r="G1614">
        <v>46</v>
      </c>
      <c r="H1614">
        <v>2065</v>
      </c>
      <c r="P1614" t="s">
        <v>18</v>
      </c>
      <c r="Q1614" t="s">
        <v>4191</v>
      </c>
      <c r="R1614" t="s">
        <v>20</v>
      </c>
    </row>
    <row r="1615" spans="1:18">
      <c r="A1615" s="6">
        <v>1608</v>
      </c>
      <c r="B1615" s="6"/>
      <c r="C1615" s="6" t="s">
        <v>4192</v>
      </c>
      <c r="D1615" s="6" t="s">
        <v>4193</v>
      </c>
      <c r="E1615" s="6">
        <v>2025</v>
      </c>
      <c r="F1615" s="6">
        <v>2673</v>
      </c>
      <c r="G1615" s="6">
        <v>36</v>
      </c>
      <c r="H1615" s="6">
        <v>2209</v>
      </c>
      <c r="I1615" s="6"/>
      <c r="J1615" s="6"/>
      <c r="K1615" s="6"/>
      <c r="L1615" s="6"/>
      <c r="M1615" s="6"/>
      <c r="N1615" s="6"/>
      <c r="O1615" s="6"/>
      <c r="P1615" s="6" t="s">
        <v>18</v>
      </c>
      <c r="Q1615" s="6" t="s">
        <v>4194</v>
      </c>
      <c r="R1615" s="6" t="s">
        <v>20</v>
      </c>
    </row>
    <row r="1616" spans="1:18">
      <c r="A1616">
        <v>1609</v>
      </c>
      <c r="C1616" t="s">
        <v>4195</v>
      </c>
      <c r="D1616" t="s">
        <v>4196</v>
      </c>
      <c r="E1616">
        <v>3890</v>
      </c>
      <c r="F1616">
        <v>7033</v>
      </c>
      <c r="G1616">
        <v>185</v>
      </c>
      <c r="H1616">
        <v>16600</v>
      </c>
      <c r="P1616" t="s">
        <v>18</v>
      </c>
      <c r="Q1616" s="1" t="s">
        <v>4197</v>
      </c>
      <c r="R1616" t="s">
        <v>20</v>
      </c>
    </row>
    <row r="1617" spans="1:18">
      <c r="A1617" s="6">
        <v>1610</v>
      </c>
      <c r="B1617" s="6"/>
      <c r="C1617" s="6" t="s">
        <v>4198</v>
      </c>
      <c r="D1617" s="6" t="s">
        <v>4199</v>
      </c>
      <c r="E1617" s="6">
        <v>4693</v>
      </c>
      <c r="F1617" s="6">
        <v>1566</v>
      </c>
      <c r="G1617" s="6"/>
      <c r="H1617" s="6"/>
      <c r="I1617" s="6"/>
      <c r="J1617" s="6"/>
      <c r="K1617" s="6"/>
      <c r="L1617" s="6"/>
      <c r="M1617" s="6"/>
      <c r="N1617" s="6"/>
      <c r="O1617" s="6"/>
      <c r="P1617" s="6" t="s">
        <v>18</v>
      </c>
      <c r="Q1617" s="6" t="s">
        <v>4200</v>
      </c>
      <c r="R1617" s="6" t="s">
        <v>20</v>
      </c>
    </row>
    <row r="1618" spans="1:18">
      <c r="A1618">
        <v>1611</v>
      </c>
      <c r="C1618" t="s">
        <v>4201</v>
      </c>
      <c r="D1618" t="s">
        <v>4202</v>
      </c>
      <c r="E1618">
        <v>9466</v>
      </c>
      <c r="F1618">
        <v>4965</v>
      </c>
      <c r="G1618">
        <v>1068</v>
      </c>
      <c r="H1618">
        <v>38300</v>
      </c>
      <c r="P1618" t="s">
        <v>18</v>
      </c>
      <c r="Q1618" s="1" t="s">
        <v>4203</v>
      </c>
      <c r="R1618" t="s">
        <v>20</v>
      </c>
    </row>
    <row r="1619" spans="1:18">
      <c r="A1619" s="6">
        <v>1612</v>
      </c>
      <c r="B1619" s="6"/>
      <c r="C1619" s="6" t="s">
        <v>4204</v>
      </c>
      <c r="D1619" s="6" t="s">
        <v>4205</v>
      </c>
      <c r="E1619" s="6">
        <v>9962</v>
      </c>
      <c r="F1619" s="6">
        <v>1875</v>
      </c>
      <c r="G1619" s="6">
        <v>40</v>
      </c>
      <c r="H1619" s="6">
        <v>1537</v>
      </c>
      <c r="I1619" s="6"/>
      <c r="J1619" s="6"/>
      <c r="K1619" s="6"/>
      <c r="L1619" s="6"/>
      <c r="M1619" s="6"/>
      <c r="N1619" s="6"/>
      <c r="O1619" s="6"/>
      <c r="P1619" s="6" t="s">
        <v>18</v>
      </c>
      <c r="Q1619" s="6"/>
      <c r="R1619" s="6" t="s">
        <v>20</v>
      </c>
    </row>
    <row r="1620" spans="1:18">
      <c r="A1620">
        <v>1613</v>
      </c>
      <c r="C1620" t="s">
        <v>4206</v>
      </c>
      <c r="D1620" t="s">
        <v>4207</v>
      </c>
      <c r="E1620">
        <v>2304</v>
      </c>
      <c r="F1620">
        <v>2717</v>
      </c>
      <c r="G1620">
        <v>1084</v>
      </c>
      <c r="H1620">
        <v>27200</v>
      </c>
      <c r="P1620" t="s">
        <v>18</v>
      </c>
      <c r="Q1620" t="s">
        <v>4208</v>
      </c>
      <c r="R1620" t="s">
        <v>20</v>
      </c>
    </row>
    <row r="1621" spans="1:18">
      <c r="A1621" s="6">
        <v>1614</v>
      </c>
      <c r="B1621" s="6"/>
      <c r="C1621" s="6" t="s">
        <v>4209</v>
      </c>
      <c r="D1621" s="6" t="s">
        <v>4210</v>
      </c>
      <c r="E1621" s="6">
        <v>9173</v>
      </c>
      <c r="F1621" s="6">
        <v>10700</v>
      </c>
      <c r="G1621" s="6">
        <v>752</v>
      </c>
      <c r="H1621" s="6">
        <v>56000</v>
      </c>
      <c r="I1621" s="6"/>
      <c r="J1621" s="6"/>
      <c r="K1621" s="6"/>
      <c r="L1621" s="6"/>
      <c r="M1621" s="6"/>
      <c r="N1621" s="6"/>
      <c r="O1621" s="6"/>
      <c r="P1621" s="6" t="s">
        <v>18</v>
      </c>
      <c r="Q1621" s="6" t="s">
        <v>2246</v>
      </c>
      <c r="R1621" s="6" t="s">
        <v>20</v>
      </c>
    </row>
    <row r="1622" spans="1:18">
      <c r="A1622">
        <v>1615</v>
      </c>
      <c r="C1622" t="s">
        <v>4211</v>
      </c>
      <c r="D1622" t="s">
        <v>4212</v>
      </c>
      <c r="E1622">
        <v>4837</v>
      </c>
      <c r="F1622">
        <v>25200</v>
      </c>
      <c r="G1622">
        <v>3325</v>
      </c>
      <c r="H1622">
        <v>209500</v>
      </c>
      <c r="P1622" t="s">
        <v>18</v>
      </c>
      <c r="Q1622" t="s">
        <v>4213</v>
      </c>
      <c r="R1622" t="s">
        <v>20</v>
      </c>
    </row>
    <row r="1623" spans="1:18">
      <c r="A1623" s="6">
        <v>1616</v>
      </c>
      <c r="B1623" s="6"/>
      <c r="C1623" s="6" t="s">
        <v>4214</v>
      </c>
      <c r="D1623" s="6" t="s">
        <v>4215</v>
      </c>
      <c r="E1623" s="6">
        <v>9962</v>
      </c>
      <c r="F1623" s="6">
        <v>2563</v>
      </c>
      <c r="G1623" s="6">
        <v>186</v>
      </c>
      <c r="H1623" s="6">
        <v>1313</v>
      </c>
      <c r="I1623" s="6"/>
      <c r="J1623" s="6"/>
      <c r="K1623" s="6"/>
      <c r="L1623" s="6"/>
      <c r="M1623" s="6"/>
      <c r="N1623" s="6"/>
      <c r="O1623" s="6"/>
      <c r="P1623" s="6" t="s">
        <v>18</v>
      </c>
      <c r="Q1623" s="6" t="s">
        <v>4216</v>
      </c>
      <c r="R1623" s="6" t="s">
        <v>20</v>
      </c>
    </row>
    <row r="1624" spans="1:18">
      <c r="A1624">
        <v>1617</v>
      </c>
      <c r="C1624" t="s">
        <v>4217</v>
      </c>
      <c r="D1624" t="s">
        <v>4218</v>
      </c>
      <c r="E1624">
        <v>2857</v>
      </c>
      <c r="F1624">
        <v>1685</v>
      </c>
      <c r="H1624">
        <v>2042</v>
      </c>
      <c r="P1624" t="s">
        <v>40</v>
      </c>
      <c r="R1624" t="s">
        <v>20</v>
      </c>
    </row>
    <row r="1625" spans="1:18">
      <c r="A1625" s="6">
        <v>1618</v>
      </c>
      <c r="B1625" s="6"/>
      <c r="C1625" s="6" t="s">
        <v>4219</v>
      </c>
      <c r="D1625" s="6" t="s">
        <v>4220</v>
      </c>
      <c r="E1625" s="6">
        <v>2556</v>
      </c>
      <c r="F1625" s="6">
        <v>1234</v>
      </c>
      <c r="G1625" s="6">
        <v>7</v>
      </c>
      <c r="H1625" s="6">
        <v>1563</v>
      </c>
      <c r="I1625" s="6"/>
      <c r="J1625" s="6"/>
      <c r="K1625" s="6"/>
      <c r="L1625" s="6"/>
      <c r="M1625" s="6"/>
      <c r="N1625" s="6"/>
      <c r="O1625" s="6"/>
      <c r="P1625" s="6" t="s">
        <v>40</v>
      </c>
      <c r="Q1625" s="6"/>
      <c r="R1625" s="6" t="s">
        <v>20</v>
      </c>
    </row>
    <row r="1626" spans="1:18">
      <c r="A1626">
        <v>1619</v>
      </c>
      <c r="C1626" t="s">
        <v>4221</v>
      </c>
      <c r="D1626" t="s">
        <v>4222</v>
      </c>
      <c r="E1626">
        <v>7939</v>
      </c>
      <c r="F1626">
        <v>23900</v>
      </c>
      <c r="G1626">
        <v>2150</v>
      </c>
      <c r="H1626">
        <v>508800</v>
      </c>
      <c r="P1626" t="s">
        <v>18</v>
      </c>
      <c r="Q1626" s="1" t="s">
        <v>4223</v>
      </c>
      <c r="R1626" t="s">
        <v>20</v>
      </c>
    </row>
    <row r="1627" spans="1:18">
      <c r="A1627" s="6">
        <v>1620</v>
      </c>
      <c r="B1627" s="6"/>
      <c r="C1627" s="6" t="s">
        <v>4224</v>
      </c>
      <c r="D1627" s="6" t="s">
        <v>4225</v>
      </c>
      <c r="E1627" s="6">
        <v>4039</v>
      </c>
      <c r="F1627" s="6">
        <v>3358</v>
      </c>
      <c r="G1627" s="6">
        <v>779</v>
      </c>
      <c r="H1627" s="6">
        <v>23000</v>
      </c>
      <c r="I1627" s="6"/>
      <c r="J1627" s="6"/>
      <c r="K1627" s="6"/>
      <c r="L1627" s="6"/>
      <c r="M1627" s="6"/>
      <c r="N1627" s="6"/>
      <c r="O1627" s="6"/>
      <c r="P1627" s="6" t="s">
        <v>18</v>
      </c>
      <c r="Q1627" s="6" t="s">
        <v>4226</v>
      </c>
      <c r="R1627" s="6" t="s">
        <v>20</v>
      </c>
    </row>
    <row r="1628" spans="1:18">
      <c r="A1628">
        <v>1621</v>
      </c>
      <c r="C1628" t="s">
        <v>1663</v>
      </c>
      <c r="D1628" t="s">
        <v>4227</v>
      </c>
      <c r="E1628">
        <v>2159</v>
      </c>
      <c r="F1628">
        <v>2280</v>
      </c>
      <c r="G1628">
        <v>65</v>
      </c>
      <c r="H1628">
        <v>1631</v>
      </c>
      <c r="P1628" t="s">
        <v>18</v>
      </c>
      <c r="R1628" t="s">
        <v>20</v>
      </c>
    </row>
    <row r="1629" spans="1:18">
      <c r="A1629" s="6">
        <v>1622</v>
      </c>
      <c r="B1629" s="6"/>
      <c r="C1629" s="6" t="s">
        <v>4228</v>
      </c>
      <c r="D1629" s="6" t="s">
        <v>4229</v>
      </c>
      <c r="E1629" s="6">
        <v>3641</v>
      </c>
      <c r="F1629" s="6">
        <v>2901</v>
      </c>
      <c r="G1629" s="6">
        <v>223</v>
      </c>
      <c r="H1629" s="6">
        <v>3649</v>
      </c>
      <c r="I1629" s="6"/>
      <c r="J1629" s="6"/>
      <c r="K1629" s="6"/>
      <c r="L1629" s="6"/>
      <c r="M1629" s="6"/>
      <c r="N1629" s="6"/>
      <c r="O1629" s="6"/>
      <c r="P1629" s="6" t="s">
        <v>18</v>
      </c>
      <c r="Q1629" s="6" t="s">
        <v>4230</v>
      </c>
      <c r="R1629" s="6" t="s">
        <v>20</v>
      </c>
    </row>
    <row r="1630" spans="1:18">
      <c r="A1630">
        <v>1623</v>
      </c>
      <c r="C1630" t="s">
        <v>4231</v>
      </c>
      <c r="D1630" t="s">
        <v>4232</v>
      </c>
      <c r="E1630">
        <v>8399</v>
      </c>
      <c r="F1630">
        <v>15300</v>
      </c>
      <c r="G1630">
        <v>411</v>
      </c>
      <c r="H1630">
        <v>18900</v>
      </c>
      <c r="P1630" t="s">
        <v>40</v>
      </c>
      <c r="R1630" t="s">
        <v>20</v>
      </c>
    </row>
    <row r="1631" spans="1:18">
      <c r="A1631" s="6">
        <v>1624</v>
      </c>
      <c r="B1631" s="6"/>
      <c r="C1631" s="6" t="s">
        <v>4233</v>
      </c>
      <c r="D1631" s="6" t="s">
        <v>4233</v>
      </c>
      <c r="E1631" s="6">
        <v>10000</v>
      </c>
      <c r="F1631" s="6">
        <v>31900</v>
      </c>
      <c r="G1631" s="6">
        <v>1031</v>
      </c>
      <c r="H1631" s="6">
        <v>151900</v>
      </c>
      <c r="I1631" s="6"/>
      <c r="J1631" s="6"/>
      <c r="K1631" s="6"/>
      <c r="L1631" s="6"/>
      <c r="M1631" s="6"/>
      <c r="N1631" s="6"/>
      <c r="O1631" s="6"/>
      <c r="P1631" s="6" t="s">
        <v>18</v>
      </c>
      <c r="Q1631" s="6" t="s">
        <v>4234</v>
      </c>
      <c r="R1631" s="6" t="s">
        <v>20</v>
      </c>
    </row>
    <row r="1632" spans="1:18">
      <c r="A1632">
        <v>1625</v>
      </c>
      <c r="C1632" t="s">
        <v>4235</v>
      </c>
      <c r="D1632" t="s">
        <v>4235</v>
      </c>
      <c r="E1632">
        <v>3700</v>
      </c>
      <c r="F1632">
        <v>1319</v>
      </c>
      <c r="G1632">
        <v>6</v>
      </c>
      <c r="H1632">
        <v>1979</v>
      </c>
      <c r="P1632" t="s">
        <v>18</v>
      </c>
      <c r="Q1632" s="1" t="s">
        <v>4236</v>
      </c>
      <c r="R1632" t="s">
        <v>20</v>
      </c>
    </row>
    <row r="1633" spans="1:18">
      <c r="A1633" s="6">
        <v>1626</v>
      </c>
      <c r="B1633" s="6"/>
      <c r="C1633" s="6" t="s">
        <v>4237</v>
      </c>
      <c r="D1633" s="6" t="s">
        <v>4238</v>
      </c>
      <c r="E1633" s="6">
        <v>5619</v>
      </c>
      <c r="F1633" s="6">
        <v>2720</v>
      </c>
      <c r="G1633" s="6">
        <v>143</v>
      </c>
      <c r="H1633" s="6">
        <v>3768</v>
      </c>
      <c r="I1633" s="6"/>
      <c r="J1633" s="6"/>
      <c r="K1633" s="6"/>
      <c r="L1633" s="6"/>
      <c r="M1633" s="6"/>
      <c r="N1633" s="6"/>
      <c r="O1633" s="6"/>
      <c r="P1633" s="6" t="s">
        <v>18</v>
      </c>
      <c r="Q1633" s="6" t="s">
        <v>4239</v>
      </c>
      <c r="R1633" s="6" t="s">
        <v>20</v>
      </c>
    </row>
    <row r="1634" spans="1:18">
      <c r="A1634">
        <v>1627</v>
      </c>
      <c r="C1634" t="s">
        <v>4240</v>
      </c>
      <c r="D1634" t="s">
        <v>4240</v>
      </c>
      <c r="E1634">
        <v>3619</v>
      </c>
      <c r="F1634">
        <v>1349</v>
      </c>
      <c r="G1634">
        <v>26</v>
      </c>
      <c r="H1634">
        <v>470</v>
      </c>
      <c r="P1634" t="s">
        <v>18</v>
      </c>
      <c r="Q1634" t="s">
        <v>4241</v>
      </c>
      <c r="R1634" t="s">
        <v>20</v>
      </c>
    </row>
    <row r="1635" spans="1:18">
      <c r="A1635" s="6">
        <v>1628</v>
      </c>
      <c r="B1635" s="6"/>
      <c r="C1635" s="6" t="s">
        <v>4242</v>
      </c>
      <c r="D1635" s="6" t="s">
        <v>4242</v>
      </c>
      <c r="E1635" s="6">
        <v>6206</v>
      </c>
      <c r="F1635" s="6">
        <v>6218</v>
      </c>
      <c r="G1635" s="6">
        <v>1103</v>
      </c>
      <c r="H1635" s="6">
        <v>290600</v>
      </c>
      <c r="I1635" s="6"/>
      <c r="J1635" s="6"/>
      <c r="K1635" s="6"/>
      <c r="L1635" s="6"/>
      <c r="M1635" s="6"/>
      <c r="N1635" s="6"/>
      <c r="O1635" s="6"/>
      <c r="P1635" s="6" t="s">
        <v>18</v>
      </c>
      <c r="Q1635" s="7" t="s">
        <v>4243</v>
      </c>
      <c r="R1635" s="6" t="s">
        <v>20</v>
      </c>
    </row>
    <row r="1636" spans="1:18">
      <c r="A1636">
        <v>1629</v>
      </c>
      <c r="C1636" t="s">
        <v>4244</v>
      </c>
      <c r="D1636" t="s">
        <v>4245</v>
      </c>
      <c r="E1636">
        <v>2102</v>
      </c>
      <c r="F1636">
        <v>1658</v>
      </c>
      <c r="G1636">
        <v>51</v>
      </c>
      <c r="H1636">
        <v>2800</v>
      </c>
      <c r="P1636" t="s">
        <v>18</v>
      </c>
      <c r="Q1636" s="1" t="s">
        <v>4246</v>
      </c>
      <c r="R1636" t="s">
        <v>20</v>
      </c>
    </row>
    <row r="1637" spans="1:18">
      <c r="A1637" s="6">
        <v>1630</v>
      </c>
      <c r="B1637" s="6"/>
      <c r="C1637" s="6" t="s">
        <v>4247</v>
      </c>
      <c r="D1637" s="6" t="s">
        <v>4248</v>
      </c>
      <c r="E1637" s="6">
        <v>6214</v>
      </c>
      <c r="F1637" s="6">
        <v>1728</v>
      </c>
      <c r="G1637" s="6">
        <v>54</v>
      </c>
      <c r="H1637" s="6">
        <v>2128</v>
      </c>
      <c r="I1637" s="6"/>
      <c r="J1637" s="6"/>
      <c r="K1637" s="6"/>
      <c r="L1637" s="6"/>
      <c r="M1637" s="6"/>
      <c r="N1637" s="6"/>
      <c r="O1637" s="6"/>
      <c r="P1637" s="6" t="s">
        <v>40</v>
      </c>
      <c r="Q1637" s="6"/>
      <c r="R1637" s="6" t="s">
        <v>20</v>
      </c>
    </row>
    <row r="1638" spans="1:18">
      <c r="A1638">
        <v>1631</v>
      </c>
      <c r="C1638" t="s">
        <v>4249</v>
      </c>
      <c r="D1638" t="s">
        <v>4250</v>
      </c>
      <c r="E1638">
        <v>2408</v>
      </c>
      <c r="F1638">
        <v>10100</v>
      </c>
      <c r="G1638">
        <v>1254</v>
      </c>
      <c r="H1638">
        <v>92200</v>
      </c>
      <c r="P1638" t="s">
        <v>18</v>
      </c>
      <c r="Q1638" t="s">
        <v>4251</v>
      </c>
      <c r="R1638" t="s">
        <v>20</v>
      </c>
    </row>
    <row r="1639" spans="1:18">
      <c r="A1639" s="6">
        <v>1632</v>
      </c>
      <c r="B1639" s="6"/>
      <c r="C1639" s="6" t="s">
        <v>4252</v>
      </c>
      <c r="D1639" s="6" t="s">
        <v>4253</v>
      </c>
      <c r="E1639" s="6">
        <v>1884</v>
      </c>
      <c r="F1639" s="6">
        <v>19400</v>
      </c>
      <c r="G1639" s="6">
        <v>2962</v>
      </c>
      <c r="H1639" s="6">
        <v>1500000</v>
      </c>
      <c r="I1639" s="6"/>
      <c r="J1639" s="6"/>
      <c r="K1639" s="6"/>
      <c r="L1639" s="6"/>
      <c r="M1639" s="6"/>
      <c r="N1639" s="6"/>
      <c r="O1639" s="6"/>
      <c r="P1639" s="6" t="s">
        <v>18</v>
      </c>
      <c r="Q1639" s="7" t="s">
        <v>4254</v>
      </c>
      <c r="R1639" s="6" t="s">
        <v>20</v>
      </c>
    </row>
    <row r="1640" spans="1:18">
      <c r="A1640">
        <v>1633</v>
      </c>
      <c r="C1640" t="s">
        <v>4255</v>
      </c>
      <c r="D1640" t="s">
        <v>4256</v>
      </c>
      <c r="E1640">
        <v>6836</v>
      </c>
      <c r="F1640">
        <v>5689</v>
      </c>
      <c r="G1640">
        <v>398</v>
      </c>
      <c r="H1640">
        <v>8447</v>
      </c>
      <c r="P1640" t="s">
        <v>18</v>
      </c>
      <c r="Q1640" s="1" t="s">
        <v>4257</v>
      </c>
      <c r="R1640" t="s">
        <v>20</v>
      </c>
    </row>
    <row r="1641" spans="1:18">
      <c r="A1641" s="6">
        <v>1634</v>
      </c>
      <c r="B1641" s="6"/>
      <c r="C1641" s="6" t="s">
        <v>4258</v>
      </c>
      <c r="D1641" s="6" t="s">
        <v>4259</v>
      </c>
      <c r="E1641" s="6">
        <v>5364</v>
      </c>
      <c r="F1641" s="6">
        <v>7920</v>
      </c>
      <c r="G1641" s="6">
        <v>160</v>
      </c>
      <c r="H1641" s="6">
        <v>8613</v>
      </c>
      <c r="I1641" s="6"/>
      <c r="J1641" s="6"/>
      <c r="K1641" s="6"/>
      <c r="L1641" s="6"/>
      <c r="M1641" s="6"/>
      <c r="N1641" s="6"/>
      <c r="O1641" s="6"/>
      <c r="P1641" s="6" t="s">
        <v>18</v>
      </c>
      <c r="Q1641" s="7" t="s">
        <v>4260</v>
      </c>
      <c r="R1641" s="6" t="s">
        <v>20</v>
      </c>
    </row>
    <row r="1642" spans="1:18">
      <c r="A1642">
        <v>1635</v>
      </c>
      <c r="C1642" t="s">
        <v>4261</v>
      </c>
      <c r="D1642" t="s">
        <v>4262</v>
      </c>
      <c r="E1642">
        <v>9377</v>
      </c>
      <c r="F1642">
        <v>5144</v>
      </c>
      <c r="G1642">
        <v>249</v>
      </c>
      <c r="H1642">
        <v>8305</v>
      </c>
      <c r="P1642" t="s">
        <v>18</v>
      </c>
      <c r="Q1642" t="s">
        <v>4263</v>
      </c>
      <c r="R1642" t="s">
        <v>20</v>
      </c>
    </row>
    <row r="1643" spans="1:18">
      <c r="A1643" s="6">
        <v>1636</v>
      </c>
      <c r="B1643" s="6"/>
      <c r="C1643" s="6" t="s">
        <v>4264</v>
      </c>
      <c r="D1643" s="6" t="s">
        <v>4265</v>
      </c>
      <c r="E1643" s="6">
        <v>7516</v>
      </c>
      <c r="F1643" s="6">
        <v>4032</v>
      </c>
      <c r="G1643" s="6">
        <v>50</v>
      </c>
      <c r="H1643" s="6">
        <v>2936</v>
      </c>
      <c r="I1643" s="6"/>
      <c r="J1643" s="6"/>
      <c r="K1643" s="6"/>
      <c r="L1643" s="6"/>
      <c r="M1643" s="6"/>
      <c r="N1643" s="6"/>
      <c r="O1643" s="6"/>
      <c r="P1643" s="6" t="s">
        <v>18</v>
      </c>
      <c r="Q1643" s="6"/>
      <c r="R1643" s="6" t="s">
        <v>20</v>
      </c>
    </row>
    <row r="1644" spans="1:18">
      <c r="A1644">
        <v>1637</v>
      </c>
      <c r="C1644" t="s">
        <v>4266</v>
      </c>
      <c r="D1644" t="s">
        <v>4267</v>
      </c>
      <c r="E1644">
        <v>1085</v>
      </c>
      <c r="F1644">
        <v>1595</v>
      </c>
      <c r="G1644">
        <v>4</v>
      </c>
      <c r="H1644">
        <v>155</v>
      </c>
      <c r="P1644" t="s">
        <v>40</v>
      </c>
      <c r="R1644" t="s">
        <v>20</v>
      </c>
    </row>
    <row r="1645" spans="1:18">
      <c r="A1645" s="6">
        <v>1638</v>
      </c>
      <c r="B1645" s="6"/>
      <c r="C1645" s="6" t="s">
        <v>4268</v>
      </c>
      <c r="D1645" s="6" t="s">
        <v>4268</v>
      </c>
      <c r="E1645" s="6">
        <v>940</v>
      </c>
      <c r="F1645" s="6">
        <v>2618</v>
      </c>
      <c r="G1645" s="6">
        <v>206</v>
      </c>
      <c r="H1645" s="6">
        <v>5029</v>
      </c>
      <c r="I1645" s="6"/>
      <c r="J1645" s="6"/>
      <c r="K1645" s="6"/>
      <c r="L1645" s="6"/>
      <c r="M1645" s="6"/>
      <c r="N1645" s="6"/>
      <c r="O1645" s="6"/>
      <c r="P1645" s="6" t="s">
        <v>18</v>
      </c>
      <c r="Q1645" s="7" t="s">
        <v>4269</v>
      </c>
      <c r="R1645" s="6" t="s">
        <v>20</v>
      </c>
    </row>
    <row r="1646" spans="1:18">
      <c r="A1646">
        <v>1639</v>
      </c>
      <c r="C1646" t="s">
        <v>4270</v>
      </c>
      <c r="D1646" t="s">
        <v>4271</v>
      </c>
      <c r="E1646">
        <v>1895</v>
      </c>
      <c r="F1646">
        <v>21500</v>
      </c>
      <c r="G1646">
        <v>141</v>
      </c>
      <c r="H1646">
        <v>121800</v>
      </c>
      <c r="P1646" t="s">
        <v>18</v>
      </c>
      <c r="R1646" t="s">
        <v>20</v>
      </c>
    </row>
    <row r="1647" spans="1:18">
      <c r="A1647" s="6">
        <v>1640</v>
      </c>
      <c r="B1647" s="6"/>
      <c r="C1647" s="6" t="s">
        <v>4272</v>
      </c>
      <c r="D1647" s="6" t="s">
        <v>4273</v>
      </c>
      <c r="E1647" s="6">
        <v>1660</v>
      </c>
      <c r="F1647" s="6">
        <v>885</v>
      </c>
      <c r="G1647" s="6">
        <v>7</v>
      </c>
      <c r="H1647" s="6">
        <v>542</v>
      </c>
      <c r="I1647" s="6"/>
      <c r="J1647" s="6"/>
      <c r="K1647" s="6"/>
      <c r="L1647" s="6"/>
      <c r="M1647" s="6"/>
      <c r="N1647" s="6"/>
      <c r="O1647" s="6"/>
      <c r="P1647" s="6" t="s">
        <v>18</v>
      </c>
      <c r="Q1647" s="7" t="s">
        <v>4274</v>
      </c>
      <c r="R1647" s="6" t="s">
        <v>20</v>
      </c>
    </row>
    <row r="1648" spans="1:18">
      <c r="A1648">
        <v>1641</v>
      </c>
      <c r="C1648" t="s">
        <v>4275</v>
      </c>
      <c r="D1648" t="s">
        <v>4276</v>
      </c>
      <c r="E1648">
        <v>3855</v>
      </c>
      <c r="F1648">
        <v>4480</v>
      </c>
      <c r="G1648">
        <v>652</v>
      </c>
      <c r="H1648">
        <v>117600</v>
      </c>
      <c r="P1648" t="s">
        <v>18</v>
      </c>
      <c r="Q1648" t="s">
        <v>4277</v>
      </c>
      <c r="R1648" t="s">
        <v>20</v>
      </c>
    </row>
    <row r="1649" spans="1:18">
      <c r="A1649" s="6">
        <v>1642</v>
      </c>
      <c r="B1649" s="6"/>
      <c r="C1649" s="6" t="s">
        <v>4278</v>
      </c>
      <c r="D1649" s="6" t="s">
        <v>4279</v>
      </c>
      <c r="E1649" s="6">
        <v>1331</v>
      </c>
      <c r="F1649" s="6">
        <v>1753</v>
      </c>
      <c r="G1649" s="6">
        <v>32</v>
      </c>
      <c r="H1649" s="6">
        <v>964</v>
      </c>
      <c r="I1649" s="6"/>
      <c r="J1649" s="6"/>
      <c r="K1649" s="6"/>
      <c r="L1649" s="6"/>
      <c r="M1649" s="6"/>
      <c r="N1649" s="6"/>
      <c r="O1649" s="6"/>
      <c r="P1649" s="6" t="s">
        <v>18</v>
      </c>
      <c r="Q1649" s="6" t="s">
        <v>4280</v>
      </c>
      <c r="R1649" s="6" t="s">
        <v>20</v>
      </c>
    </row>
    <row r="1650" spans="1:18">
      <c r="A1650">
        <v>1643</v>
      </c>
      <c r="C1650" t="s">
        <v>4281</v>
      </c>
      <c r="D1650" t="s">
        <v>4282</v>
      </c>
      <c r="E1650">
        <v>1938</v>
      </c>
      <c r="F1650">
        <v>1771</v>
      </c>
      <c r="G1650">
        <v>15</v>
      </c>
      <c r="H1650">
        <v>999</v>
      </c>
      <c r="P1650" t="s">
        <v>18</v>
      </c>
      <c r="R1650" t="s">
        <v>20</v>
      </c>
    </row>
    <row r="1651" spans="1:18">
      <c r="A1651" s="6">
        <v>1644</v>
      </c>
      <c r="B1651" s="6"/>
      <c r="C1651" s="6" t="s">
        <v>4283</v>
      </c>
      <c r="D1651" s="6" t="s">
        <v>4284</v>
      </c>
      <c r="E1651" s="6">
        <v>9068</v>
      </c>
      <c r="F1651" s="6">
        <v>34700</v>
      </c>
      <c r="G1651" s="6">
        <v>2173</v>
      </c>
      <c r="H1651" s="6">
        <v>1300000</v>
      </c>
      <c r="I1651" s="6"/>
      <c r="J1651" s="6"/>
      <c r="K1651" s="6"/>
      <c r="L1651" s="6"/>
      <c r="M1651" s="6"/>
      <c r="N1651" s="6"/>
      <c r="O1651" s="6"/>
      <c r="P1651" s="6" t="s">
        <v>18</v>
      </c>
      <c r="Q1651" s="7" t="s">
        <v>4285</v>
      </c>
      <c r="R1651" s="6" t="s">
        <v>20</v>
      </c>
    </row>
    <row r="1652" spans="1:18">
      <c r="A1652">
        <v>1645</v>
      </c>
      <c r="C1652" t="s">
        <v>3500</v>
      </c>
      <c r="D1652" t="s">
        <v>4286</v>
      </c>
      <c r="E1652">
        <v>1071</v>
      </c>
      <c r="F1652">
        <v>3502</v>
      </c>
      <c r="H1652">
        <v>21200</v>
      </c>
      <c r="P1652" t="s">
        <v>40</v>
      </c>
      <c r="R1652" t="s">
        <v>20</v>
      </c>
    </row>
    <row r="1653" spans="1:18">
      <c r="A1653" s="6">
        <v>1646</v>
      </c>
      <c r="B1653" s="6"/>
      <c r="C1653" s="6" t="s">
        <v>4287</v>
      </c>
      <c r="D1653" s="6" t="s">
        <v>4288</v>
      </c>
      <c r="E1653" s="6">
        <v>5164</v>
      </c>
      <c r="F1653" s="6">
        <v>2546</v>
      </c>
      <c r="G1653" s="6">
        <v>53</v>
      </c>
      <c r="H1653" s="6">
        <v>1265</v>
      </c>
      <c r="I1653" s="6"/>
      <c r="J1653" s="6"/>
      <c r="K1653" s="6"/>
      <c r="L1653" s="6"/>
      <c r="M1653" s="6"/>
      <c r="N1653" s="6"/>
      <c r="O1653" s="6"/>
      <c r="P1653" s="6" t="s">
        <v>18</v>
      </c>
      <c r="Q1653" s="6" t="s">
        <v>4289</v>
      </c>
      <c r="R1653" s="6" t="s">
        <v>20</v>
      </c>
    </row>
    <row r="1654" spans="1:18">
      <c r="A1654">
        <v>1647</v>
      </c>
      <c r="C1654" t="s">
        <v>4290</v>
      </c>
      <c r="D1654" t="s">
        <v>4291</v>
      </c>
      <c r="E1654">
        <v>4027</v>
      </c>
      <c r="F1654">
        <v>3472</v>
      </c>
      <c r="G1654">
        <v>517</v>
      </c>
      <c r="H1654">
        <v>5121</v>
      </c>
      <c r="P1654" t="s">
        <v>40</v>
      </c>
      <c r="R1654" t="s">
        <v>20</v>
      </c>
    </row>
    <row r="1655" spans="1:18">
      <c r="A1655" s="6">
        <v>1648</v>
      </c>
      <c r="B1655" s="6"/>
      <c r="C1655" s="6" t="s">
        <v>4292</v>
      </c>
      <c r="D1655" s="6" t="s">
        <v>4293</v>
      </c>
      <c r="E1655" s="6">
        <v>8161</v>
      </c>
      <c r="F1655" s="6">
        <v>23900</v>
      </c>
      <c r="G1655" s="6">
        <v>337</v>
      </c>
      <c r="H1655" s="6">
        <v>170400</v>
      </c>
      <c r="I1655" s="6"/>
      <c r="J1655" s="6"/>
      <c r="K1655" s="6"/>
      <c r="L1655" s="6"/>
      <c r="M1655" s="6"/>
      <c r="N1655" s="6"/>
      <c r="O1655" s="6"/>
      <c r="P1655" s="6" t="s">
        <v>18</v>
      </c>
      <c r="Q1655" s="7" t="s">
        <v>4294</v>
      </c>
      <c r="R1655" s="6" t="s">
        <v>20</v>
      </c>
    </row>
    <row r="1656" spans="1:18">
      <c r="A1656">
        <v>1649</v>
      </c>
      <c r="C1656" t="s">
        <v>4295</v>
      </c>
      <c r="D1656" t="s">
        <v>4296</v>
      </c>
      <c r="E1656">
        <v>1092</v>
      </c>
      <c r="F1656">
        <v>1424</v>
      </c>
      <c r="G1656">
        <v>114</v>
      </c>
      <c r="H1656">
        <v>936</v>
      </c>
      <c r="P1656" t="s">
        <v>18</v>
      </c>
      <c r="Q1656" t="s">
        <v>4297</v>
      </c>
      <c r="R1656" t="s">
        <v>20</v>
      </c>
    </row>
    <row r="1657" spans="1:18">
      <c r="A1657" s="6">
        <v>1650</v>
      </c>
      <c r="B1657" s="6"/>
      <c r="C1657" s="6" t="s">
        <v>4298</v>
      </c>
      <c r="D1657" s="6" t="s">
        <v>4299</v>
      </c>
      <c r="E1657" s="6">
        <v>2705</v>
      </c>
      <c r="F1657" s="6">
        <v>5161</v>
      </c>
      <c r="G1657" s="6">
        <v>176</v>
      </c>
      <c r="H1657" s="6">
        <v>9829</v>
      </c>
      <c r="I1657" s="6"/>
      <c r="J1657" s="6"/>
      <c r="K1657" s="6"/>
      <c r="L1657" s="6"/>
      <c r="M1657" s="6"/>
      <c r="N1657" s="6"/>
      <c r="O1657" s="6"/>
      <c r="P1657" s="6" t="s">
        <v>18</v>
      </c>
      <c r="Q1657" s="6"/>
      <c r="R1657" s="6" t="s">
        <v>20</v>
      </c>
    </row>
    <row r="1658" spans="1:18">
      <c r="A1658">
        <v>1651</v>
      </c>
      <c r="C1658" t="s">
        <v>4300</v>
      </c>
      <c r="D1658" t="s">
        <v>4301</v>
      </c>
      <c r="E1658">
        <v>9966</v>
      </c>
      <c r="F1658">
        <v>5904</v>
      </c>
      <c r="G1658">
        <v>37</v>
      </c>
      <c r="H1658">
        <v>2384</v>
      </c>
      <c r="P1658" t="s">
        <v>18</v>
      </c>
      <c r="Q1658" t="s">
        <v>4302</v>
      </c>
      <c r="R1658" t="s">
        <v>20</v>
      </c>
    </row>
    <row r="1659" spans="1:18">
      <c r="A1659" s="6">
        <v>1652</v>
      </c>
      <c r="B1659" s="6"/>
      <c r="C1659" s="6" t="s">
        <v>4303</v>
      </c>
      <c r="D1659" s="6" t="s">
        <v>4304</v>
      </c>
      <c r="E1659" s="6">
        <v>8821</v>
      </c>
      <c r="F1659" s="6">
        <v>5852</v>
      </c>
      <c r="G1659" s="6">
        <v>220</v>
      </c>
      <c r="H1659" s="6">
        <v>15900</v>
      </c>
      <c r="I1659" s="6"/>
      <c r="J1659" s="6"/>
      <c r="K1659" s="6"/>
      <c r="L1659" s="6"/>
      <c r="M1659" s="6"/>
      <c r="N1659" s="6"/>
      <c r="O1659" s="6"/>
      <c r="P1659" s="6" t="s">
        <v>18</v>
      </c>
      <c r="Q1659" s="6" t="s">
        <v>4305</v>
      </c>
      <c r="R1659" s="6" t="s">
        <v>20</v>
      </c>
    </row>
    <row r="1660" spans="1:18">
      <c r="A1660">
        <v>1653</v>
      </c>
      <c r="C1660" t="s">
        <v>4306</v>
      </c>
      <c r="D1660" t="s">
        <v>4307</v>
      </c>
      <c r="E1660">
        <v>4951</v>
      </c>
      <c r="F1660">
        <v>4268</v>
      </c>
      <c r="G1660">
        <v>375</v>
      </c>
      <c r="H1660">
        <v>6467</v>
      </c>
      <c r="P1660" t="s">
        <v>18</v>
      </c>
      <c r="Q1660" s="1" t="s">
        <v>4308</v>
      </c>
      <c r="R1660" t="s">
        <v>20</v>
      </c>
    </row>
    <row r="1661" spans="1:18">
      <c r="A1661" s="6">
        <v>1654</v>
      </c>
      <c r="B1661" s="6"/>
      <c r="C1661" s="6" t="s">
        <v>4309</v>
      </c>
      <c r="D1661" s="6" t="s">
        <v>4310</v>
      </c>
      <c r="E1661" s="6">
        <v>2389</v>
      </c>
      <c r="F1661" s="6">
        <v>5270</v>
      </c>
      <c r="G1661" s="6">
        <v>1617</v>
      </c>
      <c r="H1661" s="6">
        <v>26900</v>
      </c>
      <c r="I1661" s="6"/>
      <c r="J1661" s="6"/>
      <c r="K1661" s="6"/>
      <c r="L1661" s="6"/>
      <c r="M1661" s="6"/>
      <c r="N1661" s="6"/>
      <c r="O1661" s="6"/>
      <c r="P1661" s="6" t="s">
        <v>18</v>
      </c>
      <c r="Q1661" s="7" t="s">
        <v>4311</v>
      </c>
      <c r="R1661" s="6" t="s">
        <v>20</v>
      </c>
    </row>
    <row r="1662" spans="1:18">
      <c r="A1662">
        <v>1655</v>
      </c>
      <c r="C1662" t="s">
        <v>4312</v>
      </c>
      <c r="D1662" t="s">
        <v>4313</v>
      </c>
      <c r="E1662">
        <v>1378</v>
      </c>
      <c r="F1662">
        <v>278</v>
      </c>
      <c r="G1662">
        <v>63</v>
      </c>
      <c r="H1662">
        <v>236</v>
      </c>
      <c r="P1662" t="s">
        <v>18</v>
      </c>
      <c r="Q1662" t="s">
        <v>4314</v>
      </c>
      <c r="R1662" t="s">
        <v>20</v>
      </c>
    </row>
    <row r="1663" spans="1:18">
      <c r="A1663" s="6">
        <v>1656</v>
      </c>
      <c r="B1663" s="6"/>
      <c r="C1663" s="6" t="s">
        <v>4315</v>
      </c>
      <c r="D1663" s="6" t="s">
        <v>4316</v>
      </c>
      <c r="E1663" s="6">
        <v>9853</v>
      </c>
      <c r="F1663" s="6">
        <v>8038</v>
      </c>
      <c r="G1663" s="6">
        <v>43</v>
      </c>
      <c r="H1663" s="6">
        <v>4332</v>
      </c>
      <c r="I1663" s="6"/>
      <c r="J1663" s="6"/>
      <c r="K1663" s="6"/>
      <c r="L1663" s="6"/>
      <c r="M1663" s="6"/>
      <c r="N1663" s="6"/>
      <c r="O1663" s="6"/>
      <c r="P1663" s="6" t="s">
        <v>18</v>
      </c>
      <c r="Q1663" s="7" t="s">
        <v>4317</v>
      </c>
      <c r="R1663" s="6" t="s">
        <v>20</v>
      </c>
    </row>
    <row r="1664" spans="1:18">
      <c r="A1664">
        <v>1657</v>
      </c>
      <c r="C1664" t="s">
        <v>4318</v>
      </c>
      <c r="D1664" t="s">
        <v>4319</v>
      </c>
      <c r="E1664">
        <v>2003</v>
      </c>
      <c r="F1664">
        <v>6263</v>
      </c>
      <c r="G1664">
        <v>366</v>
      </c>
      <c r="H1664">
        <v>113600</v>
      </c>
      <c r="P1664" t="s">
        <v>18</v>
      </c>
      <c r="Q1664" s="1" t="s">
        <v>4320</v>
      </c>
      <c r="R1664" t="s">
        <v>20</v>
      </c>
    </row>
    <row r="1665" spans="1:18">
      <c r="A1665" s="6">
        <v>1658</v>
      </c>
      <c r="B1665" s="6"/>
      <c r="C1665" s="6" t="s">
        <v>4321</v>
      </c>
      <c r="D1665" s="6" t="s">
        <v>4322</v>
      </c>
      <c r="E1665" s="6">
        <v>6119</v>
      </c>
      <c r="F1665" s="6">
        <v>4057</v>
      </c>
      <c r="G1665" s="6">
        <v>174</v>
      </c>
      <c r="H1665" s="6">
        <v>3039</v>
      </c>
      <c r="I1665" s="6"/>
      <c r="J1665" s="6"/>
      <c r="K1665" s="6"/>
      <c r="L1665" s="6"/>
      <c r="M1665" s="6"/>
      <c r="N1665" s="6"/>
      <c r="O1665" s="6"/>
      <c r="P1665" s="6" t="s">
        <v>18</v>
      </c>
      <c r="Q1665" s="7" t="s">
        <v>4323</v>
      </c>
      <c r="R1665" s="6" t="s">
        <v>20</v>
      </c>
    </row>
    <row r="1666" spans="1:18">
      <c r="A1666">
        <v>1659</v>
      </c>
      <c r="C1666" t="s">
        <v>4324</v>
      </c>
      <c r="D1666" t="s">
        <v>4325</v>
      </c>
      <c r="E1666">
        <v>2659</v>
      </c>
      <c r="F1666">
        <v>3040</v>
      </c>
      <c r="G1666">
        <v>110</v>
      </c>
      <c r="H1666">
        <v>2403</v>
      </c>
      <c r="P1666" t="s">
        <v>18</v>
      </c>
      <c r="Q1666" t="s">
        <v>4326</v>
      </c>
      <c r="R1666" t="s">
        <v>20</v>
      </c>
    </row>
    <row r="1667" spans="1:18">
      <c r="A1667" s="6">
        <v>1660</v>
      </c>
      <c r="B1667" s="6"/>
      <c r="C1667" s="6" t="s">
        <v>4327</v>
      </c>
      <c r="D1667" s="6" t="s">
        <v>4328</v>
      </c>
      <c r="E1667" s="6">
        <v>9003</v>
      </c>
      <c r="F1667" s="6">
        <v>3057</v>
      </c>
      <c r="G1667" s="6">
        <v>36</v>
      </c>
      <c r="H1667" s="6">
        <v>4645</v>
      </c>
      <c r="I1667" s="6"/>
      <c r="J1667" s="6"/>
      <c r="K1667" s="6"/>
      <c r="L1667" s="6"/>
      <c r="M1667" s="6"/>
      <c r="N1667" s="6"/>
      <c r="O1667" s="6"/>
      <c r="P1667" s="6" t="s">
        <v>18</v>
      </c>
      <c r="Q1667" s="7" t="s">
        <v>4329</v>
      </c>
      <c r="R1667" s="6" t="s">
        <v>20</v>
      </c>
    </row>
    <row r="1668" spans="1:18">
      <c r="A1668">
        <v>1661</v>
      </c>
      <c r="C1668" t="s">
        <v>4330</v>
      </c>
      <c r="D1668" t="s">
        <v>4331</v>
      </c>
      <c r="E1668">
        <v>6615</v>
      </c>
      <c r="F1668">
        <v>7439</v>
      </c>
      <c r="G1668">
        <v>58</v>
      </c>
      <c r="H1668">
        <v>1305</v>
      </c>
      <c r="P1668" t="s">
        <v>18</v>
      </c>
      <c r="Q1668" t="s">
        <v>4332</v>
      </c>
      <c r="R1668" t="s">
        <v>20</v>
      </c>
    </row>
    <row r="1669" spans="1:18">
      <c r="A1669" s="6">
        <v>1662</v>
      </c>
      <c r="B1669" s="6"/>
      <c r="C1669" s="6" t="s">
        <v>4333</v>
      </c>
      <c r="D1669" s="6" t="s">
        <v>4334</v>
      </c>
      <c r="E1669" s="6">
        <v>524</v>
      </c>
      <c r="F1669" s="6">
        <v>319</v>
      </c>
      <c r="G1669" s="6">
        <v>51</v>
      </c>
      <c r="H1669" s="6">
        <v>1261</v>
      </c>
      <c r="I1669" s="6"/>
      <c r="J1669" s="6"/>
      <c r="K1669" s="6"/>
      <c r="L1669" s="6"/>
      <c r="M1669" s="6"/>
      <c r="N1669" s="6"/>
      <c r="O1669" s="6"/>
      <c r="P1669" s="6" t="s">
        <v>18</v>
      </c>
      <c r="Q1669" s="6" t="s">
        <v>2246</v>
      </c>
      <c r="R1669" s="6" t="s">
        <v>20</v>
      </c>
    </row>
    <row r="1670" spans="1:18">
      <c r="A1670">
        <v>1663</v>
      </c>
      <c r="C1670" t="s">
        <v>4335</v>
      </c>
      <c r="D1670" t="s">
        <v>4336</v>
      </c>
      <c r="E1670">
        <v>417</v>
      </c>
      <c r="F1670">
        <v>560</v>
      </c>
      <c r="G1670">
        <v>58</v>
      </c>
      <c r="H1670">
        <v>1451</v>
      </c>
      <c r="P1670" t="s">
        <v>40</v>
      </c>
      <c r="R1670" t="s">
        <v>20</v>
      </c>
    </row>
    <row r="1671" spans="1:18">
      <c r="A1671" s="6">
        <v>1664</v>
      </c>
      <c r="B1671" s="6"/>
      <c r="C1671" s="6" t="s">
        <v>4337</v>
      </c>
      <c r="D1671" s="6" t="s">
        <v>4337</v>
      </c>
      <c r="E1671" s="6">
        <v>4370</v>
      </c>
      <c r="F1671" s="6">
        <v>8876</v>
      </c>
      <c r="G1671" s="6">
        <v>43</v>
      </c>
      <c r="H1671" s="6">
        <v>3020</v>
      </c>
      <c r="I1671" s="6"/>
      <c r="J1671" s="6"/>
      <c r="K1671" s="6"/>
      <c r="L1671" s="6"/>
      <c r="M1671" s="6"/>
      <c r="N1671" s="6"/>
      <c r="O1671" s="6"/>
      <c r="P1671" s="6" t="s">
        <v>18</v>
      </c>
      <c r="Q1671" s="7" t="s">
        <v>4338</v>
      </c>
      <c r="R1671" s="6" t="s">
        <v>20</v>
      </c>
    </row>
    <row r="1672" spans="1:18">
      <c r="A1672">
        <v>1665</v>
      </c>
      <c r="C1672" t="s">
        <v>4339</v>
      </c>
      <c r="D1672" t="s">
        <v>4340</v>
      </c>
      <c r="E1672">
        <v>77</v>
      </c>
      <c r="F1672">
        <v>68</v>
      </c>
      <c r="P1672" t="s">
        <v>40</v>
      </c>
      <c r="R1672" t="s">
        <v>20</v>
      </c>
    </row>
    <row r="1673" spans="1:18">
      <c r="A1673" s="6">
        <v>1666</v>
      </c>
      <c r="B1673" s="6"/>
      <c r="C1673" s="6" t="s">
        <v>4341</v>
      </c>
      <c r="D1673" s="6" t="s">
        <v>4342</v>
      </c>
      <c r="E1673" s="6">
        <v>8195</v>
      </c>
      <c r="F1673" s="6">
        <v>5122</v>
      </c>
      <c r="G1673" s="6">
        <v>274</v>
      </c>
      <c r="H1673" s="6">
        <v>5007</v>
      </c>
      <c r="I1673" s="6"/>
      <c r="J1673" s="6"/>
      <c r="K1673" s="6"/>
      <c r="L1673" s="6"/>
      <c r="M1673" s="6"/>
      <c r="N1673" s="6"/>
      <c r="O1673" s="6"/>
      <c r="P1673" s="6" t="s">
        <v>18</v>
      </c>
      <c r="Q1673" s="7" t="s">
        <v>4343</v>
      </c>
      <c r="R1673" s="6" t="s">
        <v>20</v>
      </c>
    </row>
    <row r="1674" spans="1:18">
      <c r="A1674">
        <v>1667</v>
      </c>
      <c r="C1674" t="s">
        <v>4344</v>
      </c>
      <c r="D1674" t="s">
        <v>4345</v>
      </c>
      <c r="E1674">
        <v>9393</v>
      </c>
      <c r="F1674">
        <v>551</v>
      </c>
      <c r="H1674">
        <v>545</v>
      </c>
      <c r="P1674" t="s">
        <v>18</v>
      </c>
      <c r="Q1674" t="s">
        <v>4346</v>
      </c>
      <c r="R1674" t="s">
        <v>20</v>
      </c>
    </row>
    <row r="1675" spans="1:18">
      <c r="A1675" s="6">
        <v>1668</v>
      </c>
      <c r="B1675" s="6"/>
      <c r="C1675" s="6" t="s">
        <v>4347</v>
      </c>
      <c r="D1675" s="6" t="s">
        <v>4348</v>
      </c>
      <c r="E1675" s="6">
        <v>2751</v>
      </c>
      <c r="F1675" s="6">
        <v>2191</v>
      </c>
      <c r="G1675" s="6">
        <v>1177</v>
      </c>
      <c r="H1675" s="6">
        <v>24800</v>
      </c>
      <c r="I1675" s="6"/>
      <c r="J1675" s="6"/>
      <c r="K1675" s="6"/>
      <c r="L1675" s="6"/>
      <c r="M1675" s="6"/>
      <c r="N1675" s="6"/>
      <c r="O1675" s="6"/>
      <c r="P1675" s="6" t="s">
        <v>18</v>
      </c>
      <c r="Q1675" s="6" t="s">
        <v>4349</v>
      </c>
      <c r="R1675" s="6" t="s">
        <v>20</v>
      </c>
    </row>
    <row r="1676" spans="1:18">
      <c r="A1676">
        <v>1669</v>
      </c>
      <c r="C1676" t="s">
        <v>4350</v>
      </c>
      <c r="D1676" t="s">
        <v>4351</v>
      </c>
      <c r="E1676">
        <v>4236</v>
      </c>
      <c r="F1676">
        <v>6069</v>
      </c>
      <c r="G1676">
        <v>95</v>
      </c>
      <c r="H1676">
        <v>5395</v>
      </c>
      <c r="P1676" t="s">
        <v>18</v>
      </c>
      <c r="Q1676" s="1" t="s">
        <v>4352</v>
      </c>
      <c r="R1676" t="s">
        <v>20</v>
      </c>
    </row>
    <row r="1677" spans="1:18">
      <c r="A1677" s="6">
        <v>1670</v>
      </c>
      <c r="B1677" s="6"/>
      <c r="C1677" s="6" t="s">
        <v>4353</v>
      </c>
      <c r="D1677" s="6" t="s">
        <v>4354</v>
      </c>
      <c r="E1677" s="6">
        <v>6166</v>
      </c>
      <c r="F1677" s="6">
        <v>4039</v>
      </c>
      <c r="G1677" s="6">
        <v>34</v>
      </c>
      <c r="H1677" s="6">
        <v>1364</v>
      </c>
      <c r="I1677" s="6"/>
      <c r="J1677" s="6"/>
      <c r="K1677" s="6"/>
      <c r="L1677" s="6"/>
      <c r="M1677" s="6"/>
      <c r="N1677" s="6"/>
      <c r="O1677" s="6"/>
      <c r="P1677" s="6" t="s">
        <v>18</v>
      </c>
      <c r="Q1677" s="6" t="s">
        <v>4355</v>
      </c>
      <c r="R1677" s="6" t="s">
        <v>20</v>
      </c>
    </row>
    <row r="1678" spans="1:18">
      <c r="A1678">
        <v>1671</v>
      </c>
      <c r="C1678" t="s">
        <v>4356</v>
      </c>
      <c r="D1678" t="s">
        <v>4357</v>
      </c>
      <c r="E1678">
        <v>3069</v>
      </c>
      <c r="F1678">
        <v>2393</v>
      </c>
      <c r="G1678">
        <v>103</v>
      </c>
      <c r="H1678">
        <v>3000</v>
      </c>
      <c r="P1678" t="s">
        <v>18</v>
      </c>
      <c r="Q1678" s="1" t="s">
        <v>4358</v>
      </c>
      <c r="R1678" t="s">
        <v>20</v>
      </c>
    </row>
    <row r="1679" spans="1:18">
      <c r="A1679" s="6">
        <v>1672</v>
      </c>
      <c r="B1679" s="6"/>
      <c r="C1679" s="6" t="s">
        <v>4359</v>
      </c>
      <c r="D1679" s="6" t="s">
        <v>4360</v>
      </c>
      <c r="E1679" s="6">
        <v>3075</v>
      </c>
      <c r="F1679" s="6">
        <v>2267</v>
      </c>
      <c r="G1679" s="6">
        <v>18</v>
      </c>
      <c r="H1679" s="6">
        <v>834</v>
      </c>
      <c r="I1679" s="6"/>
      <c r="J1679" s="6"/>
      <c r="K1679" s="6"/>
      <c r="L1679" s="6"/>
      <c r="M1679" s="6"/>
      <c r="N1679" s="6"/>
      <c r="O1679" s="6"/>
      <c r="P1679" s="6" t="s">
        <v>18</v>
      </c>
      <c r="Q1679" s="7" t="s">
        <v>4361</v>
      </c>
      <c r="R1679" s="6" t="s">
        <v>20</v>
      </c>
    </row>
    <row r="1680" spans="1:18">
      <c r="A1680">
        <v>1673</v>
      </c>
      <c r="C1680" t="s">
        <v>4362</v>
      </c>
      <c r="D1680" t="s">
        <v>4362</v>
      </c>
      <c r="E1680">
        <v>1573</v>
      </c>
      <c r="F1680">
        <v>1852</v>
      </c>
      <c r="G1680">
        <v>75</v>
      </c>
      <c r="H1680">
        <v>1398</v>
      </c>
      <c r="P1680" t="s">
        <v>18</v>
      </c>
      <c r="Q1680" s="1" t="s">
        <v>4363</v>
      </c>
      <c r="R1680" t="s">
        <v>20</v>
      </c>
    </row>
    <row r="1681" spans="1:18">
      <c r="A1681" s="6">
        <v>1674</v>
      </c>
      <c r="B1681" s="6"/>
      <c r="C1681" s="6" t="s">
        <v>4364</v>
      </c>
      <c r="D1681" s="6" t="s">
        <v>4365</v>
      </c>
      <c r="E1681" s="6">
        <v>9767</v>
      </c>
      <c r="F1681" s="6">
        <v>7255</v>
      </c>
      <c r="G1681" s="6">
        <v>1031</v>
      </c>
      <c r="H1681" s="6">
        <v>10400</v>
      </c>
      <c r="I1681" s="6"/>
      <c r="J1681" s="6"/>
      <c r="K1681" s="6"/>
      <c r="L1681" s="6"/>
      <c r="M1681" s="6"/>
      <c r="N1681" s="6"/>
      <c r="O1681" s="6"/>
      <c r="P1681" s="6" t="s">
        <v>18</v>
      </c>
      <c r="Q1681" s="6" t="s">
        <v>4366</v>
      </c>
      <c r="R1681" s="6" t="s">
        <v>20</v>
      </c>
    </row>
    <row r="1682" spans="1:18">
      <c r="A1682">
        <v>1675</v>
      </c>
      <c r="C1682" t="s">
        <v>4367</v>
      </c>
      <c r="D1682" t="s">
        <v>4368</v>
      </c>
      <c r="E1682">
        <v>1838</v>
      </c>
      <c r="F1682">
        <v>2297</v>
      </c>
      <c r="G1682">
        <v>258</v>
      </c>
      <c r="H1682">
        <v>2748</v>
      </c>
      <c r="P1682" t="s">
        <v>18</v>
      </c>
      <c r="Q1682" t="s">
        <v>4369</v>
      </c>
      <c r="R1682" t="s">
        <v>20</v>
      </c>
    </row>
    <row r="1683" spans="1:18">
      <c r="A1683" s="6">
        <v>1676</v>
      </c>
      <c r="B1683" s="6"/>
      <c r="C1683" s="6" t="s">
        <v>4370</v>
      </c>
      <c r="D1683" s="6" t="s">
        <v>4371</v>
      </c>
      <c r="E1683" s="6">
        <v>9974</v>
      </c>
      <c r="F1683" s="6">
        <v>4983</v>
      </c>
      <c r="G1683" s="6">
        <v>206</v>
      </c>
      <c r="H1683" s="6">
        <v>7948</v>
      </c>
      <c r="I1683" s="6"/>
      <c r="J1683" s="6"/>
      <c r="K1683" s="6"/>
      <c r="L1683" s="6"/>
      <c r="M1683" s="6"/>
      <c r="N1683" s="6"/>
      <c r="O1683" s="6"/>
      <c r="P1683" s="6" t="s">
        <v>18</v>
      </c>
      <c r="Q1683" s="6" t="s">
        <v>4372</v>
      </c>
      <c r="R1683" s="6" t="s">
        <v>20</v>
      </c>
    </row>
    <row r="1684" spans="1:18">
      <c r="A1684">
        <v>1677</v>
      </c>
      <c r="C1684" t="s">
        <v>4373</v>
      </c>
      <c r="D1684" t="s">
        <v>4374</v>
      </c>
      <c r="E1684">
        <v>9970</v>
      </c>
      <c r="F1684">
        <v>1430</v>
      </c>
      <c r="G1684">
        <v>433</v>
      </c>
      <c r="H1684">
        <v>1975</v>
      </c>
      <c r="P1684" t="s">
        <v>40</v>
      </c>
      <c r="R1684" t="s">
        <v>20</v>
      </c>
    </row>
    <row r="1685" spans="1:18">
      <c r="A1685" s="6">
        <v>1678</v>
      </c>
      <c r="B1685" s="6"/>
      <c r="C1685" s="6" t="s">
        <v>4375</v>
      </c>
      <c r="D1685" s="6" t="s">
        <v>4376</v>
      </c>
      <c r="E1685" s="6">
        <v>9228</v>
      </c>
      <c r="F1685" s="6">
        <v>7618</v>
      </c>
      <c r="G1685" s="6">
        <v>726</v>
      </c>
      <c r="H1685" s="6">
        <v>9217</v>
      </c>
      <c r="I1685" s="6"/>
      <c r="J1685" s="6"/>
      <c r="K1685" s="6"/>
      <c r="L1685" s="6"/>
      <c r="M1685" s="6"/>
      <c r="N1685" s="6"/>
      <c r="O1685" s="6"/>
      <c r="P1685" s="6" t="s">
        <v>18</v>
      </c>
      <c r="Q1685" s="7" t="s">
        <v>4377</v>
      </c>
      <c r="R1685" s="6" t="s">
        <v>20</v>
      </c>
    </row>
    <row r="1686" spans="1:18">
      <c r="A1686">
        <v>1679</v>
      </c>
      <c r="C1686" t="s">
        <v>4378</v>
      </c>
      <c r="D1686" t="s">
        <v>4379</v>
      </c>
      <c r="E1686">
        <v>405</v>
      </c>
      <c r="F1686">
        <v>166</v>
      </c>
      <c r="P1686" t="s">
        <v>18</v>
      </c>
      <c r="Q1686" t="s">
        <v>4378</v>
      </c>
      <c r="R1686" t="s">
        <v>20</v>
      </c>
    </row>
    <row r="1687" spans="1:18">
      <c r="A1687" s="6">
        <v>1680</v>
      </c>
      <c r="B1687" s="6"/>
      <c r="C1687" s="6" t="s">
        <v>4380</v>
      </c>
      <c r="D1687" s="6" t="s">
        <v>4381</v>
      </c>
      <c r="E1687" s="6">
        <v>859</v>
      </c>
      <c r="F1687" s="6">
        <v>1115</v>
      </c>
      <c r="G1687" s="6">
        <v>1</v>
      </c>
      <c r="H1687" s="6">
        <v>6</v>
      </c>
      <c r="I1687" s="6"/>
      <c r="J1687" s="6"/>
      <c r="K1687" s="6"/>
      <c r="L1687" s="6"/>
      <c r="M1687" s="6"/>
      <c r="N1687" s="6"/>
      <c r="O1687" s="6"/>
      <c r="P1687" s="6" t="s">
        <v>18</v>
      </c>
      <c r="Q1687" s="6" t="s">
        <v>4382</v>
      </c>
      <c r="R1687" s="6" t="s">
        <v>20</v>
      </c>
    </row>
    <row r="1688" spans="1:18">
      <c r="A1688">
        <v>1681</v>
      </c>
      <c r="C1688" t="s">
        <v>4383</v>
      </c>
      <c r="D1688" t="s">
        <v>4384</v>
      </c>
      <c r="E1688">
        <v>5942</v>
      </c>
      <c r="F1688">
        <v>5926</v>
      </c>
      <c r="G1688">
        <v>158</v>
      </c>
      <c r="H1688">
        <v>2671</v>
      </c>
      <c r="P1688" t="s">
        <v>18</v>
      </c>
      <c r="Q1688" s="1" t="s">
        <v>4385</v>
      </c>
      <c r="R1688" t="s">
        <v>20</v>
      </c>
    </row>
    <row r="1689" spans="1:18">
      <c r="A1689" s="6">
        <v>1682</v>
      </c>
      <c r="B1689" s="6"/>
      <c r="C1689" s="6" t="s">
        <v>4386</v>
      </c>
      <c r="D1689" s="6" t="s">
        <v>4387</v>
      </c>
      <c r="E1689" s="6">
        <v>3696</v>
      </c>
      <c r="F1689" s="6">
        <v>2400</v>
      </c>
      <c r="G1689" s="6">
        <v>39</v>
      </c>
      <c r="H1689" s="6">
        <v>1175</v>
      </c>
      <c r="I1689" s="6"/>
      <c r="J1689" s="6"/>
      <c r="K1689" s="6"/>
      <c r="L1689" s="6"/>
      <c r="M1689" s="6"/>
      <c r="N1689" s="6"/>
      <c r="O1689" s="6"/>
      <c r="P1689" s="6" t="s">
        <v>18</v>
      </c>
      <c r="Q1689" s="7" t="s">
        <v>4388</v>
      </c>
      <c r="R1689" s="6" t="s">
        <v>20</v>
      </c>
    </row>
    <row r="1690" spans="1:18">
      <c r="A1690">
        <v>1683</v>
      </c>
      <c r="C1690" t="s">
        <v>4389</v>
      </c>
      <c r="D1690" t="s">
        <v>4390</v>
      </c>
      <c r="E1690">
        <v>1316</v>
      </c>
      <c r="F1690">
        <v>4520</v>
      </c>
      <c r="G1690">
        <v>346</v>
      </c>
      <c r="H1690">
        <v>15000</v>
      </c>
      <c r="P1690" t="s">
        <v>40</v>
      </c>
      <c r="R1690" t="s">
        <v>20</v>
      </c>
    </row>
    <row r="1691" spans="1:18">
      <c r="A1691" s="6">
        <v>1684</v>
      </c>
      <c r="B1691" s="6"/>
      <c r="C1691" s="6" t="s">
        <v>4391</v>
      </c>
      <c r="D1691" s="6" t="s">
        <v>4392</v>
      </c>
      <c r="E1691" s="6">
        <v>4328</v>
      </c>
      <c r="F1691" s="6">
        <v>2097</v>
      </c>
      <c r="G1691" s="6">
        <v>46</v>
      </c>
      <c r="H1691" s="6">
        <v>1895</v>
      </c>
      <c r="I1691" s="6"/>
      <c r="J1691" s="6"/>
      <c r="K1691" s="6"/>
      <c r="L1691" s="6"/>
      <c r="M1691" s="6"/>
      <c r="N1691" s="6"/>
      <c r="O1691" s="6"/>
      <c r="P1691" s="6" t="s">
        <v>18</v>
      </c>
      <c r="Q1691" s="6" t="s">
        <v>4393</v>
      </c>
      <c r="R1691" s="6" t="s">
        <v>20</v>
      </c>
    </row>
    <row r="1692" spans="1:18">
      <c r="A1692">
        <v>1685</v>
      </c>
      <c r="C1692" t="s">
        <v>4394</v>
      </c>
      <c r="D1692" t="s">
        <v>4395</v>
      </c>
      <c r="E1692">
        <v>2502</v>
      </c>
      <c r="F1692">
        <v>3467</v>
      </c>
      <c r="G1692">
        <v>1726</v>
      </c>
      <c r="H1692">
        <v>405600</v>
      </c>
      <c r="P1692" t="s">
        <v>18</v>
      </c>
      <c r="Q1692" s="1" t="s">
        <v>4396</v>
      </c>
      <c r="R1692" t="s">
        <v>20</v>
      </c>
    </row>
    <row r="1693" spans="1:18">
      <c r="A1693" s="6">
        <v>1686</v>
      </c>
      <c r="B1693" s="6"/>
      <c r="C1693" s="6" t="s">
        <v>4397</v>
      </c>
      <c r="D1693" s="6" t="s">
        <v>4398</v>
      </c>
      <c r="E1693" s="6">
        <v>3517</v>
      </c>
      <c r="F1693" s="6">
        <v>5519</v>
      </c>
      <c r="G1693" s="6">
        <v>399</v>
      </c>
      <c r="H1693" s="6">
        <v>20500</v>
      </c>
      <c r="I1693" s="6"/>
      <c r="J1693" s="6"/>
      <c r="K1693" s="6"/>
      <c r="L1693" s="6"/>
      <c r="M1693" s="6"/>
      <c r="N1693" s="6"/>
      <c r="O1693" s="6"/>
      <c r="P1693" s="6" t="s">
        <v>18</v>
      </c>
      <c r="Q1693" s="6" t="s">
        <v>4399</v>
      </c>
      <c r="R1693" s="6" t="s">
        <v>20</v>
      </c>
    </row>
    <row r="1694" spans="1:18">
      <c r="A1694">
        <v>1687</v>
      </c>
      <c r="C1694" t="s">
        <v>4400</v>
      </c>
      <c r="D1694" t="s">
        <v>4401</v>
      </c>
      <c r="E1694">
        <v>2259</v>
      </c>
      <c r="F1694">
        <v>12800</v>
      </c>
      <c r="G1694">
        <v>590</v>
      </c>
      <c r="H1694">
        <v>106500</v>
      </c>
      <c r="P1694" t="s">
        <v>18</v>
      </c>
      <c r="Q1694" t="s">
        <v>4402</v>
      </c>
      <c r="R1694" t="s">
        <v>20</v>
      </c>
    </row>
    <row r="1695" spans="1:18">
      <c r="A1695" s="6">
        <v>1688</v>
      </c>
      <c r="B1695" s="6"/>
      <c r="C1695" s="6" t="s">
        <v>4403</v>
      </c>
      <c r="D1695" s="6" t="s">
        <v>4404</v>
      </c>
      <c r="E1695" s="6">
        <v>3823</v>
      </c>
      <c r="F1695" s="6">
        <v>2156</v>
      </c>
      <c r="G1695" s="6">
        <v>295</v>
      </c>
      <c r="H1695" s="6">
        <v>5778</v>
      </c>
      <c r="I1695" s="6"/>
      <c r="J1695" s="6"/>
      <c r="K1695" s="6"/>
      <c r="L1695" s="6"/>
      <c r="M1695" s="6"/>
      <c r="N1695" s="6"/>
      <c r="O1695" s="6"/>
      <c r="P1695" s="6" t="s">
        <v>18</v>
      </c>
      <c r="Q1695" s="6" t="s">
        <v>4405</v>
      </c>
      <c r="R1695" s="6" t="s">
        <v>20</v>
      </c>
    </row>
    <row r="1696" spans="1:18">
      <c r="A1696">
        <v>1689</v>
      </c>
      <c r="C1696" t="s">
        <v>4406</v>
      </c>
      <c r="D1696" t="s">
        <v>4407</v>
      </c>
      <c r="E1696">
        <v>9153</v>
      </c>
      <c r="F1696">
        <v>3708</v>
      </c>
      <c r="G1696">
        <v>236</v>
      </c>
      <c r="H1696">
        <v>14500</v>
      </c>
      <c r="P1696" t="s">
        <v>18</v>
      </c>
      <c r="R1696" t="s">
        <v>20</v>
      </c>
    </row>
    <row r="1697" spans="1:18">
      <c r="A1697" s="6">
        <v>1690</v>
      </c>
      <c r="B1697" s="6"/>
      <c r="C1697" s="6" t="s">
        <v>4408</v>
      </c>
      <c r="D1697" s="6" t="s">
        <v>4408</v>
      </c>
      <c r="E1697" s="6">
        <v>3326</v>
      </c>
      <c r="F1697" s="6">
        <v>2961</v>
      </c>
      <c r="G1697" s="6">
        <v>2349</v>
      </c>
      <c r="H1697" s="6">
        <v>9409</v>
      </c>
      <c r="I1697" s="6"/>
      <c r="J1697" s="6"/>
      <c r="K1697" s="6"/>
      <c r="L1697" s="6"/>
      <c r="M1697" s="6"/>
      <c r="N1697" s="6"/>
      <c r="O1697" s="6"/>
      <c r="P1697" s="6" t="s">
        <v>18</v>
      </c>
      <c r="Q1697" s="6" t="s">
        <v>4409</v>
      </c>
      <c r="R1697" s="6" t="s">
        <v>20</v>
      </c>
    </row>
    <row r="1698" spans="1:18">
      <c r="A1698">
        <v>1691</v>
      </c>
      <c r="C1698" t="s">
        <v>4410</v>
      </c>
      <c r="D1698" t="s">
        <v>4411</v>
      </c>
      <c r="E1698">
        <v>2793</v>
      </c>
      <c r="F1698">
        <v>3346</v>
      </c>
      <c r="G1698">
        <v>47</v>
      </c>
      <c r="H1698">
        <v>1328</v>
      </c>
      <c r="P1698" t="s">
        <v>18</v>
      </c>
      <c r="Q1698" s="1" t="s">
        <v>4412</v>
      </c>
      <c r="R1698" t="s">
        <v>20</v>
      </c>
    </row>
    <row r="1699" spans="1:18">
      <c r="A1699" s="6">
        <v>1692</v>
      </c>
      <c r="B1699" s="6"/>
      <c r="C1699" s="6" t="s">
        <v>4413</v>
      </c>
      <c r="D1699" s="6" t="s">
        <v>4414</v>
      </c>
      <c r="E1699" s="6">
        <v>9997</v>
      </c>
      <c r="F1699" s="6">
        <v>3401</v>
      </c>
      <c r="G1699" s="6">
        <v>405</v>
      </c>
      <c r="H1699" s="6">
        <v>14600</v>
      </c>
      <c r="I1699" s="6"/>
      <c r="J1699" s="6"/>
      <c r="K1699" s="6"/>
      <c r="L1699" s="6"/>
      <c r="M1699" s="6"/>
      <c r="N1699" s="6"/>
      <c r="O1699" s="6"/>
      <c r="P1699" s="6" t="s">
        <v>40</v>
      </c>
      <c r="Q1699" s="6"/>
      <c r="R1699" s="6" t="s">
        <v>20</v>
      </c>
    </row>
    <row r="1700" spans="1:18">
      <c r="A1700">
        <v>1693</v>
      </c>
      <c r="C1700" t="s">
        <v>4415</v>
      </c>
      <c r="D1700" t="s">
        <v>4416</v>
      </c>
      <c r="E1700">
        <v>1824</v>
      </c>
      <c r="F1700">
        <v>1433</v>
      </c>
      <c r="G1700">
        <v>223</v>
      </c>
      <c r="H1700">
        <v>1991</v>
      </c>
      <c r="P1700" t="s">
        <v>18</v>
      </c>
      <c r="Q1700" s="1" t="s">
        <v>4417</v>
      </c>
      <c r="R1700" t="s">
        <v>20</v>
      </c>
    </row>
    <row r="1701" spans="1:18">
      <c r="A1701" s="6">
        <v>1694</v>
      </c>
      <c r="B1701" s="6"/>
      <c r="C1701" s="6" t="s">
        <v>4418</v>
      </c>
      <c r="D1701" s="6" t="s">
        <v>4419</v>
      </c>
      <c r="E1701" s="6">
        <v>3291</v>
      </c>
      <c r="F1701" s="6">
        <v>23900</v>
      </c>
      <c r="G1701" s="6">
        <v>453</v>
      </c>
      <c r="H1701" s="6">
        <v>394200</v>
      </c>
      <c r="I1701" s="6"/>
      <c r="J1701" s="6"/>
      <c r="K1701" s="6"/>
      <c r="L1701" s="6"/>
      <c r="M1701" s="6"/>
      <c r="N1701" s="6"/>
      <c r="O1701" s="6"/>
      <c r="P1701" s="6" t="s">
        <v>18</v>
      </c>
      <c r="Q1701" s="6" t="s">
        <v>4420</v>
      </c>
      <c r="R1701" s="6" t="s">
        <v>20</v>
      </c>
    </row>
    <row r="1702" spans="1:18">
      <c r="A1702">
        <v>1695</v>
      </c>
      <c r="C1702" t="s">
        <v>4421</v>
      </c>
      <c r="D1702" t="s">
        <v>4422</v>
      </c>
      <c r="E1702">
        <v>2796</v>
      </c>
      <c r="F1702">
        <v>1457</v>
      </c>
      <c r="G1702">
        <v>17</v>
      </c>
      <c r="H1702">
        <v>148</v>
      </c>
      <c r="P1702" t="s">
        <v>18</v>
      </c>
      <c r="R1702" t="s">
        <v>20</v>
      </c>
    </row>
    <row r="1703" spans="1:18">
      <c r="A1703" s="6">
        <v>1696</v>
      </c>
      <c r="B1703" s="6"/>
      <c r="C1703" s="6" t="s">
        <v>4423</v>
      </c>
      <c r="D1703" s="6" t="s">
        <v>4424</v>
      </c>
      <c r="E1703" s="6">
        <v>250</v>
      </c>
      <c r="F1703" s="6">
        <v>1467</v>
      </c>
      <c r="G1703" s="6">
        <v>101</v>
      </c>
      <c r="H1703" s="6">
        <v>1598</v>
      </c>
      <c r="I1703" s="6"/>
      <c r="J1703" s="6"/>
      <c r="K1703" s="6"/>
      <c r="L1703" s="6"/>
      <c r="M1703" s="6"/>
      <c r="N1703" s="6"/>
      <c r="O1703" s="6"/>
      <c r="P1703" s="6" t="s">
        <v>18</v>
      </c>
      <c r="Q1703" s="6" t="s">
        <v>4425</v>
      </c>
      <c r="R1703" s="6" t="s">
        <v>20</v>
      </c>
    </row>
    <row r="1704" spans="1:18">
      <c r="A1704">
        <v>1697</v>
      </c>
      <c r="C1704" t="s">
        <v>4426</v>
      </c>
      <c r="D1704" t="s">
        <v>4426</v>
      </c>
      <c r="E1704">
        <v>3200</v>
      </c>
      <c r="F1704">
        <v>3652</v>
      </c>
      <c r="G1704">
        <v>101</v>
      </c>
      <c r="H1704">
        <v>8559</v>
      </c>
      <c r="P1704" t="s">
        <v>18</v>
      </c>
      <c r="Q1704" t="s">
        <v>4427</v>
      </c>
      <c r="R1704" t="s">
        <v>20</v>
      </c>
    </row>
    <row r="1705" spans="1:18">
      <c r="A1705" s="6">
        <v>1698</v>
      </c>
      <c r="B1705" s="6"/>
      <c r="C1705" s="6" t="s">
        <v>4428</v>
      </c>
      <c r="D1705" s="6" t="s">
        <v>4429</v>
      </c>
      <c r="E1705" s="6">
        <v>1123</v>
      </c>
      <c r="F1705" s="6">
        <v>10400</v>
      </c>
      <c r="G1705" s="6"/>
      <c r="H1705" s="6">
        <v>5111</v>
      </c>
      <c r="I1705" s="6"/>
      <c r="J1705" s="6"/>
      <c r="K1705" s="6"/>
      <c r="L1705" s="6"/>
      <c r="M1705" s="6"/>
      <c r="N1705" s="6"/>
      <c r="O1705" s="6"/>
      <c r="P1705" s="6" t="s">
        <v>18</v>
      </c>
      <c r="Q1705" s="7" t="s">
        <v>4430</v>
      </c>
      <c r="R1705" s="6" t="s">
        <v>20</v>
      </c>
    </row>
    <row r="1706" spans="1:18">
      <c r="A1706">
        <v>1699</v>
      </c>
      <c r="C1706" t="s">
        <v>4431</v>
      </c>
      <c r="D1706" t="s">
        <v>4432</v>
      </c>
      <c r="E1706">
        <v>1196</v>
      </c>
      <c r="F1706">
        <v>1096</v>
      </c>
      <c r="G1706">
        <v>20</v>
      </c>
      <c r="H1706">
        <v>1189</v>
      </c>
      <c r="P1706" t="s">
        <v>18</v>
      </c>
      <c r="Q1706" s="1" t="s">
        <v>4433</v>
      </c>
      <c r="R1706" t="s">
        <v>20</v>
      </c>
    </row>
    <row r="1707" spans="1:18">
      <c r="A1707" s="6">
        <v>1700</v>
      </c>
      <c r="B1707" s="6"/>
      <c r="C1707" s="6" t="s">
        <v>4434</v>
      </c>
      <c r="D1707" s="6" t="s">
        <v>4435</v>
      </c>
      <c r="E1707" s="6">
        <v>5208</v>
      </c>
      <c r="F1707" s="6">
        <v>2998</v>
      </c>
      <c r="G1707" s="6">
        <v>59</v>
      </c>
      <c r="H1707" s="6">
        <v>1385</v>
      </c>
      <c r="I1707" s="6"/>
      <c r="J1707" s="6"/>
      <c r="K1707" s="6"/>
      <c r="L1707" s="6"/>
      <c r="M1707" s="6"/>
      <c r="N1707" s="6"/>
      <c r="O1707" s="6"/>
      <c r="P1707" s="6" t="s">
        <v>18</v>
      </c>
      <c r="Q1707" s="6" t="s">
        <v>4436</v>
      </c>
      <c r="R1707" s="6" t="s">
        <v>20</v>
      </c>
    </row>
    <row r="1708" spans="1:18">
      <c r="A1708">
        <v>1701</v>
      </c>
      <c r="C1708" t="s">
        <v>4437</v>
      </c>
      <c r="D1708" t="s">
        <v>4438</v>
      </c>
      <c r="E1708">
        <v>278</v>
      </c>
      <c r="F1708">
        <v>1466</v>
      </c>
      <c r="G1708">
        <v>209</v>
      </c>
      <c r="H1708">
        <v>22900</v>
      </c>
      <c r="P1708" t="s">
        <v>40</v>
      </c>
      <c r="R1708" t="s">
        <v>20</v>
      </c>
    </row>
    <row r="1709" spans="1:18">
      <c r="A1709" s="6">
        <v>1702</v>
      </c>
      <c r="B1709" s="6"/>
      <c r="C1709" s="6" t="s">
        <v>4439</v>
      </c>
      <c r="D1709" s="6" t="s">
        <v>4440</v>
      </c>
      <c r="E1709" s="6">
        <v>8422</v>
      </c>
      <c r="F1709" s="6">
        <v>6691</v>
      </c>
      <c r="G1709" s="6">
        <v>6247</v>
      </c>
      <c r="H1709" s="6">
        <v>68900</v>
      </c>
      <c r="I1709" s="6"/>
      <c r="J1709" s="6"/>
      <c r="K1709" s="6"/>
      <c r="L1709" s="6"/>
      <c r="M1709" s="6"/>
      <c r="N1709" s="6"/>
      <c r="O1709" s="6"/>
      <c r="P1709" s="6" t="s">
        <v>18</v>
      </c>
      <c r="Q1709" s="7" t="s">
        <v>4441</v>
      </c>
      <c r="R1709" s="6" t="s">
        <v>20</v>
      </c>
    </row>
    <row r="1710" spans="1:18">
      <c r="A1710">
        <v>1703</v>
      </c>
      <c r="C1710" t="s">
        <v>4442</v>
      </c>
      <c r="D1710" t="s">
        <v>4443</v>
      </c>
      <c r="E1710">
        <v>342</v>
      </c>
      <c r="F1710">
        <v>142</v>
      </c>
      <c r="P1710" t="s">
        <v>18</v>
      </c>
      <c r="Q1710" s="1" t="s">
        <v>4444</v>
      </c>
      <c r="R1710" t="s">
        <v>20</v>
      </c>
    </row>
    <row r="1711" spans="1:18">
      <c r="A1711" s="6">
        <v>1704</v>
      </c>
      <c r="B1711" s="6"/>
      <c r="C1711" s="6" t="s">
        <v>4445</v>
      </c>
      <c r="D1711" s="6" t="s">
        <v>4446</v>
      </c>
      <c r="E1711" s="6">
        <v>1287</v>
      </c>
      <c r="F1711" s="6">
        <v>1020</v>
      </c>
      <c r="G1711" s="6">
        <v>120</v>
      </c>
      <c r="H1711" s="6">
        <v>10400</v>
      </c>
      <c r="I1711" s="6"/>
      <c r="J1711" s="6"/>
      <c r="K1711" s="6"/>
      <c r="L1711" s="6"/>
      <c r="M1711" s="6"/>
      <c r="N1711" s="6"/>
      <c r="O1711" s="6"/>
      <c r="P1711" s="6" t="s">
        <v>40</v>
      </c>
      <c r="Q1711" s="6"/>
      <c r="R1711" s="6" t="s">
        <v>20</v>
      </c>
    </row>
    <row r="1712" spans="1:18">
      <c r="A1712">
        <v>1705</v>
      </c>
      <c r="C1712" t="s">
        <v>4447</v>
      </c>
      <c r="D1712" t="s">
        <v>4448</v>
      </c>
      <c r="E1712">
        <v>8572</v>
      </c>
      <c r="F1712">
        <v>11900</v>
      </c>
      <c r="G1712">
        <v>65</v>
      </c>
      <c r="H1712">
        <v>1420</v>
      </c>
      <c r="P1712" t="s">
        <v>18</v>
      </c>
      <c r="R1712" t="s">
        <v>20</v>
      </c>
    </row>
    <row r="1713" spans="1:18">
      <c r="A1713" s="6">
        <v>1706</v>
      </c>
      <c r="B1713" s="6"/>
      <c r="C1713" s="6" t="s">
        <v>4449</v>
      </c>
      <c r="D1713" s="6" t="s">
        <v>4450</v>
      </c>
      <c r="E1713" s="6">
        <v>455</v>
      </c>
      <c r="F1713" s="6">
        <v>257</v>
      </c>
      <c r="G1713" s="6">
        <v>3</v>
      </c>
      <c r="H1713" s="6">
        <v>1187</v>
      </c>
      <c r="I1713" s="6"/>
      <c r="J1713" s="6"/>
      <c r="K1713" s="6"/>
      <c r="L1713" s="6"/>
      <c r="M1713" s="6"/>
      <c r="N1713" s="6"/>
      <c r="O1713" s="6"/>
      <c r="P1713" s="6" t="s">
        <v>18</v>
      </c>
      <c r="Q1713" s="7" t="s">
        <v>4451</v>
      </c>
      <c r="R1713" s="6" t="s">
        <v>20</v>
      </c>
    </row>
    <row r="1714" spans="1:18">
      <c r="A1714">
        <v>1707</v>
      </c>
      <c r="C1714" t="s">
        <v>4452</v>
      </c>
      <c r="D1714" t="s">
        <v>4453</v>
      </c>
      <c r="E1714">
        <v>7245</v>
      </c>
      <c r="F1714">
        <v>4153</v>
      </c>
      <c r="G1714">
        <v>226</v>
      </c>
      <c r="H1714">
        <v>5274</v>
      </c>
      <c r="P1714" t="s">
        <v>18</v>
      </c>
      <c r="R1714" t="s">
        <v>20</v>
      </c>
    </row>
    <row r="1715" spans="1:18">
      <c r="A1715" s="6">
        <v>1708</v>
      </c>
      <c r="B1715" s="6"/>
      <c r="C1715" s="6" t="s">
        <v>4454</v>
      </c>
      <c r="D1715" s="6" t="s">
        <v>4455</v>
      </c>
      <c r="E1715" s="6">
        <v>9503</v>
      </c>
      <c r="F1715" s="6">
        <v>19000</v>
      </c>
      <c r="G1715" s="6">
        <v>236</v>
      </c>
      <c r="H1715" s="6">
        <v>266600</v>
      </c>
      <c r="I1715" s="6"/>
      <c r="J1715" s="6"/>
      <c r="K1715" s="6"/>
      <c r="L1715" s="6"/>
      <c r="M1715" s="6"/>
      <c r="N1715" s="6"/>
      <c r="O1715" s="6"/>
      <c r="P1715" s="6" t="s">
        <v>18</v>
      </c>
      <c r="Q1715" s="7" t="s">
        <v>4456</v>
      </c>
      <c r="R1715" s="6" t="s">
        <v>20</v>
      </c>
    </row>
    <row r="1716" spans="1:18">
      <c r="A1716">
        <v>1709</v>
      </c>
      <c r="C1716" t="s">
        <v>4457</v>
      </c>
      <c r="D1716" t="s">
        <v>4458</v>
      </c>
      <c r="E1716">
        <v>2797</v>
      </c>
      <c r="F1716">
        <v>10900</v>
      </c>
      <c r="G1716">
        <v>519</v>
      </c>
      <c r="H1716">
        <v>10900</v>
      </c>
      <c r="P1716" t="s">
        <v>18</v>
      </c>
      <c r="Q1716" s="1" t="s">
        <v>4459</v>
      </c>
      <c r="R1716" t="s">
        <v>20</v>
      </c>
    </row>
    <row r="1717" spans="1:18">
      <c r="A1717" s="6">
        <v>1710</v>
      </c>
      <c r="B1717" s="6"/>
      <c r="C1717" s="6" t="s">
        <v>4460</v>
      </c>
      <c r="D1717" s="6" t="s">
        <v>4461</v>
      </c>
      <c r="E1717" s="6">
        <v>2400</v>
      </c>
      <c r="F1717" s="6">
        <v>6307</v>
      </c>
      <c r="G1717" s="6">
        <v>943</v>
      </c>
      <c r="H1717" s="6">
        <v>26800</v>
      </c>
      <c r="I1717" s="6"/>
      <c r="J1717" s="6"/>
      <c r="K1717" s="6"/>
      <c r="L1717" s="6"/>
      <c r="M1717" s="6"/>
      <c r="N1717" s="6"/>
      <c r="O1717" s="6"/>
      <c r="P1717" s="6" t="s">
        <v>18</v>
      </c>
      <c r="Q1717" s="7" t="s">
        <v>4462</v>
      </c>
      <c r="R1717" s="6" t="s">
        <v>20</v>
      </c>
    </row>
    <row r="1718" spans="1:18">
      <c r="A1718">
        <v>1711</v>
      </c>
      <c r="C1718" t="s">
        <v>4463</v>
      </c>
      <c r="D1718" t="s">
        <v>4464</v>
      </c>
      <c r="E1718">
        <v>6541</v>
      </c>
      <c r="F1718">
        <v>4494</v>
      </c>
      <c r="G1718">
        <v>7</v>
      </c>
      <c r="H1718">
        <v>624</v>
      </c>
      <c r="P1718" t="s">
        <v>18</v>
      </c>
      <c r="Q1718" t="s">
        <v>4465</v>
      </c>
      <c r="R1718" t="s">
        <v>20</v>
      </c>
    </row>
    <row r="1719" spans="1:18">
      <c r="A1719" s="6">
        <v>1712</v>
      </c>
      <c r="B1719" s="6"/>
      <c r="C1719" s="6" t="s">
        <v>4466</v>
      </c>
      <c r="D1719" s="6" t="s">
        <v>4467</v>
      </c>
      <c r="E1719" s="6">
        <v>3911</v>
      </c>
      <c r="F1719" s="6">
        <v>3569</v>
      </c>
      <c r="G1719" s="6">
        <v>445</v>
      </c>
      <c r="H1719" s="6">
        <v>11100</v>
      </c>
      <c r="I1719" s="6"/>
      <c r="J1719" s="6"/>
      <c r="K1719" s="6"/>
      <c r="L1719" s="6"/>
      <c r="M1719" s="6"/>
      <c r="N1719" s="6"/>
      <c r="O1719" s="6"/>
      <c r="P1719" s="6" t="s">
        <v>18</v>
      </c>
      <c r="Q1719" s="6" t="s">
        <v>4468</v>
      </c>
      <c r="R1719" s="6" t="s">
        <v>20</v>
      </c>
    </row>
    <row r="1720" spans="1:18">
      <c r="A1720">
        <v>1713</v>
      </c>
      <c r="C1720" t="s">
        <v>4469</v>
      </c>
      <c r="D1720" t="s">
        <v>4470</v>
      </c>
      <c r="E1720">
        <v>2638</v>
      </c>
      <c r="F1720">
        <v>1089</v>
      </c>
      <c r="P1720" t="s">
        <v>40</v>
      </c>
      <c r="R1720" t="s">
        <v>20</v>
      </c>
    </row>
    <row r="1721" spans="1:18">
      <c r="A1721" s="6">
        <v>1714</v>
      </c>
      <c r="B1721" s="6"/>
      <c r="C1721" s="6" t="s">
        <v>4471</v>
      </c>
      <c r="D1721" s="6" t="s">
        <v>4472</v>
      </c>
      <c r="E1721" s="6">
        <v>305</v>
      </c>
      <c r="F1721" s="6">
        <v>405</v>
      </c>
      <c r="G1721" s="6">
        <v>65</v>
      </c>
      <c r="H1721" s="6">
        <v>831</v>
      </c>
      <c r="I1721" s="6"/>
      <c r="J1721" s="6"/>
      <c r="K1721" s="6"/>
      <c r="L1721" s="6"/>
      <c r="M1721" s="6"/>
      <c r="N1721" s="6"/>
      <c r="O1721" s="6"/>
      <c r="P1721" s="6" t="s">
        <v>18</v>
      </c>
      <c r="Q1721" s="7" t="s">
        <v>4473</v>
      </c>
      <c r="R1721" s="6" t="s">
        <v>20</v>
      </c>
    </row>
    <row r="1722" spans="1:18">
      <c r="A1722">
        <v>1715</v>
      </c>
      <c r="C1722" t="s">
        <v>4474</v>
      </c>
      <c r="D1722" t="s">
        <v>4475</v>
      </c>
      <c r="E1722">
        <v>8425</v>
      </c>
      <c r="F1722">
        <v>10400</v>
      </c>
      <c r="G1722">
        <v>188</v>
      </c>
      <c r="H1722">
        <v>14300</v>
      </c>
      <c r="P1722" t="s">
        <v>18</v>
      </c>
      <c r="R1722" t="s">
        <v>20</v>
      </c>
    </row>
    <row r="1723" spans="1:18">
      <c r="A1723" s="6">
        <v>1716</v>
      </c>
      <c r="B1723" s="6"/>
      <c r="C1723" s="6" t="s">
        <v>4476</v>
      </c>
      <c r="D1723" s="6" t="s">
        <v>4476</v>
      </c>
      <c r="E1723" s="6">
        <v>1054</v>
      </c>
      <c r="F1723" s="6">
        <v>411</v>
      </c>
      <c r="G1723" s="6">
        <v>124</v>
      </c>
      <c r="H1723" s="6">
        <v>531</v>
      </c>
      <c r="I1723" s="6"/>
      <c r="J1723" s="6"/>
      <c r="K1723" s="6"/>
      <c r="L1723" s="6"/>
      <c r="M1723" s="6"/>
      <c r="N1723" s="6"/>
      <c r="O1723" s="6"/>
      <c r="P1723" s="6" t="s">
        <v>18</v>
      </c>
      <c r="Q1723" s="6" t="s">
        <v>4477</v>
      </c>
      <c r="R1723" s="6" t="s">
        <v>20</v>
      </c>
    </row>
    <row r="1724" spans="1:18">
      <c r="A1724">
        <v>1717</v>
      </c>
      <c r="C1724" t="s">
        <v>4478</v>
      </c>
      <c r="D1724" t="s">
        <v>4479</v>
      </c>
      <c r="E1724">
        <v>7256</v>
      </c>
      <c r="F1724">
        <v>10100</v>
      </c>
      <c r="G1724">
        <v>1619</v>
      </c>
      <c r="H1724">
        <v>58300</v>
      </c>
      <c r="P1724" t="s">
        <v>18</v>
      </c>
      <c r="Q1724" s="1" t="s">
        <v>4480</v>
      </c>
      <c r="R1724" t="s">
        <v>20</v>
      </c>
    </row>
    <row r="1725" spans="1:18">
      <c r="A1725" s="6">
        <v>1718</v>
      </c>
      <c r="B1725" s="6"/>
      <c r="C1725" s="6" t="s">
        <v>4481</v>
      </c>
      <c r="D1725" s="6" t="s">
        <v>4482</v>
      </c>
      <c r="E1725" s="6">
        <v>6116</v>
      </c>
      <c r="F1725" s="6">
        <v>1717</v>
      </c>
      <c r="G1725" s="6">
        <v>3</v>
      </c>
      <c r="H1725" s="6">
        <v>344</v>
      </c>
      <c r="I1725" s="6"/>
      <c r="J1725" s="6"/>
      <c r="K1725" s="6"/>
      <c r="L1725" s="6"/>
      <c r="M1725" s="6"/>
      <c r="N1725" s="6"/>
      <c r="O1725" s="6"/>
      <c r="P1725" s="6" t="s">
        <v>18</v>
      </c>
      <c r="Q1725" s="6"/>
      <c r="R1725" s="6" t="s">
        <v>20</v>
      </c>
    </row>
    <row r="1726" spans="1:18">
      <c r="A1726">
        <v>1719</v>
      </c>
      <c r="C1726" t="s">
        <v>4483</v>
      </c>
      <c r="D1726" t="s">
        <v>4483</v>
      </c>
      <c r="E1726">
        <v>3652</v>
      </c>
      <c r="F1726">
        <v>1782</v>
      </c>
      <c r="G1726">
        <v>56</v>
      </c>
      <c r="H1726">
        <v>1210</v>
      </c>
      <c r="P1726" t="s">
        <v>18</v>
      </c>
      <c r="R1726" t="s">
        <v>20</v>
      </c>
    </row>
    <row r="1727" spans="1:18">
      <c r="A1727" s="6">
        <v>1720</v>
      </c>
      <c r="B1727" s="6"/>
      <c r="C1727" s="6" t="s">
        <v>4484</v>
      </c>
      <c r="D1727" s="6" t="s">
        <v>4485</v>
      </c>
      <c r="E1727" s="6">
        <v>8677</v>
      </c>
      <c r="F1727" s="6">
        <v>13900</v>
      </c>
      <c r="G1727" s="6">
        <v>3253</v>
      </c>
      <c r="H1727" s="6">
        <v>145900</v>
      </c>
      <c r="I1727" s="6"/>
      <c r="J1727" s="6"/>
      <c r="K1727" s="6"/>
      <c r="L1727" s="6"/>
      <c r="M1727" s="6"/>
      <c r="N1727" s="6"/>
      <c r="O1727" s="6"/>
      <c r="P1727" s="6" t="s">
        <v>18</v>
      </c>
      <c r="Q1727" s="7" t="s">
        <v>4486</v>
      </c>
      <c r="R1727" s="6" t="s">
        <v>20</v>
      </c>
    </row>
    <row r="1728" spans="1:18">
      <c r="A1728">
        <v>1721</v>
      </c>
      <c r="C1728" t="s">
        <v>4487</v>
      </c>
      <c r="D1728" t="s">
        <v>4488</v>
      </c>
      <c r="E1728">
        <v>1265</v>
      </c>
      <c r="F1728">
        <v>1619</v>
      </c>
      <c r="G1728">
        <v>439</v>
      </c>
      <c r="H1728">
        <v>12100</v>
      </c>
      <c r="P1728" t="s">
        <v>18</v>
      </c>
      <c r="Q1728" s="1" t="s">
        <v>4489</v>
      </c>
      <c r="R1728" t="s">
        <v>20</v>
      </c>
    </row>
    <row r="1729" spans="1:18">
      <c r="A1729" s="6">
        <v>1722</v>
      </c>
      <c r="B1729" s="6"/>
      <c r="C1729" s="6" t="s">
        <v>4490</v>
      </c>
      <c r="D1729" s="6" t="s">
        <v>4491</v>
      </c>
      <c r="E1729" s="6">
        <v>7930</v>
      </c>
      <c r="F1729" s="6">
        <v>4889</v>
      </c>
      <c r="G1729" s="6">
        <v>958</v>
      </c>
      <c r="H1729" s="6">
        <v>28500</v>
      </c>
      <c r="I1729" s="6"/>
      <c r="J1729" s="6"/>
      <c r="K1729" s="6"/>
      <c r="L1729" s="6"/>
      <c r="M1729" s="6"/>
      <c r="N1729" s="6"/>
      <c r="O1729" s="6"/>
      <c r="P1729" s="6" t="s">
        <v>18</v>
      </c>
      <c r="Q1729" s="7" t="s">
        <v>4492</v>
      </c>
      <c r="R1729" s="6" t="s">
        <v>20</v>
      </c>
    </row>
    <row r="1730" spans="1:18">
      <c r="A1730">
        <v>1723</v>
      </c>
      <c r="C1730" t="s">
        <v>4493</v>
      </c>
      <c r="D1730" t="s">
        <v>4494</v>
      </c>
      <c r="E1730">
        <v>2299</v>
      </c>
      <c r="F1730">
        <v>2633</v>
      </c>
      <c r="G1730">
        <v>138</v>
      </c>
      <c r="H1730">
        <v>15700</v>
      </c>
      <c r="P1730" t="s">
        <v>18</v>
      </c>
      <c r="Q1730" t="s">
        <v>4495</v>
      </c>
      <c r="R1730" t="s">
        <v>20</v>
      </c>
    </row>
    <row r="1731" spans="1:18">
      <c r="A1731" s="6">
        <v>1724</v>
      </c>
      <c r="B1731" s="6"/>
      <c r="C1731" s="6" t="s">
        <v>4496</v>
      </c>
      <c r="D1731" s="6" t="s">
        <v>4496</v>
      </c>
      <c r="E1731" s="6">
        <v>10000</v>
      </c>
      <c r="F1731" s="6">
        <v>4749</v>
      </c>
      <c r="G1731" s="6">
        <v>525</v>
      </c>
      <c r="H1731" s="6">
        <v>24300</v>
      </c>
      <c r="I1731" s="6"/>
      <c r="J1731" s="6"/>
      <c r="K1731" s="6"/>
      <c r="L1731" s="6"/>
      <c r="M1731" s="6"/>
      <c r="N1731" s="6"/>
      <c r="O1731" s="6"/>
      <c r="P1731" s="6" t="s">
        <v>18</v>
      </c>
      <c r="Q1731" s="6"/>
      <c r="R1731" s="6" t="s">
        <v>20</v>
      </c>
    </row>
    <row r="1732" spans="1:18">
      <c r="A1732">
        <v>1725</v>
      </c>
      <c r="C1732" t="s">
        <v>4497</v>
      </c>
      <c r="D1732" t="s">
        <v>4498</v>
      </c>
      <c r="E1732">
        <v>4561</v>
      </c>
      <c r="F1732">
        <v>7087</v>
      </c>
      <c r="G1732">
        <v>1825</v>
      </c>
      <c r="H1732">
        <v>97800</v>
      </c>
      <c r="P1732" t="s">
        <v>18</v>
      </c>
      <c r="Q1732" t="s">
        <v>4499</v>
      </c>
      <c r="R1732" t="s">
        <v>20</v>
      </c>
    </row>
    <row r="1733" spans="1:18">
      <c r="A1733" s="6">
        <v>1726</v>
      </c>
      <c r="B1733" s="6"/>
      <c r="C1733" s="6" t="s">
        <v>4500</v>
      </c>
      <c r="D1733" s="6" t="s">
        <v>4501</v>
      </c>
      <c r="E1733" s="6">
        <v>1114</v>
      </c>
      <c r="F1733" s="6">
        <v>1558</v>
      </c>
      <c r="G1733" s="6">
        <v>33</v>
      </c>
      <c r="H1733" s="6">
        <v>9494</v>
      </c>
      <c r="I1733" s="6"/>
      <c r="J1733" s="6"/>
      <c r="K1733" s="6"/>
      <c r="L1733" s="6"/>
      <c r="M1733" s="6"/>
      <c r="N1733" s="6"/>
      <c r="O1733" s="6"/>
      <c r="P1733" s="6" t="s">
        <v>18</v>
      </c>
      <c r="Q1733" s="6" t="s">
        <v>4502</v>
      </c>
      <c r="R1733" s="6" t="s">
        <v>20</v>
      </c>
    </row>
    <row r="1734" spans="1:18">
      <c r="A1734">
        <v>1727</v>
      </c>
      <c r="C1734" t="s">
        <v>4503</v>
      </c>
      <c r="D1734" t="s">
        <v>4504</v>
      </c>
      <c r="E1734">
        <v>5873</v>
      </c>
      <c r="F1734">
        <v>27100</v>
      </c>
      <c r="G1734">
        <v>1946</v>
      </c>
      <c r="H1734">
        <v>152900</v>
      </c>
      <c r="P1734" t="s">
        <v>18</v>
      </c>
      <c r="Q1734" t="s">
        <v>4505</v>
      </c>
      <c r="R1734" t="s">
        <v>20</v>
      </c>
    </row>
    <row r="1735" spans="1:18">
      <c r="A1735" s="6">
        <v>1728</v>
      </c>
      <c r="B1735" s="6"/>
      <c r="C1735" s="6" t="s">
        <v>4506</v>
      </c>
      <c r="D1735" s="6" t="s">
        <v>4507</v>
      </c>
      <c r="E1735" s="6">
        <v>2985</v>
      </c>
      <c r="F1735" s="6">
        <v>1335</v>
      </c>
      <c r="G1735" s="6">
        <v>55</v>
      </c>
      <c r="H1735" s="6">
        <v>402</v>
      </c>
      <c r="I1735" s="6"/>
      <c r="J1735" s="6"/>
      <c r="K1735" s="6"/>
      <c r="L1735" s="6"/>
      <c r="M1735" s="6"/>
      <c r="N1735" s="6"/>
      <c r="O1735" s="6"/>
      <c r="P1735" s="6" t="s">
        <v>18</v>
      </c>
      <c r="Q1735" s="6" t="s">
        <v>4508</v>
      </c>
      <c r="R1735" s="6" t="s">
        <v>20</v>
      </c>
    </row>
    <row r="1736" spans="1:18">
      <c r="A1736">
        <v>1729</v>
      </c>
      <c r="C1736" t="s">
        <v>4509</v>
      </c>
      <c r="D1736" t="s">
        <v>4509</v>
      </c>
      <c r="E1736">
        <v>1375</v>
      </c>
      <c r="F1736">
        <v>617</v>
      </c>
      <c r="G1736">
        <v>22</v>
      </c>
      <c r="H1736">
        <v>768</v>
      </c>
      <c r="P1736" t="s">
        <v>18</v>
      </c>
      <c r="R1736" t="s">
        <v>20</v>
      </c>
    </row>
    <row r="1737" spans="1:18">
      <c r="A1737" s="6">
        <v>1730</v>
      </c>
      <c r="B1737" s="6"/>
      <c r="C1737" s="6" t="s">
        <v>4510</v>
      </c>
      <c r="D1737" s="6" t="s">
        <v>4511</v>
      </c>
      <c r="E1737" s="6">
        <v>5399</v>
      </c>
      <c r="F1737" s="6">
        <v>2231</v>
      </c>
      <c r="G1737" s="6">
        <v>1</v>
      </c>
      <c r="H1737" s="6">
        <v>39</v>
      </c>
      <c r="I1737" s="6"/>
      <c r="J1737" s="6"/>
      <c r="K1737" s="6"/>
      <c r="L1737" s="6"/>
      <c r="M1737" s="6"/>
      <c r="N1737" s="6"/>
      <c r="O1737" s="6"/>
      <c r="P1737" s="6" t="s">
        <v>18</v>
      </c>
      <c r="Q1737" s="6" t="s">
        <v>4512</v>
      </c>
      <c r="R1737" s="6" t="s">
        <v>20</v>
      </c>
    </row>
    <row r="1738" spans="1:18">
      <c r="A1738">
        <v>1731</v>
      </c>
      <c r="C1738" t="s">
        <v>4513</v>
      </c>
      <c r="D1738" t="s">
        <v>4514</v>
      </c>
      <c r="E1738">
        <v>2154</v>
      </c>
      <c r="F1738">
        <v>1850</v>
      </c>
      <c r="G1738">
        <v>61</v>
      </c>
      <c r="H1738">
        <v>1064</v>
      </c>
      <c r="P1738" t="s">
        <v>40</v>
      </c>
      <c r="R1738" t="s">
        <v>20</v>
      </c>
    </row>
    <row r="1739" spans="1:18">
      <c r="A1739" s="6">
        <v>1732</v>
      </c>
      <c r="B1739" s="6"/>
      <c r="C1739" s="6" t="s">
        <v>4515</v>
      </c>
      <c r="D1739" s="6" t="s">
        <v>4516</v>
      </c>
      <c r="E1739" s="6">
        <v>9056</v>
      </c>
      <c r="F1739" s="6">
        <v>5574</v>
      </c>
      <c r="G1739" s="6">
        <v>172</v>
      </c>
      <c r="H1739" s="6">
        <v>3568</v>
      </c>
      <c r="I1739" s="6"/>
      <c r="J1739" s="6"/>
      <c r="K1739" s="6"/>
      <c r="L1739" s="6"/>
      <c r="M1739" s="6"/>
      <c r="N1739" s="6"/>
      <c r="O1739" s="6"/>
      <c r="P1739" s="6" t="s">
        <v>18</v>
      </c>
      <c r="Q1739" s="7" t="s">
        <v>4517</v>
      </c>
      <c r="R1739" s="6" t="s">
        <v>20</v>
      </c>
    </row>
    <row r="1740" spans="1:18">
      <c r="A1740">
        <v>1733</v>
      </c>
      <c r="C1740" t="s">
        <v>4518</v>
      </c>
      <c r="D1740" t="s">
        <v>4519</v>
      </c>
      <c r="E1740">
        <v>9244</v>
      </c>
      <c r="F1740">
        <v>16100</v>
      </c>
      <c r="G1740">
        <v>2307</v>
      </c>
      <c r="H1740">
        <v>304600</v>
      </c>
      <c r="P1740" t="s">
        <v>18</v>
      </c>
      <c r="Q1740" t="s">
        <v>4520</v>
      </c>
      <c r="R1740" t="s">
        <v>20</v>
      </c>
    </row>
    <row r="1741" spans="1:18">
      <c r="A1741" s="6">
        <v>1734</v>
      </c>
      <c r="B1741" s="6"/>
      <c r="C1741" s="6" t="s">
        <v>4521</v>
      </c>
      <c r="D1741" s="6" t="s">
        <v>4522</v>
      </c>
      <c r="E1741" s="6">
        <v>2047</v>
      </c>
      <c r="F1741" s="6">
        <v>663</v>
      </c>
      <c r="G1741" s="6">
        <v>38</v>
      </c>
      <c r="H1741" s="6">
        <v>331</v>
      </c>
      <c r="I1741" s="6"/>
      <c r="J1741" s="6"/>
      <c r="K1741" s="6"/>
      <c r="L1741" s="6"/>
      <c r="M1741" s="6"/>
      <c r="N1741" s="6"/>
      <c r="O1741" s="6"/>
      <c r="P1741" s="6" t="s">
        <v>18</v>
      </c>
      <c r="Q1741" s="6"/>
      <c r="R1741" s="6" t="s">
        <v>20</v>
      </c>
    </row>
    <row r="1742" spans="1:18">
      <c r="A1742">
        <v>1735</v>
      </c>
      <c r="C1742" t="s">
        <v>4523</v>
      </c>
      <c r="D1742" t="s">
        <v>4524</v>
      </c>
      <c r="E1742">
        <v>5549</v>
      </c>
      <c r="F1742">
        <v>4256</v>
      </c>
      <c r="G1742">
        <v>548</v>
      </c>
      <c r="H1742">
        <v>8727</v>
      </c>
      <c r="P1742" t="s">
        <v>18</v>
      </c>
      <c r="Q1742" s="1" t="s">
        <v>4525</v>
      </c>
      <c r="R1742" t="s">
        <v>20</v>
      </c>
    </row>
    <row r="1743" spans="1:18">
      <c r="A1743" s="6">
        <v>1736</v>
      </c>
      <c r="B1743" s="6"/>
      <c r="C1743" s="6" t="s">
        <v>4526</v>
      </c>
      <c r="D1743" s="6" t="s">
        <v>4527</v>
      </c>
      <c r="E1743" s="6">
        <v>9860</v>
      </c>
      <c r="F1743" s="6">
        <v>5833</v>
      </c>
      <c r="G1743" s="6">
        <v>620</v>
      </c>
      <c r="H1743" s="6">
        <v>8691</v>
      </c>
      <c r="I1743" s="6"/>
      <c r="J1743" s="6"/>
      <c r="K1743" s="6"/>
      <c r="L1743" s="6"/>
      <c r="M1743" s="6"/>
      <c r="N1743" s="6"/>
      <c r="O1743" s="6"/>
      <c r="P1743" s="6" t="s">
        <v>18</v>
      </c>
      <c r="Q1743" s="7" t="s">
        <v>4528</v>
      </c>
      <c r="R1743" s="6" t="s">
        <v>20</v>
      </c>
    </row>
    <row r="1744" spans="1:18">
      <c r="A1744">
        <v>1737</v>
      </c>
      <c r="C1744" t="s">
        <v>4529</v>
      </c>
      <c r="D1744" t="s">
        <v>4530</v>
      </c>
      <c r="E1744">
        <v>9068</v>
      </c>
      <c r="F1744">
        <v>7971</v>
      </c>
      <c r="G1744">
        <v>53</v>
      </c>
      <c r="H1744">
        <v>4254</v>
      </c>
      <c r="P1744" t="s">
        <v>18</v>
      </c>
      <c r="Q1744" t="s">
        <v>4531</v>
      </c>
      <c r="R1744" t="s">
        <v>20</v>
      </c>
    </row>
    <row r="1745" spans="1:18">
      <c r="A1745" s="6">
        <v>1738</v>
      </c>
      <c r="B1745" s="6"/>
      <c r="C1745" s="6" t="s">
        <v>4532</v>
      </c>
      <c r="D1745" s="6" t="s">
        <v>4533</v>
      </c>
      <c r="E1745" s="6">
        <v>3895</v>
      </c>
      <c r="F1745" s="6">
        <v>1611</v>
      </c>
      <c r="G1745" s="6">
        <v>51</v>
      </c>
      <c r="H1745" s="6">
        <v>975</v>
      </c>
      <c r="I1745" s="6"/>
      <c r="J1745" s="6"/>
      <c r="K1745" s="6"/>
      <c r="L1745" s="6"/>
      <c r="M1745" s="6"/>
      <c r="N1745" s="6"/>
      <c r="O1745" s="6"/>
      <c r="P1745" s="6" t="s">
        <v>18</v>
      </c>
      <c r="Q1745" s="6" t="s">
        <v>4534</v>
      </c>
      <c r="R1745" s="6" t="s">
        <v>20</v>
      </c>
    </row>
    <row r="1746" spans="1:18">
      <c r="A1746">
        <v>1739</v>
      </c>
      <c r="C1746" t="s">
        <v>4535</v>
      </c>
      <c r="D1746" t="s">
        <v>4536</v>
      </c>
      <c r="E1746">
        <v>7539</v>
      </c>
      <c r="F1746">
        <v>10200</v>
      </c>
      <c r="G1746">
        <v>741</v>
      </c>
      <c r="H1746">
        <v>15600</v>
      </c>
      <c r="P1746" t="s">
        <v>18</v>
      </c>
      <c r="Q1746" s="1" t="s">
        <v>4537</v>
      </c>
      <c r="R1746" t="s">
        <v>20</v>
      </c>
    </row>
    <row r="1747" spans="1:18">
      <c r="A1747" s="6">
        <v>1740</v>
      </c>
      <c r="B1747" s="6"/>
      <c r="C1747" s="6" t="s">
        <v>4538</v>
      </c>
      <c r="D1747" s="6" t="s">
        <v>4539</v>
      </c>
      <c r="E1747" s="6">
        <v>1789</v>
      </c>
      <c r="F1747" s="6">
        <v>32700</v>
      </c>
      <c r="G1747" s="6">
        <v>3472</v>
      </c>
      <c r="H1747" s="6">
        <v>795700</v>
      </c>
      <c r="I1747" s="6"/>
      <c r="J1747" s="6"/>
      <c r="K1747" s="6"/>
      <c r="L1747" s="6"/>
      <c r="M1747" s="6"/>
      <c r="N1747" s="6"/>
      <c r="O1747" s="6"/>
      <c r="P1747" s="6" t="s">
        <v>18</v>
      </c>
      <c r="Q1747" s="6"/>
      <c r="R1747" s="6" t="s">
        <v>20</v>
      </c>
    </row>
    <row r="1748" spans="1:18">
      <c r="A1748">
        <v>1741</v>
      </c>
      <c r="C1748" t="s">
        <v>4540</v>
      </c>
      <c r="D1748" t="s">
        <v>4541</v>
      </c>
      <c r="E1748">
        <v>3785</v>
      </c>
      <c r="F1748">
        <v>3117</v>
      </c>
      <c r="G1748">
        <v>126</v>
      </c>
      <c r="H1748">
        <v>4642</v>
      </c>
      <c r="P1748" t="s">
        <v>18</v>
      </c>
      <c r="Q1748" s="1" t="s">
        <v>4542</v>
      </c>
      <c r="R1748" t="s">
        <v>20</v>
      </c>
    </row>
    <row r="1749" spans="1:18">
      <c r="A1749" s="6">
        <v>1742</v>
      </c>
      <c r="B1749" s="6"/>
      <c r="C1749" s="6" t="s">
        <v>4543</v>
      </c>
      <c r="D1749" s="6" t="s">
        <v>4544</v>
      </c>
      <c r="E1749" s="6">
        <v>9957</v>
      </c>
      <c r="F1749" s="6">
        <v>8848</v>
      </c>
      <c r="G1749" s="6">
        <v>298</v>
      </c>
      <c r="H1749" s="6">
        <v>18200</v>
      </c>
      <c r="I1749" s="6"/>
      <c r="J1749" s="6"/>
      <c r="K1749" s="6"/>
      <c r="L1749" s="6"/>
      <c r="M1749" s="6"/>
      <c r="N1749" s="6"/>
      <c r="O1749" s="6"/>
      <c r="P1749" s="6" t="s">
        <v>18</v>
      </c>
      <c r="Q1749" s="7" t="s">
        <v>4545</v>
      </c>
      <c r="R1749" s="6" t="s">
        <v>20</v>
      </c>
    </row>
    <row r="1750" spans="1:18">
      <c r="A1750">
        <v>1743</v>
      </c>
      <c r="C1750" t="s">
        <v>4546</v>
      </c>
      <c r="D1750" t="s">
        <v>4546</v>
      </c>
      <c r="E1750">
        <v>5696</v>
      </c>
      <c r="F1750">
        <v>7661</v>
      </c>
      <c r="G1750">
        <v>359</v>
      </c>
      <c r="H1750">
        <v>9556</v>
      </c>
      <c r="P1750" t="s">
        <v>18</v>
      </c>
      <c r="Q1750" t="s">
        <v>4547</v>
      </c>
      <c r="R1750" t="s">
        <v>20</v>
      </c>
    </row>
    <row r="1751" spans="1:18">
      <c r="A1751" s="6">
        <v>1744</v>
      </c>
      <c r="B1751" s="6"/>
      <c r="C1751" s="6" t="s">
        <v>4548</v>
      </c>
      <c r="D1751" s="6" t="s">
        <v>4548</v>
      </c>
      <c r="E1751" s="6">
        <v>2529</v>
      </c>
      <c r="F1751" s="6">
        <v>1947</v>
      </c>
      <c r="G1751" s="6">
        <v>1</v>
      </c>
      <c r="H1751" s="6">
        <v>388</v>
      </c>
      <c r="I1751" s="6"/>
      <c r="J1751" s="6"/>
      <c r="K1751" s="6"/>
      <c r="L1751" s="6"/>
      <c r="M1751" s="6"/>
      <c r="N1751" s="6"/>
      <c r="O1751" s="6"/>
      <c r="P1751" s="6" t="s">
        <v>18</v>
      </c>
      <c r="Q1751" s="6" t="s">
        <v>4549</v>
      </c>
      <c r="R1751" s="6" t="s">
        <v>20</v>
      </c>
    </row>
    <row r="1752" spans="1:18">
      <c r="A1752">
        <v>1745</v>
      </c>
      <c r="C1752" t="s">
        <v>4550</v>
      </c>
      <c r="D1752" t="s">
        <v>4551</v>
      </c>
      <c r="E1752">
        <v>9462</v>
      </c>
      <c r="F1752">
        <v>11700</v>
      </c>
      <c r="G1752">
        <v>209</v>
      </c>
      <c r="H1752">
        <v>11600</v>
      </c>
      <c r="P1752" t="s">
        <v>18</v>
      </c>
      <c r="Q1752" t="s">
        <v>4552</v>
      </c>
      <c r="R1752" t="s">
        <v>20</v>
      </c>
    </row>
    <row r="1753" spans="1:18">
      <c r="A1753" s="6">
        <v>1746</v>
      </c>
      <c r="B1753" s="6"/>
      <c r="C1753" s="6" t="s">
        <v>4553</v>
      </c>
      <c r="D1753" s="6" t="s">
        <v>4554</v>
      </c>
      <c r="E1753" s="6">
        <v>3615</v>
      </c>
      <c r="F1753" s="6">
        <v>3483</v>
      </c>
      <c r="G1753" s="6">
        <v>203</v>
      </c>
      <c r="H1753" s="6">
        <v>28000</v>
      </c>
      <c r="I1753" s="6"/>
      <c r="J1753" s="6"/>
      <c r="K1753" s="6"/>
      <c r="L1753" s="6"/>
      <c r="M1753" s="6"/>
      <c r="N1753" s="6"/>
      <c r="O1753" s="6"/>
      <c r="P1753" s="6" t="s">
        <v>18</v>
      </c>
      <c r="Q1753" s="7" t="s">
        <v>4555</v>
      </c>
      <c r="R1753" s="6" t="s">
        <v>20</v>
      </c>
    </row>
    <row r="1754" spans="1:18">
      <c r="A1754">
        <v>1747</v>
      </c>
      <c r="C1754" t="s">
        <v>4556</v>
      </c>
      <c r="D1754" t="s">
        <v>4557</v>
      </c>
      <c r="E1754">
        <v>6342</v>
      </c>
      <c r="F1754">
        <v>19900</v>
      </c>
      <c r="G1754">
        <v>109</v>
      </c>
      <c r="H1754">
        <v>473600</v>
      </c>
      <c r="P1754" t="s">
        <v>18</v>
      </c>
      <c r="Q1754" s="1" t="s">
        <v>4558</v>
      </c>
      <c r="R1754" t="s">
        <v>20</v>
      </c>
    </row>
    <row r="1755" spans="1:18">
      <c r="A1755" s="6">
        <v>1748</v>
      </c>
      <c r="B1755" s="6"/>
      <c r="C1755" s="6" t="s">
        <v>4559</v>
      </c>
      <c r="D1755" s="6" t="s">
        <v>4560</v>
      </c>
      <c r="E1755" s="6">
        <v>5730</v>
      </c>
      <c r="F1755" s="6">
        <v>22400</v>
      </c>
      <c r="G1755" s="6">
        <v>131</v>
      </c>
      <c r="H1755" s="6">
        <v>104300</v>
      </c>
      <c r="I1755" s="6"/>
      <c r="J1755" s="6"/>
      <c r="K1755" s="6"/>
      <c r="L1755" s="6"/>
      <c r="M1755" s="6"/>
      <c r="N1755" s="6"/>
      <c r="O1755" s="6"/>
      <c r="P1755" s="6" t="s">
        <v>18</v>
      </c>
      <c r="Q1755" s="6"/>
      <c r="R1755" s="6" t="s">
        <v>20</v>
      </c>
    </row>
    <row r="1756" spans="1:18">
      <c r="A1756">
        <v>1749</v>
      </c>
      <c r="C1756" t="s">
        <v>4561</v>
      </c>
      <c r="D1756" t="s">
        <v>4562</v>
      </c>
      <c r="E1756">
        <v>6627</v>
      </c>
      <c r="F1756">
        <v>6344</v>
      </c>
      <c r="G1756">
        <v>110</v>
      </c>
      <c r="H1756">
        <v>3053</v>
      </c>
      <c r="P1756" t="s">
        <v>18</v>
      </c>
      <c r="Q1756" t="s">
        <v>4563</v>
      </c>
      <c r="R1756" t="s">
        <v>20</v>
      </c>
    </row>
    <row r="1757" spans="1:18">
      <c r="A1757" s="6">
        <v>1750</v>
      </c>
      <c r="B1757" s="6"/>
      <c r="C1757" s="6" t="s">
        <v>4564</v>
      </c>
      <c r="D1757" s="6" t="s">
        <v>4565</v>
      </c>
      <c r="E1757" s="6">
        <v>1007</v>
      </c>
      <c r="F1757" s="6">
        <v>3591</v>
      </c>
      <c r="G1757" s="6">
        <v>91</v>
      </c>
      <c r="H1757" s="6">
        <v>3573</v>
      </c>
      <c r="I1757" s="6"/>
      <c r="J1757" s="6"/>
      <c r="K1757" s="6"/>
      <c r="L1757" s="6"/>
      <c r="M1757" s="6"/>
      <c r="N1757" s="6"/>
      <c r="O1757" s="6"/>
      <c r="P1757" s="6" t="s">
        <v>40</v>
      </c>
      <c r="Q1757" s="6"/>
      <c r="R1757" s="6" t="s">
        <v>20</v>
      </c>
    </row>
    <row r="1758" spans="1:18">
      <c r="A1758">
        <v>1751</v>
      </c>
      <c r="C1758" t="s">
        <v>4566</v>
      </c>
      <c r="D1758" t="s">
        <v>4567</v>
      </c>
      <c r="E1758">
        <v>763</v>
      </c>
      <c r="F1758">
        <v>331</v>
      </c>
      <c r="G1758">
        <v>3</v>
      </c>
      <c r="H1758">
        <v>103</v>
      </c>
      <c r="P1758" t="s">
        <v>18</v>
      </c>
      <c r="Q1758" s="1" t="s">
        <v>4568</v>
      </c>
      <c r="R1758" t="s">
        <v>20</v>
      </c>
    </row>
    <row r="1759" spans="1:18">
      <c r="A1759" s="6">
        <v>1752</v>
      </c>
      <c r="B1759" s="6"/>
      <c r="C1759" s="6" t="s">
        <v>4569</v>
      </c>
      <c r="D1759" s="6" t="s">
        <v>4570</v>
      </c>
      <c r="E1759" s="6">
        <v>3376</v>
      </c>
      <c r="F1759" s="6">
        <v>16200</v>
      </c>
      <c r="G1759" s="6"/>
      <c r="H1759" s="6">
        <v>134400</v>
      </c>
      <c r="I1759" s="6"/>
      <c r="J1759" s="6"/>
      <c r="K1759" s="6"/>
      <c r="L1759" s="6"/>
      <c r="M1759" s="6"/>
      <c r="N1759" s="6"/>
      <c r="O1759" s="6"/>
      <c r="P1759" s="6" t="s">
        <v>18</v>
      </c>
      <c r="Q1759" s="7" t="s">
        <v>4571</v>
      </c>
      <c r="R1759" s="6" t="s">
        <v>20</v>
      </c>
    </row>
    <row r="1760" spans="1:18">
      <c r="A1760">
        <v>1753</v>
      </c>
      <c r="C1760" t="s">
        <v>4572</v>
      </c>
      <c r="D1760" t="s">
        <v>4573</v>
      </c>
      <c r="E1760">
        <v>7774</v>
      </c>
      <c r="F1760">
        <v>4596</v>
      </c>
      <c r="G1760">
        <v>96</v>
      </c>
      <c r="H1760">
        <v>14800</v>
      </c>
      <c r="P1760" t="s">
        <v>18</v>
      </c>
      <c r="Q1760" s="1" t="s">
        <v>4574</v>
      </c>
      <c r="R1760" t="s">
        <v>20</v>
      </c>
    </row>
    <row r="1761" spans="1:18">
      <c r="A1761" s="6">
        <v>1754</v>
      </c>
      <c r="B1761" s="6"/>
      <c r="C1761" s="6" t="s">
        <v>4575</v>
      </c>
      <c r="D1761" s="6" t="s">
        <v>4576</v>
      </c>
      <c r="E1761" s="6">
        <v>2829</v>
      </c>
      <c r="F1761" s="6">
        <v>186</v>
      </c>
      <c r="G1761" s="6"/>
      <c r="H1761" s="6"/>
      <c r="I1761" s="6"/>
      <c r="J1761" s="6"/>
      <c r="K1761" s="6"/>
      <c r="L1761" s="6"/>
      <c r="M1761" s="6"/>
      <c r="N1761" s="6"/>
      <c r="O1761" s="6"/>
      <c r="P1761" s="6" t="s">
        <v>40</v>
      </c>
      <c r="Q1761" s="6"/>
      <c r="R1761" s="6" t="s">
        <v>20</v>
      </c>
    </row>
    <row r="1762" spans="1:18">
      <c r="A1762">
        <v>1755</v>
      </c>
      <c r="C1762" t="s">
        <v>4577</v>
      </c>
      <c r="D1762" t="s">
        <v>4578</v>
      </c>
      <c r="E1762">
        <v>8329</v>
      </c>
      <c r="F1762">
        <v>13700</v>
      </c>
      <c r="G1762">
        <v>236</v>
      </c>
      <c r="H1762">
        <v>46800</v>
      </c>
      <c r="P1762" t="s">
        <v>18</v>
      </c>
      <c r="Q1762" t="s">
        <v>4579</v>
      </c>
      <c r="R1762" t="s">
        <v>20</v>
      </c>
    </row>
    <row r="1763" spans="1:18">
      <c r="A1763" s="6">
        <v>1756</v>
      </c>
      <c r="B1763" s="6"/>
      <c r="C1763" s="6" t="s">
        <v>4580</v>
      </c>
      <c r="D1763" s="6" t="s">
        <v>4581</v>
      </c>
      <c r="E1763" s="6">
        <v>6590</v>
      </c>
      <c r="F1763" s="6">
        <v>5655</v>
      </c>
      <c r="G1763" s="6">
        <v>32</v>
      </c>
      <c r="H1763" s="6">
        <v>1992</v>
      </c>
      <c r="I1763" s="6"/>
      <c r="J1763" s="6"/>
      <c r="K1763" s="6"/>
      <c r="L1763" s="6"/>
      <c r="M1763" s="6"/>
      <c r="N1763" s="6"/>
      <c r="O1763" s="6"/>
      <c r="P1763" s="6" t="s">
        <v>18</v>
      </c>
      <c r="Q1763" s="6" t="s">
        <v>4582</v>
      </c>
      <c r="R1763" s="6" t="s">
        <v>20</v>
      </c>
    </row>
    <row r="1764" spans="1:18">
      <c r="A1764">
        <v>1757</v>
      </c>
      <c r="C1764" t="s">
        <v>4583</v>
      </c>
      <c r="D1764" t="s">
        <v>4584</v>
      </c>
      <c r="E1764">
        <v>872</v>
      </c>
      <c r="F1764">
        <v>8150</v>
      </c>
      <c r="G1764">
        <v>46</v>
      </c>
      <c r="H1764">
        <v>30200</v>
      </c>
      <c r="P1764" t="s">
        <v>18</v>
      </c>
      <c r="Q1764" t="s">
        <v>4585</v>
      </c>
      <c r="R1764" t="s">
        <v>20</v>
      </c>
    </row>
    <row r="1765" spans="1:18">
      <c r="A1765" s="6">
        <v>1758</v>
      </c>
      <c r="B1765" s="6"/>
      <c r="C1765" s="6" t="s">
        <v>4586</v>
      </c>
      <c r="D1765" s="6" t="s">
        <v>4587</v>
      </c>
      <c r="E1765" s="6">
        <v>9246</v>
      </c>
      <c r="F1765" s="6">
        <v>9885</v>
      </c>
      <c r="G1765" s="6">
        <v>498</v>
      </c>
      <c r="H1765" s="6">
        <v>12200</v>
      </c>
      <c r="I1765" s="6"/>
      <c r="J1765" s="6"/>
      <c r="K1765" s="6"/>
      <c r="L1765" s="6"/>
      <c r="M1765" s="6"/>
      <c r="N1765" s="6"/>
      <c r="O1765" s="6"/>
      <c r="P1765" s="6" t="s">
        <v>18</v>
      </c>
      <c r="Q1765" s="6"/>
      <c r="R1765" s="6" t="s">
        <v>20</v>
      </c>
    </row>
    <row r="1766" spans="1:18">
      <c r="A1766">
        <v>1759</v>
      </c>
      <c r="C1766" t="s">
        <v>4588</v>
      </c>
      <c r="D1766" t="s">
        <v>4588</v>
      </c>
      <c r="E1766">
        <v>1989</v>
      </c>
      <c r="F1766">
        <v>1354</v>
      </c>
      <c r="G1766">
        <v>82</v>
      </c>
      <c r="H1766">
        <v>1109</v>
      </c>
      <c r="P1766" t="s">
        <v>18</v>
      </c>
      <c r="R1766" t="s">
        <v>20</v>
      </c>
    </row>
    <row r="1767" spans="1:18">
      <c r="A1767" s="6">
        <v>1760</v>
      </c>
      <c r="B1767" s="6"/>
      <c r="C1767" s="6" t="s">
        <v>4589</v>
      </c>
      <c r="D1767" s="6" t="s">
        <v>4590</v>
      </c>
      <c r="E1767" s="6">
        <v>2170</v>
      </c>
      <c r="F1767" s="6">
        <v>2617</v>
      </c>
      <c r="G1767" s="6">
        <v>778</v>
      </c>
      <c r="H1767" s="6">
        <v>17000</v>
      </c>
      <c r="I1767" s="6"/>
      <c r="J1767" s="6"/>
      <c r="K1767" s="6"/>
      <c r="L1767" s="6"/>
      <c r="M1767" s="6"/>
      <c r="N1767" s="6"/>
      <c r="O1767" s="6"/>
      <c r="P1767" s="6" t="s">
        <v>18</v>
      </c>
      <c r="Q1767" s="7" t="s">
        <v>4591</v>
      </c>
      <c r="R1767" s="6" t="s">
        <v>20</v>
      </c>
    </row>
    <row r="1768" spans="1:18">
      <c r="A1768">
        <v>1761</v>
      </c>
      <c r="C1768" t="s">
        <v>4592</v>
      </c>
      <c r="D1768" t="s">
        <v>4593</v>
      </c>
      <c r="E1768">
        <v>8661</v>
      </c>
      <c r="F1768">
        <v>9397</v>
      </c>
      <c r="G1768">
        <v>149</v>
      </c>
      <c r="H1768">
        <v>4578</v>
      </c>
      <c r="P1768" t="s">
        <v>18</v>
      </c>
      <c r="Q1768" s="1" t="s">
        <v>4594</v>
      </c>
      <c r="R1768" t="s">
        <v>20</v>
      </c>
    </row>
    <row r="1769" spans="1:18">
      <c r="A1769" s="6">
        <v>1762</v>
      </c>
      <c r="B1769" s="6"/>
      <c r="C1769" s="6" t="s">
        <v>4595</v>
      </c>
      <c r="D1769" s="6" t="s">
        <v>4596</v>
      </c>
      <c r="E1769" s="6">
        <v>8470</v>
      </c>
      <c r="F1769" s="6">
        <v>9487</v>
      </c>
      <c r="G1769" s="6">
        <v>334</v>
      </c>
      <c r="H1769" s="6">
        <v>20900</v>
      </c>
      <c r="I1769" s="6"/>
      <c r="J1769" s="6"/>
      <c r="K1769" s="6"/>
      <c r="L1769" s="6"/>
      <c r="M1769" s="6"/>
      <c r="N1769" s="6"/>
      <c r="O1769" s="6"/>
      <c r="P1769" s="6" t="s">
        <v>18</v>
      </c>
      <c r="Q1769" s="7" t="s">
        <v>4597</v>
      </c>
      <c r="R1769" s="6" t="s">
        <v>20</v>
      </c>
    </row>
    <row r="1770" spans="1:18">
      <c r="A1770">
        <v>1763</v>
      </c>
      <c r="C1770" t="s">
        <v>4598</v>
      </c>
      <c r="D1770" t="s">
        <v>4599</v>
      </c>
      <c r="E1770">
        <v>3095</v>
      </c>
      <c r="F1770">
        <v>1893</v>
      </c>
      <c r="G1770">
        <v>85</v>
      </c>
      <c r="H1770">
        <v>3958</v>
      </c>
      <c r="P1770" t="s">
        <v>40</v>
      </c>
      <c r="R1770" t="s">
        <v>20</v>
      </c>
    </row>
    <row r="1771" spans="1:18">
      <c r="A1771" s="6">
        <v>1764</v>
      </c>
      <c r="B1771" s="6"/>
      <c r="C1771" s="6" t="s">
        <v>4600</v>
      </c>
      <c r="D1771" s="6" t="s">
        <v>4601</v>
      </c>
      <c r="E1771" s="6">
        <v>1762</v>
      </c>
      <c r="F1771" s="6">
        <v>1363</v>
      </c>
      <c r="G1771" s="6">
        <v>218</v>
      </c>
      <c r="H1771" s="6">
        <v>3150</v>
      </c>
      <c r="I1771" s="6"/>
      <c r="J1771" s="6"/>
      <c r="K1771" s="6"/>
      <c r="L1771" s="6"/>
      <c r="M1771" s="6"/>
      <c r="N1771" s="6"/>
      <c r="O1771" s="6"/>
      <c r="P1771" s="6" t="s">
        <v>18</v>
      </c>
      <c r="Q1771" s="7" t="s">
        <v>4602</v>
      </c>
      <c r="R1771" s="6" t="s">
        <v>20</v>
      </c>
    </row>
    <row r="1772" spans="1:18">
      <c r="A1772">
        <v>1765</v>
      </c>
      <c r="C1772" t="s">
        <v>4603</v>
      </c>
      <c r="D1772" t="s">
        <v>4604</v>
      </c>
      <c r="E1772">
        <v>2764</v>
      </c>
      <c r="F1772">
        <v>2729</v>
      </c>
      <c r="G1772">
        <v>47</v>
      </c>
      <c r="H1772">
        <v>2135</v>
      </c>
      <c r="P1772" t="s">
        <v>18</v>
      </c>
      <c r="Q1772" s="1" t="s">
        <v>4605</v>
      </c>
      <c r="R1772" t="s">
        <v>20</v>
      </c>
    </row>
    <row r="1773" spans="1:18">
      <c r="A1773" s="6">
        <v>1766</v>
      </c>
      <c r="B1773" s="6"/>
      <c r="C1773" s="6" t="s">
        <v>4606</v>
      </c>
      <c r="D1773" s="6" t="s">
        <v>4607</v>
      </c>
      <c r="E1773" s="6">
        <v>5319</v>
      </c>
      <c r="F1773" s="6">
        <v>3919</v>
      </c>
      <c r="G1773" s="6">
        <v>9</v>
      </c>
      <c r="H1773" s="6">
        <v>1025</v>
      </c>
      <c r="I1773" s="6"/>
      <c r="J1773" s="6"/>
      <c r="K1773" s="6"/>
      <c r="L1773" s="6"/>
      <c r="M1773" s="6"/>
      <c r="N1773" s="6"/>
      <c r="O1773" s="6"/>
      <c r="P1773" s="6" t="s">
        <v>18</v>
      </c>
      <c r="Q1773" s="6" t="s">
        <v>4608</v>
      </c>
      <c r="R1773" s="6" t="s">
        <v>20</v>
      </c>
    </row>
    <row r="1774" spans="1:18">
      <c r="A1774">
        <v>1767</v>
      </c>
      <c r="C1774" t="s">
        <v>4609</v>
      </c>
      <c r="D1774" t="s">
        <v>4610</v>
      </c>
      <c r="E1774">
        <v>6994</v>
      </c>
      <c r="F1774">
        <v>3466</v>
      </c>
      <c r="G1774">
        <v>129</v>
      </c>
      <c r="H1774">
        <v>2186</v>
      </c>
      <c r="P1774" t="s">
        <v>18</v>
      </c>
      <c r="Q1774" t="s">
        <v>4611</v>
      </c>
      <c r="R1774" t="s">
        <v>20</v>
      </c>
    </row>
    <row r="1775" spans="1:18">
      <c r="A1775" s="6">
        <v>1768</v>
      </c>
      <c r="B1775" s="6"/>
      <c r="C1775" s="6" t="s">
        <v>4612</v>
      </c>
      <c r="D1775" s="6" t="s">
        <v>4613</v>
      </c>
      <c r="E1775" s="6">
        <v>6175</v>
      </c>
      <c r="F1775" s="6">
        <v>16500</v>
      </c>
      <c r="G1775" s="6">
        <v>50</v>
      </c>
      <c r="H1775" s="6">
        <v>1161</v>
      </c>
      <c r="I1775" s="6"/>
      <c r="J1775" s="6"/>
      <c r="K1775" s="6"/>
      <c r="L1775" s="6"/>
      <c r="M1775" s="6"/>
      <c r="N1775" s="6"/>
      <c r="O1775" s="6"/>
      <c r="P1775" s="6" t="s">
        <v>18</v>
      </c>
      <c r="Q1775" s="7" t="s">
        <v>4614</v>
      </c>
      <c r="R1775" s="6" t="s">
        <v>20</v>
      </c>
    </row>
    <row r="1776" spans="1:18">
      <c r="A1776">
        <v>1769</v>
      </c>
      <c r="C1776" t="s">
        <v>4615</v>
      </c>
      <c r="D1776" t="s">
        <v>4616</v>
      </c>
      <c r="E1776">
        <v>809</v>
      </c>
      <c r="F1776">
        <v>661</v>
      </c>
      <c r="G1776">
        <v>284</v>
      </c>
      <c r="H1776">
        <v>4743</v>
      </c>
      <c r="P1776" t="s">
        <v>18</v>
      </c>
      <c r="Q1776" s="1" t="s">
        <v>4617</v>
      </c>
      <c r="R1776" t="s">
        <v>20</v>
      </c>
    </row>
    <row r="1777" spans="1:18">
      <c r="A1777" s="6">
        <v>1770</v>
      </c>
      <c r="B1777" s="6"/>
      <c r="C1777" s="6" t="s">
        <v>4618</v>
      </c>
      <c r="D1777" s="6" t="s">
        <v>4619</v>
      </c>
      <c r="E1777" s="6">
        <v>4041</v>
      </c>
      <c r="F1777" s="6">
        <v>1193</v>
      </c>
      <c r="G1777" s="6">
        <v>5</v>
      </c>
      <c r="H1777" s="6">
        <v>17</v>
      </c>
      <c r="I1777" s="6"/>
      <c r="J1777" s="6"/>
      <c r="K1777" s="6"/>
      <c r="L1777" s="6"/>
      <c r="M1777" s="6"/>
      <c r="N1777" s="6"/>
      <c r="O1777" s="6"/>
      <c r="P1777" s="6" t="s">
        <v>18</v>
      </c>
      <c r="Q1777" s="6" t="s">
        <v>4620</v>
      </c>
      <c r="R1777" s="6" t="s">
        <v>20</v>
      </c>
    </row>
    <row r="1778" spans="1:18">
      <c r="A1778">
        <v>1771</v>
      </c>
      <c r="C1778" t="s">
        <v>4621</v>
      </c>
      <c r="D1778" t="s">
        <v>4622</v>
      </c>
      <c r="E1778">
        <v>9619</v>
      </c>
      <c r="F1778">
        <v>11100</v>
      </c>
      <c r="G1778">
        <v>371</v>
      </c>
      <c r="H1778">
        <v>31900</v>
      </c>
      <c r="P1778" t="s">
        <v>18</v>
      </c>
      <c r="Q1778" t="s">
        <v>4623</v>
      </c>
      <c r="R1778" t="s">
        <v>20</v>
      </c>
    </row>
    <row r="1779" spans="1:18">
      <c r="A1779" s="6">
        <v>1772</v>
      </c>
      <c r="B1779" s="6"/>
      <c r="C1779" s="6" t="s">
        <v>4624</v>
      </c>
      <c r="D1779" s="6" t="s">
        <v>4625</v>
      </c>
      <c r="E1779" s="6">
        <v>3928</v>
      </c>
      <c r="F1779" s="6">
        <v>2665</v>
      </c>
      <c r="G1779" s="6">
        <v>114</v>
      </c>
      <c r="H1779" s="6">
        <v>1648</v>
      </c>
      <c r="I1779" s="6"/>
      <c r="J1779" s="6"/>
      <c r="K1779" s="6"/>
      <c r="L1779" s="6"/>
      <c r="M1779" s="6"/>
      <c r="N1779" s="6"/>
      <c r="O1779" s="6"/>
      <c r="P1779" s="6" t="s">
        <v>18</v>
      </c>
      <c r="Q1779" s="6" t="s">
        <v>4626</v>
      </c>
      <c r="R1779" s="6" t="s">
        <v>20</v>
      </c>
    </row>
    <row r="1780" spans="1:18">
      <c r="A1780">
        <v>1773</v>
      </c>
      <c r="C1780" t="s">
        <v>4627</v>
      </c>
      <c r="D1780" t="s">
        <v>4628</v>
      </c>
      <c r="E1780">
        <v>5980</v>
      </c>
      <c r="F1780">
        <v>10400</v>
      </c>
      <c r="G1780">
        <v>915</v>
      </c>
      <c r="H1780">
        <v>123500</v>
      </c>
      <c r="P1780" t="s">
        <v>18</v>
      </c>
      <c r="Q1780" t="s">
        <v>4629</v>
      </c>
      <c r="R1780" t="s">
        <v>20</v>
      </c>
    </row>
    <row r="1781" spans="1:18">
      <c r="A1781" s="6">
        <v>1774</v>
      </c>
      <c r="B1781" s="6"/>
      <c r="C1781" s="6" t="s">
        <v>4630</v>
      </c>
      <c r="D1781" s="6" t="s">
        <v>4631</v>
      </c>
      <c r="E1781" s="6">
        <v>7340</v>
      </c>
      <c r="F1781" s="6">
        <v>15000</v>
      </c>
      <c r="G1781" s="6">
        <v>655</v>
      </c>
      <c r="H1781" s="6">
        <v>237400</v>
      </c>
      <c r="I1781" s="6"/>
      <c r="J1781" s="6"/>
      <c r="K1781" s="6"/>
      <c r="L1781" s="6"/>
      <c r="M1781" s="6"/>
      <c r="N1781" s="6"/>
      <c r="O1781" s="6"/>
      <c r="P1781" s="6" t="s">
        <v>18</v>
      </c>
      <c r="Q1781" s="6"/>
      <c r="R1781" s="6" t="s">
        <v>20</v>
      </c>
    </row>
    <row r="1782" spans="1:18">
      <c r="A1782">
        <v>1775</v>
      </c>
      <c r="C1782" t="s">
        <v>4632</v>
      </c>
      <c r="D1782" t="s">
        <v>4633</v>
      </c>
      <c r="E1782">
        <v>9999</v>
      </c>
      <c r="F1782">
        <v>3769</v>
      </c>
      <c r="G1782">
        <v>64</v>
      </c>
      <c r="H1782">
        <v>2390</v>
      </c>
      <c r="P1782" t="s">
        <v>18</v>
      </c>
      <c r="Q1782" s="1" t="s">
        <v>4634</v>
      </c>
      <c r="R1782" t="s">
        <v>20</v>
      </c>
    </row>
    <row r="1783" spans="1:18">
      <c r="A1783" s="6">
        <v>1776</v>
      </c>
      <c r="B1783" s="6"/>
      <c r="C1783" s="6" t="s">
        <v>4635</v>
      </c>
      <c r="D1783" s="6" t="s">
        <v>4636</v>
      </c>
      <c r="E1783" s="6">
        <v>742</v>
      </c>
      <c r="F1783" s="6">
        <v>359</v>
      </c>
      <c r="G1783" s="6">
        <v>4</v>
      </c>
      <c r="H1783" s="6">
        <v>105</v>
      </c>
      <c r="I1783" s="6"/>
      <c r="J1783" s="6"/>
      <c r="K1783" s="6"/>
      <c r="L1783" s="6"/>
      <c r="M1783" s="6"/>
      <c r="N1783" s="6"/>
      <c r="O1783" s="6"/>
      <c r="P1783" s="6" t="s">
        <v>40</v>
      </c>
      <c r="Q1783" s="6"/>
      <c r="R1783" s="6" t="s">
        <v>20</v>
      </c>
    </row>
    <row r="1784" spans="1:18">
      <c r="A1784">
        <v>1777</v>
      </c>
      <c r="C1784" t="s">
        <v>4637</v>
      </c>
      <c r="D1784" t="s">
        <v>4638</v>
      </c>
      <c r="E1784">
        <v>6532</v>
      </c>
      <c r="F1784">
        <v>9644</v>
      </c>
      <c r="G1784">
        <v>1226</v>
      </c>
      <c r="H1784">
        <v>31500</v>
      </c>
      <c r="P1784" t="s">
        <v>18</v>
      </c>
      <c r="Q1784" s="1" t="s">
        <v>4639</v>
      </c>
      <c r="R1784" t="s">
        <v>20</v>
      </c>
    </row>
    <row r="1785" spans="1:18">
      <c r="A1785" s="6">
        <v>1778</v>
      </c>
      <c r="B1785" s="6"/>
      <c r="C1785" s="6" t="s">
        <v>4640</v>
      </c>
      <c r="D1785" s="6" t="s">
        <v>4641</v>
      </c>
      <c r="E1785" s="6">
        <v>2075</v>
      </c>
      <c r="F1785" s="6">
        <v>1638</v>
      </c>
      <c r="G1785" s="6">
        <v>6</v>
      </c>
      <c r="H1785" s="6">
        <v>415</v>
      </c>
      <c r="I1785" s="6"/>
      <c r="J1785" s="6"/>
      <c r="K1785" s="6"/>
      <c r="L1785" s="6"/>
      <c r="M1785" s="6"/>
      <c r="N1785" s="6"/>
      <c r="O1785" s="6"/>
      <c r="P1785" s="6" t="s">
        <v>18</v>
      </c>
      <c r="Q1785" s="7" t="s">
        <v>4642</v>
      </c>
      <c r="R1785" s="6" t="s">
        <v>20</v>
      </c>
    </row>
    <row r="1786" spans="1:18">
      <c r="A1786">
        <v>1779</v>
      </c>
      <c r="C1786" t="s">
        <v>4643</v>
      </c>
      <c r="D1786" t="s">
        <v>4644</v>
      </c>
      <c r="E1786">
        <v>6987</v>
      </c>
      <c r="F1786">
        <v>10400</v>
      </c>
      <c r="G1786">
        <v>1409</v>
      </c>
      <c r="H1786">
        <v>75800</v>
      </c>
      <c r="P1786" t="s">
        <v>18</v>
      </c>
      <c r="R1786" t="s">
        <v>20</v>
      </c>
    </row>
    <row r="1787" spans="1:18">
      <c r="A1787" s="6">
        <v>1780</v>
      </c>
      <c r="B1787" s="6"/>
      <c r="C1787" s="6" t="s">
        <v>4645</v>
      </c>
      <c r="D1787" s="6" t="s">
        <v>4646</v>
      </c>
      <c r="E1787" s="6">
        <v>3032</v>
      </c>
      <c r="F1787" s="6">
        <v>3939</v>
      </c>
      <c r="G1787" s="6">
        <v>79</v>
      </c>
      <c r="H1787" s="6">
        <v>8412</v>
      </c>
      <c r="I1787" s="6"/>
      <c r="J1787" s="6"/>
      <c r="K1787" s="6"/>
      <c r="L1787" s="6"/>
      <c r="M1787" s="6"/>
      <c r="N1787" s="6"/>
      <c r="O1787" s="6"/>
      <c r="P1787" s="6" t="s">
        <v>18</v>
      </c>
      <c r="Q1787" s="7" t="s">
        <v>4647</v>
      </c>
      <c r="R1787" s="6" t="s">
        <v>20</v>
      </c>
    </row>
    <row r="1788" spans="1:18">
      <c r="A1788">
        <v>1781</v>
      </c>
      <c r="C1788" t="s">
        <v>4648</v>
      </c>
      <c r="D1788" t="s">
        <v>4649</v>
      </c>
      <c r="E1788">
        <v>1440</v>
      </c>
      <c r="F1788">
        <v>1979</v>
      </c>
      <c r="G1788">
        <v>12</v>
      </c>
      <c r="H1788">
        <v>630</v>
      </c>
      <c r="P1788" t="s">
        <v>18</v>
      </c>
      <c r="Q1788" s="1" t="s">
        <v>4650</v>
      </c>
      <c r="R1788" t="s">
        <v>20</v>
      </c>
    </row>
    <row r="1789" spans="1:18">
      <c r="A1789" s="6">
        <v>1782</v>
      </c>
      <c r="B1789" s="6"/>
      <c r="C1789" s="6" t="s">
        <v>4651</v>
      </c>
      <c r="D1789" s="6" t="s">
        <v>4652</v>
      </c>
      <c r="E1789" s="6">
        <v>6145</v>
      </c>
      <c r="F1789" s="6">
        <v>7498</v>
      </c>
      <c r="G1789" s="6">
        <v>53</v>
      </c>
      <c r="H1789" s="6">
        <v>6908</v>
      </c>
      <c r="I1789" s="6"/>
      <c r="J1789" s="6"/>
      <c r="K1789" s="6"/>
      <c r="L1789" s="6"/>
      <c r="M1789" s="6"/>
      <c r="N1789" s="6"/>
      <c r="O1789" s="6"/>
      <c r="P1789" s="6" t="s">
        <v>18</v>
      </c>
      <c r="Q1789" s="6" t="s">
        <v>4653</v>
      </c>
      <c r="R1789" s="6" t="s">
        <v>20</v>
      </c>
    </row>
    <row r="1790" spans="1:18">
      <c r="A1790">
        <v>1783</v>
      </c>
      <c r="C1790" t="s">
        <v>4654</v>
      </c>
      <c r="D1790" t="s">
        <v>4655</v>
      </c>
      <c r="E1790">
        <v>7793</v>
      </c>
      <c r="F1790">
        <v>46600</v>
      </c>
      <c r="G1790">
        <v>1978</v>
      </c>
      <c r="H1790">
        <v>926100</v>
      </c>
      <c r="P1790" t="s">
        <v>18</v>
      </c>
      <c r="Q1790" s="1" t="s">
        <v>4656</v>
      </c>
      <c r="R1790" t="s">
        <v>20</v>
      </c>
    </row>
    <row r="1791" spans="1:18">
      <c r="A1791" s="6">
        <v>1784</v>
      </c>
      <c r="B1791" s="6"/>
      <c r="C1791" s="6" t="s">
        <v>4657</v>
      </c>
      <c r="D1791" s="6" t="s">
        <v>4658</v>
      </c>
      <c r="E1791" s="6">
        <v>910</v>
      </c>
      <c r="F1791" s="6">
        <v>1500</v>
      </c>
      <c r="G1791" s="6">
        <v>80</v>
      </c>
      <c r="H1791" s="6">
        <v>2415</v>
      </c>
      <c r="I1791" s="6"/>
      <c r="J1791" s="6"/>
      <c r="K1791" s="6"/>
      <c r="L1791" s="6"/>
      <c r="M1791" s="6"/>
      <c r="N1791" s="6"/>
      <c r="O1791" s="6"/>
      <c r="P1791" s="6" t="s">
        <v>18</v>
      </c>
      <c r="Q1791" s="7" t="s">
        <v>4659</v>
      </c>
      <c r="R1791" s="6" t="s">
        <v>20</v>
      </c>
    </row>
    <row r="1792" spans="1:18">
      <c r="A1792">
        <v>1785</v>
      </c>
      <c r="C1792" t="s">
        <v>4660</v>
      </c>
      <c r="D1792" t="s">
        <v>4661</v>
      </c>
      <c r="E1792">
        <v>5760</v>
      </c>
      <c r="F1792">
        <v>8624</v>
      </c>
      <c r="G1792">
        <v>290</v>
      </c>
      <c r="H1792">
        <v>14600</v>
      </c>
      <c r="P1792" t="s">
        <v>40</v>
      </c>
      <c r="R1792" t="s">
        <v>20</v>
      </c>
    </row>
    <row r="1793" spans="1:18">
      <c r="A1793" s="6">
        <v>1786</v>
      </c>
      <c r="B1793" s="6"/>
      <c r="C1793" s="6" t="s">
        <v>4662</v>
      </c>
      <c r="D1793" s="6" t="s">
        <v>4663</v>
      </c>
      <c r="E1793" s="6">
        <v>1901</v>
      </c>
      <c r="F1793" s="6">
        <v>1212</v>
      </c>
      <c r="G1793" s="6">
        <v>23</v>
      </c>
      <c r="H1793" s="6">
        <v>297</v>
      </c>
      <c r="I1793" s="6"/>
      <c r="J1793" s="6"/>
      <c r="K1793" s="6"/>
      <c r="L1793" s="6"/>
      <c r="M1793" s="6"/>
      <c r="N1793" s="6"/>
      <c r="O1793" s="6"/>
      <c r="P1793" s="6" t="s">
        <v>18</v>
      </c>
      <c r="Q1793" s="6" t="s">
        <v>4664</v>
      </c>
      <c r="R1793" s="6" t="s">
        <v>20</v>
      </c>
    </row>
    <row r="1794" spans="1:18">
      <c r="A1794">
        <v>1787</v>
      </c>
      <c r="C1794" t="s">
        <v>4665</v>
      </c>
      <c r="D1794" t="s">
        <v>4666</v>
      </c>
      <c r="E1794">
        <v>41</v>
      </c>
      <c r="F1794">
        <v>3202</v>
      </c>
      <c r="G1794">
        <v>30</v>
      </c>
      <c r="H1794">
        <v>4654</v>
      </c>
      <c r="P1794" t="s">
        <v>40</v>
      </c>
      <c r="R1794" t="s">
        <v>20</v>
      </c>
    </row>
    <row r="1795" spans="1:18">
      <c r="A1795" s="6">
        <v>1788</v>
      </c>
      <c r="B1795" s="6"/>
      <c r="C1795" s="6" t="s">
        <v>4667</v>
      </c>
      <c r="D1795" s="6" t="s">
        <v>4668</v>
      </c>
      <c r="E1795" s="6">
        <v>1796</v>
      </c>
      <c r="F1795" s="6">
        <v>5501</v>
      </c>
      <c r="G1795" s="6">
        <v>48</v>
      </c>
      <c r="H1795" s="6">
        <v>26200</v>
      </c>
      <c r="I1795" s="6"/>
      <c r="J1795" s="6"/>
      <c r="K1795" s="6"/>
      <c r="L1795" s="6"/>
      <c r="M1795" s="6"/>
      <c r="N1795" s="6"/>
      <c r="O1795" s="6"/>
      <c r="P1795" s="6" t="s">
        <v>18</v>
      </c>
      <c r="Q1795" s="7" t="s">
        <v>4669</v>
      </c>
      <c r="R1795" s="6" t="s">
        <v>20</v>
      </c>
    </row>
    <row r="1796" spans="1:18">
      <c r="A1796">
        <v>1789</v>
      </c>
      <c r="C1796" t="s">
        <v>4670</v>
      </c>
      <c r="D1796" t="s">
        <v>4671</v>
      </c>
      <c r="E1796">
        <v>3172</v>
      </c>
      <c r="F1796">
        <v>2858</v>
      </c>
      <c r="G1796">
        <v>354</v>
      </c>
      <c r="H1796">
        <v>7764</v>
      </c>
      <c r="P1796" t="s">
        <v>18</v>
      </c>
      <c r="R1796" t="s">
        <v>20</v>
      </c>
    </row>
    <row r="1797" spans="1:18">
      <c r="A1797" s="6">
        <v>1790</v>
      </c>
      <c r="B1797" s="6"/>
      <c r="C1797" s="6" t="s">
        <v>4672</v>
      </c>
      <c r="D1797" s="6" t="s">
        <v>4673</v>
      </c>
      <c r="E1797" s="6">
        <v>4119</v>
      </c>
      <c r="F1797" s="6">
        <v>2095</v>
      </c>
      <c r="G1797" s="6">
        <v>1</v>
      </c>
      <c r="H1797" s="6">
        <v>40</v>
      </c>
      <c r="I1797" s="6"/>
      <c r="J1797" s="6"/>
      <c r="K1797" s="6"/>
      <c r="L1797" s="6"/>
      <c r="M1797" s="6"/>
      <c r="N1797" s="6"/>
      <c r="O1797" s="6"/>
      <c r="P1797" s="6" t="s">
        <v>18</v>
      </c>
      <c r="Q1797" s="6"/>
      <c r="R1797" s="6" t="s">
        <v>20</v>
      </c>
    </row>
    <row r="1798" spans="1:18">
      <c r="A1798">
        <v>1791</v>
      </c>
      <c r="C1798" t="s">
        <v>4674</v>
      </c>
      <c r="D1798" t="s">
        <v>4675</v>
      </c>
      <c r="E1798">
        <v>9962</v>
      </c>
      <c r="F1798">
        <v>5333</v>
      </c>
      <c r="G1798">
        <v>1012</v>
      </c>
      <c r="H1798">
        <v>15800</v>
      </c>
      <c r="P1798" t="s">
        <v>18</v>
      </c>
      <c r="Q1798" t="s">
        <v>4676</v>
      </c>
      <c r="R1798" t="s">
        <v>20</v>
      </c>
    </row>
    <row r="1799" spans="1:18">
      <c r="A1799" s="6">
        <v>1792</v>
      </c>
      <c r="B1799" s="6"/>
      <c r="C1799" s="6" t="s">
        <v>4677</v>
      </c>
      <c r="D1799" s="6" t="s">
        <v>4678</v>
      </c>
      <c r="E1799" s="6">
        <v>1239</v>
      </c>
      <c r="F1799" s="6">
        <v>1515</v>
      </c>
      <c r="G1799" s="6">
        <v>36</v>
      </c>
      <c r="H1799" s="6">
        <v>992</v>
      </c>
      <c r="I1799" s="6"/>
      <c r="J1799" s="6"/>
      <c r="K1799" s="6"/>
      <c r="L1799" s="6"/>
      <c r="M1799" s="6"/>
      <c r="N1799" s="6"/>
      <c r="O1799" s="6"/>
      <c r="P1799" s="6" t="s">
        <v>18</v>
      </c>
      <c r="Q1799" s="7" t="s">
        <v>4679</v>
      </c>
      <c r="R1799" s="6" t="s">
        <v>20</v>
      </c>
    </row>
    <row r="1800" spans="1:18">
      <c r="A1800">
        <v>1793</v>
      </c>
      <c r="C1800" t="s">
        <v>4680</v>
      </c>
      <c r="D1800" t="s">
        <v>4681</v>
      </c>
      <c r="E1800">
        <v>9960</v>
      </c>
      <c r="F1800">
        <v>17800</v>
      </c>
      <c r="G1800">
        <v>238</v>
      </c>
      <c r="H1800">
        <v>120200</v>
      </c>
      <c r="P1800" t="s">
        <v>18</v>
      </c>
      <c r="Q1800" s="1" t="s">
        <v>4682</v>
      </c>
      <c r="R1800" t="s">
        <v>20</v>
      </c>
    </row>
    <row r="1801" spans="1:18">
      <c r="A1801" s="6">
        <v>1794</v>
      </c>
      <c r="B1801" s="6"/>
      <c r="C1801" s="6" t="s">
        <v>4683</v>
      </c>
      <c r="D1801" s="6" t="s">
        <v>4684</v>
      </c>
      <c r="E1801" s="6">
        <v>399</v>
      </c>
      <c r="F1801" s="6">
        <v>4652</v>
      </c>
      <c r="G1801" s="6">
        <v>468</v>
      </c>
      <c r="H1801" s="6">
        <v>36000</v>
      </c>
      <c r="I1801" s="6"/>
      <c r="J1801" s="6"/>
      <c r="K1801" s="6"/>
      <c r="L1801" s="6"/>
      <c r="M1801" s="6"/>
      <c r="N1801" s="6"/>
      <c r="O1801" s="6"/>
      <c r="P1801" s="6" t="s">
        <v>18</v>
      </c>
      <c r="Q1801" s="7" t="s">
        <v>4685</v>
      </c>
      <c r="R1801" s="6" t="s">
        <v>20</v>
      </c>
    </row>
    <row r="1802" spans="1:18">
      <c r="A1802">
        <v>1795</v>
      </c>
      <c r="C1802" t="s">
        <v>4686</v>
      </c>
      <c r="D1802" t="s">
        <v>4687</v>
      </c>
      <c r="E1802">
        <v>1614</v>
      </c>
      <c r="F1802">
        <v>2486</v>
      </c>
      <c r="G1802">
        <v>747</v>
      </c>
      <c r="H1802">
        <v>25000</v>
      </c>
      <c r="P1802" t="s">
        <v>18</v>
      </c>
      <c r="Q1802" s="1" t="s">
        <v>4688</v>
      </c>
      <c r="R1802" t="s">
        <v>20</v>
      </c>
    </row>
    <row r="1803" spans="1:18">
      <c r="A1803" s="6">
        <v>1796</v>
      </c>
      <c r="B1803" s="6"/>
      <c r="C1803" s="6" t="s">
        <v>4689</v>
      </c>
      <c r="D1803" s="6" t="s">
        <v>4690</v>
      </c>
      <c r="E1803" s="6">
        <v>1082</v>
      </c>
      <c r="F1803" s="6">
        <v>1357</v>
      </c>
      <c r="G1803" s="6">
        <v>75</v>
      </c>
      <c r="H1803" s="6">
        <v>3713</v>
      </c>
      <c r="I1803" s="6"/>
      <c r="J1803" s="6"/>
      <c r="K1803" s="6"/>
      <c r="L1803" s="6"/>
      <c r="M1803" s="6"/>
      <c r="N1803" s="6"/>
      <c r="O1803" s="6"/>
      <c r="P1803" s="6" t="s">
        <v>18</v>
      </c>
      <c r="Q1803" s="7" t="s">
        <v>4691</v>
      </c>
      <c r="R1803" s="6" t="s">
        <v>20</v>
      </c>
    </row>
    <row r="1804" spans="1:18">
      <c r="A1804">
        <v>1797</v>
      </c>
      <c r="C1804" t="s">
        <v>4692</v>
      </c>
      <c r="D1804" t="s">
        <v>4693</v>
      </c>
      <c r="E1804">
        <v>4799</v>
      </c>
      <c r="F1804">
        <v>11400</v>
      </c>
      <c r="G1804">
        <v>169</v>
      </c>
      <c r="H1804">
        <v>195600</v>
      </c>
      <c r="P1804" t="s">
        <v>18</v>
      </c>
      <c r="Q1804" s="1" t="s">
        <v>4694</v>
      </c>
      <c r="R1804" t="s">
        <v>20</v>
      </c>
    </row>
    <row r="1805" spans="1:18">
      <c r="A1805" s="6">
        <v>1798</v>
      </c>
      <c r="B1805" s="6"/>
      <c r="C1805" s="6" t="s">
        <v>4695</v>
      </c>
      <c r="D1805" s="6" t="s">
        <v>4696</v>
      </c>
      <c r="E1805" s="6">
        <v>5534</v>
      </c>
      <c r="F1805" s="6">
        <v>344</v>
      </c>
      <c r="G1805" s="6"/>
      <c r="H1805" s="6"/>
      <c r="I1805" s="6"/>
      <c r="J1805" s="6"/>
      <c r="K1805" s="6"/>
      <c r="L1805" s="6"/>
      <c r="M1805" s="6"/>
      <c r="N1805" s="6"/>
      <c r="O1805" s="6"/>
      <c r="P1805" s="6" t="s">
        <v>18</v>
      </c>
      <c r="Q1805" s="6"/>
      <c r="R1805" s="6" t="s">
        <v>20</v>
      </c>
    </row>
    <row r="1806" spans="1:18">
      <c r="A1806">
        <v>1799</v>
      </c>
      <c r="C1806" t="s">
        <v>4697</v>
      </c>
      <c r="D1806" t="s">
        <v>4698</v>
      </c>
      <c r="E1806">
        <v>2996</v>
      </c>
      <c r="F1806">
        <v>5197</v>
      </c>
      <c r="G1806">
        <v>2736</v>
      </c>
      <c r="H1806">
        <v>110600</v>
      </c>
      <c r="P1806" t="s">
        <v>18</v>
      </c>
      <c r="Q1806" t="s">
        <v>4699</v>
      </c>
      <c r="R1806" t="s">
        <v>20</v>
      </c>
    </row>
    <row r="1807" spans="1:18">
      <c r="A1807" s="6">
        <v>1800</v>
      </c>
      <c r="B1807" s="6"/>
      <c r="C1807" s="6" t="s">
        <v>4700</v>
      </c>
      <c r="D1807" s="6" t="s">
        <v>4701</v>
      </c>
      <c r="E1807" s="6">
        <v>9809</v>
      </c>
      <c r="F1807" s="6">
        <v>13500</v>
      </c>
      <c r="G1807" s="6">
        <v>148</v>
      </c>
      <c r="H1807" s="6">
        <v>29500</v>
      </c>
      <c r="I1807" s="6"/>
      <c r="J1807" s="6"/>
      <c r="K1807" s="6"/>
      <c r="L1807" s="6"/>
      <c r="M1807" s="6"/>
      <c r="N1807" s="6"/>
      <c r="O1807" s="6"/>
      <c r="P1807" s="6" t="s">
        <v>18</v>
      </c>
      <c r="Q1807" s="6"/>
      <c r="R1807" s="6" t="s">
        <v>20</v>
      </c>
    </row>
    <row r="1808" spans="1:18">
      <c r="A1808">
        <v>1801</v>
      </c>
      <c r="C1808" t="s">
        <v>4702</v>
      </c>
      <c r="D1808" t="s">
        <v>4703</v>
      </c>
      <c r="E1808">
        <v>5587</v>
      </c>
      <c r="F1808">
        <v>5727</v>
      </c>
      <c r="G1808">
        <v>907</v>
      </c>
      <c r="H1808">
        <v>18600</v>
      </c>
      <c r="P1808" t="s">
        <v>18</v>
      </c>
      <c r="Q1808" s="1" t="s">
        <v>4704</v>
      </c>
      <c r="R1808" t="s">
        <v>20</v>
      </c>
    </row>
    <row r="1809" spans="1:18">
      <c r="A1809" s="6">
        <v>1802</v>
      </c>
      <c r="B1809" s="6"/>
      <c r="C1809" s="6" t="s">
        <v>4705</v>
      </c>
      <c r="D1809" s="6" t="s">
        <v>4706</v>
      </c>
      <c r="E1809" s="6">
        <v>7792</v>
      </c>
      <c r="F1809" s="6">
        <v>10000</v>
      </c>
      <c r="G1809" s="6">
        <v>527</v>
      </c>
      <c r="H1809" s="6">
        <v>61300</v>
      </c>
      <c r="I1809" s="6"/>
      <c r="J1809" s="6"/>
      <c r="K1809" s="6"/>
      <c r="L1809" s="6"/>
      <c r="M1809" s="6"/>
      <c r="N1809" s="6"/>
      <c r="O1809" s="6"/>
      <c r="P1809" s="6" t="s">
        <v>18</v>
      </c>
      <c r="Q1809" s="6" t="s">
        <v>4707</v>
      </c>
      <c r="R1809" s="6" t="s">
        <v>20</v>
      </c>
    </row>
    <row r="1810" spans="1:18">
      <c r="A1810">
        <v>1803</v>
      </c>
      <c r="C1810" t="s">
        <v>4708</v>
      </c>
      <c r="D1810" t="s">
        <v>4709</v>
      </c>
      <c r="E1810">
        <v>1557</v>
      </c>
      <c r="F1810">
        <v>2256</v>
      </c>
      <c r="G1810">
        <v>154</v>
      </c>
      <c r="H1810">
        <v>3237</v>
      </c>
      <c r="P1810" t="s">
        <v>18</v>
      </c>
      <c r="Q1810" t="s">
        <v>4710</v>
      </c>
      <c r="R1810" t="s">
        <v>20</v>
      </c>
    </row>
    <row r="1811" spans="1:18">
      <c r="A1811" s="6">
        <v>1804</v>
      </c>
      <c r="B1811" s="6"/>
      <c r="C1811" s="6" t="s">
        <v>4711</v>
      </c>
      <c r="D1811" s="6" t="s">
        <v>4712</v>
      </c>
      <c r="E1811" s="6">
        <v>1169</v>
      </c>
      <c r="F1811" s="6">
        <v>1108</v>
      </c>
      <c r="G1811" s="6">
        <v>22</v>
      </c>
      <c r="H1811" s="6">
        <v>880</v>
      </c>
      <c r="I1811" s="6"/>
      <c r="J1811" s="6"/>
      <c r="K1811" s="6"/>
      <c r="L1811" s="6"/>
      <c r="M1811" s="6"/>
      <c r="N1811" s="6"/>
      <c r="O1811" s="6"/>
      <c r="P1811" s="6" t="s">
        <v>18</v>
      </c>
      <c r="Q1811" s="6" t="s">
        <v>4713</v>
      </c>
      <c r="R1811" s="6" t="s">
        <v>20</v>
      </c>
    </row>
    <row r="1812" spans="1:18">
      <c r="A1812">
        <v>1805</v>
      </c>
      <c r="C1812" t="s">
        <v>4714</v>
      </c>
      <c r="D1812" t="s">
        <v>4715</v>
      </c>
      <c r="E1812">
        <v>6305</v>
      </c>
      <c r="F1812">
        <v>3540</v>
      </c>
      <c r="G1812">
        <v>653</v>
      </c>
      <c r="H1812">
        <v>15900</v>
      </c>
      <c r="P1812" t="s">
        <v>18</v>
      </c>
      <c r="Q1812" t="s">
        <v>4716</v>
      </c>
      <c r="R1812" t="s">
        <v>20</v>
      </c>
    </row>
    <row r="1813" spans="1:18">
      <c r="A1813" s="6">
        <v>1806</v>
      </c>
      <c r="B1813" s="6"/>
      <c r="C1813" s="6" t="s">
        <v>4717</v>
      </c>
      <c r="D1813" s="6" t="s">
        <v>4718</v>
      </c>
      <c r="E1813" s="6">
        <v>931</v>
      </c>
      <c r="F1813" s="6">
        <v>99</v>
      </c>
      <c r="G1813" s="6"/>
      <c r="H1813" s="6"/>
      <c r="I1813" s="6"/>
      <c r="J1813" s="6"/>
      <c r="K1813" s="6"/>
      <c r="L1813" s="6"/>
      <c r="M1813" s="6"/>
      <c r="N1813" s="6"/>
      <c r="O1813" s="6"/>
      <c r="P1813" s="6" t="s">
        <v>18</v>
      </c>
      <c r="Q1813" s="6"/>
      <c r="R1813" s="6" t="s">
        <v>20</v>
      </c>
    </row>
    <row r="1814" spans="1:18">
      <c r="A1814">
        <v>1807</v>
      </c>
      <c r="C1814" t="s">
        <v>4719</v>
      </c>
      <c r="D1814" t="s">
        <v>4720</v>
      </c>
      <c r="E1814">
        <v>2983</v>
      </c>
      <c r="F1814">
        <v>2717</v>
      </c>
      <c r="G1814">
        <v>387</v>
      </c>
      <c r="H1814">
        <v>8915</v>
      </c>
      <c r="P1814" t="s">
        <v>18</v>
      </c>
      <c r="Q1814" t="s">
        <v>4721</v>
      </c>
      <c r="R1814" t="s">
        <v>20</v>
      </c>
    </row>
    <row r="1815" spans="1:18">
      <c r="A1815" s="6">
        <v>1808</v>
      </c>
      <c r="B1815" s="6"/>
      <c r="C1815" s="6" t="s">
        <v>4722</v>
      </c>
      <c r="D1815" s="6" t="s">
        <v>4723</v>
      </c>
      <c r="E1815" s="6">
        <v>8382</v>
      </c>
      <c r="F1815" s="6">
        <v>8755</v>
      </c>
      <c r="G1815" s="6">
        <v>1543</v>
      </c>
      <c r="H1815" s="6">
        <v>18500</v>
      </c>
      <c r="I1815" s="6"/>
      <c r="J1815" s="6"/>
      <c r="K1815" s="6"/>
      <c r="L1815" s="6"/>
      <c r="M1815" s="6"/>
      <c r="N1815" s="6"/>
      <c r="O1815" s="6"/>
      <c r="P1815" s="6" t="s">
        <v>18</v>
      </c>
      <c r="Q1815" s="7" t="s">
        <v>4724</v>
      </c>
      <c r="R1815" s="6" t="s">
        <v>20</v>
      </c>
    </row>
    <row r="1816" spans="1:18">
      <c r="A1816">
        <v>1809</v>
      </c>
      <c r="C1816" t="s">
        <v>4725</v>
      </c>
      <c r="D1816" t="s">
        <v>4726</v>
      </c>
      <c r="E1816">
        <v>8450</v>
      </c>
      <c r="F1816">
        <v>19900</v>
      </c>
      <c r="G1816">
        <v>1078</v>
      </c>
      <c r="H1816">
        <v>305600</v>
      </c>
      <c r="P1816" t="s">
        <v>18</v>
      </c>
      <c r="Q1816" s="1" t="s">
        <v>4727</v>
      </c>
      <c r="R1816" t="s">
        <v>20</v>
      </c>
    </row>
    <row r="1817" spans="1:18">
      <c r="A1817" s="6">
        <v>1810</v>
      </c>
      <c r="B1817" s="6"/>
      <c r="C1817" s="6" t="s">
        <v>4728</v>
      </c>
      <c r="D1817" s="6" t="s">
        <v>4729</v>
      </c>
      <c r="E1817" s="6">
        <v>3485</v>
      </c>
      <c r="F1817" s="6">
        <v>1896</v>
      </c>
      <c r="G1817" s="6">
        <v>42</v>
      </c>
      <c r="H1817" s="6">
        <v>1790</v>
      </c>
      <c r="I1817" s="6"/>
      <c r="J1817" s="6"/>
      <c r="K1817" s="6"/>
      <c r="L1817" s="6"/>
      <c r="M1817" s="6"/>
      <c r="N1817" s="6"/>
      <c r="O1817" s="6"/>
      <c r="P1817" s="6" t="s">
        <v>18</v>
      </c>
      <c r="Q1817" s="7" t="s">
        <v>4730</v>
      </c>
      <c r="R1817" s="6" t="s">
        <v>20</v>
      </c>
    </row>
    <row r="1818" spans="1:18">
      <c r="A1818">
        <v>1811</v>
      </c>
      <c r="C1818" t="s">
        <v>1271</v>
      </c>
      <c r="D1818" t="s">
        <v>4731</v>
      </c>
      <c r="E1818">
        <v>4568</v>
      </c>
      <c r="F1818">
        <v>4418</v>
      </c>
      <c r="P1818" t="s">
        <v>40</v>
      </c>
      <c r="R1818" t="s">
        <v>20</v>
      </c>
    </row>
    <row r="1819" spans="1:18">
      <c r="A1819" s="6">
        <v>1812</v>
      </c>
      <c r="B1819" s="6"/>
      <c r="C1819" s="6" t="s">
        <v>4732</v>
      </c>
      <c r="D1819" s="6" t="s">
        <v>4733</v>
      </c>
      <c r="E1819" s="6">
        <v>9014</v>
      </c>
      <c r="F1819" s="6">
        <v>5255</v>
      </c>
      <c r="G1819" s="6">
        <v>1346</v>
      </c>
      <c r="H1819" s="6">
        <v>27000</v>
      </c>
      <c r="I1819" s="6"/>
      <c r="J1819" s="6"/>
      <c r="K1819" s="6"/>
      <c r="L1819" s="6"/>
      <c r="M1819" s="6"/>
      <c r="N1819" s="6"/>
      <c r="O1819" s="6"/>
      <c r="P1819" s="6" t="s">
        <v>18</v>
      </c>
      <c r="Q1819" s="6" t="s">
        <v>4734</v>
      </c>
      <c r="R1819" s="6" t="s">
        <v>20</v>
      </c>
    </row>
    <row r="1820" spans="1:18">
      <c r="A1820">
        <v>1813</v>
      </c>
      <c r="C1820" t="s">
        <v>4735</v>
      </c>
      <c r="D1820" t="s">
        <v>4736</v>
      </c>
      <c r="E1820">
        <v>909</v>
      </c>
      <c r="F1820">
        <v>6575</v>
      </c>
      <c r="G1820">
        <v>7379</v>
      </c>
      <c r="H1820">
        <v>151200</v>
      </c>
      <c r="P1820" t="s">
        <v>18</v>
      </c>
      <c r="Q1820" t="s">
        <v>4737</v>
      </c>
      <c r="R1820" t="s">
        <v>20</v>
      </c>
    </row>
    <row r="1821" spans="1:18">
      <c r="A1821" s="6">
        <v>1814</v>
      </c>
      <c r="B1821" s="6"/>
      <c r="C1821" s="6" t="s">
        <v>4738</v>
      </c>
      <c r="D1821" s="6" t="s">
        <v>4738</v>
      </c>
      <c r="E1821" s="6">
        <v>555</v>
      </c>
      <c r="F1821" s="6">
        <v>161500</v>
      </c>
      <c r="G1821" s="6">
        <v>1460</v>
      </c>
      <c r="H1821" s="6">
        <v>3600000</v>
      </c>
      <c r="I1821" s="6"/>
      <c r="J1821" s="6"/>
      <c r="K1821" s="6"/>
      <c r="L1821" s="6"/>
      <c r="M1821" s="6"/>
      <c r="N1821" s="6"/>
      <c r="O1821" s="6"/>
      <c r="P1821" s="6" t="s">
        <v>18</v>
      </c>
      <c r="Q1821" s="7" t="s">
        <v>4739</v>
      </c>
      <c r="R1821" s="6" t="s">
        <v>20</v>
      </c>
    </row>
    <row r="1822" spans="1:18">
      <c r="A1822">
        <v>1815</v>
      </c>
      <c r="C1822" t="s">
        <v>4740</v>
      </c>
      <c r="D1822" t="s">
        <v>4741</v>
      </c>
      <c r="E1822">
        <v>5759</v>
      </c>
      <c r="F1822">
        <v>3511</v>
      </c>
      <c r="G1822">
        <v>449</v>
      </c>
      <c r="H1822">
        <v>13400</v>
      </c>
      <c r="P1822" t="s">
        <v>18</v>
      </c>
      <c r="Q1822" s="1" t="s">
        <v>4742</v>
      </c>
      <c r="R1822" t="s">
        <v>20</v>
      </c>
    </row>
    <row r="1823" spans="1:18">
      <c r="A1823" s="6">
        <v>1816</v>
      </c>
      <c r="B1823" s="6"/>
      <c r="C1823" s="6" t="s">
        <v>4743</v>
      </c>
      <c r="D1823" s="6" t="s">
        <v>4743</v>
      </c>
      <c r="E1823" s="6">
        <v>5056</v>
      </c>
      <c r="F1823" s="6">
        <v>7451</v>
      </c>
      <c r="G1823" s="6">
        <v>106</v>
      </c>
      <c r="H1823" s="6">
        <v>14400</v>
      </c>
      <c r="I1823" s="6"/>
      <c r="J1823" s="6"/>
      <c r="K1823" s="6"/>
      <c r="L1823" s="6"/>
      <c r="M1823" s="6"/>
      <c r="N1823" s="6"/>
      <c r="O1823" s="6"/>
      <c r="P1823" s="6" t="s">
        <v>18</v>
      </c>
      <c r="Q1823" s="6" t="s">
        <v>4744</v>
      </c>
      <c r="R1823" s="6" t="s">
        <v>20</v>
      </c>
    </row>
    <row r="1824" spans="1:18">
      <c r="A1824">
        <v>1817</v>
      </c>
      <c r="C1824" t="s">
        <v>4745</v>
      </c>
      <c r="D1824" t="s">
        <v>4746</v>
      </c>
      <c r="E1824">
        <v>3456</v>
      </c>
      <c r="F1824">
        <v>2680</v>
      </c>
      <c r="G1824">
        <v>68</v>
      </c>
      <c r="H1824">
        <v>11100</v>
      </c>
      <c r="P1824" t="s">
        <v>18</v>
      </c>
      <c r="Q1824" t="s">
        <v>4747</v>
      </c>
      <c r="R1824" t="s">
        <v>20</v>
      </c>
    </row>
    <row r="1825" spans="1:18">
      <c r="A1825" s="6">
        <v>1818</v>
      </c>
      <c r="B1825" s="6"/>
      <c r="C1825" s="6" t="s">
        <v>4748</v>
      </c>
      <c r="D1825" s="6" t="s">
        <v>4749</v>
      </c>
      <c r="E1825" s="6">
        <v>7182</v>
      </c>
      <c r="F1825" s="6">
        <v>6607</v>
      </c>
      <c r="G1825" s="6">
        <v>31</v>
      </c>
      <c r="H1825" s="6">
        <v>3291</v>
      </c>
      <c r="I1825" s="6"/>
      <c r="J1825" s="6"/>
      <c r="K1825" s="6"/>
      <c r="L1825" s="6"/>
      <c r="M1825" s="6"/>
      <c r="N1825" s="6"/>
      <c r="O1825" s="6"/>
      <c r="P1825" s="6" t="s">
        <v>18</v>
      </c>
      <c r="Q1825" s="6" t="s">
        <v>4750</v>
      </c>
      <c r="R1825" s="6" t="s">
        <v>20</v>
      </c>
    </row>
    <row r="1826" spans="1:18">
      <c r="A1826">
        <v>1819</v>
      </c>
      <c r="C1826" t="s">
        <v>4751</v>
      </c>
      <c r="D1826" t="s">
        <v>4752</v>
      </c>
      <c r="E1826">
        <v>9874</v>
      </c>
      <c r="F1826">
        <v>4747</v>
      </c>
      <c r="G1826">
        <v>501</v>
      </c>
      <c r="H1826">
        <v>4242</v>
      </c>
      <c r="P1826" t="s">
        <v>18</v>
      </c>
      <c r="Q1826" s="1" t="s">
        <v>4753</v>
      </c>
      <c r="R1826" t="s">
        <v>20</v>
      </c>
    </row>
    <row r="1827" spans="1:18">
      <c r="A1827" s="6">
        <v>1820</v>
      </c>
      <c r="B1827" s="6"/>
      <c r="C1827" s="6" t="s">
        <v>4754</v>
      </c>
      <c r="D1827" s="6" t="s">
        <v>4755</v>
      </c>
      <c r="E1827" s="6">
        <v>2242</v>
      </c>
      <c r="F1827" s="6">
        <v>10400</v>
      </c>
      <c r="G1827" s="6">
        <v>1434</v>
      </c>
      <c r="H1827" s="6">
        <v>326500</v>
      </c>
      <c r="I1827" s="6"/>
      <c r="J1827" s="6"/>
      <c r="K1827" s="6"/>
      <c r="L1827" s="6"/>
      <c r="M1827" s="6"/>
      <c r="N1827" s="6"/>
      <c r="O1827" s="6"/>
      <c r="P1827" s="6" t="s">
        <v>18</v>
      </c>
      <c r="Q1827" s="7" t="s">
        <v>4756</v>
      </c>
      <c r="R1827" s="6" t="s">
        <v>20</v>
      </c>
    </row>
    <row r="1828" spans="1:18">
      <c r="A1828">
        <v>1821</v>
      </c>
      <c r="C1828" t="s">
        <v>4757</v>
      </c>
      <c r="D1828" t="s">
        <v>4758</v>
      </c>
      <c r="E1828">
        <v>9436</v>
      </c>
      <c r="F1828">
        <v>5008</v>
      </c>
      <c r="G1828">
        <v>477</v>
      </c>
      <c r="H1828">
        <v>20200</v>
      </c>
      <c r="P1828" t="s">
        <v>40</v>
      </c>
      <c r="R1828" t="s">
        <v>20</v>
      </c>
    </row>
    <row r="1829" spans="1:18">
      <c r="A1829" s="6">
        <v>1822</v>
      </c>
      <c r="B1829" s="6"/>
      <c r="C1829" s="6" t="s">
        <v>4759</v>
      </c>
      <c r="D1829" s="6" t="s">
        <v>4759</v>
      </c>
      <c r="E1829" s="6">
        <v>7284</v>
      </c>
      <c r="F1829" s="6">
        <v>12400</v>
      </c>
      <c r="G1829" s="6">
        <v>2850</v>
      </c>
      <c r="H1829" s="6">
        <v>52500</v>
      </c>
      <c r="I1829" s="6"/>
      <c r="J1829" s="6"/>
      <c r="K1829" s="6"/>
      <c r="L1829" s="6"/>
      <c r="M1829" s="6"/>
      <c r="N1829" s="6"/>
      <c r="O1829" s="6"/>
      <c r="P1829" s="6" t="s">
        <v>18</v>
      </c>
      <c r="Q1829" s="6" t="s">
        <v>4760</v>
      </c>
      <c r="R1829" s="6" t="s">
        <v>20</v>
      </c>
    </row>
    <row r="1830" spans="1:18">
      <c r="A1830">
        <v>1823</v>
      </c>
      <c r="C1830" t="s">
        <v>4761</v>
      </c>
      <c r="D1830" t="s">
        <v>4762</v>
      </c>
      <c r="E1830">
        <v>4092</v>
      </c>
      <c r="F1830">
        <v>4252</v>
      </c>
      <c r="G1830">
        <v>286</v>
      </c>
      <c r="H1830">
        <v>5026</v>
      </c>
      <c r="P1830" t="s">
        <v>18</v>
      </c>
      <c r="Q1830" t="s">
        <v>4763</v>
      </c>
      <c r="R1830" t="s">
        <v>20</v>
      </c>
    </row>
    <row r="1831" spans="1:18">
      <c r="A1831" s="6">
        <v>1824</v>
      </c>
      <c r="B1831" s="6"/>
      <c r="C1831" s="6" t="s">
        <v>4764</v>
      </c>
      <c r="D1831" s="6" t="s">
        <v>4765</v>
      </c>
      <c r="E1831" s="6">
        <v>3758</v>
      </c>
      <c r="F1831" s="6">
        <v>4032</v>
      </c>
      <c r="G1831" s="6"/>
      <c r="H1831" s="6">
        <v>326</v>
      </c>
      <c r="I1831" s="6"/>
      <c r="J1831" s="6"/>
      <c r="K1831" s="6"/>
      <c r="L1831" s="6"/>
      <c r="M1831" s="6"/>
      <c r="N1831" s="6"/>
      <c r="O1831" s="6"/>
      <c r="P1831" s="6" t="s">
        <v>18</v>
      </c>
      <c r="Q1831" s="6"/>
      <c r="R1831" s="6" t="s">
        <v>20</v>
      </c>
    </row>
    <row r="1832" spans="1:18">
      <c r="A1832">
        <v>1825</v>
      </c>
      <c r="C1832" t="s">
        <v>4766</v>
      </c>
      <c r="D1832" t="s">
        <v>4767</v>
      </c>
      <c r="E1832">
        <v>2024</v>
      </c>
      <c r="F1832">
        <v>26400</v>
      </c>
      <c r="G1832">
        <v>1835</v>
      </c>
      <c r="H1832">
        <v>274800</v>
      </c>
      <c r="P1832" t="s">
        <v>18</v>
      </c>
      <c r="Q1832" s="1" t="s">
        <v>4768</v>
      </c>
      <c r="R1832" t="s">
        <v>20</v>
      </c>
    </row>
    <row r="1833" spans="1:18">
      <c r="A1833" s="6">
        <v>1826</v>
      </c>
      <c r="B1833" s="6"/>
      <c r="C1833" s="6" t="s">
        <v>4769</v>
      </c>
      <c r="D1833" s="6" t="s">
        <v>4770</v>
      </c>
      <c r="E1833" s="6">
        <v>6488</v>
      </c>
      <c r="F1833" s="6">
        <v>5890</v>
      </c>
      <c r="G1833" s="6">
        <v>147</v>
      </c>
      <c r="H1833" s="6">
        <v>4132</v>
      </c>
      <c r="I1833" s="6"/>
      <c r="J1833" s="6"/>
      <c r="K1833" s="6"/>
      <c r="L1833" s="6"/>
      <c r="M1833" s="6"/>
      <c r="N1833" s="6"/>
      <c r="O1833" s="6"/>
      <c r="P1833" s="6" t="s">
        <v>18</v>
      </c>
      <c r="Q1833" s="6"/>
      <c r="R1833" s="6" t="s">
        <v>20</v>
      </c>
    </row>
    <row r="1834" spans="1:18">
      <c r="A1834">
        <v>1827</v>
      </c>
      <c r="C1834" t="s">
        <v>4771</v>
      </c>
      <c r="D1834" t="s">
        <v>4772</v>
      </c>
      <c r="E1834">
        <v>6869</v>
      </c>
      <c r="F1834">
        <v>16400</v>
      </c>
      <c r="G1834">
        <v>1225</v>
      </c>
      <c r="H1834">
        <v>248100</v>
      </c>
      <c r="P1834" t="s">
        <v>18</v>
      </c>
      <c r="Q1834" s="1" t="s">
        <v>4773</v>
      </c>
      <c r="R1834" t="s">
        <v>20</v>
      </c>
    </row>
    <row r="1835" spans="1:18">
      <c r="A1835" s="6">
        <v>1828</v>
      </c>
      <c r="B1835" s="6"/>
      <c r="C1835" s="6" t="s">
        <v>4774</v>
      </c>
      <c r="D1835" s="6" t="s">
        <v>4775</v>
      </c>
      <c r="E1835" s="6">
        <v>1398</v>
      </c>
      <c r="F1835" s="6">
        <v>1062</v>
      </c>
      <c r="G1835" s="6">
        <v>134</v>
      </c>
      <c r="H1835" s="6">
        <v>3472</v>
      </c>
      <c r="I1835" s="6"/>
      <c r="J1835" s="6"/>
      <c r="K1835" s="6"/>
      <c r="L1835" s="6"/>
      <c r="M1835" s="6"/>
      <c r="N1835" s="6"/>
      <c r="O1835" s="6"/>
      <c r="P1835" s="6" t="s">
        <v>18</v>
      </c>
      <c r="Q1835" s="6" t="s">
        <v>4776</v>
      </c>
      <c r="R1835" s="6" t="s">
        <v>20</v>
      </c>
    </row>
    <row r="1836" spans="1:18">
      <c r="A1836">
        <v>1829</v>
      </c>
      <c r="C1836" t="s">
        <v>4777</v>
      </c>
      <c r="D1836" t="s">
        <v>4778</v>
      </c>
      <c r="E1836">
        <v>1839</v>
      </c>
      <c r="F1836">
        <v>1336</v>
      </c>
      <c r="G1836">
        <v>9</v>
      </c>
      <c r="H1836">
        <v>613</v>
      </c>
      <c r="P1836" t="s">
        <v>18</v>
      </c>
      <c r="Q1836" t="s">
        <v>4779</v>
      </c>
      <c r="R1836" t="s">
        <v>20</v>
      </c>
    </row>
    <row r="1837" spans="1:18">
      <c r="A1837" s="6">
        <v>1830</v>
      </c>
      <c r="B1837" s="6"/>
      <c r="C1837" s="6" t="s">
        <v>4780</v>
      </c>
      <c r="D1837" s="6" t="s">
        <v>4781</v>
      </c>
      <c r="E1837" s="6">
        <v>6012</v>
      </c>
      <c r="F1837" s="6">
        <v>2702</v>
      </c>
      <c r="G1837" s="6">
        <v>164</v>
      </c>
      <c r="H1837" s="6">
        <v>7378</v>
      </c>
      <c r="I1837" s="6"/>
      <c r="J1837" s="6"/>
      <c r="K1837" s="6"/>
      <c r="L1837" s="6"/>
      <c r="M1837" s="6"/>
      <c r="N1837" s="6"/>
      <c r="O1837" s="6"/>
      <c r="P1837" s="6" t="s">
        <v>18</v>
      </c>
      <c r="Q1837" s="6" t="s">
        <v>4782</v>
      </c>
      <c r="R1837" s="6" t="s">
        <v>20</v>
      </c>
    </row>
    <row r="1838" spans="1:18">
      <c r="A1838">
        <v>1831</v>
      </c>
      <c r="C1838" t="s">
        <v>4783</v>
      </c>
      <c r="D1838" t="s">
        <v>4784</v>
      </c>
      <c r="E1838">
        <v>1301</v>
      </c>
      <c r="F1838">
        <v>741</v>
      </c>
      <c r="G1838">
        <v>43</v>
      </c>
      <c r="H1838">
        <v>490</v>
      </c>
      <c r="P1838" t="s">
        <v>18</v>
      </c>
      <c r="R1838" t="s">
        <v>20</v>
      </c>
    </row>
    <row r="1839" spans="1:18">
      <c r="A1839" s="6">
        <v>1832</v>
      </c>
      <c r="B1839" s="6"/>
      <c r="C1839" s="6" t="s">
        <v>4785</v>
      </c>
      <c r="D1839" s="6" t="s">
        <v>4786</v>
      </c>
      <c r="E1839" s="6">
        <v>9479</v>
      </c>
      <c r="F1839" s="6">
        <v>20500</v>
      </c>
      <c r="G1839" s="6">
        <v>6166</v>
      </c>
      <c r="H1839" s="6">
        <v>169800</v>
      </c>
      <c r="I1839" s="6"/>
      <c r="J1839" s="6"/>
      <c r="K1839" s="6"/>
      <c r="L1839" s="6"/>
      <c r="M1839" s="6"/>
      <c r="N1839" s="6"/>
      <c r="O1839" s="6"/>
      <c r="P1839" s="6" t="s">
        <v>18</v>
      </c>
      <c r="Q1839" s="7" t="s">
        <v>4787</v>
      </c>
      <c r="R1839" s="6" t="s">
        <v>20</v>
      </c>
    </row>
    <row r="1840" spans="1:18">
      <c r="A1840">
        <v>1833</v>
      </c>
      <c r="C1840" t="s">
        <v>4788</v>
      </c>
      <c r="D1840" t="s">
        <v>4788</v>
      </c>
      <c r="E1840">
        <v>1304</v>
      </c>
      <c r="F1840">
        <v>1092</v>
      </c>
      <c r="P1840" t="s">
        <v>18</v>
      </c>
      <c r="R1840" t="s">
        <v>20</v>
      </c>
    </row>
    <row r="1841" spans="1:18">
      <c r="A1841" s="6">
        <v>1834</v>
      </c>
      <c r="B1841" s="6"/>
      <c r="C1841" s="6" t="s">
        <v>4789</v>
      </c>
      <c r="D1841" s="6" t="s">
        <v>4790</v>
      </c>
      <c r="E1841" s="6">
        <v>5695</v>
      </c>
      <c r="F1841" s="6">
        <v>3759</v>
      </c>
      <c r="G1841" s="6">
        <v>2</v>
      </c>
      <c r="H1841" s="6">
        <v>254</v>
      </c>
      <c r="I1841" s="6"/>
      <c r="J1841" s="6"/>
      <c r="K1841" s="6"/>
      <c r="L1841" s="6"/>
      <c r="M1841" s="6"/>
      <c r="N1841" s="6"/>
      <c r="O1841" s="6"/>
      <c r="P1841" s="6" t="s">
        <v>18</v>
      </c>
      <c r="Q1841" s="7" t="s">
        <v>4791</v>
      </c>
      <c r="R1841" s="6" t="s">
        <v>20</v>
      </c>
    </row>
    <row r="1842" spans="1:18">
      <c r="A1842">
        <v>1835</v>
      </c>
      <c r="C1842" t="s">
        <v>4792</v>
      </c>
      <c r="D1842" t="s">
        <v>4793</v>
      </c>
      <c r="E1842">
        <v>3073</v>
      </c>
      <c r="F1842">
        <v>599</v>
      </c>
      <c r="G1842">
        <v>11</v>
      </c>
      <c r="H1842">
        <v>489</v>
      </c>
      <c r="P1842" t="s">
        <v>18</v>
      </c>
      <c r="Q1842" s="1" t="s">
        <v>4794</v>
      </c>
      <c r="R1842" t="s">
        <v>20</v>
      </c>
    </row>
    <row r="1843" spans="1:18">
      <c r="A1843" s="6">
        <v>1836</v>
      </c>
      <c r="B1843" s="6"/>
      <c r="C1843" s="6" t="s">
        <v>4795</v>
      </c>
      <c r="D1843" s="6" t="s">
        <v>4796</v>
      </c>
      <c r="E1843" s="6">
        <v>2942</v>
      </c>
      <c r="F1843" s="6">
        <v>4328</v>
      </c>
      <c r="G1843" s="6">
        <v>369</v>
      </c>
      <c r="H1843" s="6">
        <v>21500</v>
      </c>
      <c r="I1843" s="6"/>
      <c r="J1843" s="6"/>
      <c r="K1843" s="6"/>
      <c r="L1843" s="6"/>
      <c r="M1843" s="6"/>
      <c r="N1843" s="6"/>
      <c r="O1843" s="6"/>
      <c r="P1843" s="6" t="s">
        <v>18</v>
      </c>
      <c r="Q1843" s="6"/>
      <c r="R1843" s="6" t="s">
        <v>20</v>
      </c>
    </row>
    <row r="1844" spans="1:18">
      <c r="A1844">
        <v>1837</v>
      </c>
      <c r="C1844" t="s">
        <v>4797</v>
      </c>
      <c r="D1844" t="s">
        <v>4798</v>
      </c>
      <c r="E1844">
        <v>7239</v>
      </c>
      <c r="F1844">
        <v>2958</v>
      </c>
      <c r="G1844">
        <v>40</v>
      </c>
      <c r="H1844">
        <v>2187</v>
      </c>
      <c r="P1844" t="s">
        <v>18</v>
      </c>
      <c r="Q1844" t="s">
        <v>4799</v>
      </c>
      <c r="R1844" t="s">
        <v>20</v>
      </c>
    </row>
    <row r="1845" spans="1:18">
      <c r="A1845" s="6">
        <v>1838</v>
      </c>
      <c r="B1845" s="6"/>
      <c r="C1845" s="6" t="s">
        <v>4800</v>
      </c>
      <c r="D1845" s="6" t="s">
        <v>4801</v>
      </c>
      <c r="E1845" s="6">
        <v>576</v>
      </c>
      <c r="F1845" s="6">
        <v>248</v>
      </c>
      <c r="G1845" s="6">
        <v>19</v>
      </c>
      <c r="H1845" s="6">
        <v>419</v>
      </c>
      <c r="I1845" s="6"/>
      <c r="J1845" s="6"/>
      <c r="K1845" s="6"/>
      <c r="L1845" s="6"/>
      <c r="M1845" s="6"/>
      <c r="N1845" s="6"/>
      <c r="O1845" s="6"/>
      <c r="P1845" s="6" t="s">
        <v>18</v>
      </c>
      <c r="Q1845" s="6" t="s">
        <v>4802</v>
      </c>
      <c r="R1845" s="6" t="s">
        <v>20</v>
      </c>
    </row>
    <row r="1846" spans="1:18">
      <c r="A1846">
        <v>1839</v>
      </c>
      <c r="C1846" t="s">
        <v>4803</v>
      </c>
      <c r="D1846" t="s">
        <v>4804</v>
      </c>
      <c r="E1846">
        <v>4268</v>
      </c>
      <c r="F1846">
        <v>4473</v>
      </c>
      <c r="G1846">
        <v>60</v>
      </c>
      <c r="H1846">
        <v>4935</v>
      </c>
      <c r="P1846" t="s">
        <v>18</v>
      </c>
      <c r="Q1846" s="1" t="s">
        <v>4805</v>
      </c>
      <c r="R1846" t="s">
        <v>20</v>
      </c>
    </row>
    <row r="1847" spans="1:18">
      <c r="A1847" s="6">
        <v>1840</v>
      </c>
      <c r="B1847" s="6"/>
      <c r="C1847" s="6" t="s">
        <v>4806</v>
      </c>
      <c r="D1847" s="6" t="s">
        <v>4807</v>
      </c>
      <c r="E1847" s="6">
        <v>2901</v>
      </c>
      <c r="F1847" s="6">
        <v>1932</v>
      </c>
      <c r="G1847" s="6">
        <v>91</v>
      </c>
      <c r="H1847" s="6">
        <v>3550</v>
      </c>
      <c r="I1847" s="6"/>
      <c r="J1847" s="6"/>
      <c r="K1847" s="6"/>
      <c r="L1847" s="6"/>
      <c r="M1847" s="6"/>
      <c r="N1847" s="6"/>
      <c r="O1847" s="6"/>
      <c r="P1847" s="6" t="s">
        <v>18</v>
      </c>
      <c r="Q1847" s="7" t="s">
        <v>4808</v>
      </c>
      <c r="R1847" s="6" t="s">
        <v>20</v>
      </c>
    </row>
    <row r="1848" spans="1:18">
      <c r="A1848">
        <v>1841</v>
      </c>
      <c r="C1848" t="s">
        <v>4809</v>
      </c>
      <c r="D1848" t="s">
        <v>4810</v>
      </c>
      <c r="E1848">
        <v>1796</v>
      </c>
      <c r="F1848">
        <v>1926</v>
      </c>
      <c r="G1848">
        <v>540</v>
      </c>
      <c r="H1848">
        <v>5909</v>
      </c>
      <c r="P1848" t="s">
        <v>18</v>
      </c>
      <c r="Q1848" s="1" t="s">
        <v>4811</v>
      </c>
      <c r="R1848" t="s">
        <v>20</v>
      </c>
    </row>
    <row r="1849" spans="1:18">
      <c r="A1849" s="6">
        <v>1842</v>
      </c>
      <c r="B1849" s="6"/>
      <c r="C1849" s="6" t="s">
        <v>4812</v>
      </c>
      <c r="D1849" s="6" t="s">
        <v>4813</v>
      </c>
      <c r="E1849" s="6">
        <v>8050</v>
      </c>
      <c r="F1849" s="6">
        <v>9656</v>
      </c>
      <c r="G1849" s="6">
        <v>619</v>
      </c>
      <c r="H1849" s="6">
        <v>10400</v>
      </c>
      <c r="I1849" s="6"/>
      <c r="J1849" s="6"/>
      <c r="K1849" s="6"/>
      <c r="L1849" s="6"/>
      <c r="M1849" s="6"/>
      <c r="N1849" s="6"/>
      <c r="O1849" s="6"/>
      <c r="P1849" s="6" t="s">
        <v>40</v>
      </c>
      <c r="Q1849" s="6"/>
      <c r="R1849" s="6" t="s">
        <v>20</v>
      </c>
    </row>
    <row r="1850" spans="1:18">
      <c r="A1850">
        <v>1843</v>
      </c>
      <c r="C1850" t="s">
        <v>4814</v>
      </c>
      <c r="D1850" t="s">
        <v>4815</v>
      </c>
      <c r="E1850">
        <v>9999</v>
      </c>
      <c r="F1850">
        <v>10600</v>
      </c>
      <c r="G1850">
        <v>252</v>
      </c>
      <c r="H1850">
        <v>16900</v>
      </c>
      <c r="P1850" t="s">
        <v>18</v>
      </c>
      <c r="Q1850" t="s">
        <v>4816</v>
      </c>
      <c r="R1850" t="s">
        <v>20</v>
      </c>
    </row>
    <row r="1851" spans="1:18">
      <c r="A1851" s="6">
        <v>1844</v>
      </c>
      <c r="B1851" s="6"/>
      <c r="C1851" s="6" t="s">
        <v>4817</v>
      </c>
      <c r="D1851" s="6" t="s">
        <v>4818</v>
      </c>
      <c r="E1851" s="6">
        <v>2209</v>
      </c>
      <c r="F1851" s="6">
        <v>2849</v>
      </c>
      <c r="G1851" s="6">
        <v>121</v>
      </c>
      <c r="H1851" s="6">
        <v>7608</v>
      </c>
      <c r="I1851" s="6"/>
      <c r="J1851" s="6"/>
      <c r="K1851" s="6"/>
      <c r="L1851" s="6"/>
      <c r="M1851" s="6"/>
      <c r="N1851" s="6"/>
      <c r="O1851" s="6"/>
      <c r="P1851" s="6" t="s">
        <v>18</v>
      </c>
      <c r="Q1851" s="7" t="s">
        <v>4819</v>
      </c>
      <c r="R1851" s="6" t="s">
        <v>20</v>
      </c>
    </row>
    <row r="1852" spans="1:18">
      <c r="A1852">
        <v>1845</v>
      </c>
      <c r="C1852" t="s">
        <v>4820</v>
      </c>
      <c r="D1852" t="s">
        <v>4821</v>
      </c>
      <c r="E1852">
        <v>2480</v>
      </c>
      <c r="F1852">
        <v>3221</v>
      </c>
      <c r="G1852">
        <v>394</v>
      </c>
      <c r="H1852">
        <v>9437</v>
      </c>
      <c r="P1852" t="s">
        <v>18</v>
      </c>
      <c r="Q1852" t="s">
        <v>4822</v>
      </c>
      <c r="R1852" t="s">
        <v>20</v>
      </c>
    </row>
    <row r="1853" spans="1:18">
      <c r="A1853" s="6">
        <v>1846</v>
      </c>
      <c r="B1853" s="6"/>
      <c r="C1853" s="6" t="s">
        <v>4823</v>
      </c>
      <c r="D1853" s="6" t="s">
        <v>4824</v>
      </c>
      <c r="E1853" s="6">
        <v>9583</v>
      </c>
      <c r="F1853" s="6">
        <v>8379</v>
      </c>
      <c r="G1853" s="6">
        <v>293</v>
      </c>
      <c r="H1853" s="6">
        <v>10200</v>
      </c>
      <c r="I1853" s="6"/>
      <c r="J1853" s="6"/>
      <c r="K1853" s="6"/>
      <c r="L1853" s="6"/>
      <c r="M1853" s="6"/>
      <c r="N1853" s="6"/>
      <c r="O1853" s="6"/>
      <c r="P1853" s="6" t="s">
        <v>18</v>
      </c>
      <c r="Q1853" s="7" t="s">
        <v>4825</v>
      </c>
      <c r="R1853" s="6" t="s">
        <v>20</v>
      </c>
    </row>
    <row r="1854" spans="1:18">
      <c r="A1854">
        <v>1847</v>
      </c>
      <c r="C1854" t="s">
        <v>4826</v>
      </c>
      <c r="D1854" t="s">
        <v>4827</v>
      </c>
      <c r="E1854">
        <v>9973</v>
      </c>
      <c r="F1854">
        <v>3451</v>
      </c>
      <c r="G1854">
        <v>142</v>
      </c>
      <c r="H1854">
        <v>5807</v>
      </c>
      <c r="P1854" t="s">
        <v>18</v>
      </c>
      <c r="R1854" t="s">
        <v>20</v>
      </c>
    </row>
    <row r="1855" spans="1:18">
      <c r="A1855" s="6">
        <v>1848</v>
      </c>
      <c r="B1855" s="6"/>
      <c r="C1855" s="6" t="s">
        <v>4828</v>
      </c>
      <c r="D1855" s="6" t="s">
        <v>4829</v>
      </c>
      <c r="E1855" s="6">
        <v>6610</v>
      </c>
      <c r="F1855" s="6">
        <v>11100</v>
      </c>
      <c r="G1855" s="6">
        <v>809</v>
      </c>
      <c r="H1855" s="6">
        <v>68700</v>
      </c>
      <c r="I1855" s="6"/>
      <c r="J1855" s="6"/>
      <c r="K1855" s="6"/>
      <c r="L1855" s="6"/>
      <c r="M1855" s="6"/>
      <c r="N1855" s="6"/>
      <c r="O1855" s="6"/>
      <c r="P1855" s="6" t="s">
        <v>18</v>
      </c>
      <c r="Q1855" s="6" t="s">
        <v>4830</v>
      </c>
      <c r="R1855" s="6" t="s">
        <v>20</v>
      </c>
    </row>
    <row r="1856" spans="1:18">
      <c r="A1856">
        <v>1849</v>
      </c>
      <c r="C1856" t="s">
        <v>4831</v>
      </c>
      <c r="D1856" t="s">
        <v>4832</v>
      </c>
      <c r="E1856">
        <v>6795</v>
      </c>
      <c r="F1856">
        <v>8002</v>
      </c>
      <c r="G1856">
        <v>1198</v>
      </c>
      <c r="H1856">
        <v>146700</v>
      </c>
      <c r="P1856" t="s">
        <v>18</v>
      </c>
      <c r="Q1856" s="1" t="s">
        <v>4833</v>
      </c>
      <c r="R1856" t="s">
        <v>20</v>
      </c>
    </row>
    <row r="1857" spans="1:18">
      <c r="A1857" s="6">
        <v>1850</v>
      </c>
      <c r="B1857" s="6"/>
      <c r="C1857" s="6" t="s">
        <v>4834</v>
      </c>
      <c r="D1857" s="6" t="s">
        <v>4835</v>
      </c>
      <c r="E1857" s="6">
        <v>2977</v>
      </c>
      <c r="F1857" s="6">
        <v>2410</v>
      </c>
      <c r="G1857" s="6">
        <v>119</v>
      </c>
      <c r="H1857" s="6">
        <v>5224</v>
      </c>
      <c r="I1857" s="6"/>
      <c r="J1857" s="6"/>
      <c r="K1857" s="6"/>
      <c r="L1857" s="6"/>
      <c r="M1857" s="6"/>
      <c r="N1857" s="6"/>
      <c r="O1857" s="6"/>
      <c r="P1857" s="6" t="s">
        <v>18</v>
      </c>
      <c r="Q1857" s="7" t="s">
        <v>4836</v>
      </c>
      <c r="R1857" s="6" t="s">
        <v>20</v>
      </c>
    </row>
    <row r="1858" spans="1:18">
      <c r="A1858">
        <v>1851</v>
      </c>
      <c r="C1858" t="s">
        <v>4837</v>
      </c>
      <c r="D1858" t="s">
        <v>4838</v>
      </c>
      <c r="E1858">
        <v>4390</v>
      </c>
      <c r="F1858">
        <v>1517</v>
      </c>
      <c r="G1858">
        <v>3</v>
      </c>
      <c r="H1858">
        <v>70</v>
      </c>
      <c r="P1858" t="s">
        <v>18</v>
      </c>
      <c r="Q1858" t="s">
        <v>4839</v>
      </c>
      <c r="R1858" t="s">
        <v>20</v>
      </c>
    </row>
    <row r="1859" spans="1:18">
      <c r="A1859" s="6">
        <v>1852</v>
      </c>
      <c r="B1859" s="6"/>
      <c r="C1859" s="6" t="s">
        <v>4840</v>
      </c>
      <c r="D1859" s="6" t="s">
        <v>4841</v>
      </c>
      <c r="E1859" s="6">
        <v>527</v>
      </c>
      <c r="F1859" s="6">
        <v>1306</v>
      </c>
      <c r="G1859" s="6">
        <v>9</v>
      </c>
      <c r="H1859" s="6">
        <v>340</v>
      </c>
      <c r="I1859" s="6"/>
      <c r="J1859" s="6"/>
      <c r="K1859" s="6"/>
      <c r="L1859" s="6"/>
      <c r="M1859" s="6"/>
      <c r="N1859" s="6"/>
      <c r="O1859" s="6"/>
      <c r="P1859" s="6" t="s">
        <v>18</v>
      </c>
      <c r="Q1859" s="6"/>
      <c r="R1859" s="6" t="s">
        <v>20</v>
      </c>
    </row>
    <row r="1860" spans="1:18">
      <c r="A1860">
        <v>1853</v>
      </c>
      <c r="C1860" t="s">
        <v>4842</v>
      </c>
      <c r="D1860" t="s">
        <v>4843</v>
      </c>
      <c r="E1860">
        <v>9267</v>
      </c>
      <c r="F1860">
        <v>2163</v>
      </c>
      <c r="P1860" t="s">
        <v>18</v>
      </c>
      <c r="Q1860" t="s">
        <v>4844</v>
      </c>
      <c r="R1860" t="s">
        <v>20</v>
      </c>
    </row>
    <row r="1861" spans="1:18">
      <c r="A1861" s="6">
        <v>1854</v>
      </c>
      <c r="B1861" s="6"/>
      <c r="C1861" s="6" t="s">
        <v>4845</v>
      </c>
      <c r="D1861" s="6" t="s">
        <v>4846</v>
      </c>
      <c r="E1861" s="6">
        <v>2529</v>
      </c>
      <c r="F1861" s="6">
        <v>2244</v>
      </c>
      <c r="G1861" s="6">
        <v>288</v>
      </c>
      <c r="H1861" s="6">
        <v>23400</v>
      </c>
      <c r="I1861" s="6"/>
      <c r="J1861" s="6"/>
      <c r="K1861" s="6"/>
      <c r="L1861" s="6"/>
      <c r="M1861" s="6"/>
      <c r="N1861" s="6"/>
      <c r="O1861" s="6"/>
      <c r="P1861" s="6" t="s">
        <v>18</v>
      </c>
      <c r="Q1861" s="6" t="s">
        <v>4847</v>
      </c>
      <c r="R1861" s="6" t="s">
        <v>20</v>
      </c>
    </row>
    <row r="1862" spans="1:18">
      <c r="A1862">
        <v>1855</v>
      </c>
      <c r="C1862" t="s">
        <v>4848</v>
      </c>
      <c r="D1862" t="s">
        <v>4849</v>
      </c>
      <c r="E1862">
        <v>8512</v>
      </c>
      <c r="F1862">
        <v>10900</v>
      </c>
      <c r="G1862">
        <v>2</v>
      </c>
      <c r="H1862">
        <v>437</v>
      </c>
      <c r="P1862" t="s">
        <v>18</v>
      </c>
      <c r="R1862" t="s">
        <v>20</v>
      </c>
    </row>
    <row r="1863" spans="1:18">
      <c r="A1863" s="6">
        <v>1856</v>
      </c>
      <c r="B1863" s="6"/>
      <c r="C1863" s="6" t="s">
        <v>4850</v>
      </c>
      <c r="D1863" s="6" t="s">
        <v>4851</v>
      </c>
      <c r="E1863" s="6">
        <v>7538</v>
      </c>
      <c r="F1863" s="6">
        <v>6883</v>
      </c>
      <c r="G1863" s="6">
        <v>117</v>
      </c>
      <c r="H1863" s="6">
        <v>18000</v>
      </c>
      <c r="I1863" s="6"/>
      <c r="J1863" s="6"/>
      <c r="K1863" s="6"/>
      <c r="L1863" s="6"/>
      <c r="M1863" s="6"/>
      <c r="N1863" s="6"/>
      <c r="O1863" s="6"/>
      <c r="P1863" s="6" t="s">
        <v>18</v>
      </c>
      <c r="Q1863" s="7" t="s">
        <v>4852</v>
      </c>
      <c r="R1863" s="6" t="s">
        <v>20</v>
      </c>
    </row>
    <row r="1864" spans="1:18">
      <c r="A1864">
        <v>1857</v>
      </c>
      <c r="C1864" t="s">
        <v>4853</v>
      </c>
      <c r="D1864" t="s">
        <v>4854</v>
      </c>
      <c r="E1864">
        <v>3510</v>
      </c>
      <c r="F1864">
        <v>9768</v>
      </c>
      <c r="G1864">
        <v>56</v>
      </c>
      <c r="H1864">
        <v>6790</v>
      </c>
      <c r="P1864" t="s">
        <v>18</v>
      </c>
      <c r="Q1864" s="1" t="s">
        <v>4855</v>
      </c>
      <c r="R1864" t="s">
        <v>20</v>
      </c>
    </row>
    <row r="1865" spans="1:18">
      <c r="A1865" s="6">
        <v>1858</v>
      </c>
      <c r="B1865" s="6"/>
      <c r="C1865" s="6" t="s">
        <v>4856</v>
      </c>
      <c r="D1865" s="6" t="s">
        <v>4857</v>
      </c>
      <c r="E1865" s="6">
        <v>8847</v>
      </c>
      <c r="F1865" s="6">
        <v>6697</v>
      </c>
      <c r="G1865" s="6">
        <v>925</v>
      </c>
      <c r="H1865" s="6">
        <v>20200</v>
      </c>
      <c r="I1865" s="6"/>
      <c r="J1865" s="6"/>
      <c r="K1865" s="6"/>
      <c r="L1865" s="6"/>
      <c r="M1865" s="6"/>
      <c r="N1865" s="6"/>
      <c r="O1865" s="6"/>
      <c r="P1865" s="6" t="s">
        <v>18</v>
      </c>
      <c r="Q1865" s="7" t="s">
        <v>4858</v>
      </c>
      <c r="R1865" s="6" t="s">
        <v>20</v>
      </c>
    </row>
    <row r="1866" spans="1:18">
      <c r="A1866">
        <v>1859</v>
      </c>
      <c r="C1866" t="s">
        <v>4859</v>
      </c>
      <c r="D1866" t="s">
        <v>4860</v>
      </c>
      <c r="E1866">
        <v>9253</v>
      </c>
      <c r="F1866">
        <v>7852</v>
      </c>
      <c r="G1866">
        <v>530</v>
      </c>
      <c r="H1866">
        <v>44900</v>
      </c>
      <c r="P1866" t="s">
        <v>18</v>
      </c>
      <c r="Q1866" t="s">
        <v>4861</v>
      </c>
      <c r="R1866" t="s">
        <v>20</v>
      </c>
    </row>
    <row r="1867" spans="1:18">
      <c r="A1867" s="6">
        <v>1860</v>
      </c>
      <c r="B1867" s="6"/>
      <c r="C1867" s="6" t="s">
        <v>4862</v>
      </c>
      <c r="D1867" s="6" t="s">
        <v>4863</v>
      </c>
      <c r="E1867" s="6">
        <v>4236</v>
      </c>
      <c r="F1867" s="6">
        <v>3116</v>
      </c>
      <c r="G1867" s="6">
        <v>454</v>
      </c>
      <c r="H1867" s="6">
        <v>7328</v>
      </c>
      <c r="I1867" s="6"/>
      <c r="J1867" s="6"/>
      <c r="K1867" s="6"/>
      <c r="L1867" s="6"/>
      <c r="M1867" s="6"/>
      <c r="N1867" s="6"/>
      <c r="O1867" s="6"/>
      <c r="P1867" s="6" t="s">
        <v>18</v>
      </c>
      <c r="Q1867" s="6" t="s">
        <v>4864</v>
      </c>
      <c r="R1867" s="6" t="s">
        <v>20</v>
      </c>
    </row>
    <row r="1868" spans="1:18">
      <c r="A1868">
        <v>1861</v>
      </c>
      <c r="C1868" t="s">
        <v>4865</v>
      </c>
      <c r="D1868" t="s">
        <v>4866</v>
      </c>
      <c r="E1868">
        <v>3417</v>
      </c>
      <c r="F1868">
        <v>2747</v>
      </c>
      <c r="G1868">
        <v>32</v>
      </c>
      <c r="H1868">
        <v>912</v>
      </c>
      <c r="P1868" t="s">
        <v>18</v>
      </c>
      <c r="Q1868" t="s">
        <v>4867</v>
      </c>
      <c r="R1868" t="s">
        <v>20</v>
      </c>
    </row>
    <row r="1869" spans="1:18">
      <c r="A1869" s="6">
        <v>1862</v>
      </c>
      <c r="B1869" s="6"/>
      <c r="C1869" s="6" t="s">
        <v>4868</v>
      </c>
      <c r="D1869" s="6" t="s">
        <v>4869</v>
      </c>
      <c r="E1869" s="6">
        <v>9433</v>
      </c>
      <c r="F1869" s="6">
        <v>11300</v>
      </c>
      <c r="G1869" s="6">
        <v>166</v>
      </c>
      <c r="H1869" s="6">
        <v>11200</v>
      </c>
      <c r="I1869" s="6"/>
      <c r="J1869" s="6"/>
      <c r="K1869" s="6"/>
      <c r="L1869" s="6"/>
      <c r="M1869" s="6"/>
      <c r="N1869" s="6"/>
      <c r="O1869" s="6"/>
      <c r="P1869" s="6" t="s">
        <v>18</v>
      </c>
      <c r="Q1869" s="7" t="s">
        <v>4870</v>
      </c>
      <c r="R1869" s="6" t="s">
        <v>20</v>
      </c>
    </row>
    <row r="1870" spans="1:18">
      <c r="A1870">
        <v>1863</v>
      </c>
      <c r="C1870" t="s">
        <v>4871</v>
      </c>
      <c r="D1870" t="s">
        <v>4872</v>
      </c>
      <c r="E1870">
        <v>730</v>
      </c>
      <c r="F1870">
        <v>1385</v>
      </c>
      <c r="G1870">
        <v>1110</v>
      </c>
      <c r="H1870">
        <v>9716</v>
      </c>
      <c r="P1870" t="s">
        <v>18</v>
      </c>
      <c r="Q1870" s="1" t="s">
        <v>4873</v>
      </c>
      <c r="R1870" t="s">
        <v>20</v>
      </c>
    </row>
    <row r="1871" spans="1:18">
      <c r="A1871" s="6">
        <v>1864</v>
      </c>
      <c r="B1871" s="6"/>
      <c r="C1871" s="6" t="s">
        <v>4874</v>
      </c>
      <c r="D1871" s="6" t="s">
        <v>4875</v>
      </c>
      <c r="E1871" s="6">
        <v>3216</v>
      </c>
      <c r="F1871" s="6">
        <v>7875</v>
      </c>
      <c r="G1871" s="6">
        <v>451</v>
      </c>
      <c r="H1871" s="6">
        <v>98300</v>
      </c>
      <c r="I1871" s="6"/>
      <c r="J1871" s="6"/>
      <c r="K1871" s="6"/>
      <c r="L1871" s="6"/>
      <c r="M1871" s="6"/>
      <c r="N1871" s="6"/>
      <c r="O1871" s="6"/>
      <c r="P1871" s="6" t="s">
        <v>18</v>
      </c>
      <c r="Q1871" s="7" t="s">
        <v>4876</v>
      </c>
      <c r="R1871" s="6" t="s">
        <v>20</v>
      </c>
    </row>
    <row r="1872" spans="1:18">
      <c r="A1872">
        <v>1865</v>
      </c>
      <c r="C1872" t="s">
        <v>4877</v>
      </c>
      <c r="D1872" t="s">
        <v>4878</v>
      </c>
      <c r="E1872">
        <v>3049</v>
      </c>
      <c r="F1872">
        <v>3900</v>
      </c>
      <c r="G1872">
        <v>223</v>
      </c>
      <c r="H1872">
        <v>27100</v>
      </c>
      <c r="P1872" t="s">
        <v>18</v>
      </c>
      <c r="R1872" t="s">
        <v>20</v>
      </c>
    </row>
    <row r="1873" spans="1:18">
      <c r="A1873" s="6">
        <v>1866</v>
      </c>
      <c r="B1873" s="6"/>
      <c r="C1873" s="6" t="s">
        <v>4879</v>
      </c>
      <c r="D1873" s="6" t="s">
        <v>4880</v>
      </c>
      <c r="E1873" s="6">
        <v>7732</v>
      </c>
      <c r="F1873" s="6">
        <v>12100</v>
      </c>
      <c r="G1873" s="6">
        <v>544</v>
      </c>
      <c r="H1873" s="6">
        <v>23600</v>
      </c>
      <c r="I1873" s="6"/>
      <c r="J1873" s="6"/>
      <c r="K1873" s="6"/>
      <c r="L1873" s="6"/>
      <c r="M1873" s="6"/>
      <c r="N1873" s="6"/>
      <c r="O1873" s="6"/>
      <c r="P1873" s="6" t="s">
        <v>40</v>
      </c>
      <c r="Q1873" s="6"/>
      <c r="R1873" s="6" t="s">
        <v>20</v>
      </c>
    </row>
    <row r="1874" spans="1:18">
      <c r="A1874">
        <v>1867</v>
      </c>
      <c r="C1874" t="s">
        <v>4881</v>
      </c>
      <c r="D1874" t="s">
        <v>4882</v>
      </c>
      <c r="E1874">
        <v>1873</v>
      </c>
      <c r="F1874">
        <v>2954</v>
      </c>
      <c r="G1874">
        <v>281</v>
      </c>
      <c r="H1874">
        <v>7414</v>
      </c>
      <c r="P1874" t="s">
        <v>18</v>
      </c>
      <c r="Q1874" s="1" t="s">
        <v>4883</v>
      </c>
      <c r="R1874" t="s">
        <v>20</v>
      </c>
    </row>
    <row r="1875" spans="1:18">
      <c r="A1875" s="6">
        <v>1868</v>
      </c>
      <c r="B1875" s="6"/>
      <c r="C1875" s="6" t="s">
        <v>4884</v>
      </c>
      <c r="D1875" s="6" t="s">
        <v>4885</v>
      </c>
      <c r="E1875" s="6">
        <v>1678</v>
      </c>
      <c r="F1875" s="6">
        <v>1695</v>
      </c>
      <c r="G1875" s="6">
        <v>6</v>
      </c>
      <c r="H1875" s="6">
        <v>402</v>
      </c>
      <c r="I1875" s="6"/>
      <c r="J1875" s="6"/>
      <c r="K1875" s="6"/>
      <c r="L1875" s="6"/>
      <c r="M1875" s="6"/>
      <c r="N1875" s="6"/>
      <c r="O1875" s="6"/>
      <c r="P1875" s="6" t="s">
        <v>18</v>
      </c>
      <c r="Q1875" s="6" t="s">
        <v>4886</v>
      </c>
      <c r="R1875" s="6" t="s">
        <v>20</v>
      </c>
    </row>
    <row r="1876" spans="1:18">
      <c r="A1876">
        <v>1869</v>
      </c>
      <c r="C1876" t="s">
        <v>2893</v>
      </c>
      <c r="D1876" t="s">
        <v>4887</v>
      </c>
      <c r="E1876">
        <v>7064</v>
      </c>
      <c r="F1876">
        <v>15800</v>
      </c>
      <c r="G1876">
        <v>564</v>
      </c>
      <c r="H1876">
        <v>221400</v>
      </c>
      <c r="P1876" t="s">
        <v>18</v>
      </c>
      <c r="R1876" t="s">
        <v>20</v>
      </c>
    </row>
    <row r="1877" spans="1:18">
      <c r="A1877" s="6">
        <v>1870</v>
      </c>
      <c r="B1877" s="6"/>
      <c r="C1877" s="6" t="s">
        <v>4888</v>
      </c>
      <c r="D1877" s="6" t="s">
        <v>4889</v>
      </c>
      <c r="E1877" s="6">
        <v>7731</v>
      </c>
      <c r="F1877" s="6">
        <v>3589</v>
      </c>
      <c r="G1877" s="6">
        <v>172</v>
      </c>
      <c r="H1877" s="6">
        <v>7460</v>
      </c>
      <c r="I1877" s="6"/>
      <c r="J1877" s="6"/>
      <c r="K1877" s="6"/>
      <c r="L1877" s="6"/>
      <c r="M1877" s="6"/>
      <c r="N1877" s="6"/>
      <c r="O1877" s="6"/>
      <c r="P1877" s="6" t="s">
        <v>18</v>
      </c>
      <c r="Q1877" s="6" t="s">
        <v>4890</v>
      </c>
      <c r="R1877" s="6" t="s">
        <v>20</v>
      </c>
    </row>
    <row r="1878" spans="1:18">
      <c r="A1878">
        <v>1871</v>
      </c>
      <c r="C1878" t="s">
        <v>4891</v>
      </c>
      <c r="D1878" t="s">
        <v>4892</v>
      </c>
      <c r="E1878">
        <v>530</v>
      </c>
      <c r="F1878">
        <v>188</v>
      </c>
      <c r="G1878">
        <v>9</v>
      </c>
      <c r="H1878">
        <v>72</v>
      </c>
      <c r="P1878" t="s">
        <v>18</v>
      </c>
      <c r="R1878" t="s">
        <v>20</v>
      </c>
    </row>
    <row r="1879" spans="1:18">
      <c r="A1879" s="6">
        <v>1872</v>
      </c>
      <c r="B1879" s="6"/>
      <c r="C1879" s="6" t="s">
        <v>4893</v>
      </c>
      <c r="D1879" s="6" t="s">
        <v>4893</v>
      </c>
      <c r="E1879" s="6">
        <v>2517</v>
      </c>
      <c r="F1879" s="6">
        <v>2370</v>
      </c>
      <c r="G1879" s="6">
        <v>301</v>
      </c>
      <c r="H1879" s="6">
        <v>2394</v>
      </c>
      <c r="I1879" s="6"/>
      <c r="J1879" s="6"/>
      <c r="K1879" s="6"/>
      <c r="L1879" s="6"/>
      <c r="M1879" s="6"/>
      <c r="N1879" s="6"/>
      <c r="O1879" s="6"/>
      <c r="P1879" s="6" t="s">
        <v>18</v>
      </c>
      <c r="Q1879" s="6" t="s">
        <v>4894</v>
      </c>
      <c r="R1879" s="6" t="s">
        <v>20</v>
      </c>
    </row>
    <row r="1880" spans="1:18">
      <c r="A1880">
        <v>1873</v>
      </c>
      <c r="C1880" t="s">
        <v>4895</v>
      </c>
      <c r="D1880" t="s">
        <v>4896</v>
      </c>
      <c r="E1880">
        <v>5981</v>
      </c>
      <c r="F1880">
        <v>3248</v>
      </c>
      <c r="G1880">
        <v>13</v>
      </c>
      <c r="H1880">
        <v>872</v>
      </c>
      <c r="P1880" t="s">
        <v>18</v>
      </c>
      <c r="Q1880" t="s">
        <v>4897</v>
      </c>
      <c r="R1880" t="s">
        <v>20</v>
      </c>
    </row>
    <row r="1881" spans="1:18">
      <c r="A1881" s="6">
        <v>1874</v>
      </c>
      <c r="B1881" s="6"/>
      <c r="C1881" s="6" t="s">
        <v>4898</v>
      </c>
      <c r="D1881" s="6" t="s">
        <v>4899</v>
      </c>
      <c r="E1881" s="6">
        <v>6146</v>
      </c>
      <c r="F1881" s="6">
        <v>9965</v>
      </c>
      <c r="G1881" s="6">
        <v>76</v>
      </c>
      <c r="H1881" s="6">
        <v>25900</v>
      </c>
      <c r="I1881" s="6"/>
      <c r="J1881" s="6"/>
      <c r="K1881" s="6"/>
      <c r="L1881" s="6"/>
      <c r="M1881" s="6"/>
      <c r="N1881" s="6"/>
      <c r="O1881" s="6"/>
      <c r="P1881" s="6" t="s">
        <v>18</v>
      </c>
      <c r="Q1881" s="7" t="s">
        <v>4900</v>
      </c>
      <c r="R1881" s="6" t="s">
        <v>20</v>
      </c>
    </row>
    <row r="1882" spans="1:18">
      <c r="A1882">
        <v>1875</v>
      </c>
      <c r="C1882" t="s">
        <v>4901</v>
      </c>
      <c r="D1882" t="s">
        <v>4902</v>
      </c>
      <c r="E1882">
        <v>5008</v>
      </c>
      <c r="F1882">
        <v>5773</v>
      </c>
      <c r="G1882">
        <v>1094</v>
      </c>
      <c r="H1882">
        <v>32500</v>
      </c>
      <c r="P1882" t="s">
        <v>18</v>
      </c>
      <c r="Q1882" s="1" t="s">
        <v>4903</v>
      </c>
      <c r="R1882" t="s">
        <v>20</v>
      </c>
    </row>
    <row r="1883" spans="1:18">
      <c r="A1883" s="6">
        <v>1876</v>
      </c>
      <c r="B1883" s="6"/>
      <c r="C1883" s="6" t="s">
        <v>4904</v>
      </c>
      <c r="D1883" s="6" t="s">
        <v>4905</v>
      </c>
      <c r="E1883" s="6">
        <v>2007</v>
      </c>
      <c r="F1883" s="6">
        <v>2690</v>
      </c>
      <c r="G1883" s="6">
        <v>300</v>
      </c>
      <c r="H1883" s="6">
        <v>6528</v>
      </c>
      <c r="I1883" s="6"/>
      <c r="J1883" s="6"/>
      <c r="K1883" s="6"/>
      <c r="L1883" s="6"/>
      <c r="M1883" s="6"/>
      <c r="N1883" s="6"/>
      <c r="O1883" s="6"/>
      <c r="P1883" s="6" t="s">
        <v>18</v>
      </c>
      <c r="Q1883" s="8">
        <v>0.46597222222222</v>
      </c>
      <c r="R1883" s="6" t="s">
        <v>20</v>
      </c>
    </row>
    <row r="1884" spans="1:18">
      <c r="A1884">
        <v>1877</v>
      </c>
      <c r="C1884" t="s">
        <v>4906</v>
      </c>
      <c r="D1884" t="s">
        <v>4907</v>
      </c>
      <c r="E1884">
        <v>7304</v>
      </c>
      <c r="F1884">
        <v>10800</v>
      </c>
      <c r="G1884">
        <v>106</v>
      </c>
      <c r="H1884">
        <v>11100</v>
      </c>
      <c r="P1884" t="s">
        <v>18</v>
      </c>
      <c r="Q1884" s="1" t="s">
        <v>4908</v>
      </c>
      <c r="R1884" t="s">
        <v>20</v>
      </c>
    </row>
    <row r="1885" spans="1:18">
      <c r="A1885" s="6">
        <v>1878</v>
      </c>
      <c r="B1885" s="6"/>
      <c r="C1885" s="6" t="s">
        <v>4909</v>
      </c>
      <c r="D1885" s="6" t="s">
        <v>4909</v>
      </c>
      <c r="E1885" s="6">
        <v>7872</v>
      </c>
      <c r="F1885" s="6">
        <v>7302</v>
      </c>
      <c r="G1885" s="6">
        <v>54</v>
      </c>
      <c r="H1885" s="6">
        <v>2826</v>
      </c>
      <c r="I1885" s="6"/>
      <c r="J1885" s="6"/>
      <c r="K1885" s="6"/>
      <c r="L1885" s="6"/>
      <c r="M1885" s="6"/>
      <c r="N1885" s="6"/>
      <c r="O1885" s="6"/>
      <c r="P1885" s="6" t="s">
        <v>18</v>
      </c>
      <c r="Q1885" s="6"/>
      <c r="R1885" s="6" t="s">
        <v>20</v>
      </c>
    </row>
    <row r="1886" spans="1:18">
      <c r="A1886">
        <v>1879</v>
      </c>
      <c r="C1886" t="s">
        <v>4910</v>
      </c>
      <c r="D1886" t="s">
        <v>4911</v>
      </c>
      <c r="E1886">
        <v>9715</v>
      </c>
      <c r="F1886">
        <v>6094</v>
      </c>
      <c r="G1886">
        <v>149</v>
      </c>
      <c r="H1886">
        <v>6241</v>
      </c>
      <c r="P1886" t="s">
        <v>18</v>
      </c>
      <c r="Q1886" s="1" t="s">
        <v>4912</v>
      </c>
      <c r="R1886" t="s">
        <v>20</v>
      </c>
    </row>
    <row r="1887" spans="1:18">
      <c r="A1887" s="6">
        <v>1880</v>
      </c>
      <c r="B1887" s="6"/>
      <c r="C1887" s="6" t="s">
        <v>4913</v>
      </c>
      <c r="D1887" s="6" t="s">
        <v>4914</v>
      </c>
      <c r="E1887" s="6">
        <v>7736</v>
      </c>
      <c r="F1887" s="6">
        <v>7582</v>
      </c>
      <c r="G1887" s="6">
        <v>73</v>
      </c>
      <c r="H1887" s="6">
        <v>71400</v>
      </c>
      <c r="I1887" s="6"/>
      <c r="J1887" s="6"/>
      <c r="K1887" s="6"/>
      <c r="L1887" s="6"/>
      <c r="M1887" s="6"/>
      <c r="N1887" s="6"/>
      <c r="O1887" s="6"/>
      <c r="P1887" s="6" t="s">
        <v>18</v>
      </c>
      <c r="Q1887" s="6" t="s">
        <v>4915</v>
      </c>
      <c r="R1887" s="6" t="s">
        <v>20</v>
      </c>
    </row>
    <row r="1888" spans="1:18">
      <c r="A1888">
        <v>1881</v>
      </c>
      <c r="C1888" t="s">
        <v>4916</v>
      </c>
      <c r="D1888" t="s">
        <v>4917</v>
      </c>
      <c r="E1888">
        <v>2878</v>
      </c>
      <c r="F1888">
        <v>3516</v>
      </c>
      <c r="G1888">
        <v>419</v>
      </c>
      <c r="H1888">
        <v>12100</v>
      </c>
      <c r="P1888" t="s">
        <v>18</v>
      </c>
      <c r="Q1888" t="s">
        <v>4918</v>
      </c>
      <c r="R1888" t="s">
        <v>20</v>
      </c>
    </row>
    <row r="1889" spans="1:18">
      <c r="A1889" s="6">
        <v>1882</v>
      </c>
      <c r="B1889" s="6"/>
      <c r="C1889" s="6" t="s">
        <v>4919</v>
      </c>
      <c r="D1889" s="6" t="s">
        <v>4919</v>
      </c>
      <c r="E1889" s="6">
        <v>3800</v>
      </c>
      <c r="F1889" s="6">
        <v>6834</v>
      </c>
      <c r="G1889" s="6">
        <v>542</v>
      </c>
      <c r="H1889" s="6">
        <v>46500</v>
      </c>
      <c r="I1889" s="6"/>
      <c r="J1889" s="6"/>
      <c r="K1889" s="6"/>
      <c r="L1889" s="6"/>
      <c r="M1889" s="6"/>
      <c r="N1889" s="6"/>
      <c r="O1889" s="6"/>
      <c r="P1889" s="6" t="s">
        <v>18</v>
      </c>
      <c r="Q1889" s="6" t="s">
        <v>4920</v>
      </c>
      <c r="R1889" s="6" t="s">
        <v>20</v>
      </c>
    </row>
    <row r="1890" spans="1:18">
      <c r="A1890">
        <v>1883</v>
      </c>
      <c r="C1890" t="s">
        <v>4921</v>
      </c>
      <c r="D1890" t="s">
        <v>4922</v>
      </c>
      <c r="E1890">
        <v>7066</v>
      </c>
      <c r="F1890">
        <v>21000</v>
      </c>
      <c r="G1890">
        <v>1092</v>
      </c>
      <c r="H1890">
        <v>216800</v>
      </c>
      <c r="P1890" t="s">
        <v>18</v>
      </c>
      <c r="Q1890" t="s">
        <v>4923</v>
      </c>
      <c r="R1890" t="s">
        <v>20</v>
      </c>
    </row>
    <row r="1891" spans="1:18">
      <c r="A1891" s="6">
        <v>1884</v>
      </c>
      <c r="B1891" s="6"/>
      <c r="C1891" s="6" t="s">
        <v>4924</v>
      </c>
      <c r="D1891" s="6" t="s">
        <v>4925</v>
      </c>
      <c r="E1891" s="6">
        <v>2278</v>
      </c>
      <c r="F1891" s="6">
        <v>2456</v>
      </c>
      <c r="G1891" s="6">
        <v>17</v>
      </c>
      <c r="H1891" s="6">
        <v>4005</v>
      </c>
      <c r="I1891" s="6"/>
      <c r="J1891" s="6"/>
      <c r="K1891" s="6"/>
      <c r="L1891" s="6"/>
      <c r="M1891" s="6"/>
      <c r="N1891" s="6"/>
      <c r="O1891" s="6"/>
      <c r="P1891" s="6" t="s">
        <v>18</v>
      </c>
      <c r="Q1891" s="6" t="s">
        <v>4926</v>
      </c>
      <c r="R1891" s="6" t="s">
        <v>20</v>
      </c>
    </row>
    <row r="1892" spans="1:18">
      <c r="A1892">
        <v>1885</v>
      </c>
      <c r="C1892" t="s">
        <v>4927</v>
      </c>
      <c r="D1892" t="s">
        <v>4927</v>
      </c>
      <c r="E1892">
        <v>2498</v>
      </c>
      <c r="F1892">
        <v>1718</v>
      </c>
      <c r="G1892">
        <v>29</v>
      </c>
      <c r="H1892">
        <v>549</v>
      </c>
      <c r="P1892" t="s">
        <v>18</v>
      </c>
      <c r="R1892" t="s">
        <v>20</v>
      </c>
    </row>
    <row r="1893" spans="1:18">
      <c r="A1893" s="6">
        <v>1886</v>
      </c>
      <c r="B1893" s="6"/>
      <c r="C1893" s="6" t="s">
        <v>4928</v>
      </c>
      <c r="D1893" s="6" t="s">
        <v>4929</v>
      </c>
      <c r="E1893" s="6">
        <v>9999</v>
      </c>
      <c r="F1893" s="6">
        <v>9731</v>
      </c>
      <c r="G1893" s="6">
        <v>559</v>
      </c>
      <c r="H1893" s="6">
        <v>251700</v>
      </c>
      <c r="I1893" s="6"/>
      <c r="J1893" s="6"/>
      <c r="K1893" s="6"/>
      <c r="L1893" s="6"/>
      <c r="M1893" s="6"/>
      <c r="N1893" s="6"/>
      <c r="O1893" s="6"/>
      <c r="P1893" s="6" t="s">
        <v>18</v>
      </c>
      <c r="Q1893" s="7" t="s">
        <v>4930</v>
      </c>
      <c r="R1893" s="6" t="s">
        <v>20</v>
      </c>
    </row>
    <row r="1894" spans="1:18">
      <c r="A1894">
        <v>1887</v>
      </c>
      <c r="C1894" t="s">
        <v>4931</v>
      </c>
      <c r="D1894" t="s">
        <v>4931</v>
      </c>
      <c r="E1894">
        <v>7878</v>
      </c>
      <c r="F1894">
        <v>18300</v>
      </c>
      <c r="G1894">
        <v>1992</v>
      </c>
      <c r="H1894">
        <v>143200</v>
      </c>
      <c r="P1894" t="s">
        <v>18</v>
      </c>
      <c r="Q1894" t="s">
        <v>4932</v>
      </c>
      <c r="R1894" t="s">
        <v>20</v>
      </c>
    </row>
    <row r="1895" spans="1:18">
      <c r="A1895" s="6">
        <v>1888</v>
      </c>
      <c r="B1895" s="6"/>
      <c r="C1895" s="6" t="s">
        <v>4933</v>
      </c>
      <c r="D1895" s="6" t="s">
        <v>4934</v>
      </c>
      <c r="E1895" s="6">
        <v>1916</v>
      </c>
      <c r="F1895" s="6">
        <v>299</v>
      </c>
      <c r="G1895" s="6">
        <v>192</v>
      </c>
      <c r="H1895" s="6">
        <v>662</v>
      </c>
      <c r="I1895" s="6"/>
      <c r="J1895" s="6"/>
      <c r="K1895" s="6"/>
      <c r="L1895" s="6"/>
      <c r="M1895" s="6"/>
      <c r="N1895" s="6"/>
      <c r="O1895" s="6"/>
      <c r="P1895" s="6" t="s">
        <v>40</v>
      </c>
      <c r="Q1895" s="6"/>
      <c r="R1895" s="6" t="s">
        <v>20</v>
      </c>
    </row>
    <row r="1896" spans="1:18">
      <c r="A1896">
        <v>1889</v>
      </c>
      <c r="C1896" t="s">
        <v>4935</v>
      </c>
      <c r="D1896" t="s">
        <v>4936</v>
      </c>
      <c r="E1896">
        <v>3821</v>
      </c>
      <c r="F1896">
        <v>2551</v>
      </c>
      <c r="G1896">
        <v>159</v>
      </c>
      <c r="H1896">
        <v>3615</v>
      </c>
      <c r="P1896" t="s">
        <v>18</v>
      </c>
      <c r="Q1896" t="s">
        <v>4937</v>
      </c>
      <c r="R1896" t="s">
        <v>20</v>
      </c>
    </row>
    <row r="1897" spans="1:18">
      <c r="A1897" s="6">
        <v>1890</v>
      </c>
      <c r="B1897" s="6"/>
      <c r="C1897" s="6" t="s">
        <v>4938</v>
      </c>
      <c r="D1897" s="6" t="s">
        <v>4939</v>
      </c>
      <c r="E1897" s="6">
        <v>9792</v>
      </c>
      <c r="F1897" s="6">
        <v>12700</v>
      </c>
      <c r="G1897" s="6">
        <v>1376</v>
      </c>
      <c r="H1897" s="6">
        <v>132100</v>
      </c>
      <c r="I1897" s="6"/>
      <c r="J1897" s="6"/>
      <c r="K1897" s="6"/>
      <c r="L1897" s="6"/>
      <c r="M1897" s="6"/>
      <c r="N1897" s="6"/>
      <c r="O1897" s="6"/>
      <c r="P1897" s="6" t="s">
        <v>18</v>
      </c>
      <c r="Q1897" s="6" t="s">
        <v>4940</v>
      </c>
      <c r="R1897" s="6" t="s">
        <v>20</v>
      </c>
    </row>
    <row r="1898" spans="1:18">
      <c r="A1898">
        <v>1891</v>
      </c>
      <c r="C1898" t="s">
        <v>4941</v>
      </c>
      <c r="D1898" t="s">
        <v>4942</v>
      </c>
      <c r="E1898">
        <v>5845</v>
      </c>
      <c r="F1898">
        <v>71200</v>
      </c>
      <c r="G1898">
        <v>1391</v>
      </c>
      <c r="H1898">
        <v>1500000</v>
      </c>
      <c r="P1898" t="s">
        <v>18</v>
      </c>
      <c r="Q1898" s="1" t="s">
        <v>4943</v>
      </c>
      <c r="R1898" t="s">
        <v>20</v>
      </c>
    </row>
    <row r="1899" spans="1:18">
      <c r="A1899" s="6">
        <v>1892</v>
      </c>
      <c r="B1899" s="6"/>
      <c r="C1899" s="6" t="s">
        <v>4944</v>
      </c>
      <c r="D1899" s="6" t="s">
        <v>4944</v>
      </c>
      <c r="E1899" s="6">
        <v>8243</v>
      </c>
      <c r="F1899" s="6">
        <v>11100</v>
      </c>
      <c r="G1899" s="6">
        <v>724</v>
      </c>
      <c r="H1899" s="6">
        <v>42000</v>
      </c>
      <c r="I1899" s="6"/>
      <c r="J1899" s="6"/>
      <c r="K1899" s="6"/>
      <c r="L1899" s="6"/>
      <c r="M1899" s="6"/>
      <c r="N1899" s="6"/>
      <c r="O1899" s="6"/>
      <c r="P1899" s="6" t="s">
        <v>18</v>
      </c>
      <c r="Q1899" s="7" t="s">
        <v>4945</v>
      </c>
      <c r="R1899" s="6" t="s">
        <v>20</v>
      </c>
    </row>
    <row r="1900" spans="1:18">
      <c r="A1900">
        <v>1893</v>
      </c>
      <c r="C1900" t="s">
        <v>4946</v>
      </c>
      <c r="D1900" t="s">
        <v>4947</v>
      </c>
      <c r="E1900">
        <v>7842</v>
      </c>
      <c r="F1900">
        <v>12200</v>
      </c>
      <c r="G1900">
        <v>1134</v>
      </c>
      <c r="H1900">
        <v>361700</v>
      </c>
      <c r="P1900" t="s">
        <v>18</v>
      </c>
      <c r="Q1900" s="1" t="s">
        <v>4948</v>
      </c>
      <c r="R1900" t="s">
        <v>20</v>
      </c>
    </row>
    <row r="1901" spans="1:18">
      <c r="A1901" s="6">
        <v>1894</v>
      </c>
      <c r="B1901" s="6"/>
      <c r="C1901" s="6" t="s">
        <v>4949</v>
      </c>
      <c r="D1901" s="6" t="s">
        <v>4950</v>
      </c>
      <c r="E1901" s="6">
        <v>4454</v>
      </c>
      <c r="F1901" s="6">
        <v>3863</v>
      </c>
      <c r="G1901" s="6">
        <v>38</v>
      </c>
      <c r="H1901" s="6">
        <v>1451</v>
      </c>
      <c r="I1901" s="6"/>
      <c r="J1901" s="6"/>
      <c r="K1901" s="6"/>
      <c r="L1901" s="6"/>
      <c r="M1901" s="6"/>
      <c r="N1901" s="6"/>
      <c r="O1901" s="6"/>
      <c r="P1901" s="6" t="s">
        <v>40</v>
      </c>
      <c r="Q1901" s="6"/>
      <c r="R1901" s="6" t="s">
        <v>20</v>
      </c>
    </row>
    <row r="1902" spans="1:18">
      <c r="A1902">
        <v>1895</v>
      </c>
      <c r="C1902" t="s">
        <v>4951</v>
      </c>
      <c r="D1902" t="s">
        <v>4952</v>
      </c>
      <c r="E1902">
        <v>358</v>
      </c>
      <c r="F1902">
        <v>2198</v>
      </c>
      <c r="G1902">
        <v>63</v>
      </c>
      <c r="H1902">
        <v>1094</v>
      </c>
      <c r="P1902" t="s">
        <v>18</v>
      </c>
      <c r="Q1902" t="s">
        <v>4953</v>
      </c>
      <c r="R1902" t="s">
        <v>20</v>
      </c>
    </row>
    <row r="1903" spans="1:18">
      <c r="A1903" s="6">
        <v>1896</v>
      </c>
      <c r="B1903" s="6"/>
      <c r="C1903" s="6" t="s">
        <v>4954</v>
      </c>
      <c r="D1903" s="6" t="s">
        <v>4955</v>
      </c>
      <c r="E1903" s="6">
        <v>8917</v>
      </c>
      <c r="F1903" s="6">
        <v>3296</v>
      </c>
      <c r="G1903" s="6">
        <v>1023</v>
      </c>
      <c r="H1903" s="6">
        <v>10400</v>
      </c>
      <c r="I1903" s="6"/>
      <c r="J1903" s="6"/>
      <c r="K1903" s="6"/>
      <c r="L1903" s="6"/>
      <c r="M1903" s="6"/>
      <c r="N1903" s="6"/>
      <c r="O1903" s="6"/>
      <c r="P1903" s="6" t="s">
        <v>18</v>
      </c>
      <c r="Q1903" s="6" t="s">
        <v>4956</v>
      </c>
      <c r="R1903" s="6" t="s">
        <v>20</v>
      </c>
    </row>
    <row r="1904" spans="1:18">
      <c r="A1904">
        <v>1897</v>
      </c>
      <c r="C1904" t="s">
        <v>4957</v>
      </c>
      <c r="D1904" t="s">
        <v>4958</v>
      </c>
      <c r="E1904">
        <v>8271</v>
      </c>
      <c r="F1904">
        <v>13600</v>
      </c>
      <c r="G1904">
        <v>362</v>
      </c>
      <c r="H1904">
        <v>35800</v>
      </c>
      <c r="P1904" t="s">
        <v>18</v>
      </c>
      <c r="Q1904" t="s">
        <v>4959</v>
      </c>
      <c r="R1904" t="s">
        <v>20</v>
      </c>
    </row>
    <row r="1905" spans="1:18">
      <c r="A1905" s="6">
        <v>1898</v>
      </c>
      <c r="B1905" s="6"/>
      <c r="C1905" s="6" t="s">
        <v>4960</v>
      </c>
      <c r="D1905" s="6" t="s">
        <v>4961</v>
      </c>
      <c r="E1905" s="6">
        <v>1592</v>
      </c>
      <c r="F1905" s="6">
        <v>2569</v>
      </c>
      <c r="G1905" s="6">
        <v>80</v>
      </c>
      <c r="H1905" s="6">
        <v>5063</v>
      </c>
      <c r="I1905" s="6"/>
      <c r="J1905" s="6"/>
      <c r="K1905" s="6"/>
      <c r="L1905" s="6"/>
      <c r="M1905" s="6"/>
      <c r="N1905" s="6"/>
      <c r="O1905" s="6"/>
      <c r="P1905" s="6" t="s">
        <v>18</v>
      </c>
      <c r="Q1905" s="7" t="s">
        <v>4962</v>
      </c>
      <c r="R1905" s="6" t="s">
        <v>20</v>
      </c>
    </row>
    <row r="1906" spans="1:18">
      <c r="A1906">
        <v>1899</v>
      </c>
      <c r="C1906" t="s">
        <v>4963</v>
      </c>
      <c r="D1906" t="s">
        <v>4963</v>
      </c>
      <c r="E1906">
        <v>376</v>
      </c>
      <c r="F1906">
        <v>942</v>
      </c>
      <c r="G1906">
        <v>73</v>
      </c>
      <c r="H1906">
        <v>25400</v>
      </c>
      <c r="P1906" t="s">
        <v>18</v>
      </c>
      <c r="Q1906" s="1" t="s">
        <v>4964</v>
      </c>
      <c r="R1906" t="s">
        <v>20</v>
      </c>
    </row>
    <row r="1907" spans="1:18">
      <c r="A1907" s="6">
        <v>1900</v>
      </c>
      <c r="B1907" s="6"/>
      <c r="C1907" s="6" t="s">
        <v>4965</v>
      </c>
      <c r="D1907" s="6" t="s">
        <v>4966</v>
      </c>
      <c r="E1907" s="6">
        <v>1192</v>
      </c>
      <c r="F1907" s="6">
        <v>3074</v>
      </c>
      <c r="G1907" s="6">
        <v>214</v>
      </c>
      <c r="H1907" s="6">
        <v>9516</v>
      </c>
      <c r="I1907" s="6"/>
      <c r="J1907" s="6"/>
      <c r="K1907" s="6"/>
      <c r="L1907" s="6"/>
      <c r="M1907" s="6"/>
      <c r="N1907" s="6"/>
      <c r="O1907" s="6"/>
      <c r="P1907" s="6" t="s">
        <v>18</v>
      </c>
      <c r="Q1907" s="6" t="s">
        <v>4967</v>
      </c>
      <c r="R1907" s="6" t="s">
        <v>20</v>
      </c>
    </row>
    <row r="1908" spans="1:18">
      <c r="A1908">
        <v>1901</v>
      </c>
      <c r="C1908" t="s">
        <v>4968</v>
      </c>
      <c r="D1908" t="s">
        <v>4969</v>
      </c>
      <c r="E1908">
        <v>1146</v>
      </c>
      <c r="F1908">
        <v>1164</v>
      </c>
      <c r="G1908">
        <v>45</v>
      </c>
      <c r="H1908">
        <v>925</v>
      </c>
      <c r="P1908" t="s">
        <v>18</v>
      </c>
      <c r="R1908" t="s">
        <v>20</v>
      </c>
    </row>
    <row r="1909" spans="1:18">
      <c r="A1909" s="6">
        <v>1902</v>
      </c>
      <c r="B1909" s="6"/>
      <c r="C1909" s="6" t="s">
        <v>4970</v>
      </c>
      <c r="D1909" s="6" t="s">
        <v>4971</v>
      </c>
      <c r="E1909" s="6">
        <v>2344</v>
      </c>
      <c r="F1909" s="6">
        <v>374</v>
      </c>
      <c r="G1909" s="6">
        <v>360</v>
      </c>
      <c r="H1909" s="6">
        <v>3853</v>
      </c>
      <c r="I1909" s="6"/>
      <c r="J1909" s="6"/>
      <c r="K1909" s="6"/>
      <c r="L1909" s="6"/>
      <c r="M1909" s="6"/>
      <c r="N1909" s="6"/>
      <c r="O1909" s="6"/>
      <c r="P1909" s="6" t="s">
        <v>18</v>
      </c>
      <c r="Q1909" s="6" t="s">
        <v>4972</v>
      </c>
      <c r="R1909" s="6" t="s">
        <v>20</v>
      </c>
    </row>
    <row r="1910" spans="1:18">
      <c r="A1910">
        <v>1903</v>
      </c>
      <c r="C1910" t="s">
        <v>4973</v>
      </c>
      <c r="D1910" t="s">
        <v>4974</v>
      </c>
      <c r="E1910">
        <v>4029</v>
      </c>
      <c r="F1910">
        <v>2972</v>
      </c>
      <c r="G1910">
        <v>5</v>
      </c>
      <c r="H1910">
        <v>413</v>
      </c>
      <c r="P1910" t="s">
        <v>18</v>
      </c>
      <c r="Q1910" s="1" t="s">
        <v>4975</v>
      </c>
      <c r="R1910" t="s">
        <v>20</v>
      </c>
    </row>
    <row r="1911" spans="1:18">
      <c r="A1911" s="6">
        <v>1904</v>
      </c>
      <c r="B1911" s="6"/>
      <c r="C1911" s="6" t="s">
        <v>4976</v>
      </c>
      <c r="D1911" s="6" t="s">
        <v>4977</v>
      </c>
      <c r="E1911" s="6">
        <v>9892</v>
      </c>
      <c r="F1911" s="6">
        <v>34300</v>
      </c>
      <c r="G1911" s="6">
        <v>1268</v>
      </c>
      <c r="H1911" s="6">
        <v>193000</v>
      </c>
      <c r="I1911" s="6"/>
      <c r="J1911" s="6"/>
      <c r="K1911" s="6"/>
      <c r="L1911" s="6"/>
      <c r="M1911" s="6"/>
      <c r="N1911" s="6"/>
      <c r="O1911" s="6"/>
      <c r="P1911" s="6" t="s">
        <v>18</v>
      </c>
      <c r="Q1911" s="6" t="s">
        <v>4978</v>
      </c>
      <c r="R1911" s="6" t="s">
        <v>20</v>
      </c>
    </row>
    <row r="1912" spans="1:18">
      <c r="A1912">
        <v>1905</v>
      </c>
      <c r="C1912" t="s">
        <v>4979</v>
      </c>
      <c r="D1912" t="s">
        <v>4979</v>
      </c>
      <c r="E1912">
        <v>1174</v>
      </c>
      <c r="F1912">
        <v>3545</v>
      </c>
      <c r="G1912">
        <v>123</v>
      </c>
      <c r="H1912">
        <v>3587</v>
      </c>
      <c r="P1912" t="s">
        <v>18</v>
      </c>
      <c r="Q1912" t="s">
        <v>4980</v>
      </c>
      <c r="R1912" t="s">
        <v>20</v>
      </c>
    </row>
    <row r="1913" spans="1:18">
      <c r="A1913" s="6">
        <v>1906</v>
      </c>
      <c r="B1913" s="6"/>
      <c r="C1913" s="6" t="s">
        <v>4981</v>
      </c>
      <c r="D1913" s="6" t="s">
        <v>4981</v>
      </c>
      <c r="E1913" s="6">
        <v>3080</v>
      </c>
      <c r="F1913" s="6">
        <v>3227</v>
      </c>
      <c r="G1913" s="6">
        <v>189</v>
      </c>
      <c r="H1913" s="6">
        <v>3612</v>
      </c>
      <c r="I1913" s="6"/>
      <c r="J1913" s="6"/>
      <c r="K1913" s="6"/>
      <c r="L1913" s="6"/>
      <c r="M1913" s="6"/>
      <c r="N1913" s="6"/>
      <c r="O1913" s="6"/>
      <c r="P1913" s="6" t="s">
        <v>18</v>
      </c>
      <c r="Q1913" s="6"/>
      <c r="R1913" s="6" t="s">
        <v>20</v>
      </c>
    </row>
    <row r="1914" spans="1:18">
      <c r="A1914">
        <v>1907</v>
      </c>
      <c r="C1914" t="s">
        <v>4982</v>
      </c>
      <c r="D1914" t="s">
        <v>4983</v>
      </c>
      <c r="E1914">
        <v>9363</v>
      </c>
      <c r="F1914">
        <v>9045</v>
      </c>
      <c r="G1914">
        <v>113</v>
      </c>
      <c r="H1914">
        <v>16200</v>
      </c>
      <c r="P1914" t="s">
        <v>18</v>
      </c>
      <c r="Q1914" s="1" t="s">
        <v>4984</v>
      </c>
      <c r="R1914" t="s">
        <v>20</v>
      </c>
    </row>
    <row r="1915" spans="1:18">
      <c r="A1915" s="6">
        <v>1908</v>
      </c>
      <c r="B1915" s="6"/>
      <c r="C1915" s="6" t="s">
        <v>4985</v>
      </c>
      <c r="D1915" s="6" t="s">
        <v>4986</v>
      </c>
      <c r="E1915" s="6">
        <v>1346</v>
      </c>
      <c r="F1915" s="6">
        <v>661</v>
      </c>
      <c r="G1915" s="6">
        <v>60</v>
      </c>
      <c r="H1915" s="6">
        <v>1430</v>
      </c>
      <c r="I1915" s="6"/>
      <c r="J1915" s="6"/>
      <c r="K1915" s="6"/>
      <c r="L1915" s="6"/>
      <c r="M1915" s="6"/>
      <c r="N1915" s="6"/>
      <c r="O1915" s="6"/>
      <c r="P1915" s="6" t="s">
        <v>18</v>
      </c>
      <c r="Q1915" s="6" t="s">
        <v>4987</v>
      </c>
      <c r="R1915" s="6" t="s">
        <v>20</v>
      </c>
    </row>
    <row r="1916" spans="1:18">
      <c r="A1916">
        <v>1909</v>
      </c>
      <c r="C1916" t="s">
        <v>4988</v>
      </c>
      <c r="D1916" t="s">
        <v>4989</v>
      </c>
      <c r="E1916">
        <v>3303</v>
      </c>
      <c r="F1916">
        <v>3851</v>
      </c>
      <c r="G1916">
        <v>728</v>
      </c>
      <c r="H1916">
        <v>40200</v>
      </c>
      <c r="P1916" t="s">
        <v>18</v>
      </c>
      <c r="Q1916" s="1" t="s">
        <v>4990</v>
      </c>
      <c r="R1916" t="s">
        <v>20</v>
      </c>
    </row>
    <row r="1917" spans="1:18">
      <c r="A1917" s="6">
        <v>1910</v>
      </c>
      <c r="B1917" s="6"/>
      <c r="C1917" s="6" t="s">
        <v>4991</v>
      </c>
      <c r="D1917" s="6" t="s">
        <v>4991</v>
      </c>
      <c r="E1917" s="6">
        <v>5189</v>
      </c>
      <c r="F1917" s="6">
        <v>11700</v>
      </c>
      <c r="G1917" s="6"/>
      <c r="H1917" s="6">
        <v>12300</v>
      </c>
      <c r="I1917" s="6"/>
      <c r="J1917" s="6"/>
      <c r="K1917" s="6"/>
      <c r="L1917" s="6"/>
      <c r="M1917" s="6"/>
      <c r="N1917" s="6"/>
      <c r="O1917" s="6"/>
      <c r="P1917" s="6" t="s">
        <v>18</v>
      </c>
      <c r="Q1917" s="6"/>
      <c r="R1917" s="6" t="s">
        <v>20</v>
      </c>
    </row>
    <row r="1918" spans="1:18">
      <c r="A1918">
        <v>1911</v>
      </c>
      <c r="C1918" t="s">
        <v>4992</v>
      </c>
      <c r="D1918" t="s">
        <v>4993</v>
      </c>
      <c r="E1918">
        <v>6044</v>
      </c>
      <c r="F1918">
        <v>7070</v>
      </c>
      <c r="G1918">
        <v>139</v>
      </c>
      <c r="H1918">
        <v>4656</v>
      </c>
      <c r="P1918" t="s">
        <v>18</v>
      </c>
      <c r="Q1918" s="1" t="s">
        <v>4994</v>
      </c>
      <c r="R1918" t="s">
        <v>20</v>
      </c>
    </row>
    <row r="1919" spans="1:18">
      <c r="A1919" s="6">
        <v>1912</v>
      </c>
      <c r="B1919" s="6"/>
      <c r="C1919" s="6" t="s">
        <v>4995</v>
      </c>
      <c r="D1919" s="6" t="s">
        <v>4996</v>
      </c>
      <c r="E1919" s="6">
        <v>9934</v>
      </c>
      <c r="F1919" s="6">
        <v>3673</v>
      </c>
      <c r="G1919" s="6">
        <v>164</v>
      </c>
      <c r="H1919" s="6">
        <v>1145</v>
      </c>
      <c r="I1919" s="6"/>
      <c r="J1919" s="6"/>
      <c r="K1919" s="6"/>
      <c r="L1919" s="6"/>
      <c r="M1919" s="6"/>
      <c r="N1919" s="6"/>
      <c r="O1919" s="6"/>
      <c r="P1919" s="6" t="s">
        <v>40</v>
      </c>
      <c r="Q1919" s="6"/>
      <c r="R1919" s="6" t="s">
        <v>20</v>
      </c>
    </row>
    <row r="1920" spans="1:18">
      <c r="A1920">
        <v>1913</v>
      </c>
      <c r="C1920" t="s">
        <v>4997</v>
      </c>
      <c r="D1920" t="s">
        <v>4998</v>
      </c>
      <c r="E1920">
        <v>7448</v>
      </c>
      <c r="F1920">
        <v>11100</v>
      </c>
      <c r="G1920">
        <v>240</v>
      </c>
      <c r="H1920">
        <v>27800</v>
      </c>
      <c r="P1920" t="s">
        <v>18</v>
      </c>
      <c r="Q1920" t="s">
        <v>4999</v>
      </c>
      <c r="R1920" t="s">
        <v>20</v>
      </c>
    </row>
    <row r="1921" spans="1:18">
      <c r="A1921" s="6">
        <v>1914</v>
      </c>
      <c r="B1921" s="6"/>
      <c r="C1921" s="6" t="s">
        <v>5000</v>
      </c>
      <c r="D1921" s="6" t="s">
        <v>5001</v>
      </c>
      <c r="E1921" s="6">
        <v>4663</v>
      </c>
      <c r="F1921" s="6">
        <v>2995</v>
      </c>
      <c r="G1921" s="6">
        <v>73</v>
      </c>
      <c r="H1921" s="6">
        <v>2329</v>
      </c>
      <c r="I1921" s="6"/>
      <c r="J1921" s="6"/>
      <c r="K1921" s="6"/>
      <c r="L1921" s="6"/>
      <c r="M1921" s="6"/>
      <c r="N1921" s="6"/>
      <c r="O1921" s="6"/>
      <c r="P1921" s="6" t="s">
        <v>18</v>
      </c>
      <c r="Q1921" s="6" t="s">
        <v>5002</v>
      </c>
      <c r="R1921" s="6" t="s">
        <v>20</v>
      </c>
    </row>
    <row r="1922" spans="1:18">
      <c r="A1922">
        <v>1915</v>
      </c>
      <c r="C1922" t="s">
        <v>5003</v>
      </c>
      <c r="D1922" t="s">
        <v>5004</v>
      </c>
      <c r="E1922">
        <v>6484</v>
      </c>
      <c r="F1922">
        <v>9206</v>
      </c>
      <c r="G1922">
        <v>173</v>
      </c>
      <c r="H1922">
        <v>6112</v>
      </c>
      <c r="P1922" t="s">
        <v>40</v>
      </c>
      <c r="R1922" t="s">
        <v>20</v>
      </c>
    </row>
    <row r="1923" spans="1:18">
      <c r="A1923" s="6">
        <v>1916</v>
      </c>
      <c r="B1923" s="6"/>
      <c r="C1923" s="6" t="s">
        <v>5005</v>
      </c>
      <c r="D1923" s="6" t="s">
        <v>5006</v>
      </c>
      <c r="E1923" s="6">
        <v>2236</v>
      </c>
      <c r="F1923" s="6">
        <v>1324</v>
      </c>
      <c r="G1923" s="6">
        <v>42</v>
      </c>
      <c r="H1923" s="6">
        <v>1070</v>
      </c>
      <c r="I1923" s="6"/>
      <c r="J1923" s="6"/>
      <c r="K1923" s="6"/>
      <c r="L1923" s="6"/>
      <c r="M1923" s="6"/>
      <c r="N1923" s="6"/>
      <c r="O1923" s="6"/>
      <c r="P1923" s="6" t="s">
        <v>18</v>
      </c>
      <c r="Q1923" s="6" t="s">
        <v>5007</v>
      </c>
      <c r="R1923" s="6" t="s">
        <v>20</v>
      </c>
    </row>
    <row r="1924" spans="1:18">
      <c r="A1924">
        <v>1917</v>
      </c>
      <c r="C1924" t="s">
        <v>5008</v>
      </c>
      <c r="D1924" t="s">
        <v>5008</v>
      </c>
      <c r="E1924">
        <v>9076</v>
      </c>
      <c r="F1924">
        <v>6757</v>
      </c>
      <c r="G1924">
        <v>208</v>
      </c>
      <c r="H1924">
        <v>5374</v>
      </c>
      <c r="P1924" t="s">
        <v>18</v>
      </c>
      <c r="Q1924" s="1" t="s">
        <v>5009</v>
      </c>
      <c r="R1924" t="s">
        <v>20</v>
      </c>
    </row>
    <row r="1925" spans="1:18">
      <c r="A1925" s="6">
        <v>1918</v>
      </c>
      <c r="B1925" s="6"/>
      <c r="C1925" s="6" t="s">
        <v>5010</v>
      </c>
      <c r="D1925" s="6" t="s">
        <v>5011</v>
      </c>
      <c r="E1925" s="6">
        <v>4611</v>
      </c>
      <c r="F1925" s="6">
        <v>5918</v>
      </c>
      <c r="G1925" s="6">
        <v>24</v>
      </c>
      <c r="H1925" s="6">
        <v>11600</v>
      </c>
      <c r="I1925" s="6"/>
      <c r="J1925" s="6"/>
      <c r="K1925" s="6"/>
      <c r="L1925" s="6"/>
      <c r="M1925" s="6"/>
      <c r="N1925" s="6"/>
      <c r="O1925" s="6"/>
      <c r="P1925" s="6" t="s">
        <v>18</v>
      </c>
      <c r="Q1925" s="6" t="s">
        <v>5012</v>
      </c>
      <c r="R1925" s="6" t="s">
        <v>20</v>
      </c>
    </row>
    <row r="1926" spans="1:18">
      <c r="A1926">
        <v>1919</v>
      </c>
      <c r="C1926" t="s">
        <v>5013</v>
      </c>
      <c r="D1926" t="s">
        <v>5014</v>
      </c>
      <c r="E1926">
        <v>418</v>
      </c>
      <c r="F1926">
        <v>15200</v>
      </c>
      <c r="G1926">
        <v>13</v>
      </c>
      <c r="H1926">
        <v>396000</v>
      </c>
      <c r="P1926" t="s">
        <v>18</v>
      </c>
      <c r="Q1926" t="s">
        <v>5015</v>
      </c>
      <c r="R1926" t="s">
        <v>20</v>
      </c>
    </row>
    <row r="1927" spans="1:18">
      <c r="A1927" s="6">
        <v>1920</v>
      </c>
      <c r="B1927" s="6"/>
      <c r="C1927" s="6" t="s">
        <v>5016</v>
      </c>
      <c r="D1927" s="6" t="s">
        <v>5017</v>
      </c>
      <c r="E1927" s="6">
        <v>2627</v>
      </c>
      <c r="F1927" s="6">
        <v>1598</v>
      </c>
      <c r="G1927" s="6">
        <v>1</v>
      </c>
      <c r="H1927" s="6">
        <v>13</v>
      </c>
      <c r="I1927" s="6"/>
      <c r="J1927" s="6"/>
      <c r="K1927" s="6"/>
      <c r="L1927" s="6"/>
      <c r="M1927" s="6"/>
      <c r="N1927" s="6"/>
      <c r="O1927" s="6"/>
      <c r="P1927" s="6" t="s">
        <v>18</v>
      </c>
      <c r="Q1927" s="7" t="s">
        <v>5018</v>
      </c>
      <c r="R1927" s="6" t="s">
        <v>20</v>
      </c>
    </row>
    <row r="1928" spans="1:18">
      <c r="A1928">
        <v>1921</v>
      </c>
      <c r="C1928" t="s">
        <v>5019</v>
      </c>
      <c r="D1928" t="s">
        <v>5020</v>
      </c>
      <c r="E1928">
        <v>8206</v>
      </c>
      <c r="F1928">
        <v>4532</v>
      </c>
      <c r="G1928">
        <v>490</v>
      </c>
      <c r="H1928">
        <v>4475</v>
      </c>
      <c r="P1928" t="s">
        <v>40</v>
      </c>
      <c r="R1928" t="s">
        <v>20</v>
      </c>
    </row>
    <row r="1929" spans="1:18">
      <c r="A1929" s="6">
        <v>1922</v>
      </c>
      <c r="B1929" s="6"/>
      <c r="C1929" s="6" t="s">
        <v>5021</v>
      </c>
      <c r="D1929" s="6" t="s">
        <v>5022</v>
      </c>
      <c r="E1929" s="6">
        <v>9541</v>
      </c>
      <c r="F1929" s="6">
        <v>13700</v>
      </c>
      <c r="G1929" s="6">
        <v>2038</v>
      </c>
      <c r="H1929" s="6">
        <v>150500</v>
      </c>
      <c r="I1929" s="6"/>
      <c r="J1929" s="6"/>
      <c r="K1929" s="6"/>
      <c r="L1929" s="6"/>
      <c r="M1929" s="6"/>
      <c r="N1929" s="6"/>
      <c r="O1929" s="6"/>
      <c r="P1929" s="6" t="s">
        <v>40</v>
      </c>
      <c r="Q1929" s="6"/>
      <c r="R1929" s="6" t="s">
        <v>20</v>
      </c>
    </row>
    <row r="1930" spans="1:18">
      <c r="A1930">
        <v>1923</v>
      </c>
      <c r="C1930" t="s">
        <v>5023</v>
      </c>
      <c r="D1930" t="s">
        <v>5024</v>
      </c>
      <c r="E1930">
        <v>5771</v>
      </c>
      <c r="F1930">
        <v>4693</v>
      </c>
      <c r="G1930">
        <v>348</v>
      </c>
      <c r="H1930">
        <v>17100</v>
      </c>
      <c r="P1930" t="s">
        <v>18</v>
      </c>
      <c r="Q1930" s="1" t="s">
        <v>5025</v>
      </c>
      <c r="R1930" t="s">
        <v>20</v>
      </c>
    </row>
    <row r="1931" spans="1:18">
      <c r="A1931" s="6">
        <v>1924</v>
      </c>
      <c r="B1931" s="6"/>
      <c r="C1931" s="6" t="s">
        <v>5026</v>
      </c>
      <c r="D1931" s="6" t="s">
        <v>5027</v>
      </c>
      <c r="E1931" s="6">
        <v>7252</v>
      </c>
      <c r="F1931" s="6">
        <v>14300</v>
      </c>
      <c r="G1931" s="6">
        <v>308</v>
      </c>
      <c r="H1931" s="6">
        <v>44500</v>
      </c>
      <c r="I1931" s="6"/>
      <c r="J1931" s="6"/>
      <c r="K1931" s="6"/>
      <c r="L1931" s="6"/>
      <c r="M1931" s="6"/>
      <c r="N1931" s="6"/>
      <c r="O1931" s="6"/>
      <c r="P1931" s="6" t="s">
        <v>18</v>
      </c>
      <c r="Q1931" s="7" t="s">
        <v>5028</v>
      </c>
      <c r="R1931" s="6" t="s">
        <v>20</v>
      </c>
    </row>
    <row r="1932" spans="1:18">
      <c r="A1932">
        <v>1925</v>
      </c>
      <c r="C1932" t="s">
        <v>5029</v>
      </c>
      <c r="D1932" t="s">
        <v>5029</v>
      </c>
      <c r="E1932">
        <v>9240</v>
      </c>
      <c r="F1932">
        <v>4890</v>
      </c>
      <c r="G1932">
        <v>369</v>
      </c>
      <c r="H1932">
        <v>35800</v>
      </c>
      <c r="P1932" t="s">
        <v>18</v>
      </c>
      <c r="Q1932" t="s">
        <v>5030</v>
      </c>
      <c r="R1932" t="s">
        <v>20</v>
      </c>
    </row>
    <row r="1933" spans="1:18">
      <c r="A1933" s="6">
        <v>1926</v>
      </c>
      <c r="B1933" s="6"/>
      <c r="C1933" s="6" t="s">
        <v>5031</v>
      </c>
      <c r="D1933" s="6" t="s">
        <v>5032</v>
      </c>
      <c r="E1933" s="6">
        <v>9623</v>
      </c>
      <c r="F1933" s="6">
        <v>3940</v>
      </c>
      <c r="G1933" s="6">
        <v>940</v>
      </c>
      <c r="H1933" s="6">
        <v>30200</v>
      </c>
      <c r="I1933" s="6"/>
      <c r="J1933" s="6"/>
      <c r="K1933" s="6"/>
      <c r="L1933" s="6"/>
      <c r="M1933" s="6"/>
      <c r="N1933" s="6"/>
      <c r="O1933" s="6"/>
      <c r="P1933" s="6" t="s">
        <v>18</v>
      </c>
      <c r="Q1933" s="6" t="s">
        <v>5033</v>
      </c>
      <c r="R1933" s="6" t="s">
        <v>20</v>
      </c>
    </row>
    <row r="1934" spans="1:18">
      <c r="A1934">
        <v>1927</v>
      </c>
      <c r="C1934" t="s">
        <v>5034</v>
      </c>
      <c r="D1934" t="s">
        <v>5035</v>
      </c>
      <c r="E1934">
        <v>7522</v>
      </c>
      <c r="F1934">
        <v>7806</v>
      </c>
      <c r="G1934">
        <v>221</v>
      </c>
      <c r="H1934">
        <v>46300</v>
      </c>
      <c r="P1934" t="s">
        <v>40</v>
      </c>
      <c r="R1934" t="s">
        <v>20</v>
      </c>
    </row>
    <row r="1935" spans="1:18">
      <c r="A1935" s="6">
        <v>1928</v>
      </c>
      <c r="B1935" s="6"/>
      <c r="C1935" s="6" t="s">
        <v>5036</v>
      </c>
      <c r="D1935" s="6" t="s">
        <v>5037</v>
      </c>
      <c r="E1935" s="6">
        <v>5303</v>
      </c>
      <c r="F1935" s="6">
        <v>3925</v>
      </c>
      <c r="G1935" s="6">
        <v>2</v>
      </c>
      <c r="H1935" s="6">
        <v>4846</v>
      </c>
      <c r="I1935" s="6"/>
      <c r="J1935" s="6"/>
      <c r="K1935" s="6"/>
      <c r="L1935" s="6"/>
      <c r="M1935" s="6"/>
      <c r="N1935" s="6"/>
      <c r="O1935" s="6"/>
      <c r="P1935" s="6" t="s">
        <v>18</v>
      </c>
      <c r="Q1935" s="6" t="s">
        <v>5038</v>
      </c>
      <c r="R1935" s="6" t="s">
        <v>20</v>
      </c>
    </row>
    <row r="1936" spans="1:18">
      <c r="A1936">
        <v>1929</v>
      </c>
      <c r="C1936" t="s">
        <v>5039</v>
      </c>
      <c r="D1936" t="s">
        <v>5040</v>
      </c>
      <c r="E1936">
        <v>7621</v>
      </c>
      <c r="F1936">
        <v>6473</v>
      </c>
      <c r="G1936">
        <v>46</v>
      </c>
      <c r="H1936">
        <v>4798</v>
      </c>
      <c r="P1936" t="s">
        <v>40</v>
      </c>
      <c r="R1936" t="s">
        <v>20</v>
      </c>
    </row>
    <row r="1937" spans="1:18">
      <c r="A1937" s="6">
        <v>1930</v>
      </c>
      <c r="B1937" s="6"/>
      <c r="C1937" s="6" t="s">
        <v>5041</v>
      </c>
      <c r="D1937" s="6" t="s">
        <v>5042</v>
      </c>
      <c r="E1937" s="6">
        <v>1546</v>
      </c>
      <c r="F1937" s="6">
        <v>1075</v>
      </c>
      <c r="G1937" s="6">
        <v>2</v>
      </c>
      <c r="H1937" s="6">
        <v>74</v>
      </c>
      <c r="I1937" s="6"/>
      <c r="J1937" s="6"/>
      <c r="K1937" s="6"/>
      <c r="L1937" s="6"/>
      <c r="M1937" s="6"/>
      <c r="N1937" s="6"/>
      <c r="O1937" s="6"/>
      <c r="P1937" s="6" t="s">
        <v>18</v>
      </c>
      <c r="Q1937" s="7" t="s">
        <v>5043</v>
      </c>
      <c r="R1937" s="6" t="s">
        <v>20</v>
      </c>
    </row>
    <row r="1938" spans="1:18">
      <c r="A1938">
        <v>1931</v>
      </c>
      <c r="C1938" t="s">
        <v>5044</v>
      </c>
      <c r="D1938" t="s">
        <v>5045</v>
      </c>
      <c r="E1938">
        <v>2908</v>
      </c>
      <c r="F1938">
        <v>2402</v>
      </c>
      <c r="G1938">
        <v>710</v>
      </c>
      <c r="H1938">
        <v>15600</v>
      </c>
      <c r="P1938" t="s">
        <v>18</v>
      </c>
      <c r="Q1938" s="1" t="s">
        <v>5046</v>
      </c>
      <c r="R1938" t="s">
        <v>20</v>
      </c>
    </row>
    <row r="1939" spans="1:18">
      <c r="A1939" s="6">
        <v>1932</v>
      </c>
      <c r="B1939" s="6"/>
      <c r="C1939" s="6" t="s">
        <v>5047</v>
      </c>
      <c r="D1939" s="6" t="s">
        <v>5047</v>
      </c>
      <c r="E1939" s="6">
        <v>456</v>
      </c>
      <c r="F1939" s="6">
        <v>317</v>
      </c>
      <c r="G1939" s="6"/>
      <c r="H1939" s="6">
        <v>379</v>
      </c>
      <c r="I1939" s="6"/>
      <c r="J1939" s="6"/>
      <c r="K1939" s="6"/>
      <c r="L1939" s="6"/>
      <c r="M1939" s="6"/>
      <c r="N1939" s="6"/>
      <c r="O1939" s="6"/>
      <c r="P1939" s="6" t="s">
        <v>40</v>
      </c>
      <c r="Q1939" s="6"/>
      <c r="R1939" s="6" t="s">
        <v>20</v>
      </c>
    </row>
    <row r="1940" spans="1:18">
      <c r="A1940">
        <v>1933</v>
      </c>
      <c r="C1940" t="s">
        <v>5048</v>
      </c>
      <c r="D1940" t="s">
        <v>5049</v>
      </c>
      <c r="E1940">
        <v>1139</v>
      </c>
      <c r="F1940">
        <v>967</v>
      </c>
      <c r="G1940">
        <v>150</v>
      </c>
      <c r="H1940">
        <v>3546</v>
      </c>
      <c r="P1940" t="s">
        <v>40</v>
      </c>
      <c r="R1940" t="s">
        <v>20</v>
      </c>
    </row>
    <row r="1941" spans="1:18">
      <c r="A1941" s="6">
        <v>1934</v>
      </c>
      <c r="B1941" s="6"/>
      <c r="C1941" s="6" t="s">
        <v>5050</v>
      </c>
      <c r="D1941" s="6" t="s">
        <v>5051</v>
      </c>
      <c r="E1941" s="6">
        <v>745</v>
      </c>
      <c r="F1941" s="6">
        <v>220</v>
      </c>
      <c r="G1941" s="6">
        <v>2</v>
      </c>
      <c r="H1941" s="6">
        <v>291</v>
      </c>
      <c r="I1941" s="6"/>
      <c r="J1941" s="6"/>
      <c r="K1941" s="6"/>
      <c r="L1941" s="6"/>
      <c r="M1941" s="6"/>
      <c r="N1941" s="6"/>
      <c r="O1941" s="6"/>
      <c r="P1941" s="6" t="s">
        <v>18</v>
      </c>
      <c r="Q1941" s="7" t="s">
        <v>5052</v>
      </c>
      <c r="R1941" s="6" t="s">
        <v>20</v>
      </c>
    </row>
    <row r="1942" spans="1:18">
      <c r="A1942">
        <v>1935</v>
      </c>
      <c r="C1942" t="s">
        <v>5053</v>
      </c>
      <c r="D1942" t="s">
        <v>5054</v>
      </c>
      <c r="E1942">
        <v>9614</v>
      </c>
      <c r="F1942">
        <v>2003</v>
      </c>
      <c r="G1942">
        <v>139</v>
      </c>
      <c r="H1942">
        <v>2309</v>
      </c>
      <c r="P1942" t="s">
        <v>18</v>
      </c>
      <c r="Q1942" s="1" t="s">
        <v>5055</v>
      </c>
      <c r="R1942" t="s">
        <v>20</v>
      </c>
    </row>
    <row r="1943" spans="1:18">
      <c r="A1943" s="6">
        <v>1936</v>
      </c>
      <c r="B1943" s="6"/>
      <c r="C1943" s="6" t="s">
        <v>613</v>
      </c>
      <c r="D1943" s="6" t="s">
        <v>5056</v>
      </c>
      <c r="E1943" s="6">
        <v>2000</v>
      </c>
      <c r="F1943" s="6">
        <v>1918</v>
      </c>
      <c r="G1943" s="6">
        <v>1</v>
      </c>
      <c r="H1943" s="6">
        <v>262</v>
      </c>
      <c r="I1943" s="6"/>
      <c r="J1943" s="6"/>
      <c r="K1943" s="6"/>
      <c r="L1943" s="6"/>
      <c r="M1943" s="6"/>
      <c r="N1943" s="6"/>
      <c r="O1943" s="6"/>
      <c r="P1943" s="6" t="s">
        <v>40</v>
      </c>
      <c r="Q1943" s="6"/>
      <c r="R1943" s="6" t="s">
        <v>20</v>
      </c>
    </row>
    <row r="1944" spans="1:18">
      <c r="A1944">
        <v>1937</v>
      </c>
      <c r="C1944" t="s">
        <v>5057</v>
      </c>
      <c r="D1944" t="s">
        <v>5057</v>
      </c>
      <c r="E1944">
        <v>2256</v>
      </c>
      <c r="F1944">
        <v>2293</v>
      </c>
      <c r="G1944">
        <v>91</v>
      </c>
      <c r="H1944">
        <v>3124</v>
      </c>
      <c r="P1944" t="s">
        <v>40</v>
      </c>
      <c r="R1944" t="s">
        <v>20</v>
      </c>
    </row>
    <row r="1945" spans="1:18">
      <c r="A1945" s="6">
        <v>1938</v>
      </c>
      <c r="B1945" s="6"/>
      <c r="C1945" s="6" t="s">
        <v>5058</v>
      </c>
      <c r="D1945" s="6" t="s">
        <v>5059</v>
      </c>
      <c r="E1945" s="6">
        <v>5951</v>
      </c>
      <c r="F1945" s="6">
        <v>2547</v>
      </c>
      <c r="G1945" s="6">
        <v>47</v>
      </c>
      <c r="H1945" s="6">
        <v>1257</v>
      </c>
      <c r="I1945" s="6"/>
      <c r="J1945" s="6"/>
      <c r="K1945" s="6"/>
      <c r="L1945" s="6"/>
      <c r="M1945" s="6"/>
      <c r="N1945" s="6"/>
      <c r="O1945" s="6"/>
      <c r="P1945" s="6" t="s">
        <v>18</v>
      </c>
      <c r="Q1945" s="6" t="s">
        <v>5060</v>
      </c>
      <c r="R1945" s="6" t="s">
        <v>20</v>
      </c>
    </row>
    <row r="1946" spans="1:18">
      <c r="A1946">
        <v>1939</v>
      </c>
      <c r="C1946" t="s">
        <v>5061</v>
      </c>
      <c r="D1946" t="s">
        <v>5062</v>
      </c>
      <c r="E1946">
        <v>360</v>
      </c>
      <c r="F1946">
        <v>523</v>
      </c>
      <c r="G1946">
        <v>50</v>
      </c>
      <c r="H1946">
        <v>1344</v>
      </c>
      <c r="P1946" t="s">
        <v>18</v>
      </c>
      <c r="Q1946" t="s">
        <v>5063</v>
      </c>
      <c r="R1946" t="s">
        <v>20</v>
      </c>
    </row>
    <row r="1947" spans="1:18">
      <c r="A1947" s="6">
        <v>1940</v>
      </c>
      <c r="B1947" s="6"/>
      <c r="C1947" s="6" t="s">
        <v>5064</v>
      </c>
      <c r="D1947" s="6" t="s">
        <v>5065</v>
      </c>
      <c r="E1947" s="6">
        <v>3067</v>
      </c>
      <c r="F1947" s="6">
        <v>1371</v>
      </c>
      <c r="G1947" s="6"/>
      <c r="H1947" s="6">
        <v>134</v>
      </c>
      <c r="I1947" s="6"/>
      <c r="J1947" s="6"/>
      <c r="K1947" s="6"/>
      <c r="L1947" s="6"/>
      <c r="M1947" s="6"/>
      <c r="N1947" s="6"/>
      <c r="O1947" s="6"/>
      <c r="P1947" s="6" t="s">
        <v>18</v>
      </c>
      <c r="Q1947" s="7" t="s">
        <v>5066</v>
      </c>
      <c r="R1947" s="6" t="s">
        <v>20</v>
      </c>
    </row>
    <row r="1948" spans="1:18">
      <c r="A1948">
        <v>1941</v>
      </c>
      <c r="C1948" t="s">
        <v>5067</v>
      </c>
      <c r="D1948" t="s">
        <v>5068</v>
      </c>
      <c r="E1948">
        <v>1405</v>
      </c>
      <c r="F1948">
        <v>2036</v>
      </c>
      <c r="G1948">
        <v>203</v>
      </c>
      <c r="H1948">
        <v>34100</v>
      </c>
      <c r="P1948" t="s">
        <v>18</v>
      </c>
      <c r="Q1948" t="s">
        <v>5069</v>
      </c>
      <c r="R1948" t="s">
        <v>20</v>
      </c>
    </row>
    <row r="1949" spans="1:18">
      <c r="A1949" s="6">
        <v>1942</v>
      </c>
      <c r="B1949" s="6"/>
      <c r="C1949" s="6" t="s">
        <v>5070</v>
      </c>
      <c r="D1949" s="6" t="s">
        <v>5071</v>
      </c>
      <c r="E1949" s="6">
        <v>3563</v>
      </c>
      <c r="F1949" s="6">
        <v>5233</v>
      </c>
      <c r="G1949" s="6">
        <v>29</v>
      </c>
      <c r="H1949" s="6">
        <v>13000</v>
      </c>
      <c r="I1949" s="6"/>
      <c r="J1949" s="6"/>
      <c r="K1949" s="6"/>
      <c r="L1949" s="6"/>
      <c r="M1949" s="6"/>
      <c r="N1949" s="6"/>
      <c r="O1949" s="6"/>
      <c r="P1949" s="6" t="s">
        <v>40</v>
      </c>
      <c r="Q1949" s="6"/>
      <c r="R1949" s="6" t="s">
        <v>20</v>
      </c>
    </row>
    <row r="1950" spans="1:18">
      <c r="A1950">
        <v>1943</v>
      </c>
      <c r="C1950" t="s">
        <v>5072</v>
      </c>
      <c r="D1950" t="s">
        <v>5073</v>
      </c>
      <c r="E1950">
        <v>8322</v>
      </c>
      <c r="F1950">
        <v>7209</v>
      </c>
      <c r="G1950">
        <v>1996</v>
      </c>
      <c r="H1950">
        <v>88800</v>
      </c>
      <c r="P1950" t="s">
        <v>18</v>
      </c>
      <c r="Q1950" s="1" t="s">
        <v>5074</v>
      </c>
      <c r="R1950" t="s">
        <v>20</v>
      </c>
    </row>
    <row r="1951" spans="1:18">
      <c r="A1951" s="6">
        <v>1944</v>
      </c>
      <c r="B1951" s="6"/>
      <c r="C1951" s="6" t="s">
        <v>5075</v>
      </c>
      <c r="D1951" s="6" t="s">
        <v>5076</v>
      </c>
      <c r="E1951" s="6">
        <v>2851</v>
      </c>
      <c r="F1951" s="6">
        <v>6929</v>
      </c>
      <c r="G1951" s="6">
        <v>498</v>
      </c>
      <c r="H1951" s="6">
        <v>7015</v>
      </c>
      <c r="I1951" s="6"/>
      <c r="J1951" s="6"/>
      <c r="K1951" s="6"/>
      <c r="L1951" s="6"/>
      <c r="M1951" s="6"/>
      <c r="N1951" s="6"/>
      <c r="O1951" s="6"/>
      <c r="P1951" s="6" t="s">
        <v>18</v>
      </c>
      <c r="Q1951" s="7" t="s">
        <v>5077</v>
      </c>
      <c r="R1951" s="6" t="s">
        <v>20</v>
      </c>
    </row>
    <row r="1952" spans="1:18">
      <c r="A1952">
        <v>1945</v>
      </c>
      <c r="C1952" t="s">
        <v>5078</v>
      </c>
      <c r="D1952" t="s">
        <v>5079</v>
      </c>
      <c r="E1952">
        <v>5676</v>
      </c>
      <c r="F1952">
        <v>4232</v>
      </c>
      <c r="G1952">
        <v>618</v>
      </c>
      <c r="H1952">
        <v>5151</v>
      </c>
      <c r="P1952" t="s">
        <v>18</v>
      </c>
      <c r="Q1952" s="1" t="s">
        <v>5080</v>
      </c>
      <c r="R1952" t="s">
        <v>20</v>
      </c>
    </row>
    <row r="1953" spans="1:18">
      <c r="A1953" s="6">
        <v>1946</v>
      </c>
      <c r="B1953" s="6"/>
      <c r="C1953" s="6" t="s">
        <v>5081</v>
      </c>
      <c r="D1953" s="6" t="s">
        <v>5082</v>
      </c>
      <c r="E1953" s="6">
        <v>1483</v>
      </c>
      <c r="F1953" s="6">
        <v>1511</v>
      </c>
      <c r="G1953" s="6">
        <v>91</v>
      </c>
      <c r="H1953" s="6">
        <v>2056</v>
      </c>
      <c r="I1953" s="6"/>
      <c r="J1953" s="6"/>
      <c r="K1953" s="6"/>
      <c r="L1953" s="6"/>
      <c r="M1953" s="6"/>
      <c r="N1953" s="6"/>
      <c r="O1953" s="6"/>
      <c r="P1953" s="6" t="s">
        <v>18</v>
      </c>
      <c r="Q1953" s="6" t="s">
        <v>5083</v>
      </c>
      <c r="R1953" s="6" t="s">
        <v>20</v>
      </c>
    </row>
    <row r="1954" spans="1:18">
      <c r="A1954">
        <v>1947</v>
      </c>
      <c r="C1954" t="s">
        <v>5084</v>
      </c>
      <c r="D1954" t="s">
        <v>5085</v>
      </c>
      <c r="E1954">
        <v>751</v>
      </c>
      <c r="F1954">
        <v>529</v>
      </c>
      <c r="G1954">
        <v>10</v>
      </c>
      <c r="H1954">
        <v>117</v>
      </c>
      <c r="P1954" t="s">
        <v>18</v>
      </c>
      <c r="Q1954" s="1" t="s">
        <v>5086</v>
      </c>
      <c r="R1954" t="s">
        <v>20</v>
      </c>
    </row>
    <row r="1955" spans="1:18">
      <c r="A1955" s="6">
        <v>1948</v>
      </c>
      <c r="B1955" s="6"/>
      <c r="C1955" s="6" t="s">
        <v>5087</v>
      </c>
      <c r="D1955" s="6" t="s">
        <v>5088</v>
      </c>
      <c r="E1955" s="6">
        <v>311</v>
      </c>
      <c r="F1955" s="6">
        <v>292</v>
      </c>
      <c r="G1955" s="6">
        <v>139</v>
      </c>
      <c r="H1955" s="6">
        <v>2354</v>
      </c>
      <c r="I1955" s="6"/>
      <c r="J1955" s="6"/>
      <c r="K1955" s="6"/>
      <c r="L1955" s="6"/>
      <c r="M1955" s="6"/>
      <c r="N1955" s="6"/>
      <c r="O1955" s="6"/>
      <c r="P1955" s="6" t="s">
        <v>18</v>
      </c>
      <c r="Q1955" s="7" t="s">
        <v>5089</v>
      </c>
      <c r="R1955" s="6" t="s">
        <v>20</v>
      </c>
    </row>
    <row r="1956" spans="1:18">
      <c r="A1956">
        <v>1949</v>
      </c>
      <c r="C1956" t="s">
        <v>5090</v>
      </c>
      <c r="D1956" t="s">
        <v>5091</v>
      </c>
      <c r="E1956">
        <v>1932</v>
      </c>
      <c r="F1956">
        <v>1526</v>
      </c>
      <c r="G1956">
        <v>6</v>
      </c>
      <c r="H1956">
        <v>20</v>
      </c>
      <c r="P1956" t="s">
        <v>18</v>
      </c>
      <c r="Q1956" t="s">
        <v>5092</v>
      </c>
      <c r="R1956" t="s">
        <v>20</v>
      </c>
    </row>
    <row r="1957" spans="1:18">
      <c r="A1957" s="6">
        <v>1950</v>
      </c>
      <c r="B1957" s="6"/>
      <c r="C1957" s="6" t="s">
        <v>5093</v>
      </c>
      <c r="D1957" s="6" t="s">
        <v>5094</v>
      </c>
      <c r="E1957" s="6">
        <v>3046</v>
      </c>
      <c r="F1957" s="6">
        <v>3633</v>
      </c>
      <c r="G1957" s="6">
        <v>210</v>
      </c>
      <c r="H1957" s="6">
        <v>6532</v>
      </c>
      <c r="I1957" s="6"/>
      <c r="J1957" s="6"/>
      <c r="K1957" s="6"/>
      <c r="L1957" s="6"/>
      <c r="M1957" s="6"/>
      <c r="N1957" s="6"/>
      <c r="O1957" s="6"/>
      <c r="P1957" s="6" t="s">
        <v>18</v>
      </c>
      <c r="Q1957" s="7" t="s">
        <v>5095</v>
      </c>
      <c r="R1957" s="6" t="s">
        <v>20</v>
      </c>
    </row>
    <row r="1958" spans="1:18">
      <c r="A1958">
        <v>1951</v>
      </c>
      <c r="C1958" t="s">
        <v>5096</v>
      </c>
      <c r="D1958" t="s">
        <v>5096</v>
      </c>
      <c r="E1958">
        <v>5047</v>
      </c>
      <c r="F1958">
        <v>10300</v>
      </c>
      <c r="G1958">
        <v>82</v>
      </c>
      <c r="H1958">
        <v>14600</v>
      </c>
      <c r="P1958" t="s">
        <v>18</v>
      </c>
      <c r="Q1958" s="1" t="s">
        <v>5097</v>
      </c>
      <c r="R1958" t="s">
        <v>20</v>
      </c>
    </row>
    <row r="1959" spans="1:18">
      <c r="A1959" s="6">
        <v>1952</v>
      </c>
      <c r="B1959" s="6"/>
      <c r="C1959" s="6" t="s">
        <v>5098</v>
      </c>
      <c r="D1959" s="6" t="s">
        <v>5099</v>
      </c>
      <c r="E1959" s="6">
        <v>10000</v>
      </c>
      <c r="F1959" s="6">
        <v>4652</v>
      </c>
      <c r="G1959" s="6">
        <v>1465</v>
      </c>
      <c r="H1959" s="6">
        <v>9248</v>
      </c>
      <c r="I1959" s="6"/>
      <c r="J1959" s="6"/>
      <c r="K1959" s="6"/>
      <c r="L1959" s="6"/>
      <c r="M1959" s="6"/>
      <c r="N1959" s="6"/>
      <c r="O1959" s="6"/>
      <c r="P1959" s="6" t="s">
        <v>18</v>
      </c>
      <c r="Q1959" s="7" t="s">
        <v>5100</v>
      </c>
      <c r="R1959" s="6" t="s">
        <v>20</v>
      </c>
    </row>
    <row r="1960" spans="1:18">
      <c r="A1960">
        <v>1953</v>
      </c>
      <c r="C1960" t="s">
        <v>5101</v>
      </c>
      <c r="D1960" t="s">
        <v>5102</v>
      </c>
      <c r="E1960">
        <v>4555</v>
      </c>
      <c r="F1960">
        <v>8476</v>
      </c>
      <c r="G1960">
        <v>1360</v>
      </c>
      <c r="H1960">
        <v>54100</v>
      </c>
      <c r="P1960" t="s">
        <v>18</v>
      </c>
      <c r="Q1960" s="1" t="s">
        <v>5103</v>
      </c>
      <c r="R1960" t="s">
        <v>20</v>
      </c>
    </row>
    <row r="1961" spans="1:18">
      <c r="A1961" s="6">
        <v>1954</v>
      </c>
      <c r="B1961" s="6"/>
      <c r="C1961" s="6" t="s">
        <v>5104</v>
      </c>
      <c r="D1961" s="6" t="s">
        <v>5105</v>
      </c>
      <c r="E1961" s="6">
        <v>875</v>
      </c>
      <c r="F1961" s="6">
        <v>4576</v>
      </c>
      <c r="G1961" s="6">
        <v>1</v>
      </c>
      <c r="H1961" s="6">
        <v>599</v>
      </c>
      <c r="I1961" s="6"/>
      <c r="J1961" s="6"/>
      <c r="K1961" s="6"/>
      <c r="L1961" s="6"/>
      <c r="M1961" s="6"/>
      <c r="N1961" s="6"/>
      <c r="O1961" s="6"/>
      <c r="P1961" s="6" t="s">
        <v>18</v>
      </c>
      <c r="Q1961" s="6" t="s">
        <v>5106</v>
      </c>
      <c r="R1961" s="6" t="s">
        <v>20</v>
      </c>
    </row>
    <row r="1962" spans="1:18">
      <c r="A1962">
        <v>1955</v>
      </c>
      <c r="C1962" t="s">
        <v>5107</v>
      </c>
      <c r="D1962" t="s">
        <v>5108</v>
      </c>
      <c r="E1962">
        <v>9127</v>
      </c>
      <c r="F1962">
        <v>5391</v>
      </c>
      <c r="G1962">
        <v>543</v>
      </c>
      <c r="H1962">
        <v>9073</v>
      </c>
      <c r="P1962" t="s">
        <v>18</v>
      </c>
      <c r="Q1962" t="s">
        <v>5109</v>
      </c>
      <c r="R1962" t="s">
        <v>20</v>
      </c>
    </row>
    <row r="1963" spans="1:18">
      <c r="A1963" s="6">
        <v>1956</v>
      </c>
      <c r="B1963" s="6"/>
      <c r="C1963" s="6" t="s">
        <v>5110</v>
      </c>
      <c r="D1963" s="6" t="s">
        <v>5111</v>
      </c>
      <c r="E1963" s="6">
        <v>10000</v>
      </c>
      <c r="F1963" s="6">
        <v>13000</v>
      </c>
      <c r="G1963" s="6">
        <v>6009</v>
      </c>
      <c r="H1963" s="6">
        <v>54000</v>
      </c>
      <c r="I1963" s="6"/>
      <c r="J1963" s="6"/>
      <c r="K1963" s="6"/>
      <c r="L1963" s="6"/>
      <c r="M1963" s="6"/>
      <c r="N1963" s="6"/>
      <c r="O1963" s="6"/>
      <c r="P1963" s="6" t="s">
        <v>18</v>
      </c>
      <c r="Q1963" s="6" t="s">
        <v>5112</v>
      </c>
      <c r="R1963" s="6" t="s">
        <v>20</v>
      </c>
    </row>
    <row r="1964" spans="1:18">
      <c r="A1964">
        <v>1957</v>
      </c>
      <c r="C1964" t="s">
        <v>5113</v>
      </c>
      <c r="D1964" t="s">
        <v>5114</v>
      </c>
      <c r="E1964">
        <v>1786</v>
      </c>
      <c r="F1964">
        <v>2801</v>
      </c>
      <c r="G1964">
        <v>480</v>
      </c>
      <c r="H1964">
        <v>115300</v>
      </c>
      <c r="P1964" t="s">
        <v>18</v>
      </c>
      <c r="Q1964" s="1" t="s">
        <v>5115</v>
      </c>
      <c r="R1964" t="s">
        <v>20</v>
      </c>
    </row>
    <row r="1965" spans="1:18">
      <c r="A1965" s="6">
        <v>1958</v>
      </c>
      <c r="B1965" s="6"/>
      <c r="C1965" s="6" t="s">
        <v>5116</v>
      </c>
      <c r="D1965" s="6" t="s">
        <v>5117</v>
      </c>
      <c r="E1965" s="6">
        <v>8838</v>
      </c>
      <c r="F1965" s="6">
        <v>13200</v>
      </c>
      <c r="G1965" s="6">
        <v>398</v>
      </c>
      <c r="H1965" s="6">
        <v>52000</v>
      </c>
      <c r="I1965" s="6"/>
      <c r="J1965" s="6"/>
      <c r="K1965" s="6"/>
      <c r="L1965" s="6"/>
      <c r="M1965" s="6"/>
      <c r="N1965" s="6"/>
      <c r="O1965" s="6"/>
      <c r="P1965" s="6" t="s">
        <v>18</v>
      </c>
      <c r="Q1965" s="7" t="s">
        <v>5118</v>
      </c>
      <c r="R1965" s="6" t="s">
        <v>20</v>
      </c>
    </row>
    <row r="1966" spans="1:18">
      <c r="A1966">
        <v>1959</v>
      </c>
      <c r="C1966" t="s">
        <v>5119</v>
      </c>
      <c r="D1966" t="s">
        <v>5120</v>
      </c>
      <c r="E1966">
        <v>9546</v>
      </c>
      <c r="F1966">
        <v>8776</v>
      </c>
      <c r="G1966">
        <v>197</v>
      </c>
      <c r="H1966">
        <v>15100</v>
      </c>
      <c r="P1966" t="s">
        <v>18</v>
      </c>
      <c r="Q1966" s="1" t="s">
        <v>5121</v>
      </c>
      <c r="R1966" t="s">
        <v>20</v>
      </c>
    </row>
    <row r="1967" spans="1:18">
      <c r="A1967" s="6">
        <v>1960</v>
      </c>
      <c r="B1967" s="6"/>
      <c r="C1967" s="6" t="s">
        <v>5122</v>
      </c>
      <c r="D1967" s="6" t="s">
        <v>5122</v>
      </c>
      <c r="E1967" s="6">
        <v>796</v>
      </c>
      <c r="F1967" s="6">
        <v>356</v>
      </c>
      <c r="G1967" s="6">
        <v>1</v>
      </c>
      <c r="H1967" s="6">
        <v>7</v>
      </c>
      <c r="I1967" s="6"/>
      <c r="J1967" s="6"/>
      <c r="K1967" s="6"/>
      <c r="L1967" s="6"/>
      <c r="M1967" s="6"/>
      <c r="N1967" s="6"/>
      <c r="O1967" s="6"/>
      <c r="P1967" s="6" t="s">
        <v>18</v>
      </c>
      <c r="Q1967" s="6"/>
      <c r="R1967" s="6" t="s">
        <v>20</v>
      </c>
    </row>
    <row r="1968" spans="1:18">
      <c r="A1968">
        <v>1961</v>
      </c>
      <c r="C1968" t="s">
        <v>5123</v>
      </c>
      <c r="D1968" t="s">
        <v>5124</v>
      </c>
      <c r="E1968">
        <v>573</v>
      </c>
      <c r="F1968">
        <v>425</v>
      </c>
      <c r="G1968">
        <v>152</v>
      </c>
      <c r="H1968">
        <v>83100</v>
      </c>
      <c r="P1968" t="s">
        <v>18</v>
      </c>
      <c r="Q1968" t="s">
        <v>5125</v>
      </c>
      <c r="R1968" t="s">
        <v>20</v>
      </c>
    </row>
    <row r="1969" spans="1:18">
      <c r="A1969" s="6">
        <v>1962</v>
      </c>
      <c r="B1969" s="6"/>
      <c r="C1969" s="6" t="s">
        <v>5126</v>
      </c>
      <c r="D1969" s="6" t="s">
        <v>5127</v>
      </c>
      <c r="E1969" s="6">
        <v>3144</v>
      </c>
      <c r="F1969" s="6">
        <v>2532</v>
      </c>
      <c r="G1969" s="6">
        <v>60</v>
      </c>
      <c r="H1969" s="6">
        <v>2426</v>
      </c>
      <c r="I1969" s="6"/>
      <c r="J1969" s="6"/>
      <c r="K1969" s="6"/>
      <c r="L1969" s="6"/>
      <c r="M1969" s="6"/>
      <c r="N1969" s="6"/>
      <c r="O1969" s="6"/>
      <c r="P1969" s="6" t="s">
        <v>18</v>
      </c>
      <c r="Q1969" s="6" t="s">
        <v>5128</v>
      </c>
      <c r="R1969" s="6" t="s">
        <v>20</v>
      </c>
    </row>
    <row r="1970" spans="1:18">
      <c r="A1970">
        <v>1963</v>
      </c>
      <c r="C1970" t="s">
        <v>5129</v>
      </c>
      <c r="D1970" t="s">
        <v>5130</v>
      </c>
      <c r="E1970">
        <v>2944</v>
      </c>
      <c r="F1970">
        <v>3928</v>
      </c>
      <c r="G1970">
        <v>487</v>
      </c>
      <c r="H1970">
        <v>9910</v>
      </c>
      <c r="P1970" t="s">
        <v>18</v>
      </c>
      <c r="Q1970" s="1" t="s">
        <v>5131</v>
      </c>
      <c r="R1970" t="s">
        <v>20</v>
      </c>
    </row>
    <row r="1971" spans="1:18">
      <c r="A1971" s="6">
        <v>1964</v>
      </c>
      <c r="B1971" s="6"/>
      <c r="C1971" s="6" t="s">
        <v>5132</v>
      </c>
      <c r="D1971" s="6" t="s">
        <v>5133</v>
      </c>
      <c r="E1971" s="6">
        <v>6727</v>
      </c>
      <c r="F1971" s="6">
        <v>20200</v>
      </c>
      <c r="G1971" s="6">
        <v>4549</v>
      </c>
      <c r="H1971" s="6">
        <v>248600</v>
      </c>
      <c r="I1971" s="6"/>
      <c r="J1971" s="6"/>
      <c r="K1971" s="6"/>
      <c r="L1971" s="6"/>
      <c r="M1971" s="6"/>
      <c r="N1971" s="6"/>
      <c r="O1971" s="6"/>
      <c r="P1971" s="6" t="s">
        <v>18</v>
      </c>
      <c r="Q1971" s="6" t="s">
        <v>5134</v>
      </c>
      <c r="R1971" s="6" t="s">
        <v>20</v>
      </c>
    </row>
    <row r="1972" spans="1:18">
      <c r="A1972">
        <v>1965</v>
      </c>
      <c r="C1972" t="s">
        <v>5135</v>
      </c>
      <c r="D1972" t="s">
        <v>5136</v>
      </c>
      <c r="E1972">
        <v>6114</v>
      </c>
      <c r="F1972">
        <v>12500</v>
      </c>
      <c r="G1972">
        <v>227</v>
      </c>
      <c r="H1972">
        <v>42400</v>
      </c>
      <c r="P1972" t="s">
        <v>18</v>
      </c>
      <c r="R1972" t="s">
        <v>20</v>
      </c>
    </row>
    <row r="1973" spans="1:18">
      <c r="A1973" s="6">
        <v>1966</v>
      </c>
      <c r="B1973" s="6"/>
      <c r="C1973" s="6" t="s">
        <v>5137</v>
      </c>
      <c r="D1973" s="6" t="s">
        <v>5138</v>
      </c>
      <c r="E1973" s="6">
        <v>1799</v>
      </c>
      <c r="F1973" s="6">
        <v>1319</v>
      </c>
      <c r="G1973" s="6">
        <v>3</v>
      </c>
      <c r="H1973" s="6">
        <v>116</v>
      </c>
      <c r="I1973" s="6"/>
      <c r="J1973" s="6"/>
      <c r="K1973" s="6"/>
      <c r="L1973" s="6"/>
      <c r="M1973" s="6"/>
      <c r="N1973" s="6"/>
      <c r="O1973" s="6"/>
      <c r="P1973" s="6" t="s">
        <v>18</v>
      </c>
      <c r="Q1973" s="6"/>
      <c r="R1973" s="6" t="s">
        <v>20</v>
      </c>
    </row>
    <row r="1974" spans="1:18">
      <c r="A1974">
        <v>1967</v>
      </c>
      <c r="C1974" t="s">
        <v>5139</v>
      </c>
      <c r="D1974" t="s">
        <v>5140</v>
      </c>
      <c r="E1974">
        <v>3769</v>
      </c>
      <c r="F1974">
        <v>3297</v>
      </c>
      <c r="G1974">
        <v>541</v>
      </c>
      <c r="H1974">
        <v>5543</v>
      </c>
      <c r="P1974" t="s">
        <v>18</v>
      </c>
      <c r="Q1974" s="1" t="s">
        <v>5141</v>
      </c>
      <c r="R1974" t="s">
        <v>20</v>
      </c>
    </row>
    <row r="1975" spans="1:18">
      <c r="A1975" s="6">
        <v>1968</v>
      </c>
      <c r="B1975" s="6"/>
      <c r="C1975" s="6" t="s">
        <v>5142</v>
      </c>
      <c r="D1975" s="6" t="s">
        <v>5143</v>
      </c>
      <c r="E1975" s="6">
        <v>2277</v>
      </c>
      <c r="F1975" s="6">
        <v>8157</v>
      </c>
      <c r="G1975" s="6">
        <v>353</v>
      </c>
      <c r="H1975" s="6">
        <v>103400</v>
      </c>
      <c r="I1975" s="6"/>
      <c r="J1975" s="6"/>
      <c r="K1975" s="6"/>
      <c r="L1975" s="6"/>
      <c r="M1975" s="6"/>
      <c r="N1975" s="6"/>
      <c r="O1975" s="6"/>
      <c r="P1975" s="6" t="s">
        <v>18</v>
      </c>
      <c r="Q1975" s="7" t="s">
        <v>5144</v>
      </c>
      <c r="R1975" s="6" t="s">
        <v>20</v>
      </c>
    </row>
    <row r="1976" spans="1:18">
      <c r="A1976">
        <v>1969</v>
      </c>
      <c r="C1976" t="s">
        <v>5145</v>
      </c>
      <c r="D1976" t="s">
        <v>5146</v>
      </c>
      <c r="E1976">
        <v>9988</v>
      </c>
      <c r="F1976">
        <v>6153</v>
      </c>
      <c r="G1976">
        <v>75</v>
      </c>
      <c r="H1976">
        <v>4697</v>
      </c>
      <c r="P1976" t="s">
        <v>18</v>
      </c>
      <c r="Q1976" t="s">
        <v>5147</v>
      </c>
      <c r="R1976" t="s">
        <v>20</v>
      </c>
    </row>
    <row r="1977" spans="1:18">
      <c r="A1977" s="6">
        <v>1970</v>
      </c>
      <c r="B1977" s="6"/>
      <c r="C1977" s="6" t="s">
        <v>3509</v>
      </c>
      <c r="D1977" s="6" t="s">
        <v>5148</v>
      </c>
      <c r="E1977" s="6">
        <v>1133</v>
      </c>
      <c r="F1977" s="6">
        <v>170</v>
      </c>
      <c r="G1977" s="6"/>
      <c r="H1977" s="6">
        <v>1</v>
      </c>
      <c r="I1977" s="6"/>
      <c r="J1977" s="6"/>
      <c r="K1977" s="6"/>
      <c r="L1977" s="6"/>
      <c r="M1977" s="6"/>
      <c r="N1977" s="6"/>
      <c r="O1977" s="6"/>
      <c r="P1977" s="6" t="s">
        <v>40</v>
      </c>
      <c r="Q1977" s="6"/>
      <c r="R1977" s="6" t="s">
        <v>20</v>
      </c>
    </row>
    <row r="1978" spans="1:18">
      <c r="A1978">
        <v>1971</v>
      </c>
      <c r="C1978" t="s">
        <v>5149</v>
      </c>
      <c r="D1978" t="s">
        <v>5150</v>
      </c>
      <c r="E1978">
        <v>2734</v>
      </c>
      <c r="F1978">
        <v>1496</v>
      </c>
      <c r="G1978">
        <v>4</v>
      </c>
      <c r="H1978">
        <v>110</v>
      </c>
      <c r="P1978" t="s">
        <v>40</v>
      </c>
      <c r="R1978" t="s">
        <v>20</v>
      </c>
    </row>
    <row r="1979" spans="1:18">
      <c r="A1979" s="6">
        <v>1972</v>
      </c>
      <c r="B1979" s="6"/>
      <c r="C1979" s="6" t="s">
        <v>5151</v>
      </c>
      <c r="D1979" s="6" t="s">
        <v>5152</v>
      </c>
      <c r="E1979" s="6">
        <v>5123</v>
      </c>
      <c r="F1979" s="6">
        <v>5464</v>
      </c>
      <c r="G1979" s="6">
        <v>1</v>
      </c>
      <c r="H1979" s="6">
        <v>252</v>
      </c>
      <c r="I1979" s="6"/>
      <c r="J1979" s="6"/>
      <c r="K1979" s="6"/>
      <c r="L1979" s="6"/>
      <c r="M1979" s="6"/>
      <c r="N1979" s="6"/>
      <c r="O1979" s="6"/>
      <c r="P1979" s="6" t="s">
        <v>40</v>
      </c>
      <c r="Q1979" s="6"/>
      <c r="R1979" s="6" t="s">
        <v>20</v>
      </c>
    </row>
    <row r="1980" spans="1:18">
      <c r="A1980">
        <v>1973</v>
      </c>
      <c r="C1980" t="s">
        <v>5153</v>
      </c>
      <c r="D1980" t="s">
        <v>5154</v>
      </c>
      <c r="E1980">
        <v>3746</v>
      </c>
      <c r="F1980">
        <v>3208</v>
      </c>
      <c r="G1980">
        <v>184</v>
      </c>
      <c r="H1980">
        <v>8980</v>
      </c>
      <c r="P1980" t="s">
        <v>18</v>
      </c>
      <c r="Q1980" s="1" t="s">
        <v>5155</v>
      </c>
      <c r="R1980" t="s">
        <v>20</v>
      </c>
    </row>
    <row r="1981" spans="1:18">
      <c r="A1981" s="6">
        <v>1974</v>
      </c>
      <c r="B1981" s="6"/>
      <c r="C1981" s="6" t="s">
        <v>2984</v>
      </c>
      <c r="D1981" s="6" t="s">
        <v>5156</v>
      </c>
      <c r="E1981" s="6">
        <v>625</v>
      </c>
      <c r="F1981" s="6">
        <v>11100</v>
      </c>
      <c r="G1981" s="6">
        <v>649</v>
      </c>
      <c r="H1981" s="6">
        <v>113100</v>
      </c>
      <c r="I1981" s="6"/>
      <c r="J1981" s="6"/>
      <c r="K1981" s="6"/>
      <c r="L1981" s="6"/>
      <c r="M1981" s="6"/>
      <c r="N1981" s="6"/>
      <c r="O1981" s="6"/>
      <c r="P1981" s="6" t="s">
        <v>18</v>
      </c>
      <c r="Q1981" s="6" t="s">
        <v>5157</v>
      </c>
      <c r="R1981" s="6" t="s">
        <v>20</v>
      </c>
    </row>
    <row r="1982" spans="1:18">
      <c r="A1982">
        <v>1975</v>
      </c>
      <c r="C1982" t="s">
        <v>5158</v>
      </c>
      <c r="D1982" t="s">
        <v>5159</v>
      </c>
      <c r="E1982">
        <v>5120</v>
      </c>
      <c r="F1982">
        <v>2152</v>
      </c>
      <c r="G1982">
        <v>95</v>
      </c>
      <c r="H1982">
        <v>1967</v>
      </c>
      <c r="P1982" t="s">
        <v>40</v>
      </c>
      <c r="R1982" t="s">
        <v>20</v>
      </c>
    </row>
    <row r="1983" spans="1:18">
      <c r="A1983" s="6">
        <v>1976</v>
      </c>
      <c r="B1983" s="6"/>
      <c r="C1983" s="6" t="s">
        <v>5160</v>
      </c>
      <c r="D1983" s="6" t="s">
        <v>5161</v>
      </c>
      <c r="E1983" s="6">
        <v>9898</v>
      </c>
      <c r="F1983" s="6">
        <v>8926</v>
      </c>
      <c r="G1983" s="6">
        <v>46</v>
      </c>
      <c r="H1983" s="6">
        <v>2621</v>
      </c>
      <c r="I1983" s="6"/>
      <c r="J1983" s="6"/>
      <c r="K1983" s="6"/>
      <c r="L1983" s="6"/>
      <c r="M1983" s="6"/>
      <c r="N1983" s="6"/>
      <c r="O1983" s="6"/>
      <c r="P1983" s="6" t="s">
        <v>18</v>
      </c>
      <c r="Q1983" s="6" t="s">
        <v>5162</v>
      </c>
      <c r="R1983" s="6" t="s">
        <v>20</v>
      </c>
    </row>
    <row r="1984" spans="1:18">
      <c r="A1984">
        <v>1977</v>
      </c>
      <c r="C1984" t="s">
        <v>5163</v>
      </c>
      <c r="D1984" t="s">
        <v>5164</v>
      </c>
      <c r="E1984">
        <v>1975</v>
      </c>
      <c r="F1984">
        <v>1901</v>
      </c>
      <c r="G1984">
        <v>91</v>
      </c>
      <c r="H1984">
        <v>8240</v>
      </c>
      <c r="P1984" t="s">
        <v>40</v>
      </c>
      <c r="R1984" t="s">
        <v>20</v>
      </c>
    </row>
    <row r="1985" spans="1:18">
      <c r="A1985" s="6">
        <v>1978</v>
      </c>
      <c r="B1985" s="6"/>
      <c r="C1985" s="6" t="s">
        <v>5165</v>
      </c>
      <c r="D1985" s="6" t="s">
        <v>5166</v>
      </c>
      <c r="E1985" s="6">
        <v>9958</v>
      </c>
      <c r="F1985" s="6">
        <v>7462</v>
      </c>
      <c r="G1985" s="6">
        <v>559</v>
      </c>
      <c r="H1985" s="6">
        <v>7684</v>
      </c>
      <c r="I1985" s="6"/>
      <c r="J1985" s="6"/>
      <c r="K1985" s="6"/>
      <c r="L1985" s="6"/>
      <c r="M1985" s="6"/>
      <c r="N1985" s="6"/>
      <c r="O1985" s="6"/>
      <c r="P1985" s="6" t="s">
        <v>18</v>
      </c>
      <c r="Q1985" s="6"/>
      <c r="R1985" s="6" t="s">
        <v>20</v>
      </c>
    </row>
    <row r="1986" spans="1:18">
      <c r="A1986">
        <v>1979</v>
      </c>
      <c r="C1986" t="s">
        <v>5167</v>
      </c>
      <c r="D1986" t="s">
        <v>5168</v>
      </c>
      <c r="E1986">
        <v>2239</v>
      </c>
      <c r="F1986">
        <v>2573</v>
      </c>
      <c r="G1986">
        <v>71</v>
      </c>
      <c r="H1986">
        <v>1447</v>
      </c>
      <c r="P1986" t="s">
        <v>40</v>
      </c>
      <c r="R1986" t="s">
        <v>20</v>
      </c>
    </row>
    <row r="1987" spans="1:18">
      <c r="A1987" s="6">
        <v>1980</v>
      </c>
      <c r="B1987" s="6"/>
      <c r="C1987" s="6" t="s">
        <v>5169</v>
      </c>
      <c r="D1987" s="6" t="s">
        <v>5170</v>
      </c>
      <c r="E1987" s="6">
        <v>563</v>
      </c>
      <c r="F1987" s="6">
        <v>4455</v>
      </c>
      <c r="G1987" s="6">
        <v>85</v>
      </c>
      <c r="H1987" s="6">
        <v>3832</v>
      </c>
      <c r="I1987" s="6"/>
      <c r="J1987" s="6"/>
      <c r="K1987" s="6"/>
      <c r="L1987" s="6"/>
      <c r="M1987" s="6"/>
      <c r="N1987" s="6"/>
      <c r="O1987" s="6"/>
      <c r="P1987" s="6" t="s">
        <v>18</v>
      </c>
      <c r="Q1987" s="6" t="s">
        <v>5171</v>
      </c>
      <c r="R1987" s="6" t="s">
        <v>20</v>
      </c>
    </row>
    <row r="1988" spans="1:18">
      <c r="A1988">
        <v>1981</v>
      </c>
      <c r="C1988" t="s">
        <v>5172</v>
      </c>
      <c r="D1988" t="s">
        <v>5173</v>
      </c>
      <c r="E1988">
        <v>1322</v>
      </c>
      <c r="F1988">
        <v>831</v>
      </c>
      <c r="G1988">
        <v>116</v>
      </c>
      <c r="H1988">
        <v>2253</v>
      </c>
      <c r="P1988" t="s">
        <v>18</v>
      </c>
      <c r="Q1988" s="1" t="s">
        <v>5174</v>
      </c>
      <c r="R1988" t="s">
        <v>20</v>
      </c>
    </row>
    <row r="1989" spans="1:18">
      <c r="A1989" s="6">
        <v>1982</v>
      </c>
      <c r="B1989" s="6"/>
      <c r="C1989" s="6" t="s">
        <v>5175</v>
      </c>
      <c r="D1989" s="6" t="s">
        <v>5176</v>
      </c>
      <c r="E1989" s="6">
        <v>2616</v>
      </c>
      <c r="F1989" s="6">
        <v>8823</v>
      </c>
      <c r="G1989" s="6">
        <v>154</v>
      </c>
      <c r="H1989" s="6">
        <v>3375</v>
      </c>
      <c r="I1989" s="6"/>
      <c r="J1989" s="6"/>
      <c r="K1989" s="6"/>
      <c r="L1989" s="6"/>
      <c r="M1989" s="6"/>
      <c r="N1989" s="6"/>
      <c r="O1989" s="6"/>
      <c r="P1989" s="6" t="s">
        <v>40</v>
      </c>
      <c r="Q1989" s="6"/>
      <c r="R1989" s="6" t="s">
        <v>20</v>
      </c>
    </row>
    <row r="1990" spans="1:18">
      <c r="A1990">
        <v>1983</v>
      </c>
      <c r="C1990" t="s">
        <v>5177</v>
      </c>
      <c r="D1990" t="s">
        <v>5178</v>
      </c>
      <c r="E1990">
        <v>1606</v>
      </c>
      <c r="F1990">
        <v>795</v>
      </c>
      <c r="G1990">
        <v>29</v>
      </c>
      <c r="H1990">
        <v>634</v>
      </c>
      <c r="P1990" t="s">
        <v>18</v>
      </c>
      <c r="Q1990" s="1" t="s">
        <v>5179</v>
      </c>
      <c r="R1990" t="s">
        <v>20</v>
      </c>
    </row>
    <row r="1991" spans="1:18">
      <c r="A1991" s="6">
        <v>1984</v>
      </c>
      <c r="B1991" s="6"/>
      <c r="C1991" s="6" t="s">
        <v>5180</v>
      </c>
      <c r="D1991" s="6" t="s">
        <v>5181</v>
      </c>
      <c r="E1991" s="6">
        <v>1978</v>
      </c>
      <c r="F1991" s="6">
        <v>3302</v>
      </c>
      <c r="G1991" s="6">
        <v>70</v>
      </c>
      <c r="H1991" s="6">
        <v>3524</v>
      </c>
      <c r="I1991" s="6"/>
      <c r="J1991" s="6"/>
      <c r="K1991" s="6"/>
      <c r="L1991" s="6"/>
      <c r="M1991" s="6"/>
      <c r="N1991" s="6"/>
      <c r="O1991" s="6"/>
      <c r="P1991" s="6" t="s">
        <v>40</v>
      </c>
      <c r="Q1991" s="6"/>
      <c r="R1991" s="6" t="s">
        <v>20</v>
      </c>
    </row>
    <row r="1992" spans="1:18">
      <c r="A1992">
        <v>1985</v>
      </c>
      <c r="C1992" t="s">
        <v>5182</v>
      </c>
      <c r="D1992" t="s">
        <v>5183</v>
      </c>
      <c r="E1992">
        <v>1652</v>
      </c>
      <c r="F1992">
        <v>1347</v>
      </c>
      <c r="G1992">
        <v>36</v>
      </c>
      <c r="H1992">
        <v>369</v>
      </c>
      <c r="P1992" t="s">
        <v>18</v>
      </c>
      <c r="Q1992" t="s">
        <v>5184</v>
      </c>
      <c r="R1992" t="s">
        <v>20</v>
      </c>
    </row>
    <row r="1993" spans="1:18">
      <c r="A1993" s="6">
        <v>1986</v>
      </c>
      <c r="B1993" s="6"/>
      <c r="C1993" s="6" t="s">
        <v>5185</v>
      </c>
      <c r="D1993" s="6" t="s">
        <v>5186</v>
      </c>
      <c r="E1993" s="6">
        <v>7422</v>
      </c>
      <c r="F1993" s="6">
        <v>28000</v>
      </c>
      <c r="G1993" s="6">
        <v>2148</v>
      </c>
      <c r="H1993" s="6">
        <v>362600</v>
      </c>
      <c r="I1993" s="6"/>
      <c r="J1993" s="6"/>
      <c r="K1993" s="6"/>
      <c r="L1993" s="6"/>
      <c r="M1993" s="6"/>
      <c r="N1993" s="6"/>
      <c r="O1993" s="6"/>
      <c r="P1993" s="6" t="s">
        <v>18</v>
      </c>
      <c r="Q1993" s="6" t="s">
        <v>5187</v>
      </c>
      <c r="R1993" s="6" t="s">
        <v>20</v>
      </c>
    </row>
    <row r="1994" spans="1:18">
      <c r="A1994">
        <v>1987</v>
      </c>
      <c r="C1994" t="s">
        <v>5188</v>
      </c>
      <c r="D1994" t="s">
        <v>5189</v>
      </c>
      <c r="E1994">
        <v>4099</v>
      </c>
      <c r="F1994">
        <v>3076</v>
      </c>
      <c r="G1994">
        <v>24</v>
      </c>
      <c r="H1994">
        <v>1769</v>
      </c>
      <c r="P1994" t="s">
        <v>18</v>
      </c>
      <c r="Q1994" s="1" t="s">
        <v>5190</v>
      </c>
      <c r="R1994" t="s">
        <v>20</v>
      </c>
    </row>
    <row r="1995" spans="1:18">
      <c r="A1995" s="6">
        <v>1988</v>
      </c>
      <c r="B1995" s="6"/>
      <c r="C1995" s="6" t="s">
        <v>295</v>
      </c>
      <c r="D1995" s="6" t="s">
        <v>5191</v>
      </c>
      <c r="E1995" s="6">
        <v>2543</v>
      </c>
      <c r="F1995" s="6">
        <v>1945</v>
      </c>
      <c r="G1995" s="6">
        <v>35</v>
      </c>
      <c r="H1995" s="6">
        <v>704</v>
      </c>
      <c r="I1995" s="6"/>
      <c r="J1995" s="6"/>
      <c r="K1995" s="6"/>
      <c r="L1995" s="6"/>
      <c r="M1995" s="6"/>
      <c r="N1995" s="6"/>
      <c r="O1995" s="6"/>
      <c r="P1995" s="6" t="s">
        <v>18</v>
      </c>
      <c r="Q1995" s="7" t="s">
        <v>5192</v>
      </c>
      <c r="R1995" s="6" t="s">
        <v>20</v>
      </c>
    </row>
    <row r="1996" spans="1:18">
      <c r="A1996">
        <v>1989</v>
      </c>
      <c r="C1996" t="s">
        <v>5193</v>
      </c>
      <c r="D1996" t="s">
        <v>5194</v>
      </c>
      <c r="E1996">
        <v>2113</v>
      </c>
      <c r="F1996">
        <v>1142</v>
      </c>
      <c r="G1996">
        <v>7</v>
      </c>
      <c r="H1996">
        <v>229</v>
      </c>
      <c r="P1996" t="s">
        <v>18</v>
      </c>
      <c r="Q1996" t="s">
        <v>5195</v>
      </c>
      <c r="R1996" t="s">
        <v>20</v>
      </c>
    </row>
    <row r="1997" spans="1:18">
      <c r="A1997" s="6">
        <v>1990</v>
      </c>
      <c r="B1997" s="6"/>
      <c r="C1997" s="6" t="s">
        <v>5196</v>
      </c>
      <c r="D1997" s="6" t="s">
        <v>5196</v>
      </c>
      <c r="E1997" s="6">
        <v>1508</v>
      </c>
      <c r="F1997" s="6">
        <v>2446</v>
      </c>
      <c r="G1997" s="6">
        <v>747</v>
      </c>
      <c r="H1997" s="6">
        <v>6170</v>
      </c>
      <c r="I1997" s="6"/>
      <c r="J1997" s="6"/>
      <c r="K1997" s="6"/>
      <c r="L1997" s="6"/>
      <c r="M1997" s="6"/>
      <c r="N1997" s="6"/>
      <c r="O1997" s="6"/>
      <c r="P1997" s="6" t="s">
        <v>18</v>
      </c>
      <c r="Q1997" s="6" t="s">
        <v>5197</v>
      </c>
      <c r="R1997" s="6" t="s">
        <v>20</v>
      </c>
    </row>
    <row r="1998" spans="1:18">
      <c r="A1998">
        <v>1991</v>
      </c>
      <c r="C1998" t="s">
        <v>5198</v>
      </c>
      <c r="D1998" t="s">
        <v>5199</v>
      </c>
      <c r="E1998">
        <v>1960</v>
      </c>
      <c r="F1998">
        <v>1296</v>
      </c>
      <c r="G1998">
        <v>2</v>
      </c>
      <c r="H1998">
        <v>81</v>
      </c>
      <c r="P1998" t="s">
        <v>18</v>
      </c>
      <c r="Q1998" t="s">
        <v>5200</v>
      </c>
      <c r="R1998" t="s">
        <v>20</v>
      </c>
    </row>
    <row r="1999" spans="1:18">
      <c r="A1999" s="6">
        <v>1992</v>
      </c>
      <c r="B1999" s="6"/>
      <c r="C1999" s="6" t="s">
        <v>5201</v>
      </c>
      <c r="D1999" s="6" t="s">
        <v>5202</v>
      </c>
      <c r="E1999" s="6">
        <v>7343</v>
      </c>
      <c r="F1999" s="6">
        <v>22500</v>
      </c>
      <c r="G1999" s="6">
        <v>6378</v>
      </c>
      <c r="H1999" s="6">
        <v>1900000</v>
      </c>
      <c r="I1999" s="6"/>
      <c r="J1999" s="6"/>
      <c r="K1999" s="6"/>
      <c r="L1999" s="6"/>
      <c r="M1999" s="6"/>
      <c r="N1999" s="6"/>
      <c r="O1999" s="6"/>
      <c r="P1999" s="6" t="s">
        <v>18</v>
      </c>
      <c r="Q1999" s="6" t="s">
        <v>5203</v>
      </c>
      <c r="R1999" s="6" t="s">
        <v>20</v>
      </c>
    </row>
    <row r="2000" spans="1:18">
      <c r="A2000">
        <v>1993</v>
      </c>
      <c r="C2000" t="s">
        <v>5204</v>
      </c>
      <c r="D2000" t="s">
        <v>5205</v>
      </c>
      <c r="E2000">
        <v>2773</v>
      </c>
      <c r="F2000">
        <v>521</v>
      </c>
      <c r="G2000">
        <v>174</v>
      </c>
      <c r="H2000">
        <v>3696</v>
      </c>
      <c r="P2000" t="s">
        <v>18</v>
      </c>
      <c r="Q2000" t="s">
        <v>5206</v>
      </c>
      <c r="R2000" t="s">
        <v>20</v>
      </c>
    </row>
    <row r="2001" spans="1:18">
      <c r="A2001" s="6">
        <v>1994</v>
      </c>
      <c r="B2001" s="6"/>
      <c r="C2001" s="6" t="s">
        <v>5207</v>
      </c>
      <c r="D2001" s="6" t="s">
        <v>5208</v>
      </c>
      <c r="E2001" s="6">
        <v>1195</v>
      </c>
      <c r="F2001" s="6">
        <v>2455</v>
      </c>
      <c r="G2001" s="6">
        <v>364</v>
      </c>
      <c r="H2001" s="6">
        <v>151300</v>
      </c>
      <c r="I2001" s="6"/>
      <c r="J2001" s="6"/>
      <c r="K2001" s="6"/>
      <c r="L2001" s="6"/>
      <c r="M2001" s="6"/>
      <c r="N2001" s="6"/>
      <c r="O2001" s="6"/>
      <c r="P2001" s="6" t="s">
        <v>18</v>
      </c>
      <c r="Q2001" s="7" t="s">
        <v>5209</v>
      </c>
      <c r="R2001" s="6" t="s">
        <v>20</v>
      </c>
    </row>
    <row r="2002" spans="1:18">
      <c r="A2002">
        <v>1995</v>
      </c>
      <c r="C2002" t="s">
        <v>5210</v>
      </c>
      <c r="D2002" t="s">
        <v>5211</v>
      </c>
      <c r="E2002">
        <v>2743</v>
      </c>
      <c r="F2002">
        <v>1710</v>
      </c>
      <c r="G2002">
        <v>101</v>
      </c>
      <c r="H2002">
        <v>1433</v>
      </c>
      <c r="P2002" t="s">
        <v>18</v>
      </c>
      <c r="Q2002" s="1" t="s">
        <v>5212</v>
      </c>
      <c r="R2002" t="s">
        <v>20</v>
      </c>
    </row>
    <row r="2003" spans="1:18">
      <c r="A2003" s="6">
        <v>1996</v>
      </c>
      <c r="B2003" s="6"/>
      <c r="C2003" s="6" t="s">
        <v>5213</v>
      </c>
      <c r="D2003" s="6" t="s">
        <v>5213</v>
      </c>
      <c r="E2003" s="6">
        <v>6040</v>
      </c>
      <c r="F2003" s="6">
        <v>6125</v>
      </c>
      <c r="G2003" s="6">
        <v>153</v>
      </c>
      <c r="H2003" s="6">
        <v>12600</v>
      </c>
      <c r="I2003" s="6"/>
      <c r="J2003" s="6"/>
      <c r="K2003" s="6"/>
      <c r="L2003" s="6"/>
      <c r="M2003" s="6"/>
      <c r="N2003" s="6"/>
      <c r="O2003" s="6"/>
      <c r="P2003" s="6" t="s">
        <v>18</v>
      </c>
      <c r="Q2003" s="7" t="s">
        <v>5214</v>
      </c>
      <c r="R2003" s="6" t="s">
        <v>20</v>
      </c>
    </row>
    <row r="2004" spans="1:18">
      <c r="A2004">
        <v>1997</v>
      </c>
      <c r="C2004" t="s">
        <v>5215</v>
      </c>
      <c r="D2004" t="s">
        <v>5216</v>
      </c>
      <c r="E2004">
        <v>2429</v>
      </c>
      <c r="F2004">
        <v>1359</v>
      </c>
      <c r="G2004">
        <v>176</v>
      </c>
      <c r="H2004">
        <v>4740</v>
      </c>
      <c r="P2004" t="s">
        <v>40</v>
      </c>
      <c r="R2004" t="s">
        <v>20</v>
      </c>
    </row>
    <row r="2005" spans="1:18">
      <c r="A2005" s="6">
        <v>1998</v>
      </c>
      <c r="B2005" s="6"/>
      <c r="C2005" s="6" t="s">
        <v>5217</v>
      </c>
      <c r="D2005" s="6" t="s">
        <v>5218</v>
      </c>
      <c r="E2005" s="6">
        <v>4263</v>
      </c>
      <c r="F2005" s="6">
        <v>11100</v>
      </c>
      <c r="G2005" s="6">
        <v>195</v>
      </c>
      <c r="H2005" s="6">
        <v>30200</v>
      </c>
      <c r="I2005" s="6"/>
      <c r="J2005" s="6"/>
      <c r="K2005" s="6"/>
      <c r="L2005" s="6"/>
      <c r="M2005" s="6"/>
      <c r="N2005" s="6"/>
      <c r="O2005" s="6"/>
      <c r="P2005" s="6" t="s">
        <v>18</v>
      </c>
      <c r="Q2005" s="6" t="s">
        <v>5219</v>
      </c>
      <c r="R2005" s="6" t="s">
        <v>20</v>
      </c>
    </row>
    <row r="2006" spans="1:18">
      <c r="A2006">
        <v>1999</v>
      </c>
      <c r="C2006" t="s">
        <v>5220</v>
      </c>
      <c r="D2006" t="s">
        <v>5221</v>
      </c>
      <c r="E2006">
        <v>1822</v>
      </c>
      <c r="F2006">
        <v>2373</v>
      </c>
      <c r="G2006">
        <v>1376</v>
      </c>
      <c r="H2006">
        <v>52800</v>
      </c>
      <c r="P2006" t="s">
        <v>18</v>
      </c>
      <c r="Q2006" t="s">
        <v>5222</v>
      </c>
      <c r="R2006" t="s">
        <v>20</v>
      </c>
    </row>
    <row r="2007" spans="1:18">
      <c r="A2007" s="6">
        <v>2000</v>
      </c>
      <c r="B2007" s="6"/>
      <c r="C2007" s="6" t="s">
        <v>5223</v>
      </c>
      <c r="D2007" s="6" t="s">
        <v>5224</v>
      </c>
      <c r="E2007" s="6">
        <v>1407</v>
      </c>
      <c r="F2007" s="6">
        <v>1233</v>
      </c>
      <c r="G2007" s="6">
        <v>74</v>
      </c>
      <c r="H2007" s="6">
        <v>5538</v>
      </c>
      <c r="I2007" s="6"/>
      <c r="J2007" s="6"/>
      <c r="K2007" s="6"/>
      <c r="L2007" s="6"/>
      <c r="M2007" s="6"/>
      <c r="N2007" s="6"/>
      <c r="O2007" s="6"/>
      <c r="P2007" s="6" t="s">
        <v>40</v>
      </c>
      <c r="Q2007" s="6"/>
      <c r="R2007" s="6" t="s">
        <v>20</v>
      </c>
    </row>
    <row r="2008" spans="1:18">
      <c r="A2008">
        <v>2001</v>
      </c>
      <c r="C2008" t="s">
        <v>5225</v>
      </c>
      <c r="D2008" t="s">
        <v>5226</v>
      </c>
      <c r="E2008">
        <v>1849</v>
      </c>
      <c r="F2008">
        <v>418</v>
      </c>
      <c r="G2008">
        <v>1</v>
      </c>
      <c r="H2008">
        <v>4</v>
      </c>
      <c r="P2008" t="s">
        <v>40</v>
      </c>
      <c r="R2008" t="s">
        <v>20</v>
      </c>
    </row>
    <row r="2009" spans="1:18">
      <c r="A2009" s="6">
        <v>2002</v>
      </c>
      <c r="B2009" s="6"/>
      <c r="C2009" s="6" t="s">
        <v>5227</v>
      </c>
      <c r="D2009" s="6" t="s">
        <v>5228</v>
      </c>
      <c r="E2009" s="6">
        <v>9991</v>
      </c>
      <c r="F2009" s="6">
        <v>3495</v>
      </c>
      <c r="G2009" s="6">
        <v>23</v>
      </c>
      <c r="H2009" s="6">
        <v>2258</v>
      </c>
      <c r="I2009" s="6"/>
      <c r="J2009" s="6"/>
      <c r="K2009" s="6"/>
      <c r="L2009" s="6"/>
      <c r="M2009" s="6"/>
      <c r="N2009" s="6"/>
      <c r="O2009" s="6"/>
      <c r="P2009" s="6" t="s">
        <v>18</v>
      </c>
      <c r="Q2009" s="6"/>
      <c r="R2009" s="6" t="s">
        <v>20</v>
      </c>
    </row>
    <row r="2010" spans="1:18">
      <c r="A2010">
        <v>2003</v>
      </c>
      <c r="C2010" t="s">
        <v>5229</v>
      </c>
      <c r="D2010" t="s">
        <v>5230</v>
      </c>
      <c r="E2010">
        <v>7617</v>
      </c>
      <c r="F2010">
        <v>3116</v>
      </c>
      <c r="G2010">
        <v>45</v>
      </c>
      <c r="H2010">
        <v>910</v>
      </c>
      <c r="P2010" t="s">
        <v>18</v>
      </c>
      <c r="Q2010" t="s">
        <v>5231</v>
      </c>
      <c r="R2010" t="s">
        <v>20</v>
      </c>
    </row>
    <row r="2011" spans="1:18">
      <c r="A2011" s="6">
        <v>2004</v>
      </c>
      <c r="B2011" s="6"/>
      <c r="C2011" s="6" t="s">
        <v>5232</v>
      </c>
      <c r="D2011" s="6" t="s">
        <v>5232</v>
      </c>
      <c r="E2011" s="6">
        <v>7925</v>
      </c>
      <c r="F2011" s="6">
        <v>9685</v>
      </c>
      <c r="G2011" s="6">
        <v>19</v>
      </c>
      <c r="H2011" s="6">
        <v>1203</v>
      </c>
      <c r="I2011" s="6"/>
      <c r="J2011" s="6"/>
      <c r="K2011" s="6"/>
      <c r="L2011" s="6"/>
      <c r="M2011" s="6"/>
      <c r="N2011" s="6"/>
      <c r="O2011" s="6"/>
      <c r="P2011" s="6" t="s">
        <v>18</v>
      </c>
      <c r="Q2011" s="6" t="s">
        <v>5233</v>
      </c>
      <c r="R2011" s="6" t="s">
        <v>20</v>
      </c>
    </row>
    <row r="2012" spans="1:18">
      <c r="A2012">
        <v>2005</v>
      </c>
      <c r="C2012" t="s">
        <v>5234</v>
      </c>
      <c r="D2012" t="s">
        <v>5235</v>
      </c>
      <c r="E2012">
        <v>9428</v>
      </c>
      <c r="F2012">
        <v>10300</v>
      </c>
      <c r="G2012">
        <v>539</v>
      </c>
      <c r="H2012">
        <v>13000</v>
      </c>
      <c r="P2012" t="s">
        <v>18</v>
      </c>
      <c r="Q2012" t="s">
        <v>5236</v>
      </c>
      <c r="R2012" t="s">
        <v>20</v>
      </c>
    </row>
    <row r="2013" spans="1:18">
      <c r="A2013" s="6">
        <v>2006</v>
      </c>
      <c r="B2013" s="6"/>
      <c r="C2013" s="6" t="s">
        <v>5237</v>
      </c>
      <c r="D2013" s="6" t="s">
        <v>5238</v>
      </c>
      <c r="E2013" s="6">
        <v>5100</v>
      </c>
      <c r="F2013" s="6">
        <v>3825</v>
      </c>
      <c r="G2013" s="6">
        <v>4</v>
      </c>
      <c r="H2013" s="6">
        <v>132</v>
      </c>
      <c r="I2013" s="6"/>
      <c r="J2013" s="6"/>
      <c r="K2013" s="6"/>
      <c r="L2013" s="6"/>
      <c r="M2013" s="6"/>
      <c r="N2013" s="6"/>
      <c r="O2013" s="6"/>
      <c r="P2013" s="6" t="s">
        <v>18</v>
      </c>
      <c r="Q2013" s="6" t="s">
        <v>5239</v>
      </c>
      <c r="R2013" s="6" t="s">
        <v>20</v>
      </c>
    </row>
    <row r="2014" spans="1:18">
      <c r="A2014">
        <v>2007</v>
      </c>
      <c r="C2014" t="s">
        <v>5240</v>
      </c>
      <c r="D2014" t="s">
        <v>5241</v>
      </c>
      <c r="E2014">
        <v>7645</v>
      </c>
      <c r="F2014">
        <v>5781</v>
      </c>
      <c r="G2014">
        <v>19</v>
      </c>
      <c r="H2014">
        <v>1986</v>
      </c>
      <c r="P2014" t="s">
        <v>18</v>
      </c>
      <c r="Q2014" s="1" t="s">
        <v>5242</v>
      </c>
      <c r="R2014" t="s">
        <v>20</v>
      </c>
    </row>
    <row r="2015" spans="1:18">
      <c r="A2015" s="6">
        <v>2008</v>
      </c>
      <c r="B2015" s="6"/>
      <c r="C2015" s="6" t="s">
        <v>5243</v>
      </c>
      <c r="D2015" s="6" t="s">
        <v>5244</v>
      </c>
      <c r="E2015" s="6">
        <v>7134</v>
      </c>
      <c r="F2015" s="6">
        <v>6069</v>
      </c>
      <c r="G2015" s="6">
        <v>7</v>
      </c>
      <c r="H2015" s="6">
        <v>496</v>
      </c>
      <c r="I2015" s="6"/>
      <c r="J2015" s="6"/>
      <c r="K2015" s="6"/>
      <c r="L2015" s="6"/>
      <c r="M2015" s="6"/>
      <c r="N2015" s="6"/>
      <c r="O2015" s="6"/>
      <c r="P2015" s="6" t="s">
        <v>18</v>
      </c>
      <c r="Q2015" s="6"/>
      <c r="R2015" s="6" t="s">
        <v>20</v>
      </c>
    </row>
    <row r="2016" spans="1:18">
      <c r="A2016">
        <v>2009</v>
      </c>
      <c r="C2016" t="s">
        <v>5245</v>
      </c>
      <c r="D2016" t="s">
        <v>5246</v>
      </c>
      <c r="E2016">
        <v>5909</v>
      </c>
      <c r="F2016">
        <v>6891</v>
      </c>
      <c r="G2016">
        <v>59</v>
      </c>
      <c r="H2016">
        <v>2919</v>
      </c>
      <c r="P2016" t="s">
        <v>18</v>
      </c>
      <c r="Q2016" t="s">
        <v>5247</v>
      </c>
      <c r="R2016" t="s">
        <v>20</v>
      </c>
    </row>
    <row r="2017" spans="1:18">
      <c r="A2017" s="6">
        <v>2010</v>
      </c>
      <c r="B2017" s="6"/>
      <c r="C2017" s="6" t="s">
        <v>5248</v>
      </c>
      <c r="D2017" s="6" t="s">
        <v>5249</v>
      </c>
      <c r="E2017" s="6">
        <v>4997</v>
      </c>
      <c r="F2017" s="6">
        <v>6788</v>
      </c>
      <c r="G2017" s="6">
        <v>69</v>
      </c>
      <c r="H2017" s="6">
        <v>16900</v>
      </c>
      <c r="I2017" s="6"/>
      <c r="J2017" s="6"/>
      <c r="K2017" s="6"/>
      <c r="L2017" s="6"/>
      <c r="M2017" s="6"/>
      <c r="N2017" s="6"/>
      <c r="O2017" s="6"/>
      <c r="P2017" s="6" t="s">
        <v>40</v>
      </c>
      <c r="Q2017" s="6"/>
      <c r="R2017" s="6" t="s">
        <v>20</v>
      </c>
    </row>
    <row r="2018" spans="1:18">
      <c r="A2018">
        <v>2011</v>
      </c>
      <c r="C2018" t="s">
        <v>5250</v>
      </c>
      <c r="D2018" t="s">
        <v>5251</v>
      </c>
      <c r="E2018">
        <v>3665</v>
      </c>
      <c r="F2018">
        <v>2521</v>
      </c>
      <c r="G2018">
        <v>209</v>
      </c>
      <c r="H2018">
        <v>3882</v>
      </c>
      <c r="P2018" t="s">
        <v>18</v>
      </c>
      <c r="Q2018" t="s">
        <v>5252</v>
      </c>
      <c r="R2018" t="s">
        <v>20</v>
      </c>
    </row>
    <row r="2019" spans="1:18">
      <c r="A2019" s="6">
        <v>2012</v>
      </c>
      <c r="B2019" s="6"/>
      <c r="C2019" s="6" t="s">
        <v>5253</v>
      </c>
      <c r="D2019" s="6" t="s">
        <v>5254</v>
      </c>
      <c r="E2019" s="6">
        <v>2374</v>
      </c>
      <c r="F2019" s="6">
        <v>1490</v>
      </c>
      <c r="G2019" s="6">
        <v>67</v>
      </c>
      <c r="H2019" s="6">
        <v>2132</v>
      </c>
      <c r="I2019" s="6"/>
      <c r="J2019" s="6"/>
      <c r="K2019" s="6"/>
      <c r="L2019" s="6"/>
      <c r="M2019" s="6"/>
      <c r="N2019" s="6"/>
      <c r="O2019" s="6"/>
      <c r="P2019" s="6" t="s">
        <v>18</v>
      </c>
      <c r="Q2019" s="6" t="s">
        <v>5255</v>
      </c>
      <c r="R2019" s="6" t="s">
        <v>20</v>
      </c>
    </row>
    <row r="2020" spans="1:18">
      <c r="A2020">
        <v>2013</v>
      </c>
      <c r="C2020" t="s">
        <v>5256</v>
      </c>
      <c r="D2020" t="s">
        <v>5257</v>
      </c>
      <c r="E2020">
        <v>9976</v>
      </c>
      <c r="F2020">
        <v>14300</v>
      </c>
      <c r="G2020">
        <v>162</v>
      </c>
      <c r="H2020">
        <v>55500</v>
      </c>
      <c r="P2020" t="s">
        <v>18</v>
      </c>
      <c r="Q2020" t="s">
        <v>5258</v>
      </c>
      <c r="R2020" t="s">
        <v>20</v>
      </c>
    </row>
    <row r="2021" spans="1:18">
      <c r="A2021" s="6">
        <v>2014</v>
      </c>
      <c r="B2021" s="6"/>
      <c r="C2021" s="6" t="s">
        <v>5259</v>
      </c>
      <c r="D2021" s="6" t="s">
        <v>5260</v>
      </c>
      <c r="E2021" s="6">
        <v>7173</v>
      </c>
      <c r="F2021" s="6">
        <v>2732</v>
      </c>
      <c r="G2021" s="6">
        <v>205</v>
      </c>
      <c r="H2021" s="6">
        <v>9078</v>
      </c>
      <c r="I2021" s="6"/>
      <c r="J2021" s="6"/>
      <c r="K2021" s="6"/>
      <c r="L2021" s="6"/>
      <c r="M2021" s="6"/>
      <c r="N2021" s="6"/>
      <c r="O2021" s="6"/>
      <c r="P2021" s="6" t="s">
        <v>18</v>
      </c>
      <c r="Q2021" s="6" t="s">
        <v>5261</v>
      </c>
      <c r="R2021" s="6" t="s">
        <v>20</v>
      </c>
    </row>
    <row r="2022" spans="1:18">
      <c r="A2022">
        <v>2015</v>
      </c>
      <c r="C2022" t="s">
        <v>5262</v>
      </c>
      <c r="D2022" t="s">
        <v>5263</v>
      </c>
      <c r="E2022">
        <v>7679</v>
      </c>
      <c r="F2022">
        <v>17000</v>
      </c>
      <c r="G2022">
        <v>578</v>
      </c>
      <c r="H2022">
        <v>86100</v>
      </c>
      <c r="P2022" t="s">
        <v>18</v>
      </c>
      <c r="Q2022" s="1" t="s">
        <v>5264</v>
      </c>
      <c r="R2022" t="s">
        <v>20</v>
      </c>
    </row>
    <row r="2023" spans="1:18">
      <c r="A2023" s="6">
        <v>2016</v>
      </c>
      <c r="B2023" s="6"/>
      <c r="C2023" s="6" t="s">
        <v>5265</v>
      </c>
      <c r="D2023" s="6" t="s">
        <v>5266</v>
      </c>
      <c r="E2023" s="6">
        <v>1407</v>
      </c>
      <c r="F2023" s="6">
        <v>3178</v>
      </c>
      <c r="G2023" s="6">
        <v>51</v>
      </c>
      <c r="H2023" s="6">
        <v>3132</v>
      </c>
      <c r="I2023" s="6"/>
      <c r="J2023" s="6"/>
      <c r="K2023" s="6"/>
      <c r="L2023" s="6"/>
      <c r="M2023" s="6"/>
      <c r="N2023" s="6"/>
      <c r="O2023" s="6"/>
      <c r="P2023" s="6" t="s">
        <v>18</v>
      </c>
      <c r="Q2023" s="6" t="s">
        <v>5267</v>
      </c>
      <c r="R2023" s="6" t="s">
        <v>20</v>
      </c>
    </row>
    <row r="2024" spans="1:18">
      <c r="A2024">
        <v>2017</v>
      </c>
      <c r="C2024" t="s">
        <v>5268</v>
      </c>
      <c r="D2024" t="s">
        <v>5268</v>
      </c>
      <c r="E2024">
        <v>9124</v>
      </c>
      <c r="F2024">
        <v>4763</v>
      </c>
      <c r="G2024">
        <v>352</v>
      </c>
      <c r="H2024">
        <v>12200</v>
      </c>
      <c r="P2024" t="s">
        <v>18</v>
      </c>
      <c r="Q2024" t="s">
        <v>5269</v>
      </c>
      <c r="R2024" t="s">
        <v>20</v>
      </c>
    </row>
    <row r="2025" spans="1:18">
      <c r="A2025" s="6">
        <v>2018</v>
      </c>
      <c r="B2025" s="6"/>
      <c r="C2025" s="6" t="s">
        <v>5270</v>
      </c>
      <c r="D2025" s="6" t="s">
        <v>5271</v>
      </c>
      <c r="E2025" s="6">
        <v>8317</v>
      </c>
      <c r="F2025" s="6">
        <v>14100</v>
      </c>
      <c r="G2025" s="6">
        <v>709</v>
      </c>
      <c r="H2025" s="6">
        <v>81000</v>
      </c>
      <c r="I2025" s="6"/>
      <c r="J2025" s="6"/>
      <c r="K2025" s="6"/>
      <c r="L2025" s="6"/>
      <c r="M2025" s="6"/>
      <c r="N2025" s="6"/>
      <c r="O2025" s="6"/>
      <c r="P2025" s="6" t="s">
        <v>40</v>
      </c>
      <c r="Q2025" s="6"/>
      <c r="R2025" s="6" t="s">
        <v>20</v>
      </c>
    </row>
    <row r="2026" spans="1:18">
      <c r="A2026">
        <v>2019</v>
      </c>
      <c r="C2026" t="s">
        <v>5272</v>
      </c>
      <c r="D2026" t="s">
        <v>5273</v>
      </c>
      <c r="E2026">
        <v>2380</v>
      </c>
      <c r="F2026">
        <v>622</v>
      </c>
      <c r="G2026">
        <v>408</v>
      </c>
      <c r="H2026">
        <v>13800</v>
      </c>
      <c r="P2026" t="s">
        <v>18</v>
      </c>
      <c r="Q2026" s="1" t="s">
        <v>5274</v>
      </c>
      <c r="R2026" t="s">
        <v>20</v>
      </c>
    </row>
    <row r="2027" spans="1:18">
      <c r="A2027" s="6">
        <v>2020</v>
      </c>
      <c r="B2027" s="6"/>
      <c r="C2027" s="6" t="s">
        <v>5275</v>
      </c>
      <c r="D2027" s="6" t="s">
        <v>5275</v>
      </c>
      <c r="E2027" s="6">
        <v>8262</v>
      </c>
      <c r="F2027" s="6">
        <v>5646</v>
      </c>
      <c r="G2027" s="6">
        <v>85</v>
      </c>
      <c r="H2027" s="6">
        <v>5930</v>
      </c>
      <c r="I2027" s="6"/>
      <c r="J2027" s="6"/>
      <c r="K2027" s="6"/>
      <c r="L2027" s="6"/>
      <c r="M2027" s="6"/>
      <c r="N2027" s="6"/>
      <c r="O2027" s="6"/>
      <c r="P2027" s="6" t="s">
        <v>18</v>
      </c>
      <c r="Q2027" s="6" t="s">
        <v>5276</v>
      </c>
      <c r="R2027" s="6" t="s">
        <v>20</v>
      </c>
    </row>
    <row r="2028" spans="1:18">
      <c r="A2028">
        <v>2021</v>
      </c>
      <c r="C2028" t="s">
        <v>5277</v>
      </c>
      <c r="D2028" t="s">
        <v>5278</v>
      </c>
      <c r="E2028">
        <v>161</v>
      </c>
      <c r="F2028">
        <v>29</v>
      </c>
      <c r="P2028" t="s">
        <v>18</v>
      </c>
      <c r="R2028" t="s">
        <v>20</v>
      </c>
    </row>
    <row r="2029" spans="1:18">
      <c r="A2029" s="6">
        <v>2022</v>
      </c>
      <c r="B2029" s="6"/>
      <c r="C2029" s="6" t="s">
        <v>5279</v>
      </c>
      <c r="D2029" s="6" t="s">
        <v>5280</v>
      </c>
      <c r="E2029" s="6">
        <v>2450</v>
      </c>
      <c r="F2029" s="6">
        <v>837</v>
      </c>
      <c r="G2029" s="6">
        <v>93</v>
      </c>
      <c r="H2029" s="6">
        <v>1087</v>
      </c>
      <c r="I2029" s="6"/>
      <c r="J2029" s="6"/>
      <c r="K2029" s="6"/>
      <c r="L2029" s="6"/>
      <c r="M2029" s="6"/>
      <c r="N2029" s="6"/>
      <c r="O2029" s="6"/>
      <c r="P2029" s="6" t="s">
        <v>18</v>
      </c>
      <c r="Q2029" s="6" t="s">
        <v>5281</v>
      </c>
      <c r="R2029" s="6" t="s">
        <v>20</v>
      </c>
    </row>
    <row r="2030" spans="1:18">
      <c r="A2030">
        <v>2023</v>
      </c>
      <c r="C2030" t="s">
        <v>5282</v>
      </c>
      <c r="D2030" t="s">
        <v>5283</v>
      </c>
      <c r="E2030">
        <v>9569</v>
      </c>
      <c r="F2030">
        <v>10000</v>
      </c>
      <c r="G2030">
        <v>5</v>
      </c>
      <c r="H2030">
        <v>8212</v>
      </c>
      <c r="P2030" t="s">
        <v>18</v>
      </c>
      <c r="Q2030" t="s">
        <v>5284</v>
      </c>
      <c r="R2030" t="s">
        <v>20</v>
      </c>
    </row>
    <row r="2031" spans="1:18">
      <c r="A2031" s="6">
        <v>2024</v>
      </c>
      <c r="B2031" s="6"/>
      <c r="C2031" s="6" t="s">
        <v>5285</v>
      </c>
      <c r="D2031" s="6" t="s">
        <v>5286</v>
      </c>
      <c r="E2031" s="6">
        <v>1286</v>
      </c>
      <c r="F2031" s="6">
        <v>540</v>
      </c>
      <c r="G2031" s="6">
        <v>16</v>
      </c>
      <c r="H2031" s="6">
        <v>64</v>
      </c>
      <c r="I2031" s="6"/>
      <c r="J2031" s="6"/>
      <c r="K2031" s="6"/>
      <c r="L2031" s="6"/>
      <c r="M2031" s="6"/>
      <c r="N2031" s="6"/>
      <c r="O2031" s="6"/>
      <c r="P2031" s="6" t="s">
        <v>18</v>
      </c>
      <c r="Q2031" s="6" t="s">
        <v>5287</v>
      </c>
      <c r="R2031" s="6" t="s">
        <v>20</v>
      </c>
    </row>
    <row r="2032" spans="1:18">
      <c r="A2032">
        <v>2025</v>
      </c>
      <c r="C2032" t="s">
        <v>5288</v>
      </c>
      <c r="D2032" t="s">
        <v>5289</v>
      </c>
      <c r="E2032">
        <v>2342</v>
      </c>
      <c r="F2032">
        <v>2356</v>
      </c>
      <c r="G2032">
        <v>33</v>
      </c>
      <c r="H2032">
        <v>4802</v>
      </c>
      <c r="P2032" t="s">
        <v>18</v>
      </c>
      <c r="Q2032" t="s">
        <v>5290</v>
      </c>
      <c r="R2032" t="s">
        <v>20</v>
      </c>
    </row>
    <row r="2033" spans="1:18">
      <c r="A2033" s="6">
        <v>2026</v>
      </c>
      <c r="B2033" s="6"/>
      <c r="C2033" s="6" t="s">
        <v>5291</v>
      </c>
      <c r="D2033" s="6" t="s">
        <v>5292</v>
      </c>
      <c r="E2033" s="6">
        <v>2173</v>
      </c>
      <c r="F2033" s="6">
        <v>2060</v>
      </c>
      <c r="G2033" s="6">
        <v>25</v>
      </c>
      <c r="H2033" s="6">
        <v>4496</v>
      </c>
      <c r="I2033" s="6"/>
      <c r="J2033" s="6"/>
      <c r="K2033" s="6"/>
      <c r="L2033" s="6"/>
      <c r="M2033" s="6"/>
      <c r="N2033" s="6"/>
      <c r="O2033" s="6"/>
      <c r="P2033" s="6" t="s">
        <v>18</v>
      </c>
      <c r="Q2033" s="6" t="s">
        <v>5293</v>
      </c>
      <c r="R2033" s="6" t="s">
        <v>20</v>
      </c>
    </row>
    <row r="2034" spans="1:18">
      <c r="A2034">
        <v>2027</v>
      </c>
      <c r="C2034" t="s">
        <v>5294</v>
      </c>
      <c r="D2034" t="s">
        <v>5295</v>
      </c>
      <c r="E2034">
        <v>2221</v>
      </c>
      <c r="F2034">
        <v>1268</v>
      </c>
      <c r="G2034">
        <v>61</v>
      </c>
      <c r="H2034">
        <v>2020</v>
      </c>
      <c r="P2034" t="s">
        <v>18</v>
      </c>
      <c r="Q2034" s="1" t="s">
        <v>5296</v>
      </c>
      <c r="R2034" t="s">
        <v>20</v>
      </c>
    </row>
    <row r="2035" spans="1:18">
      <c r="A2035" s="6">
        <v>2028</v>
      </c>
      <c r="B2035" s="6"/>
      <c r="C2035" s="6" t="s">
        <v>5297</v>
      </c>
      <c r="D2035" s="6" t="s">
        <v>5297</v>
      </c>
      <c r="E2035" s="6">
        <v>4770</v>
      </c>
      <c r="F2035" s="6">
        <v>3569</v>
      </c>
      <c r="G2035" s="6">
        <v>31</v>
      </c>
      <c r="H2035" s="6">
        <v>1680</v>
      </c>
      <c r="I2035" s="6"/>
      <c r="J2035" s="6"/>
      <c r="K2035" s="6"/>
      <c r="L2035" s="6"/>
      <c r="M2035" s="6"/>
      <c r="N2035" s="6"/>
      <c r="O2035" s="6"/>
      <c r="P2035" s="6" t="s">
        <v>18</v>
      </c>
      <c r="Q2035" s="6" t="s">
        <v>5298</v>
      </c>
      <c r="R2035" s="6" t="s">
        <v>20</v>
      </c>
    </row>
    <row r="2036" spans="1:18">
      <c r="A2036">
        <v>2029</v>
      </c>
      <c r="C2036" t="s">
        <v>5299</v>
      </c>
      <c r="D2036" t="s">
        <v>5300</v>
      </c>
      <c r="E2036">
        <v>1464</v>
      </c>
      <c r="F2036">
        <v>1920</v>
      </c>
      <c r="G2036">
        <v>108</v>
      </c>
      <c r="H2036">
        <v>1795</v>
      </c>
      <c r="P2036" t="s">
        <v>18</v>
      </c>
      <c r="Q2036" s="1" t="s">
        <v>5301</v>
      </c>
      <c r="R2036" t="s">
        <v>20</v>
      </c>
    </row>
    <row r="2037" spans="1:18">
      <c r="A2037" s="6">
        <v>2030</v>
      </c>
      <c r="B2037" s="6"/>
      <c r="C2037" s="6" t="s">
        <v>5302</v>
      </c>
      <c r="D2037" s="6" t="s">
        <v>5303</v>
      </c>
      <c r="E2037" s="6">
        <v>8263</v>
      </c>
      <c r="F2037" s="6">
        <v>2563</v>
      </c>
      <c r="G2037" s="6">
        <v>456</v>
      </c>
      <c r="H2037" s="6">
        <v>9074</v>
      </c>
      <c r="I2037" s="6"/>
      <c r="J2037" s="6"/>
      <c r="K2037" s="6"/>
      <c r="L2037" s="6"/>
      <c r="M2037" s="6"/>
      <c r="N2037" s="6"/>
      <c r="O2037" s="6"/>
      <c r="P2037" s="6" t="s">
        <v>18</v>
      </c>
      <c r="Q2037" s="6" t="s">
        <v>5304</v>
      </c>
      <c r="R2037" s="6" t="s">
        <v>20</v>
      </c>
    </row>
    <row r="2038" spans="1:18">
      <c r="A2038">
        <v>2031</v>
      </c>
      <c r="C2038" t="s">
        <v>5305</v>
      </c>
      <c r="D2038" t="s">
        <v>5306</v>
      </c>
      <c r="E2038">
        <v>8814</v>
      </c>
      <c r="F2038">
        <v>13500</v>
      </c>
      <c r="G2038">
        <v>1285</v>
      </c>
      <c r="H2038">
        <v>275900</v>
      </c>
      <c r="P2038" t="s">
        <v>18</v>
      </c>
      <c r="Q2038" s="1" t="s">
        <v>5307</v>
      </c>
      <c r="R2038" t="s">
        <v>20</v>
      </c>
    </row>
    <row r="2039" spans="1:18">
      <c r="A2039" s="6">
        <v>2032</v>
      </c>
      <c r="B2039" s="6"/>
      <c r="C2039" s="6" t="s">
        <v>5308</v>
      </c>
      <c r="D2039" s="6" t="s">
        <v>5309</v>
      </c>
      <c r="E2039" s="6">
        <v>8799</v>
      </c>
      <c r="F2039" s="6">
        <v>3641</v>
      </c>
      <c r="G2039" s="6">
        <v>9</v>
      </c>
      <c r="H2039" s="6">
        <v>405</v>
      </c>
      <c r="I2039" s="6"/>
      <c r="J2039" s="6"/>
      <c r="K2039" s="6"/>
      <c r="L2039" s="6"/>
      <c r="M2039" s="6"/>
      <c r="N2039" s="6"/>
      <c r="O2039" s="6"/>
      <c r="P2039" s="6" t="s">
        <v>18</v>
      </c>
      <c r="Q2039" s="6"/>
      <c r="R2039" s="6" t="s">
        <v>20</v>
      </c>
    </row>
    <row r="2040" spans="1:18">
      <c r="A2040">
        <v>2033</v>
      </c>
      <c r="C2040" t="s">
        <v>5310</v>
      </c>
      <c r="D2040" t="s">
        <v>5311</v>
      </c>
      <c r="E2040">
        <v>9900</v>
      </c>
      <c r="F2040">
        <v>8887</v>
      </c>
      <c r="G2040">
        <v>1071</v>
      </c>
      <c r="H2040">
        <v>60300</v>
      </c>
      <c r="P2040" t="s">
        <v>18</v>
      </c>
      <c r="Q2040" s="1" t="s">
        <v>5312</v>
      </c>
      <c r="R2040" t="s">
        <v>20</v>
      </c>
    </row>
    <row r="2041" spans="1:18">
      <c r="A2041" s="6">
        <v>2034</v>
      </c>
      <c r="B2041" s="6"/>
      <c r="C2041" s="6" t="s">
        <v>5313</v>
      </c>
      <c r="D2041" s="6" t="s">
        <v>5314</v>
      </c>
      <c r="E2041" s="6">
        <v>1415</v>
      </c>
      <c r="F2041" s="6">
        <v>343</v>
      </c>
      <c r="G2041" s="6"/>
      <c r="H2041" s="6"/>
      <c r="I2041" s="6"/>
      <c r="J2041" s="6"/>
      <c r="K2041" s="6"/>
      <c r="L2041" s="6"/>
      <c r="M2041" s="6"/>
      <c r="N2041" s="6"/>
      <c r="O2041" s="6"/>
      <c r="P2041" s="6" t="s">
        <v>40</v>
      </c>
      <c r="Q2041" s="6"/>
      <c r="R2041" s="6" t="s">
        <v>20</v>
      </c>
    </row>
    <row r="2042" spans="1:18">
      <c r="A2042">
        <v>2035</v>
      </c>
      <c r="C2042" t="s">
        <v>5315</v>
      </c>
      <c r="D2042" t="s">
        <v>5316</v>
      </c>
      <c r="E2042">
        <v>1960</v>
      </c>
      <c r="F2042">
        <v>3226</v>
      </c>
      <c r="G2042">
        <v>48</v>
      </c>
      <c r="H2042">
        <v>1611</v>
      </c>
      <c r="P2042" t="s">
        <v>18</v>
      </c>
      <c r="Q2042" t="s">
        <v>5317</v>
      </c>
      <c r="R2042" t="s">
        <v>20</v>
      </c>
    </row>
    <row r="2043" spans="1:18">
      <c r="A2043" s="6">
        <v>2036</v>
      </c>
      <c r="B2043" s="6"/>
      <c r="C2043" s="6" t="s">
        <v>5318</v>
      </c>
      <c r="D2043" s="6" t="s">
        <v>5319</v>
      </c>
      <c r="E2043" s="6">
        <v>8413</v>
      </c>
      <c r="F2043" s="6">
        <v>2586</v>
      </c>
      <c r="G2043" s="6">
        <v>15</v>
      </c>
      <c r="H2043" s="6">
        <v>507</v>
      </c>
      <c r="I2043" s="6"/>
      <c r="J2043" s="6"/>
      <c r="K2043" s="6"/>
      <c r="L2043" s="6"/>
      <c r="M2043" s="6"/>
      <c r="N2043" s="6"/>
      <c r="O2043" s="6"/>
      <c r="P2043" s="6" t="s">
        <v>40</v>
      </c>
      <c r="Q2043" s="6"/>
      <c r="R2043" s="6" t="s">
        <v>20</v>
      </c>
    </row>
    <row r="2044" spans="1:18">
      <c r="A2044">
        <v>2037</v>
      </c>
      <c r="C2044" t="s">
        <v>5320</v>
      </c>
      <c r="D2044" t="s">
        <v>5321</v>
      </c>
      <c r="E2044">
        <v>7964</v>
      </c>
      <c r="F2044">
        <v>9021</v>
      </c>
      <c r="G2044">
        <v>658</v>
      </c>
      <c r="H2044">
        <v>14900</v>
      </c>
      <c r="P2044" t="s">
        <v>18</v>
      </c>
      <c r="Q2044" t="s">
        <v>5322</v>
      </c>
      <c r="R2044" t="s">
        <v>20</v>
      </c>
    </row>
    <row r="2045" spans="1:18">
      <c r="A2045" s="6">
        <v>2038</v>
      </c>
      <c r="B2045" s="6"/>
      <c r="C2045" s="6" t="s">
        <v>5323</v>
      </c>
      <c r="D2045" s="6" t="s">
        <v>5324</v>
      </c>
      <c r="E2045" s="6">
        <v>8915</v>
      </c>
      <c r="F2045" s="6">
        <v>14000</v>
      </c>
      <c r="G2045" s="6">
        <v>397</v>
      </c>
      <c r="H2045" s="6">
        <v>67000</v>
      </c>
      <c r="I2045" s="6"/>
      <c r="J2045" s="6"/>
      <c r="K2045" s="6"/>
      <c r="L2045" s="6"/>
      <c r="M2045" s="6"/>
      <c r="N2045" s="6"/>
      <c r="O2045" s="6"/>
      <c r="P2045" s="6" t="s">
        <v>18</v>
      </c>
      <c r="Q2045" s="7" t="s">
        <v>5325</v>
      </c>
      <c r="R2045" s="6" t="s">
        <v>20</v>
      </c>
    </row>
    <row r="2046" spans="1:18">
      <c r="A2046">
        <v>2039</v>
      </c>
      <c r="C2046" t="s">
        <v>5326</v>
      </c>
      <c r="D2046" t="s">
        <v>5327</v>
      </c>
      <c r="E2046">
        <v>8668</v>
      </c>
      <c r="F2046">
        <v>9370</v>
      </c>
      <c r="G2046">
        <v>351</v>
      </c>
      <c r="H2046">
        <v>8845</v>
      </c>
      <c r="P2046" t="s">
        <v>18</v>
      </c>
      <c r="Q2046" t="s">
        <v>5328</v>
      </c>
      <c r="R2046" t="s">
        <v>20</v>
      </c>
    </row>
    <row r="2047" spans="1:18">
      <c r="A2047" s="6">
        <v>2040</v>
      </c>
      <c r="B2047" s="6"/>
      <c r="C2047" s="6" t="s">
        <v>5329</v>
      </c>
      <c r="D2047" s="6" t="s">
        <v>5329</v>
      </c>
      <c r="E2047" s="6">
        <v>5566</v>
      </c>
      <c r="F2047" s="6">
        <v>12400</v>
      </c>
      <c r="G2047" s="6">
        <v>250</v>
      </c>
      <c r="H2047" s="6">
        <v>54400</v>
      </c>
      <c r="I2047" s="6"/>
      <c r="J2047" s="6"/>
      <c r="K2047" s="6"/>
      <c r="L2047" s="6"/>
      <c r="M2047" s="6"/>
      <c r="N2047" s="6"/>
      <c r="O2047" s="6"/>
      <c r="P2047" s="6" t="s">
        <v>18</v>
      </c>
      <c r="Q2047" s="6" t="s">
        <v>5330</v>
      </c>
      <c r="R2047" s="6" t="s">
        <v>20</v>
      </c>
    </row>
    <row r="2048" spans="1:18">
      <c r="A2048">
        <v>2041</v>
      </c>
      <c r="C2048" t="s">
        <v>5331</v>
      </c>
      <c r="D2048" t="s">
        <v>5332</v>
      </c>
      <c r="E2048">
        <v>1390</v>
      </c>
      <c r="F2048">
        <v>404</v>
      </c>
      <c r="G2048">
        <v>29</v>
      </c>
      <c r="H2048">
        <v>869</v>
      </c>
      <c r="P2048" t="s">
        <v>18</v>
      </c>
      <c r="R2048" t="s">
        <v>20</v>
      </c>
    </row>
    <row r="2049" spans="1:18">
      <c r="A2049" s="6">
        <v>2042</v>
      </c>
      <c r="B2049" s="6"/>
      <c r="C2049" s="6" t="s">
        <v>5333</v>
      </c>
      <c r="D2049" s="6" t="s">
        <v>5334</v>
      </c>
      <c r="E2049" s="6">
        <v>49</v>
      </c>
      <c r="F2049" s="6">
        <v>1780</v>
      </c>
      <c r="G2049" s="6">
        <v>325</v>
      </c>
      <c r="H2049" s="6">
        <v>19800</v>
      </c>
      <c r="I2049" s="6"/>
      <c r="J2049" s="6"/>
      <c r="K2049" s="6"/>
      <c r="L2049" s="6"/>
      <c r="M2049" s="6"/>
      <c r="N2049" s="6"/>
      <c r="O2049" s="6"/>
      <c r="P2049" s="6" t="s">
        <v>18</v>
      </c>
      <c r="Q2049" s="6" t="s">
        <v>5335</v>
      </c>
      <c r="R2049" s="6" t="s">
        <v>20</v>
      </c>
    </row>
    <row r="2050" spans="1:18">
      <c r="A2050">
        <v>2043</v>
      </c>
      <c r="C2050" t="s">
        <v>5336</v>
      </c>
      <c r="D2050" t="s">
        <v>5337</v>
      </c>
      <c r="E2050">
        <v>1390</v>
      </c>
      <c r="F2050">
        <v>1658</v>
      </c>
      <c r="G2050">
        <v>43</v>
      </c>
      <c r="H2050">
        <v>1502</v>
      </c>
      <c r="P2050" t="s">
        <v>18</v>
      </c>
      <c r="Q2050" s="1" t="s">
        <v>5338</v>
      </c>
      <c r="R2050" t="s">
        <v>20</v>
      </c>
    </row>
    <row r="2051" spans="1:18">
      <c r="A2051" s="6">
        <v>2044</v>
      </c>
      <c r="B2051" s="6"/>
      <c r="C2051" s="6" t="s">
        <v>5339</v>
      </c>
      <c r="D2051" s="6" t="s">
        <v>5340</v>
      </c>
      <c r="E2051" s="6">
        <v>6556</v>
      </c>
      <c r="F2051" s="6">
        <v>5867</v>
      </c>
      <c r="G2051" s="6">
        <v>1</v>
      </c>
      <c r="H2051" s="6">
        <v>8624</v>
      </c>
      <c r="I2051" s="6"/>
      <c r="J2051" s="6"/>
      <c r="K2051" s="6"/>
      <c r="L2051" s="6"/>
      <c r="M2051" s="6"/>
      <c r="N2051" s="6"/>
      <c r="O2051" s="6"/>
      <c r="P2051" s="6" t="s">
        <v>18</v>
      </c>
      <c r="Q2051" s="7" t="s">
        <v>5341</v>
      </c>
      <c r="R2051" s="6" t="s">
        <v>20</v>
      </c>
    </row>
    <row r="2052" spans="1:18">
      <c r="A2052">
        <v>2045</v>
      </c>
      <c r="C2052" t="s">
        <v>5342</v>
      </c>
      <c r="D2052" t="s">
        <v>5343</v>
      </c>
      <c r="E2052">
        <v>5120</v>
      </c>
      <c r="F2052">
        <v>1553</v>
      </c>
      <c r="G2052">
        <v>37</v>
      </c>
      <c r="H2052">
        <v>409</v>
      </c>
      <c r="P2052" t="s">
        <v>40</v>
      </c>
      <c r="R2052" t="s">
        <v>20</v>
      </c>
    </row>
    <row r="2053" spans="1:18">
      <c r="A2053" s="6">
        <v>2046</v>
      </c>
      <c r="B2053" s="6"/>
      <c r="C2053" s="6" t="s">
        <v>5344</v>
      </c>
      <c r="D2053" s="6" t="s">
        <v>5345</v>
      </c>
      <c r="E2053" s="6">
        <v>9635</v>
      </c>
      <c r="F2053" s="6">
        <v>14500</v>
      </c>
      <c r="G2053" s="6">
        <v>12700</v>
      </c>
      <c r="H2053" s="6">
        <v>255300</v>
      </c>
      <c r="I2053" s="6"/>
      <c r="J2053" s="6"/>
      <c r="K2053" s="6"/>
      <c r="L2053" s="6"/>
      <c r="M2053" s="6"/>
      <c r="N2053" s="6"/>
      <c r="O2053" s="6"/>
      <c r="P2053" s="6" t="s">
        <v>18</v>
      </c>
      <c r="Q2053" s="7" t="s">
        <v>5346</v>
      </c>
      <c r="R2053" s="6" t="s">
        <v>20</v>
      </c>
    </row>
    <row r="2054" spans="1:18">
      <c r="A2054">
        <v>2047</v>
      </c>
      <c r="C2054" t="s">
        <v>5347</v>
      </c>
      <c r="D2054" t="s">
        <v>5348</v>
      </c>
      <c r="E2054">
        <v>2340</v>
      </c>
      <c r="F2054">
        <v>2199</v>
      </c>
      <c r="P2054" t="s">
        <v>40</v>
      </c>
      <c r="R2054" t="s">
        <v>20</v>
      </c>
    </row>
    <row r="2055" spans="1:18">
      <c r="A2055" s="6">
        <v>2048</v>
      </c>
      <c r="B2055" s="6"/>
      <c r="C2055" s="6" t="s">
        <v>5349</v>
      </c>
      <c r="D2055" s="6" t="s">
        <v>5350</v>
      </c>
      <c r="E2055" s="6">
        <v>1709</v>
      </c>
      <c r="F2055" s="6">
        <v>103300</v>
      </c>
      <c r="G2055" s="6">
        <v>1620</v>
      </c>
      <c r="H2055" s="6">
        <v>2300000</v>
      </c>
      <c r="I2055" s="6"/>
      <c r="J2055" s="6"/>
      <c r="K2055" s="6"/>
      <c r="L2055" s="6"/>
      <c r="M2055" s="6"/>
      <c r="N2055" s="6"/>
      <c r="O2055" s="6"/>
      <c r="P2055" s="6" t="s">
        <v>18</v>
      </c>
      <c r="Q2055" s="7" t="s">
        <v>5351</v>
      </c>
      <c r="R2055" s="6" t="s">
        <v>20</v>
      </c>
    </row>
    <row r="2056" spans="1:18">
      <c r="A2056">
        <v>2049</v>
      </c>
      <c r="C2056" t="s">
        <v>5352</v>
      </c>
      <c r="D2056" t="s">
        <v>5353</v>
      </c>
      <c r="E2056">
        <v>5622</v>
      </c>
      <c r="F2056">
        <v>2915</v>
      </c>
      <c r="G2056">
        <v>88</v>
      </c>
      <c r="H2056">
        <v>1498</v>
      </c>
      <c r="P2056" t="s">
        <v>18</v>
      </c>
      <c r="Q2056" s="1" t="s">
        <v>5354</v>
      </c>
      <c r="R2056" t="s">
        <v>20</v>
      </c>
    </row>
    <row r="2057" spans="1:18">
      <c r="A2057" s="6">
        <v>2050</v>
      </c>
      <c r="B2057" s="6"/>
      <c r="C2057" s="6" t="s">
        <v>5355</v>
      </c>
      <c r="D2057" s="6" t="s">
        <v>5356</v>
      </c>
      <c r="E2057" s="6">
        <v>9968</v>
      </c>
      <c r="F2057" s="6">
        <v>6615</v>
      </c>
      <c r="G2057" s="6">
        <v>209</v>
      </c>
      <c r="H2057" s="6">
        <v>13000</v>
      </c>
      <c r="I2057" s="6"/>
      <c r="J2057" s="6"/>
      <c r="K2057" s="6"/>
      <c r="L2057" s="6"/>
      <c r="M2057" s="6"/>
      <c r="N2057" s="6"/>
      <c r="O2057" s="6"/>
      <c r="P2057" s="6" t="s">
        <v>18</v>
      </c>
      <c r="Q2057" s="7" t="s">
        <v>5357</v>
      </c>
      <c r="R2057" s="6" t="s">
        <v>20</v>
      </c>
    </row>
    <row r="2058" spans="1:18">
      <c r="A2058">
        <v>2051</v>
      </c>
      <c r="C2058" t="s">
        <v>5358</v>
      </c>
      <c r="D2058" t="s">
        <v>5359</v>
      </c>
      <c r="E2058">
        <v>3632</v>
      </c>
      <c r="F2058">
        <v>3326</v>
      </c>
      <c r="G2058">
        <v>631</v>
      </c>
      <c r="H2058">
        <v>17200</v>
      </c>
      <c r="P2058" t="s">
        <v>18</v>
      </c>
      <c r="Q2058" s="1" t="s">
        <v>5360</v>
      </c>
      <c r="R2058" t="s">
        <v>20</v>
      </c>
    </row>
    <row r="2059" spans="1:18">
      <c r="A2059" s="6">
        <v>2052</v>
      </c>
      <c r="B2059" s="6"/>
      <c r="C2059" s="6" t="s">
        <v>5361</v>
      </c>
      <c r="D2059" s="6" t="s">
        <v>5362</v>
      </c>
      <c r="E2059" s="6">
        <v>6520</v>
      </c>
      <c r="F2059" s="6">
        <v>9174</v>
      </c>
      <c r="G2059" s="6">
        <v>318</v>
      </c>
      <c r="H2059" s="6">
        <v>12600</v>
      </c>
      <c r="I2059" s="6"/>
      <c r="J2059" s="6"/>
      <c r="K2059" s="6"/>
      <c r="L2059" s="6"/>
      <c r="M2059" s="6"/>
      <c r="N2059" s="6"/>
      <c r="O2059" s="6"/>
      <c r="P2059" s="6" t="s">
        <v>18</v>
      </c>
      <c r="Q2059" s="7" t="s">
        <v>5363</v>
      </c>
      <c r="R2059" s="6" t="s">
        <v>20</v>
      </c>
    </row>
    <row r="2060" spans="1:18">
      <c r="A2060">
        <v>2053</v>
      </c>
      <c r="C2060" t="s">
        <v>5364</v>
      </c>
      <c r="D2060" t="s">
        <v>5365</v>
      </c>
      <c r="E2060">
        <v>5127</v>
      </c>
      <c r="F2060">
        <v>5400</v>
      </c>
      <c r="G2060">
        <v>286</v>
      </c>
      <c r="H2060">
        <v>12300</v>
      </c>
      <c r="P2060" t="s">
        <v>18</v>
      </c>
      <c r="Q2060" t="s">
        <v>5366</v>
      </c>
      <c r="R2060" t="s">
        <v>20</v>
      </c>
    </row>
    <row r="2061" spans="1:18">
      <c r="A2061" s="6">
        <v>2054</v>
      </c>
      <c r="B2061" s="6"/>
      <c r="C2061" s="6" t="s">
        <v>5367</v>
      </c>
      <c r="D2061" s="6" t="s">
        <v>5368</v>
      </c>
      <c r="E2061" s="6">
        <v>1693</v>
      </c>
      <c r="F2061" s="6">
        <v>7748</v>
      </c>
      <c r="G2061" s="6">
        <v>266</v>
      </c>
      <c r="H2061" s="6">
        <v>79100</v>
      </c>
      <c r="I2061" s="6"/>
      <c r="J2061" s="6"/>
      <c r="K2061" s="6"/>
      <c r="L2061" s="6"/>
      <c r="M2061" s="6"/>
      <c r="N2061" s="6"/>
      <c r="O2061" s="6"/>
      <c r="P2061" s="6" t="s">
        <v>18</v>
      </c>
      <c r="Q2061" s="7" t="s">
        <v>5369</v>
      </c>
      <c r="R2061" s="6" t="s">
        <v>20</v>
      </c>
    </row>
    <row r="2062" spans="1:18">
      <c r="A2062">
        <v>2055</v>
      </c>
      <c r="C2062" t="s">
        <v>5370</v>
      </c>
      <c r="D2062" t="s">
        <v>5371</v>
      </c>
      <c r="E2062">
        <v>2940</v>
      </c>
      <c r="F2062">
        <v>2361</v>
      </c>
      <c r="G2062">
        <v>652</v>
      </c>
      <c r="H2062">
        <v>11800</v>
      </c>
      <c r="P2062" t="s">
        <v>18</v>
      </c>
      <c r="Q2062" t="s">
        <v>5372</v>
      </c>
      <c r="R2062" t="s">
        <v>20</v>
      </c>
    </row>
    <row r="2063" spans="1:18">
      <c r="A2063" s="6">
        <v>2056</v>
      </c>
      <c r="B2063" s="6"/>
      <c r="C2063" s="6" t="s">
        <v>5373</v>
      </c>
      <c r="D2063" s="6" t="s">
        <v>5374</v>
      </c>
      <c r="E2063" s="6">
        <v>5135</v>
      </c>
      <c r="F2063" s="6">
        <v>2665</v>
      </c>
      <c r="G2063" s="6"/>
      <c r="H2063" s="6"/>
      <c r="I2063" s="6"/>
      <c r="J2063" s="6"/>
      <c r="K2063" s="6"/>
      <c r="L2063" s="6"/>
      <c r="M2063" s="6"/>
      <c r="N2063" s="6"/>
      <c r="O2063" s="6"/>
      <c r="P2063" s="6" t="s">
        <v>18</v>
      </c>
      <c r="Q2063" s="6" t="s">
        <v>5375</v>
      </c>
      <c r="R2063" s="6" t="s">
        <v>20</v>
      </c>
    </row>
    <row r="2064" spans="1:18">
      <c r="A2064">
        <v>2057</v>
      </c>
      <c r="C2064" t="s">
        <v>5376</v>
      </c>
      <c r="D2064" t="s">
        <v>5377</v>
      </c>
      <c r="E2064">
        <v>1572</v>
      </c>
      <c r="F2064">
        <v>1289</v>
      </c>
      <c r="H2064">
        <v>54</v>
      </c>
      <c r="P2064" t="s">
        <v>40</v>
      </c>
      <c r="R2064" t="s">
        <v>20</v>
      </c>
    </row>
    <row r="2065" spans="1:18">
      <c r="A2065" s="6">
        <v>2058</v>
      </c>
      <c r="B2065" s="6"/>
      <c r="C2065" s="6" t="s">
        <v>5378</v>
      </c>
      <c r="D2065" s="6" t="s">
        <v>5379</v>
      </c>
      <c r="E2065" s="6">
        <v>8223</v>
      </c>
      <c r="F2065" s="6">
        <v>4987</v>
      </c>
      <c r="G2065" s="6">
        <v>40</v>
      </c>
      <c r="H2065" s="6">
        <v>1017</v>
      </c>
      <c r="I2065" s="6"/>
      <c r="J2065" s="6"/>
      <c r="K2065" s="6"/>
      <c r="L2065" s="6"/>
      <c r="M2065" s="6"/>
      <c r="N2065" s="6"/>
      <c r="O2065" s="6"/>
      <c r="P2065" s="6" t="s">
        <v>18</v>
      </c>
      <c r="Q2065" s="7" t="s">
        <v>5380</v>
      </c>
      <c r="R2065" s="6" t="s">
        <v>20</v>
      </c>
    </row>
    <row r="2066" spans="1:18">
      <c r="A2066">
        <v>2059</v>
      </c>
      <c r="C2066" t="s">
        <v>5381</v>
      </c>
      <c r="D2066" t="s">
        <v>5382</v>
      </c>
      <c r="E2066">
        <v>2631</v>
      </c>
      <c r="F2066">
        <v>2535</v>
      </c>
      <c r="G2066">
        <v>23</v>
      </c>
      <c r="H2066">
        <v>504</v>
      </c>
      <c r="P2066" t="s">
        <v>18</v>
      </c>
      <c r="Q2066" t="s">
        <v>5383</v>
      </c>
      <c r="R2066" t="s">
        <v>20</v>
      </c>
    </row>
    <row r="2067" spans="1:18">
      <c r="A2067" s="6">
        <v>2060</v>
      </c>
      <c r="B2067" s="6"/>
      <c r="C2067" s="6" t="s">
        <v>5384</v>
      </c>
      <c r="D2067" s="6" t="s">
        <v>5385</v>
      </c>
      <c r="E2067" s="6">
        <v>2409</v>
      </c>
      <c r="F2067" s="6">
        <v>2055</v>
      </c>
      <c r="G2067" s="6">
        <v>11</v>
      </c>
      <c r="H2067" s="6">
        <v>825</v>
      </c>
      <c r="I2067" s="6"/>
      <c r="J2067" s="6"/>
      <c r="K2067" s="6"/>
      <c r="L2067" s="6"/>
      <c r="M2067" s="6"/>
      <c r="N2067" s="6"/>
      <c r="O2067" s="6"/>
      <c r="P2067" s="6" t="s">
        <v>18</v>
      </c>
      <c r="Q2067" s="6"/>
      <c r="R2067" s="6" t="s">
        <v>20</v>
      </c>
    </row>
    <row r="2068" spans="1:18">
      <c r="A2068">
        <v>2061</v>
      </c>
      <c r="C2068" t="s">
        <v>5386</v>
      </c>
      <c r="D2068" t="s">
        <v>5387</v>
      </c>
      <c r="E2068">
        <v>2608</v>
      </c>
      <c r="F2068">
        <v>1416</v>
      </c>
      <c r="P2068" t="s">
        <v>40</v>
      </c>
      <c r="R2068" t="s">
        <v>20</v>
      </c>
    </row>
    <row r="2069" spans="1:18">
      <c r="A2069" s="6">
        <v>2062</v>
      </c>
      <c r="B2069" s="6"/>
      <c r="C2069" s="6" t="s">
        <v>5388</v>
      </c>
      <c r="D2069" s="6" t="s">
        <v>5389</v>
      </c>
      <c r="E2069" s="6">
        <v>8156</v>
      </c>
      <c r="F2069" s="6">
        <v>12100</v>
      </c>
      <c r="G2069" s="6">
        <v>102</v>
      </c>
      <c r="H2069" s="6">
        <v>2968</v>
      </c>
      <c r="I2069" s="6"/>
      <c r="J2069" s="6"/>
      <c r="K2069" s="6"/>
      <c r="L2069" s="6"/>
      <c r="M2069" s="6"/>
      <c r="N2069" s="6"/>
      <c r="O2069" s="6"/>
      <c r="P2069" s="6" t="s">
        <v>18</v>
      </c>
      <c r="Q2069" s="7" t="s">
        <v>5390</v>
      </c>
      <c r="R2069" s="6" t="s">
        <v>20</v>
      </c>
    </row>
    <row r="2070" spans="1:18">
      <c r="A2070">
        <v>2063</v>
      </c>
      <c r="C2070" t="s">
        <v>5391</v>
      </c>
      <c r="D2070" t="s">
        <v>5392</v>
      </c>
      <c r="E2070">
        <v>8316</v>
      </c>
      <c r="F2070">
        <v>20900</v>
      </c>
      <c r="G2070">
        <v>395</v>
      </c>
      <c r="H2070">
        <v>43700</v>
      </c>
      <c r="P2070" t="s">
        <v>18</v>
      </c>
      <c r="Q2070" s="1" t="s">
        <v>5393</v>
      </c>
      <c r="R2070" t="s">
        <v>20</v>
      </c>
    </row>
    <row r="2071" spans="1:18">
      <c r="A2071" s="6">
        <v>2064</v>
      </c>
      <c r="B2071" s="6"/>
      <c r="C2071" s="6" t="s">
        <v>5394</v>
      </c>
      <c r="D2071" s="6" t="s">
        <v>5395</v>
      </c>
      <c r="E2071" s="6">
        <v>2832</v>
      </c>
      <c r="F2071" s="6">
        <v>3661</v>
      </c>
      <c r="G2071" s="6">
        <v>318</v>
      </c>
      <c r="H2071" s="6">
        <v>15600</v>
      </c>
      <c r="I2071" s="6"/>
      <c r="J2071" s="6"/>
      <c r="K2071" s="6"/>
      <c r="L2071" s="6"/>
      <c r="M2071" s="6"/>
      <c r="N2071" s="6"/>
      <c r="O2071" s="6"/>
      <c r="P2071" s="6" t="s">
        <v>40</v>
      </c>
      <c r="Q2071" s="6"/>
      <c r="R2071" s="6" t="s">
        <v>20</v>
      </c>
    </row>
    <row r="2072" spans="1:18">
      <c r="A2072">
        <v>2065</v>
      </c>
      <c r="C2072" t="s">
        <v>5396</v>
      </c>
      <c r="D2072" t="s">
        <v>5397</v>
      </c>
      <c r="E2072">
        <v>6165</v>
      </c>
      <c r="F2072">
        <v>42300</v>
      </c>
      <c r="G2072">
        <v>3162</v>
      </c>
      <c r="H2072">
        <v>9400000</v>
      </c>
      <c r="P2072" t="s">
        <v>18</v>
      </c>
      <c r="Q2072" t="s">
        <v>5398</v>
      </c>
      <c r="R2072" t="s">
        <v>20</v>
      </c>
    </row>
    <row r="2073" spans="1:18">
      <c r="A2073" s="6">
        <v>2066</v>
      </c>
      <c r="B2073" s="6"/>
      <c r="C2073" s="6" t="s">
        <v>5399</v>
      </c>
      <c r="D2073" s="6" t="s">
        <v>5399</v>
      </c>
      <c r="E2073" s="6">
        <v>346</v>
      </c>
      <c r="F2073" s="6">
        <v>188</v>
      </c>
      <c r="G2073" s="6">
        <v>4</v>
      </c>
      <c r="H2073" s="6">
        <v>27</v>
      </c>
      <c r="I2073" s="6"/>
      <c r="J2073" s="6"/>
      <c r="K2073" s="6"/>
      <c r="L2073" s="6"/>
      <c r="M2073" s="6"/>
      <c r="N2073" s="6"/>
      <c r="O2073" s="6"/>
      <c r="P2073" s="6" t="s">
        <v>18</v>
      </c>
      <c r="Q2073" s="6" t="s">
        <v>5400</v>
      </c>
      <c r="R2073" s="6" t="s">
        <v>20</v>
      </c>
    </row>
    <row r="2074" spans="1:18">
      <c r="A2074">
        <v>2067</v>
      </c>
      <c r="C2074" t="s">
        <v>5401</v>
      </c>
      <c r="D2074" t="s">
        <v>5402</v>
      </c>
      <c r="E2074">
        <v>3865</v>
      </c>
      <c r="F2074">
        <v>1602</v>
      </c>
      <c r="G2074">
        <v>230</v>
      </c>
      <c r="H2074">
        <v>3332</v>
      </c>
      <c r="P2074" t="s">
        <v>18</v>
      </c>
      <c r="Q2074" t="s">
        <v>5403</v>
      </c>
      <c r="R2074" t="s">
        <v>20</v>
      </c>
    </row>
    <row r="2075" spans="1:18">
      <c r="A2075" s="6">
        <v>2068</v>
      </c>
      <c r="B2075" s="6"/>
      <c r="C2075" s="6" t="s">
        <v>5404</v>
      </c>
      <c r="D2075" s="6" t="s">
        <v>5405</v>
      </c>
      <c r="E2075" s="6">
        <v>7922</v>
      </c>
      <c r="F2075" s="6">
        <v>3411</v>
      </c>
      <c r="G2075" s="6">
        <v>5</v>
      </c>
      <c r="H2075" s="6">
        <v>693</v>
      </c>
      <c r="I2075" s="6"/>
      <c r="J2075" s="6"/>
      <c r="K2075" s="6"/>
      <c r="L2075" s="6"/>
      <c r="M2075" s="6"/>
      <c r="N2075" s="6"/>
      <c r="O2075" s="6"/>
      <c r="P2075" s="6" t="s">
        <v>18</v>
      </c>
      <c r="Q2075" s="7" t="s">
        <v>5406</v>
      </c>
      <c r="R2075" s="6" t="s">
        <v>20</v>
      </c>
    </row>
    <row r="2076" spans="1:18">
      <c r="A2076">
        <v>2069</v>
      </c>
      <c r="C2076" t="s">
        <v>5407</v>
      </c>
      <c r="D2076" t="s">
        <v>5408</v>
      </c>
      <c r="E2076">
        <v>7043</v>
      </c>
      <c r="F2076">
        <v>18400</v>
      </c>
      <c r="G2076">
        <v>274</v>
      </c>
      <c r="H2076">
        <v>21500</v>
      </c>
      <c r="P2076" t="s">
        <v>18</v>
      </c>
      <c r="Q2076" t="s">
        <v>5409</v>
      </c>
      <c r="R2076" t="s">
        <v>20</v>
      </c>
    </row>
    <row r="2077" spans="1:18">
      <c r="A2077" s="6">
        <v>2070</v>
      </c>
      <c r="B2077" s="6"/>
      <c r="C2077" s="6" t="s">
        <v>5410</v>
      </c>
      <c r="D2077" s="6" t="s">
        <v>5411</v>
      </c>
      <c r="E2077" s="6">
        <v>8478</v>
      </c>
      <c r="F2077" s="6">
        <v>8020</v>
      </c>
      <c r="G2077" s="6">
        <v>28</v>
      </c>
      <c r="H2077" s="6">
        <v>1513</v>
      </c>
      <c r="I2077" s="6"/>
      <c r="J2077" s="6"/>
      <c r="K2077" s="6"/>
      <c r="L2077" s="6"/>
      <c r="M2077" s="6"/>
      <c r="N2077" s="6"/>
      <c r="O2077" s="6"/>
      <c r="P2077" s="6" t="s">
        <v>18</v>
      </c>
      <c r="Q2077" s="6" t="s">
        <v>5412</v>
      </c>
      <c r="R2077" s="6" t="s">
        <v>20</v>
      </c>
    </row>
    <row r="2078" spans="1:18">
      <c r="A2078">
        <v>2071</v>
      </c>
      <c r="C2078" t="s">
        <v>5413</v>
      </c>
      <c r="D2078" t="s">
        <v>5413</v>
      </c>
      <c r="E2078">
        <v>3956</v>
      </c>
      <c r="F2078">
        <v>302</v>
      </c>
      <c r="P2078" t="s">
        <v>40</v>
      </c>
      <c r="R2078" t="s">
        <v>20</v>
      </c>
    </row>
    <row r="2079" spans="1:18">
      <c r="A2079" s="6">
        <v>2072</v>
      </c>
      <c r="B2079" s="6"/>
      <c r="C2079" s="6" t="s">
        <v>5414</v>
      </c>
      <c r="D2079" s="6" t="s">
        <v>5415</v>
      </c>
      <c r="E2079" s="6">
        <v>993</v>
      </c>
      <c r="F2079" s="6">
        <v>583</v>
      </c>
      <c r="G2079" s="6">
        <v>72</v>
      </c>
      <c r="H2079" s="6">
        <v>1861</v>
      </c>
      <c r="I2079" s="6"/>
      <c r="J2079" s="6"/>
      <c r="K2079" s="6"/>
      <c r="L2079" s="6"/>
      <c r="M2079" s="6"/>
      <c r="N2079" s="6"/>
      <c r="O2079" s="6"/>
      <c r="P2079" s="6" t="s">
        <v>18</v>
      </c>
      <c r="Q2079" s="7" t="s">
        <v>5416</v>
      </c>
      <c r="R2079" s="6" t="s">
        <v>20</v>
      </c>
    </row>
    <row r="2080" spans="1:18">
      <c r="A2080">
        <v>2073</v>
      </c>
      <c r="C2080" t="s">
        <v>5417</v>
      </c>
      <c r="D2080" t="s">
        <v>5418</v>
      </c>
      <c r="E2080">
        <v>8168</v>
      </c>
      <c r="F2080">
        <v>11800</v>
      </c>
      <c r="G2080">
        <v>34</v>
      </c>
      <c r="H2080">
        <v>1073</v>
      </c>
      <c r="P2080" t="s">
        <v>18</v>
      </c>
      <c r="Q2080" t="s">
        <v>5419</v>
      </c>
      <c r="R2080" t="s">
        <v>20</v>
      </c>
    </row>
    <row r="2081" spans="1:18">
      <c r="A2081" s="6">
        <v>2074</v>
      </c>
      <c r="B2081" s="6"/>
      <c r="C2081" s="6" t="s">
        <v>5420</v>
      </c>
      <c r="D2081" s="6" t="s">
        <v>5420</v>
      </c>
      <c r="E2081" s="6">
        <v>3720</v>
      </c>
      <c r="F2081" s="6">
        <v>1558</v>
      </c>
      <c r="G2081" s="6">
        <v>2</v>
      </c>
      <c r="H2081" s="6">
        <v>94</v>
      </c>
      <c r="I2081" s="6"/>
      <c r="J2081" s="6"/>
      <c r="K2081" s="6"/>
      <c r="L2081" s="6"/>
      <c r="M2081" s="6"/>
      <c r="N2081" s="6"/>
      <c r="O2081" s="6"/>
      <c r="P2081" s="6" t="s">
        <v>18</v>
      </c>
      <c r="Q2081" s="6"/>
      <c r="R2081" s="6" t="s">
        <v>20</v>
      </c>
    </row>
    <row r="2082" spans="1:18">
      <c r="A2082">
        <v>2075</v>
      </c>
      <c r="C2082" t="s">
        <v>5421</v>
      </c>
      <c r="D2082" t="s">
        <v>5422</v>
      </c>
      <c r="E2082">
        <v>4243</v>
      </c>
      <c r="F2082">
        <v>4532</v>
      </c>
      <c r="G2082">
        <v>37</v>
      </c>
      <c r="H2082">
        <v>982</v>
      </c>
      <c r="P2082" t="s">
        <v>18</v>
      </c>
      <c r="Q2082" s="1" t="s">
        <v>5423</v>
      </c>
      <c r="R2082" t="s">
        <v>20</v>
      </c>
    </row>
    <row r="2083" spans="1:18">
      <c r="A2083" s="6">
        <v>2076</v>
      </c>
      <c r="B2083" s="6"/>
      <c r="C2083" s="6" t="s">
        <v>5424</v>
      </c>
      <c r="D2083" s="6" t="s">
        <v>5425</v>
      </c>
      <c r="E2083" s="6">
        <v>1504</v>
      </c>
      <c r="F2083" s="6">
        <v>436</v>
      </c>
      <c r="G2083" s="6"/>
      <c r="H2083" s="6"/>
      <c r="I2083" s="6"/>
      <c r="J2083" s="6"/>
      <c r="K2083" s="6"/>
      <c r="L2083" s="6"/>
      <c r="M2083" s="6"/>
      <c r="N2083" s="6"/>
      <c r="O2083" s="6"/>
      <c r="P2083" s="6" t="s">
        <v>18</v>
      </c>
      <c r="Q2083" s="6"/>
      <c r="R2083" s="6" t="s">
        <v>20</v>
      </c>
    </row>
    <row r="2084" spans="1:18">
      <c r="A2084">
        <v>2077</v>
      </c>
      <c r="C2084" t="s">
        <v>5426</v>
      </c>
      <c r="D2084" t="s">
        <v>5427</v>
      </c>
      <c r="E2084">
        <v>6415</v>
      </c>
      <c r="F2084">
        <v>13700</v>
      </c>
      <c r="G2084">
        <v>105</v>
      </c>
      <c r="H2084">
        <v>6286</v>
      </c>
      <c r="P2084" t="s">
        <v>18</v>
      </c>
      <c r="Q2084" t="s">
        <v>5428</v>
      </c>
      <c r="R2084" t="s">
        <v>20</v>
      </c>
    </row>
    <row r="2085" spans="1:18">
      <c r="A2085" s="6">
        <v>2078</v>
      </c>
      <c r="B2085" s="6"/>
      <c r="C2085" s="6" t="s">
        <v>5429</v>
      </c>
      <c r="D2085" s="6" t="s">
        <v>5430</v>
      </c>
      <c r="E2085" s="6">
        <v>9550</v>
      </c>
      <c r="F2085" s="6">
        <v>42500</v>
      </c>
      <c r="G2085" s="6">
        <v>1297</v>
      </c>
      <c r="H2085" s="6">
        <v>1200000</v>
      </c>
      <c r="I2085" s="6"/>
      <c r="J2085" s="6"/>
      <c r="K2085" s="6"/>
      <c r="L2085" s="6"/>
      <c r="M2085" s="6"/>
      <c r="N2085" s="6"/>
      <c r="O2085" s="6"/>
      <c r="P2085" s="6" t="s">
        <v>18</v>
      </c>
      <c r="Q2085" s="6"/>
      <c r="R2085" s="6" t="s">
        <v>20</v>
      </c>
    </row>
    <row r="2086" spans="1:18">
      <c r="A2086">
        <v>2079</v>
      </c>
      <c r="C2086" t="s">
        <v>5431</v>
      </c>
      <c r="D2086" t="s">
        <v>5432</v>
      </c>
      <c r="E2086">
        <v>9965</v>
      </c>
      <c r="F2086">
        <v>9234</v>
      </c>
      <c r="G2086">
        <v>1969</v>
      </c>
      <c r="H2086">
        <v>69000</v>
      </c>
      <c r="P2086" t="s">
        <v>18</v>
      </c>
      <c r="Q2086" t="s">
        <v>5433</v>
      </c>
      <c r="R2086" t="s">
        <v>20</v>
      </c>
    </row>
    <row r="2087" spans="1:18">
      <c r="A2087" s="6">
        <v>2080</v>
      </c>
      <c r="B2087" s="6"/>
      <c r="C2087" s="6" t="s">
        <v>5434</v>
      </c>
      <c r="D2087" s="6" t="s">
        <v>5435</v>
      </c>
      <c r="E2087" s="6">
        <v>4001</v>
      </c>
      <c r="F2087" s="6">
        <v>3688</v>
      </c>
      <c r="G2087" s="6">
        <v>1690</v>
      </c>
      <c r="H2087" s="6">
        <v>63500</v>
      </c>
      <c r="I2087" s="6"/>
      <c r="J2087" s="6"/>
      <c r="K2087" s="6"/>
      <c r="L2087" s="6"/>
      <c r="M2087" s="6"/>
      <c r="N2087" s="6"/>
      <c r="O2087" s="6"/>
      <c r="P2087" s="6" t="s">
        <v>18</v>
      </c>
      <c r="Q2087" s="7" t="s">
        <v>5436</v>
      </c>
      <c r="R2087" s="6" t="s">
        <v>20</v>
      </c>
    </row>
    <row r="2088" spans="1:18">
      <c r="A2088">
        <v>2081</v>
      </c>
      <c r="C2088" t="s">
        <v>5437</v>
      </c>
      <c r="D2088" t="s">
        <v>5438</v>
      </c>
      <c r="E2088">
        <v>5609</v>
      </c>
      <c r="F2088">
        <v>3169</v>
      </c>
      <c r="G2088">
        <v>820</v>
      </c>
      <c r="H2088">
        <v>13600</v>
      </c>
      <c r="P2088" t="s">
        <v>18</v>
      </c>
      <c r="Q2088" s="1" t="s">
        <v>5439</v>
      </c>
      <c r="R2088" t="s">
        <v>20</v>
      </c>
    </row>
    <row r="2089" spans="1:18">
      <c r="A2089" s="6">
        <v>2082</v>
      </c>
      <c r="B2089" s="6"/>
      <c r="C2089" s="6" t="s">
        <v>5440</v>
      </c>
      <c r="D2089" s="6" t="s">
        <v>5440</v>
      </c>
      <c r="E2089" s="6">
        <v>1611</v>
      </c>
      <c r="F2089" s="6">
        <v>1972</v>
      </c>
      <c r="G2089" s="6">
        <v>59</v>
      </c>
      <c r="H2089" s="6">
        <v>1314</v>
      </c>
      <c r="I2089" s="6"/>
      <c r="J2089" s="6"/>
      <c r="K2089" s="6"/>
      <c r="L2089" s="6"/>
      <c r="M2089" s="6"/>
      <c r="N2089" s="6"/>
      <c r="O2089" s="6"/>
      <c r="P2089" s="6" t="s">
        <v>18</v>
      </c>
      <c r="Q2089" s="7" t="s">
        <v>5441</v>
      </c>
      <c r="R2089" s="6" t="s">
        <v>20</v>
      </c>
    </row>
    <row r="2090" spans="1:18">
      <c r="A2090">
        <v>2083</v>
      </c>
      <c r="C2090" t="s">
        <v>5442</v>
      </c>
      <c r="D2090" t="s">
        <v>5443</v>
      </c>
      <c r="E2090">
        <v>3571</v>
      </c>
      <c r="F2090">
        <v>2693</v>
      </c>
      <c r="G2090">
        <v>6</v>
      </c>
      <c r="H2090">
        <v>359</v>
      </c>
      <c r="P2090" t="s">
        <v>18</v>
      </c>
      <c r="Q2090" s="1" t="s">
        <v>5444</v>
      </c>
      <c r="R2090" t="s">
        <v>20</v>
      </c>
    </row>
    <row r="2091" spans="1:18">
      <c r="A2091" s="6">
        <v>2084</v>
      </c>
      <c r="B2091" s="6"/>
      <c r="C2091" s="6" t="s">
        <v>5445</v>
      </c>
      <c r="D2091" s="6" t="s">
        <v>5446</v>
      </c>
      <c r="E2091" s="6">
        <v>9743</v>
      </c>
      <c r="F2091" s="6">
        <v>4322</v>
      </c>
      <c r="G2091" s="6">
        <v>176</v>
      </c>
      <c r="H2091" s="6">
        <v>3481</v>
      </c>
      <c r="I2091" s="6"/>
      <c r="J2091" s="6"/>
      <c r="K2091" s="6"/>
      <c r="L2091" s="6"/>
      <c r="M2091" s="6"/>
      <c r="N2091" s="6"/>
      <c r="O2091" s="6"/>
      <c r="P2091" s="6" t="s">
        <v>18</v>
      </c>
      <c r="Q2091" s="7" t="s">
        <v>5447</v>
      </c>
      <c r="R2091" s="6" t="s">
        <v>20</v>
      </c>
    </row>
    <row r="2092" spans="1:18">
      <c r="A2092">
        <v>2085</v>
      </c>
      <c r="C2092" t="s">
        <v>5448</v>
      </c>
      <c r="D2092" t="s">
        <v>5449</v>
      </c>
      <c r="E2092">
        <v>3837</v>
      </c>
      <c r="F2092">
        <v>1978</v>
      </c>
      <c r="G2092">
        <v>27</v>
      </c>
      <c r="H2092">
        <v>507</v>
      </c>
      <c r="P2092" t="s">
        <v>18</v>
      </c>
      <c r="Q2092" t="s">
        <v>5450</v>
      </c>
      <c r="R2092" t="s">
        <v>20</v>
      </c>
    </row>
    <row r="2093" spans="1:18">
      <c r="A2093" s="6">
        <v>2086</v>
      </c>
      <c r="B2093" s="6"/>
      <c r="C2093" s="6" t="s">
        <v>1648</v>
      </c>
      <c r="D2093" s="6" t="s">
        <v>5451</v>
      </c>
      <c r="E2093" s="6">
        <v>9587</v>
      </c>
      <c r="F2093" s="6">
        <v>6847</v>
      </c>
      <c r="G2093" s="6">
        <v>208</v>
      </c>
      <c r="H2093" s="6">
        <v>11600</v>
      </c>
      <c r="I2093" s="6"/>
      <c r="J2093" s="6"/>
      <c r="K2093" s="6"/>
      <c r="L2093" s="6"/>
      <c r="M2093" s="6"/>
      <c r="N2093" s="6"/>
      <c r="O2093" s="6"/>
      <c r="P2093" s="6" t="s">
        <v>18</v>
      </c>
      <c r="Q2093" s="7" t="s">
        <v>5452</v>
      </c>
      <c r="R2093" s="6" t="s">
        <v>20</v>
      </c>
    </row>
    <row r="2094" spans="1:18">
      <c r="A2094">
        <v>2087</v>
      </c>
      <c r="C2094" t="s">
        <v>5453</v>
      </c>
      <c r="D2094" t="s">
        <v>5454</v>
      </c>
      <c r="E2094">
        <v>420</v>
      </c>
      <c r="F2094">
        <v>206</v>
      </c>
      <c r="G2094">
        <v>4</v>
      </c>
      <c r="H2094">
        <v>6</v>
      </c>
      <c r="P2094" t="s">
        <v>40</v>
      </c>
      <c r="R2094" t="s">
        <v>20</v>
      </c>
    </row>
    <row r="2095" spans="1:18">
      <c r="A2095" s="6">
        <v>2088</v>
      </c>
      <c r="B2095" s="6"/>
      <c r="C2095" s="6" t="s">
        <v>5455</v>
      </c>
      <c r="D2095" s="6" t="s">
        <v>5455</v>
      </c>
      <c r="E2095" s="6">
        <v>330</v>
      </c>
      <c r="F2095" s="6">
        <v>104</v>
      </c>
      <c r="G2095" s="6"/>
      <c r="H2095" s="6"/>
      <c r="I2095" s="6"/>
      <c r="J2095" s="6"/>
      <c r="K2095" s="6"/>
      <c r="L2095" s="6"/>
      <c r="M2095" s="6"/>
      <c r="N2095" s="6"/>
      <c r="O2095" s="6"/>
      <c r="P2095" s="6" t="s">
        <v>18</v>
      </c>
      <c r="Q2095" s="6"/>
      <c r="R2095" s="6" t="s">
        <v>20</v>
      </c>
    </row>
    <row r="2096" spans="1:18">
      <c r="A2096">
        <v>2089</v>
      </c>
      <c r="C2096" t="s">
        <v>5456</v>
      </c>
      <c r="D2096" t="s">
        <v>5457</v>
      </c>
      <c r="E2096">
        <v>8324</v>
      </c>
      <c r="F2096">
        <v>10900</v>
      </c>
      <c r="G2096">
        <v>247</v>
      </c>
      <c r="H2096">
        <v>73900</v>
      </c>
      <c r="P2096" t="s">
        <v>18</v>
      </c>
      <c r="Q2096" t="s">
        <v>5458</v>
      </c>
      <c r="R2096" t="s">
        <v>20</v>
      </c>
    </row>
    <row r="2097" spans="1:18">
      <c r="A2097" s="6">
        <v>2090</v>
      </c>
      <c r="B2097" s="6"/>
      <c r="C2097" s="6" t="s">
        <v>5459</v>
      </c>
      <c r="D2097" s="6" t="s">
        <v>5460</v>
      </c>
      <c r="E2097" s="6">
        <v>2332</v>
      </c>
      <c r="F2097" s="6">
        <v>549</v>
      </c>
      <c r="G2097" s="6"/>
      <c r="H2097" s="6"/>
      <c r="I2097" s="6"/>
      <c r="J2097" s="6"/>
      <c r="K2097" s="6"/>
      <c r="L2097" s="6"/>
      <c r="M2097" s="6"/>
      <c r="N2097" s="6"/>
      <c r="O2097" s="6"/>
      <c r="P2097" s="6" t="s">
        <v>18</v>
      </c>
      <c r="Q2097" s="6"/>
      <c r="R2097" s="6" t="s">
        <v>20</v>
      </c>
    </row>
    <row r="2098" spans="1:18">
      <c r="A2098">
        <v>2091</v>
      </c>
      <c r="C2098" t="s">
        <v>5461</v>
      </c>
      <c r="D2098" t="s">
        <v>5462</v>
      </c>
      <c r="E2098">
        <v>3945</v>
      </c>
      <c r="F2098">
        <v>11900</v>
      </c>
      <c r="G2098">
        <v>96</v>
      </c>
      <c r="H2098">
        <v>11900</v>
      </c>
      <c r="P2098" t="s">
        <v>18</v>
      </c>
      <c r="Q2098" s="1" t="s">
        <v>5463</v>
      </c>
      <c r="R2098" t="s">
        <v>20</v>
      </c>
    </row>
    <row r="2099" spans="1:18">
      <c r="A2099" s="6">
        <v>2092</v>
      </c>
      <c r="B2099" s="6"/>
      <c r="C2099" s="6" t="s">
        <v>5464</v>
      </c>
      <c r="D2099" s="6" t="s">
        <v>5465</v>
      </c>
      <c r="E2099" s="6">
        <v>7502</v>
      </c>
      <c r="F2099" s="6">
        <v>7932</v>
      </c>
      <c r="G2099" s="6">
        <v>494</v>
      </c>
      <c r="H2099" s="6">
        <v>20800</v>
      </c>
      <c r="I2099" s="6"/>
      <c r="J2099" s="6"/>
      <c r="K2099" s="6"/>
      <c r="L2099" s="6"/>
      <c r="M2099" s="6"/>
      <c r="N2099" s="6"/>
      <c r="O2099" s="6"/>
      <c r="P2099" s="6" t="s">
        <v>18</v>
      </c>
      <c r="Q2099" s="7" t="s">
        <v>5466</v>
      </c>
      <c r="R2099" s="6" t="s">
        <v>20</v>
      </c>
    </row>
    <row r="2100" spans="1:18">
      <c r="A2100">
        <v>2093</v>
      </c>
      <c r="C2100" t="s">
        <v>5467</v>
      </c>
      <c r="D2100" t="s">
        <v>5468</v>
      </c>
      <c r="E2100">
        <v>2898</v>
      </c>
      <c r="F2100">
        <v>3237</v>
      </c>
      <c r="G2100">
        <v>485</v>
      </c>
      <c r="H2100">
        <v>20300</v>
      </c>
      <c r="P2100" t="s">
        <v>18</v>
      </c>
      <c r="Q2100" t="s">
        <v>5469</v>
      </c>
      <c r="R2100" t="s">
        <v>20</v>
      </c>
    </row>
    <row r="2101" spans="1:18">
      <c r="A2101" s="6">
        <v>2094</v>
      </c>
      <c r="B2101" s="6"/>
      <c r="C2101" s="6" t="s">
        <v>5470</v>
      </c>
      <c r="D2101" s="6" t="s">
        <v>5471</v>
      </c>
      <c r="E2101" s="6">
        <v>2018</v>
      </c>
      <c r="F2101" s="6">
        <v>1257</v>
      </c>
      <c r="G2101" s="6"/>
      <c r="H2101" s="6"/>
      <c r="I2101" s="6"/>
      <c r="J2101" s="6"/>
      <c r="K2101" s="6"/>
      <c r="L2101" s="6"/>
      <c r="M2101" s="6"/>
      <c r="N2101" s="6"/>
      <c r="O2101" s="6"/>
      <c r="P2101" s="6" t="s">
        <v>40</v>
      </c>
      <c r="Q2101" s="6"/>
      <c r="R2101" s="6" t="s">
        <v>20</v>
      </c>
    </row>
    <row r="2102" spans="1:18">
      <c r="A2102">
        <v>2095</v>
      </c>
      <c r="C2102" t="s">
        <v>5472</v>
      </c>
      <c r="D2102" t="s">
        <v>5473</v>
      </c>
      <c r="E2102">
        <v>495</v>
      </c>
      <c r="F2102">
        <v>2443</v>
      </c>
      <c r="G2102">
        <v>66</v>
      </c>
      <c r="H2102">
        <v>4748</v>
      </c>
      <c r="P2102" t="s">
        <v>18</v>
      </c>
      <c r="Q2102" t="s">
        <v>5474</v>
      </c>
      <c r="R2102" t="s">
        <v>20</v>
      </c>
    </row>
    <row r="2103" spans="1:18">
      <c r="A2103" s="6">
        <v>2096</v>
      </c>
      <c r="B2103" s="6"/>
      <c r="C2103" s="6" t="s">
        <v>5475</v>
      </c>
      <c r="D2103" s="6" t="s">
        <v>5476</v>
      </c>
      <c r="E2103" s="6">
        <v>9976</v>
      </c>
      <c r="F2103" s="6">
        <v>19600</v>
      </c>
      <c r="G2103" s="6">
        <v>4033</v>
      </c>
      <c r="H2103" s="6">
        <v>107100</v>
      </c>
      <c r="I2103" s="6"/>
      <c r="J2103" s="6"/>
      <c r="K2103" s="6"/>
      <c r="L2103" s="6"/>
      <c r="M2103" s="6"/>
      <c r="N2103" s="6"/>
      <c r="O2103" s="6"/>
      <c r="P2103" s="6" t="s">
        <v>18</v>
      </c>
      <c r="Q2103" s="6" t="s">
        <v>5477</v>
      </c>
      <c r="R2103" s="6" t="s">
        <v>20</v>
      </c>
    </row>
    <row r="2104" spans="1:18">
      <c r="A2104">
        <v>2097</v>
      </c>
      <c r="C2104" t="s">
        <v>5478</v>
      </c>
      <c r="D2104" t="s">
        <v>5479</v>
      </c>
      <c r="E2104">
        <v>9622</v>
      </c>
      <c r="F2104">
        <v>13600</v>
      </c>
      <c r="G2104">
        <v>223</v>
      </c>
      <c r="H2104">
        <v>8609</v>
      </c>
      <c r="P2104" t="s">
        <v>18</v>
      </c>
      <c r="Q2104" s="1" t="s">
        <v>5480</v>
      </c>
      <c r="R2104" t="s">
        <v>20</v>
      </c>
    </row>
    <row r="2105" spans="1:18">
      <c r="A2105" s="6">
        <v>2098</v>
      </c>
      <c r="B2105" s="6"/>
      <c r="C2105" s="6" t="s">
        <v>5481</v>
      </c>
      <c r="D2105" s="6" t="s">
        <v>5482</v>
      </c>
      <c r="E2105" s="6">
        <v>4004</v>
      </c>
      <c r="F2105" s="6">
        <v>5070</v>
      </c>
      <c r="G2105" s="6">
        <v>409</v>
      </c>
      <c r="H2105" s="6">
        <v>20000</v>
      </c>
      <c r="I2105" s="6"/>
      <c r="J2105" s="6"/>
      <c r="K2105" s="6"/>
      <c r="L2105" s="6"/>
      <c r="M2105" s="6"/>
      <c r="N2105" s="6"/>
      <c r="O2105" s="6"/>
      <c r="P2105" s="6" t="s">
        <v>18</v>
      </c>
      <c r="Q2105" s="6" t="s">
        <v>5483</v>
      </c>
      <c r="R2105" s="6" t="s">
        <v>20</v>
      </c>
    </row>
    <row r="2106" spans="1:18">
      <c r="A2106">
        <v>2099</v>
      </c>
      <c r="C2106" t="s">
        <v>5484</v>
      </c>
      <c r="D2106" t="s">
        <v>5485</v>
      </c>
      <c r="E2106">
        <v>847</v>
      </c>
      <c r="F2106">
        <v>1034</v>
      </c>
      <c r="G2106">
        <v>2</v>
      </c>
      <c r="H2106">
        <v>181</v>
      </c>
      <c r="P2106" t="s">
        <v>18</v>
      </c>
      <c r="Q2106" s="1" t="s">
        <v>5486</v>
      </c>
      <c r="R2106" t="s">
        <v>20</v>
      </c>
    </row>
    <row r="2107" spans="1:18">
      <c r="A2107" s="6">
        <v>2100</v>
      </c>
      <c r="B2107" s="6"/>
      <c r="C2107" s="6" t="s">
        <v>5487</v>
      </c>
      <c r="D2107" s="6" t="s">
        <v>5487</v>
      </c>
      <c r="E2107" s="6">
        <v>9606</v>
      </c>
      <c r="F2107" s="6">
        <v>14700</v>
      </c>
      <c r="G2107" s="6">
        <v>239</v>
      </c>
      <c r="H2107" s="6">
        <v>96100</v>
      </c>
      <c r="I2107" s="6"/>
      <c r="J2107" s="6"/>
      <c r="K2107" s="6"/>
      <c r="L2107" s="6"/>
      <c r="M2107" s="6"/>
      <c r="N2107" s="6"/>
      <c r="O2107" s="6"/>
      <c r="P2107" s="6" t="s">
        <v>18</v>
      </c>
      <c r="Q2107" s="7" t="s">
        <v>5488</v>
      </c>
      <c r="R2107" s="6" t="s">
        <v>20</v>
      </c>
    </row>
    <row r="2108" spans="1:18">
      <c r="A2108">
        <v>2101</v>
      </c>
      <c r="C2108" t="s">
        <v>5489</v>
      </c>
      <c r="D2108" t="s">
        <v>5490</v>
      </c>
      <c r="E2108">
        <v>1548</v>
      </c>
      <c r="F2108">
        <v>1057</v>
      </c>
      <c r="G2108">
        <v>20</v>
      </c>
      <c r="H2108">
        <v>386</v>
      </c>
      <c r="P2108" t="s">
        <v>18</v>
      </c>
      <c r="Q2108" t="s">
        <v>5491</v>
      </c>
      <c r="R2108" t="s">
        <v>20</v>
      </c>
    </row>
    <row r="2109" spans="1:18">
      <c r="A2109" s="6">
        <v>2102</v>
      </c>
      <c r="B2109" s="6"/>
      <c r="C2109" s="6" t="s">
        <v>5492</v>
      </c>
      <c r="D2109" s="6" t="s">
        <v>5493</v>
      </c>
      <c r="E2109" s="6">
        <v>1317</v>
      </c>
      <c r="F2109" s="6">
        <v>1493</v>
      </c>
      <c r="G2109" s="6">
        <v>138</v>
      </c>
      <c r="H2109" s="6">
        <v>2863</v>
      </c>
      <c r="I2109" s="6"/>
      <c r="J2109" s="6"/>
      <c r="K2109" s="6"/>
      <c r="L2109" s="6"/>
      <c r="M2109" s="6"/>
      <c r="N2109" s="6"/>
      <c r="O2109" s="6"/>
      <c r="P2109" s="6" t="s">
        <v>18</v>
      </c>
      <c r="Q2109" s="6" t="s">
        <v>5494</v>
      </c>
      <c r="R2109" s="6" t="s">
        <v>20</v>
      </c>
    </row>
    <row r="2110" spans="1:18">
      <c r="A2110">
        <v>2103</v>
      </c>
      <c r="C2110" t="s">
        <v>5495</v>
      </c>
      <c r="D2110" t="s">
        <v>5496</v>
      </c>
      <c r="E2110">
        <v>2996</v>
      </c>
      <c r="F2110">
        <v>2107</v>
      </c>
      <c r="G2110">
        <v>4</v>
      </c>
      <c r="H2110">
        <v>124</v>
      </c>
      <c r="P2110" t="s">
        <v>18</v>
      </c>
      <c r="Q2110" t="s">
        <v>5497</v>
      </c>
      <c r="R2110" t="s">
        <v>20</v>
      </c>
    </row>
    <row r="2111" spans="1:18">
      <c r="A2111" s="6">
        <v>2104</v>
      </c>
      <c r="B2111" s="6"/>
      <c r="C2111" s="6" t="s">
        <v>5498</v>
      </c>
      <c r="D2111" s="6" t="s">
        <v>5499</v>
      </c>
      <c r="E2111" s="6">
        <v>1003</v>
      </c>
      <c r="F2111" s="6">
        <v>244</v>
      </c>
      <c r="G2111" s="6">
        <v>85</v>
      </c>
      <c r="H2111" s="6">
        <v>519</v>
      </c>
      <c r="I2111" s="6"/>
      <c r="J2111" s="6"/>
      <c r="K2111" s="6"/>
      <c r="L2111" s="6"/>
      <c r="M2111" s="6"/>
      <c r="N2111" s="6"/>
      <c r="O2111" s="6"/>
      <c r="P2111" s="6" t="s">
        <v>18</v>
      </c>
      <c r="Q2111" s="6" t="s">
        <v>5500</v>
      </c>
      <c r="R2111" s="6" t="s">
        <v>20</v>
      </c>
    </row>
    <row r="2112" spans="1:18">
      <c r="A2112">
        <v>2105</v>
      </c>
      <c r="C2112" t="s">
        <v>5501</v>
      </c>
      <c r="D2112" t="s">
        <v>5502</v>
      </c>
      <c r="E2112">
        <v>3353</v>
      </c>
      <c r="F2112">
        <v>4089</v>
      </c>
      <c r="G2112">
        <v>121</v>
      </c>
      <c r="H2112">
        <v>6825</v>
      </c>
      <c r="P2112" t="s">
        <v>18</v>
      </c>
      <c r="Q2112" t="s">
        <v>5503</v>
      </c>
      <c r="R2112" t="s">
        <v>20</v>
      </c>
    </row>
    <row r="2113" spans="1:18">
      <c r="A2113" s="6">
        <v>2106</v>
      </c>
      <c r="B2113" s="6"/>
      <c r="C2113" s="6" t="s">
        <v>5504</v>
      </c>
      <c r="D2113" s="6" t="s">
        <v>5505</v>
      </c>
      <c r="E2113" s="6">
        <v>2430</v>
      </c>
      <c r="F2113" s="6">
        <v>1256</v>
      </c>
      <c r="G2113" s="6">
        <v>26</v>
      </c>
      <c r="H2113" s="6">
        <v>570</v>
      </c>
      <c r="I2113" s="6"/>
      <c r="J2113" s="6"/>
      <c r="K2113" s="6"/>
      <c r="L2113" s="6"/>
      <c r="M2113" s="6"/>
      <c r="N2113" s="6"/>
      <c r="O2113" s="6"/>
      <c r="P2113" s="6" t="s">
        <v>40</v>
      </c>
      <c r="Q2113" s="6"/>
      <c r="R2113" s="6" t="s">
        <v>20</v>
      </c>
    </row>
    <row r="2114" spans="1:18">
      <c r="A2114">
        <v>2107</v>
      </c>
      <c r="C2114" t="s">
        <v>5506</v>
      </c>
      <c r="D2114" t="s">
        <v>5507</v>
      </c>
      <c r="E2114">
        <v>4415</v>
      </c>
      <c r="F2114">
        <v>4557</v>
      </c>
      <c r="G2114">
        <v>51</v>
      </c>
      <c r="H2114">
        <v>2475</v>
      </c>
      <c r="P2114" t="s">
        <v>18</v>
      </c>
      <c r="Q2114" t="s">
        <v>5508</v>
      </c>
      <c r="R2114" t="s">
        <v>20</v>
      </c>
    </row>
    <row r="2115" spans="1:18">
      <c r="A2115" s="6">
        <v>2108</v>
      </c>
      <c r="B2115" s="6"/>
      <c r="C2115" s="6" t="s">
        <v>5509</v>
      </c>
      <c r="D2115" s="6" t="s">
        <v>5510</v>
      </c>
      <c r="E2115" s="6">
        <v>3358</v>
      </c>
      <c r="F2115" s="6">
        <v>2538</v>
      </c>
      <c r="G2115" s="6">
        <v>177</v>
      </c>
      <c r="H2115" s="6">
        <v>3558</v>
      </c>
      <c r="I2115" s="6"/>
      <c r="J2115" s="6"/>
      <c r="K2115" s="6"/>
      <c r="L2115" s="6"/>
      <c r="M2115" s="6"/>
      <c r="N2115" s="6"/>
      <c r="O2115" s="6"/>
      <c r="P2115" s="6" t="s">
        <v>18</v>
      </c>
      <c r="Q2115" s="6" t="s">
        <v>5511</v>
      </c>
      <c r="R2115" s="6" t="s">
        <v>20</v>
      </c>
    </row>
    <row r="2116" spans="1:18">
      <c r="A2116">
        <v>2109</v>
      </c>
      <c r="C2116" t="s">
        <v>5512</v>
      </c>
      <c r="D2116" t="s">
        <v>5513</v>
      </c>
      <c r="E2116">
        <v>4476</v>
      </c>
      <c r="F2116">
        <v>4048</v>
      </c>
      <c r="G2116">
        <v>111</v>
      </c>
      <c r="H2116">
        <v>2991</v>
      </c>
      <c r="P2116" t="s">
        <v>18</v>
      </c>
      <c r="Q2116" s="1" t="s">
        <v>5514</v>
      </c>
      <c r="R2116" t="s">
        <v>20</v>
      </c>
    </row>
    <row r="2117" spans="1:18">
      <c r="A2117" s="6">
        <v>2110</v>
      </c>
      <c r="B2117" s="6"/>
      <c r="C2117" s="6" t="s">
        <v>5515</v>
      </c>
      <c r="D2117" s="6" t="s">
        <v>5516</v>
      </c>
      <c r="E2117" s="6">
        <v>3543</v>
      </c>
      <c r="F2117" s="6">
        <v>4000</v>
      </c>
      <c r="G2117" s="6">
        <v>1063</v>
      </c>
      <c r="H2117" s="6">
        <v>15000</v>
      </c>
      <c r="I2117" s="6"/>
      <c r="J2117" s="6"/>
      <c r="K2117" s="6"/>
      <c r="L2117" s="6"/>
      <c r="M2117" s="6"/>
      <c r="N2117" s="6"/>
      <c r="O2117" s="6"/>
      <c r="P2117" s="6" t="s">
        <v>18</v>
      </c>
      <c r="Q2117" s="6" t="s">
        <v>5517</v>
      </c>
      <c r="R2117" s="6" t="s">
        <v>20</v>
      </c>
    </row>
    <row r="2118" spans="1:18">
      <c r="A2118">
        <v>2111</v>
      </c>
      <c r="C2118" t="s">
        <v>5518</v>
      </c>
      <c r="D2118" t="s">
        <v>5519</v>
      </c>
      <c r="E2118">
        <v>3263</v>
      </c>
      <c r="F2118">
        <v>14100</v>
      </c>
      <c r="G2118">
        <v>754</v>
      </c>
      <c r="H2118">
        <v>55300</v>
      </c>
      <c r="P2118" t="s">
        <v>18</v>
      </c>
      <c r="Q2118" t="s">
        <v>5520</v>
      </c>
      <c r="R2118" t="s">
        <v>20</v>
      </c>
    </row>
    <row r="2119" spans="1:18">
      <c r="A2119" s="6">
        <v>2112</v>
      </c>
      <c r="B2119" s="6"/>
      <c r="C2119" s="6" t="s">
        <v>5521</v>
      </c>
      <c r="D2119" s="6" t="s">
        <v>5522</v>
      </c>
      <c r="E2119" s="6">
        <v>5152</v>
      </c>
      <c r="F2119" s="6">
        <v>4376</v>
      </c>
      <c r="G2119" s="6">
        <v>94</v>
      </c>
      <c r="H2119" s="6">
        <v>2127</v>
      </c>
      <c r="I2119" s="6"/>
      <c r="J2119" s="6"/>
      <c r="K2119" s="6"/>
      <c r="L2119" s="6"/>
      <c r="M2119" s="6"/>
      <c r="N2119" s="6"/>
      <c r="O2119" s="6"/>
      <c r="P2119" s="6" t="s">
        <v>18</v>
      </c>
      <c r="Q2119" s="7" t="s">
        <v>5523</v>
      </c>
      <c r="R2119" s="6" t="s">
        <v>20</v>
      </c>
    </row>
    <row r="2120" spans="1:18">
      <c r="A2120">
        <v>2113</v>
      </c>
      <c r="C2120" t="s">
        <v>5524</v>
      </c>
      <c r="D2120" t="s">
        <v>5525</v>
      </c>
      <c r="E2120">
        <v>1849</v>
      </c>
      <c r="F2120">
        <v>1538</v>
      </c>
      <c r="G2120">
        <v>70</v>
      </c>
      <c r="H2120">
        <v>1431</v>
      </c>
      <c r="P2120" t="s">
        <v>18</v>
      </c>
      <c r="Q2120" t="s">
        <v>5526</v>
      </c>
      <c r="R2120" t="s">
        <v>20</v>
      </c>
    </row>
    <row r="2121" spans="1:18">
      <c r="A2121" s="6">
        <v>2114</v>
      </c>
      <c r="B2121" s="6"/>
      <c r="C2121" s="6" t="s">
        <v>5527</v>
      </c>
      <c r="D2121" s="6" t="s">
        <v>5528</v>
      </c>
      <c r="E2121" s="6">
        <v>3240</v>
      </c>
      <c r="F2121" s="6">
        <v>12800</v>
      </c>
      <c r="G2121" s="6">
        <v>9</v>
      </c>
      <c r="H2121" s="6">
        <v>88800</v>
      </c>
      <c r="I2121" s="6"/>
      <c r="J2121" s="6"/>
      <c r="K2121" s="6"/>
      <c r="L2121" s="6"/>
      <c r="M2121" s="6"/>
      <c r="N2121" s="6"/>
      <c r="O2121" s="6"/>
      <c r="P2121" s="6" t="s">
        <v>18</v>
      </c>
      <c r="Q2121" s="7" t="s">
        <v>5529</v>
      </c>
      <c r="R2121" s="6" t="s">
        <v>20</v>
      </c>
    </row>
    <row r="2122" spans="1:18">
      <c r="A2122">
        <v>2115</v>
      </c>
      <c r="C2122" t="s">
        <v>5530</v>
      </c>
      <c r="D2122" t="s">
        <v>5531</v>
      </c>
      <c r="E2122">
        <v>2000</v>
      </c>
      <c r="F2122">
        <v>1759</v>
      </c>
      <c r="G2122">
        <v>17</v>
      </c>
      <c r="H2122">
        <v>463</v>
      </c>
      <c r="P2122" t="s">
        <v>18</v>
      </c>
      <c r="R2122" t="s">
        <v>20</v>
      </c>
    </row>
    <row r="2123" spans="1:18">
      <c r="A2123" s="6">
        <v>2116</v>
      </c>
      <c r="B2123" s="6"/>
      <c r="C2123" s="6" t="s">
        <v>5532</v>
      </c>
      <c r="D2123" s="6" t="s">
        <v>5533</v>
      </c>
      <c r="E2123" s="6">
        <v>3462</v>
      </c>
      <c r="F2123" s="6">
        <v>3214</v>
      </c>
      <c r="G2123" s="6">
        <v>134</v>
      </c>
      <c r="H2123" s="6">
        <v>8241</v>
      </c>
      <c r="I2123" s="6"/>
      <c r="J2123" s="6"/>
      <c r="K2123" s="6"/>
      <c r="L2123" s="6"/>
      <c r="M2123" s="6"/>
      <c r="N2123" s="6"/>
      <c r="O2123" s="6"/>
      <c r="P2123" s="6" t="s">
        <v>18</v>
      </c>
      <c r="Q2123" s="6" t="s">
        <v>5534</v>
      </c>
      <c r="R2123" s="6" t="s">
        <v>20</v>
      </c>
    </row>
    <row r="2124" spans="1:18">
      <c r="A2124">
        <v>2117</v>
      </c>
      <c r="C2124" t="s">
        <v>5535</v>
      </c>
      <c r="D2124" t="s">
        <v>5536</v>
      </c>
      <c r="E2124">
        <v>10000</v>
      </c>
      <c r="F2124">
        <v>1339</v>
      </c>
      <c r="G2124">
        <v>25</v>
      </c>
      <c r="H2124">
        <v>1237</v>
      </c>
      <c r="P2124" t="s">
        <v>40</v>
      </c>
      <c r="R2124" t="s">
        <v>20</v>
      </c>
    </row>
    <row r="2125" spans="1:18">
      <c r="A2125" s="6">
        <v>2118</v>
      </c>
      <c r="B2125" s="6"/>
      <c r="C2125" s="6" t="s">
        <v>5537</v>
      </c>
      <c r="D2125" s="6" t="s">
        <v>5538</v>
      </c>
      <c r="E2125" s="6">
        <v>3064</v>
      </c>
      <c r="F2125" s="6">
        <v>2353</v>
      </c>
      <c r="G2125" s="6">
        <v>230</v>
      </c>
      <c r="H2125" s="6">
        <v>2907</v>
      </c>
      <c r="I2125" s="6"/>
      <c r="J2125" s="6"/>
      <c r="K2125" s="6"/>
      <c r="L2125" s="6"/>
      <c r="M2125" s="6"/>
      <c r="N2125" s="6"/>
      <c r="O2125" s="6"/>
      <c r="P2125" s="6" t="s">
        <v>18</v>
      </c>
      <c r="Q2125" s="7" t="s">
        <v>5539</v>
      </c>
      <c r="R2125" s="6" t="s">
        <v>20</v>
      </c>
    </row>
    <row r="2126" spans="1:18">
      <c r="A2126">
        <v>2119</v>
      </c>
      <c r="C2126" t="s">
        <v>5540</v>
      </c>
      <c r="D2126" t="s">
        <v>5540</v>
      </c>
      <c r="E2126">
        <v>529</v>
      </c>
      <c r="F2126">
        <v>482</v>
      </c>
      <c r="G2126">
        <v>68</v>
      </c>
      <c r="H2126">
        <v>609</v>
      </c>
      <c r="P2126" t="s">
        <v>18</v>
      </c>
      <c r="Q2126" t="s">
        <v>5541</v>
      </c>
      <c r="R2126" t="s">
        <v>20</v>
      </c>
    </row>
    <row r="2127" spans="1:18">
      <c r="A2127" s="6">
        <v>2120</v>
      </c>
      <c r="B2127" s="6"/>
      <c r="C2127" s="6" t="s">
        <v>5542</v>
      </c>
      <c r="D2127" s="6" t="s">
        <v>5543</v>
      </c>
      <c r="E2127" s="6">
        <v>8453</v>
      </c>
      <c r="F2127" s="6">
        <v>17400</v>
      </c>
      <c r="G2127" s="6"/>
      <c r="H2127" s="6">
        <v>7538</v>
      </c>
      <c r="I2127" s="6"/>
      <c r="J2127" s="6"/>
      <c r="K2127" s="6"/>
      <c r="L2127" s="6"/>
      <c r="M2127" s="6"/>
      <c r="N2127" s="6"/>
      <c r="O2127" s="6"/>
      <c r="P2127" s="6" t="s">
        <v>18</v>
      </c>
      <c r="Q2127" s="7" t="s">
        <v>5544</v>
      </c>
      <c r="R2127" s="6" t="s">
        <v>20</v>
      </c>
    </row>
    <row r="2128" spans="1:18">
      <c r="A2128">
        <v>2121</v>
      </c>
      <c r="C2128" t="s">
        <v>5545</v>
      </c>
      <c r="D2128" t="s">
        <v>5546</v>
      </c>
      <c r="E2128">
        <v>4721</v>
      </c>
      <c r="F2128">
        <v>776</v>
      </c>
      <c r="G2128">
        <v>20</v>
      </c>
      <c r="H2128">
        <v>694</v>
      </c>
      <c r="P2128" t="s">
        <v>18</v>
      </c>
      <c r="Q2128" t="s">
        <v>5547</v>
      </c>
      <c r="R2128" t="s">
        <v>20</v>
      </c>
    </row>
    <row r="2129" spans="1:18">
      <c r="A2129" s="6">
        <v>2122</v>
      </c>
      <c r="B2129" s="6"/>
      <c r="C2129" s="6" t="s">
        <v>5548</v>
      </c>
      <c r="D2129" s="6" t="s">
        <v>5549</v>
      </c>
      <c r="E2129" s="6">
        <v>2750</v>
      </c>
      <c r="F2129" s="6">
        <v>2108</v>
      </c>
      <c r="G2129" s="6">
        <v>1</v>
      </c>
      <c r="H2129" s="6">
        <v>4795</v>
      </c>
      <c r="I2129" s="6"/>
      <c r="J2129" s="6"/>
      <c r="K2129" s="6"/>
      <c r="L2129" s="6"/>
      <c r="M2129" s="6"/>
      <c r="N2129" s="6"/>
      <c r="O2129" s="6"/>
      <c r="P2129" s="6" t="s">
        <v>40</v>
      </c>
      <c r="Q2129" s="6"/>
      <c r="R2129" s="6" t="s">
        <v>20</v>
      </c>
    </row>
    <row r="2130" spans="1:18">
      <c r="A2130">
        <v>2123</v>
      </c>
      <c r="C2130" t="s">
        <v>5550</v>
      </c>
      <c r="D2130" t="s">
        <v>5551</v>
      </c>
      <c r="E2130">
        <v>4856</v>
      </c>
      <c r="F2130">
        <v>3445</v>
      </c>
      <c r="G2130">
        <v>52</v>
      </c>
      <c r="H2130">
        <v>9813</v>
      </c>
      <c r="P2130" t="s">
        <v>18</v>
      </c>
      <c r="Q2130" t="s">
        <v>5552</v>
      </c>
      <c r="R2130" t="s">
        <v>20</v>
      </c>
    </row>
    <row r="2131" spans="1:18">
      <c r="A2131" s="6">
        <v>2124</v>
      </c>
      <c r="B2131" s="6"/>
      <c r="C2131" s="6" t="s">
        <v>5553</v>
      </c>
      <c r="D2131" s="6" t="s">
        <v>5554</v>
      </c>
      <c r="E2131" s="6">
        <v>5136</v>
      </c>
      <c r="F2131" s="6">
        <v>3452</v>
      </c>
      <c r="G2131" s="6">
        <v>96</v>
      </c>
      <c r="H2131" s="6">
        <v>2291</v>
      </c>
      <c r="I2131" s="6"/>
      <c r="J2131" s="6"/>
      <c r="K2131" s="6"/>
      <c r="L2131" s="6"/>
      <c r="M2131" s="6"/>
      <c r="N2131" s="6"/>
      <c r="O2131" s="6"/>
      <c r="P2131" s="6" t="s">
        <v>18</v>
      </c>
      <c r="Q2131" s="7" t="s">
        <v>5555</v>
      </c>
      <c r="R2131" s="6" t="s">
        <v>20</v>
      </c>
    </row>
    <row r="2132" spans="1:18">
      <c r="A2132">
        <v>2125</v>
      </c>
      <c r="C2132" t="s">
        <v>5556</v>
      </c>
      <c r="D2132" t="s">
        <v>5557</v>
      </c>
      <c r="E2132">
        <v>5403</v>
      </c>
      <c r="F2132">
        <v>4779</v>
      </c>
      <c r="G2132">
        <v>14</v>
      </c>
      <c r="H2132">
        <v>1368</v>
      </c>
      <c r="P2132" t="s">
        <v>18</v>
      </c>
      <c r="Q2132" s="1" t="s">
        <v>5558</v>
      </c>
      <c r="R2132" t="s">
        <v>20</v>
      </c>
    </row>
    <row r="2133" spans="1:18">
      <c r="A2133" s="6">
        <v>2126</v>
      </c>
      <c r="B2133" s="6"/>
      <c r="C2133" s="6" t="s">
        <v>5559</v>
      </c>
      <c r="D2133" s="6" t="s">
        <v>5560</v>
      </c>
      <c r="E2133" s="6">
        <v>6882</v>
      </c>
      <c r="F2133" s="6">
        <v>8006</v>
      </c>
      <c r="G2133" s="6">
        <v>2650</v>
      </c>
      <c r="H2133" s="6">
        <v>43300</v>
      </c>
      <c r="I2133" s="6"/>
      <c r="J2133" s="6"/>
      <c r="K2133" s="6"/>
      <c r="L2133" s="6"/>
      <c r="M2133" s="6"/>
      <c r="N2133" s="6"/>
      <c r="O2133" s="6"/>
      <c r="P2133" s="6" t="s">
        <v>18</v>
      </c>
      <c r="Q2133" s="6" t="s">
        <v>5561</v>
      </c>
      <c r="R2133" s="6" t="s">
        <v>20</v>
      </c>
    </row>
    <row r="2134" spans="1:18">
      <c r="A2134">
        <v>2127</v>
      </c>
      <c r="C2134" t="s">
        <v>5562</v>
      </c>
      <c r="D2134" t="s">
        <v>5563</v>
      </c>
      <c r="E2134">
        <v>975</v>
      </c>
      <c r="F2134">
        <v>386</v>
      </c>
      <c r="P2134" t="s">
        <v>18</v>
      </c>
      <c r="R2134" t="s">
        <v>20</v>
      </c>
    </row>
    <row r="2135" spans="1:18">
      <c r="A2135" s="6">
        <v>2128</v>
      </c>
      <c r="B2135" s="6"/>
      <c r="C2135" s="6" t="s">
        <v>4521</v>
      </c>
      <c r="D2135" s="6" t="s">
        <v>5564</v>
      </c>
      <c r="E2135" s="6">
        <v>2985</v>
      </c>
      <c r="F2135" s="6">
        <v>1469</v>
      </c>
      <c r="G2135" s="6">
        <v>5</v>
      </c>
      <c r="H2135" s="6">
        <v>290</v>
      </c>
      <c r="I2135" s="6"/>
      <c r="J2135" s="6"/>
      <c r="K2135" s="6"/>
      <c r="L2135" s="6"/>
      <c r="M2135" s="6"/>
      <c r="N2135" s="6"/>
      <c r="O2135" s="6"/>
      <c r="P2135" s="6" t="s">
        <v>18</v>
      </c>
      <c r="Q2135" s="6"/>
      <c r="R2135" s="6" t="s">
        <v>20</v>
      </c>
    </row>
    <row r="2136" spans="1:18">
      <c r="A2136">
        <v>2129</v>
      </c>
      <c r="C2136" t="s">
        <v>5565</v>
      </c>
      <c r="D2136" t="s">
        <v>5566</v>
      </c>
      <c r="E2136">
        <v>1651</v>
      </c>
      <c r="F2136">
        <v>1439</v>
      </c>
      <c r="G2136">
        <v>12</v>
      </c>
      <c r="H2136">
        <v>187</v>
      </c>
      <c r="P2136" t="s">
        <v>18</v>
      </c>
      <c r="Q2136" t="s">
        <v>5567</v>
      </c>
      <c r="R2136" t="s">
        <v>20</v>
      </c>
    </row>
    <row r="2137" spans="1:18">
      <c r="A2137" s="6">
        <v>2130</v>
      </c>
      <c r="B2137" s="6"/>
      <c r="C2137" s="6" t="s">
        <v>5568</v>
      </c>
      <c r="D2137" s="6" t="s">
        <v>5569</v>
      </c>
      <c r="E2137" s="6">
        <v>3721</v>
      </c>
      <c r="F2137" s="6">
        <v>4606</v>
      </c>
      <c r="G2137" s="6">
        <v>187</v>
      </c>
      <c r="H2137" s="6">
        <v>7805</v>
      </c>
      <c r="I2137" s="6"/>
      <c r="J2137" s="6"/>
      <c r="K2137" s="6"/>
      <c r="L2137" s="6"/>
      <c r="M2137" s="6"/>
      <c r="N2137" s="6"/>
      <c r="O2137" s="6"/>
      <c r="P2137" s="6" t="s">
        <v>18</v>
      </c>
      <c r="Q2137" s="6" t="s">
        <v>5570</v>
      </c>
      <c r="R2137" s="6" t="s">
        <v>20</v>
      </c>
    </row>
    <row r="2138" spans="1:18">
      <c r="A2138">
        <v>2131</v>
      </c>
      <c r="C2138" t="s">
        <v>5571</v>
      </c>
      <c r="D2138" t="s">
        <v>5571</v>
      </c>
      <c r="E2138">
        <v>467</v>
      </c>
      <c r="F2138">
        <v>511</v>
      </c>
      <c r="G2138">
        <v>23</v>
      </c>
      <c r="H2138">
        <v>382</v>
      </c>
      <c r="P2138" t="s">
        <v>18</v>
      </c>
      <c r="Q2138" s="1" t="s">
        <v>5572</v>
      </c>
      <c r="R2138" t="s">
        <v>20</v>
      </c>
    </row>
    <row r="2139" spans="1:18">
      <c r="A2139" s="6">
        <v>2132</v>
      </c>
      <c r="B2139" s="6"/>
      <c r="C2139" s="6" t="s">
        <v>5573</v>
      </c>
      <c r="D2139" s="6" t="s">
        <v>5574</v>
      </c>
      <c r="E2139" s="6">
        <v>3423</v>
      </c>
      <c r="F2139" s="6">
        <v>1854</v>
      </c>
      <c r="G2139" s="6">
        <v>921</v>
      </c>
      <c r="H2139" s="6">
        <v>16700</v>
      </c>
      <c r="I2139" s="6"/>
      <c r="J2139" s="6"/>
      <c r="K2139" s="6"/>
      <c r="L2139" s="6"/>
      <c r="M2139" s="6"/>
      <c r="N2139" s="6"/>
      <c r="O2139" s="6"/>
      <c r="P2139" s="6" t="s">
        <v>18</v>
      </c>
      <c r="Q2139" s="6" t="s">
        <v>5575</v>
      </c>
      <c r="R2139" s="6" t="s">
        <v>20</v>
      </c>
    </row>
    <row r="2140" spans="1:18">
      <c r="A2140">
        <v>2133</v>
      </c>
      <c r="C2140" t="s">
        <v>5576</v>
      </c>
      <c r="D2140" t="s">
        <v>5577</v>
      </c>
      <c r="E2140">
        <v>7960</v>
      </c>
      <c r="F2140">
        <v>16300</v>
      </c>
      <c r="G2140">
        <v>4104</v>
      </c>
      <c r="H2140">
        <v>361100</v>
      </c>
      <c r="P2140" t="s">
        <v>18</v>
      </c>
      <c r="Q2140" t="s">
        <v>5578</v>
      </c>
      <c r="R2140" t="s">
        <v>20</v>
      </c>
    </row>
    <row r="2141" spans="1:18">
      <c r="A2141" s="6">
        <v>2134</v>
      </c>
      <c r="B2141" s="6"/>
      <c r="C2141" s="6" t="s">
        <v>5579</v>
      </c>
      <c r="D2141" s="6" t="s">
        <v>5579</v>
      </c>
      <c r="E2141" s="6">
        <v>2089</v>
      </c>
      <c r="F2141" s="6">
        <v>1441</v>
      </c>
      <c r="G2141" s="6"/>
      <c r="H2141" s="6"/>
      <c r="I2141" s="6"/>
      <c r="J2141" s="6"/>
      <c r="K2141" s="6"/>
      <c r="L2141" s="6"/>
      <c r="M2141" s="6"/>
      <c r="N2141" s="6"/>
      <c r="O2141" s="6"/>
      <c r="P2141" s="6" t="s">
        <v>18</v>
      </c>
      <c r="Q2141" s="6"/>
      <c r="R2141" s="6" t="s">
        <v>20</v>
      </c>
    </row>
    <row r="2142" spans="1:18">
      <c r="A2142">
        <v>2135</v>
      </c>
      <c r="C2142" t="s">
        <v>5580</v>
      </c>
      <c r="D2142" t="s">
        <v>5581</v>
      </c>
      <c r="E2142">
        <v>2869</v>
      </c>
      <c r="F2142">
        <v>414</v>
      </c>
      <c r="G2142">
        <v>31</v>
      </c>
      <c r="H2142">
        <v>389</v>
      </c>
      <c r="P2142" t="s">
        <v>40</v>
      </c>
      <c r="R2142" t="s">
        <v>20</v>
      </c>
    </row>
    <row r="2143" spans="1:18">
      <c r="A2143" s="6">
        <v>2136</v>
      </c>
      <c r="B2143" s="6"/>
      <c r="C2143" s="6" t="s">
        <v>5582</v>
      </c>
      <c r="D2143" s="6" t="s">
        <v>5582</v>
      </c>
      <c r="E2143" s="6">
        <v>2156</v>
      </c>
      <c r="F2143" s="6">
        <v>12100</v>
      </c>
      <c r="G2143" s="6">
        <v>4766</v>
      </c>
      <c r="H2143" s="6">
        <v>1000000</v>
      </c>
      <c r="I2143" s="6"/>
      <c r="J2143" s="6"/>
      <c r="K2143" s="6"/>
      <c r="L2143" s="6"/>
      <c r="M2143" s="6"/>
      <c r="N2143" s="6"/>
      <c r="O2143" s="6"/>
      <c r="P2143" s="6" t="s">
        <v>18</v>
      </c>
      <c r="Q2143" s="7" t="s">
        <v>5583</v>
      </c>
      <c r="R2143" s="6" t="s">
        <v>20</v>
      </c>
    </row>
    <row r="2144" spans="1:18">
      <c r="A2144">
        <v>2137</v>
      </c>
      <c r="C2144" t="s">
        <v>5584</v>
      </c>
      <c r="D2144" t="s">
        <v>5584</v>
      </c>
      <c r="E2144">
        <v>7829</v>
      </c>
      <c r="F2144">
        <v>4532</v>
      </c>
      <c r="G2144">
        <v>190</v>
      </c>
      <c r="H2144">
        <v>6865</v>
      </c>
      <c r="P2144" t="s">
        <v>18</v>
      </c>
      <c r="Q2144" s="1" t="s">
        <v>5585</v>
      </c>
      <c r="R2144" t="s">
        <v>20</v>
      </c>
    </row>
    <row r="2145" spans="1:18">
      <c r="A2145" s="6">
        <v>2138</v>
      </c>
      <c r="B2145" s="6"/>
      <c r="C2145" s="6" t="s">
        <v>5586</v>
      </c>
      <c r="D2145" s="6" t="s">
        <v>5587</v>
      </c>
      <c r="E2145" s="6">
        <v>3098</v>
      </c>
      <c r="F2145" s="6">
        <v>13800</v>
      </c>
      <c r="G2145" s="6">
        <v>292</v>
      </c>
      <c r="H2145" s="6">
        <v>35300</v>
      </c>
      <c r="I2145" s="6"/>
      <c r="J2145" s="6"/>
      <c r="K2145" s="6"/>
      <c r="L2145" s="6"/>
      <c r="M2145" s="6"/>
      <c r="N2145" s="6"/>
      <c r="O2145" s="6"/>
      <c r="P2145" s="6" t="s">
        <v>18</v>
      </c>
      <c r="Q2145" s="7" t="s">
        <v>5588</v>
      </c>
      <c r="R2145" s="6" t="s">
        <v>20</v>
      </c>
    </row>
    <row r="2146" spans="1:18">
      <c r="A2146">
        <v>2139</v>
      </c>
      <c r="C2146" t="s">
        <v>5589</v>
      </c>
      <c r="D2146" t="s">
        <v>5590</v>
      </c>
      <c r="E2146">
        <v>2792</v>
      </c>
      <c r="F2146">
        <v>4015</v>
      </c>
      <c r="G2146">
        <v>323</v>
      </c>
      <c r="H2146">
        <v>15200</v>
      </c>
      <c r="P2146" t="s">
        <v>18</v>
      </c>
      <c r="Q2146" s="1" t="s">
        <v>5591</v>
      </c>
      <c r="R2146" t="s">
        <v>20</v>
      </c>
    </row>
    <row r="2147" spans="1:18">
      <c r="A2147" s="6">
        <v>2140</v>
      </c>
      <c r="B2147" s="6"/>
      <c r="C2147" s="6" t="s">
        <v>5592</v>
      </c>
      <c r="D2147" s="6" t="s">
        <v>5592</v>
      </c>
      <c r="E2147" s="6">
        <v>2977</v>
      </c>
      <c r="F2147" s="6">
        <v>38400</v>
      </c>
      <c r="G2147" s="6">
        <v>177</v>
      </c>
      <c r="H2147" s="6">
        <v>161800</v>
      </c>
      <c r="I2147" s="6"/>
      <c r="J2147" s="6"/>
      <c r="K2147" s="6"/>
      <c r="L2147" s="6"/>
      <c r="M2147" s="6"/>
      <c r="N2147" s="6"/>
      <c r="O2147" s="6"/>
      <c r="P2147" s="6" t="s">
        <v>40</v>
      </c>
      <c r="Q2147" s="6"/>
      <c r="R2147" s="6" t="s">
        <v>20</v>
      </c>
    </row>
    <row r="2148" spans="1:18">
      <c r="A2148">
        <v>2141</v>
      </c>
      <c r="C2148" t="s">
        <v>5593</v>
      </c>
      <c r="D2148" t="s">
        <v>5594</v>
      </c>
      <c r="E2148">
        <v>420</v>
      </c>
      <c r="F2148">
        <v>24700000</v>
      </c>
      <c r="G2148">
        <v>5860</v>
      </c>
      <c r="H2148">
        <v>648300000</v>
      </c>
      <c r="N2148" t="s">
        <v>73</v>
      </c>
      <c r="P2148" t="s">
        <v>18</v>
      </c>
      <c r="Q2148" t="s">
        <v>5595</v>
      </c>
      <c r="R2148" t="s">
        <v>20</v>
      </c>
    </row>
    <row r="2149" spans="1:18">
      <c r="A2149" s="6">
        <v>2142</v>
      </c>
      <c r="B2149" s="6"/>
      <c r="C2149" s="6" t="s">
        <v>5596</v>
      </c>
      <c r="D2149" s="6" t="s">
        <v>5597</v>
      </c>
      <c r="E2149" s="6">
        <v>699</v>
      </c>
      <c r="F2149" s="6">
        <v>315</v>
      </c>
      <c r="G2149" s="6">
        <v>4</v>
      </c>
      <c r="H2149" s="6">
        <v>145</v>
      </c>
      <c r="I2149" s="6"/>
      <c r="J2149" s="6"/>
      <c r="K2149" s="6"/>
      <c r="L2149" s="6"/>
      <c r="M2149" s="6"/>
      <c r="N2149" s="6"/>
      <c r="O2149" s="6"/>
      <c r="P2149" s="6" t="s">
        <v>18</v>
      </c>
      <c r="Q2149" s="6"/>
      <c r="R2149" s="6" t="s">
        <v>20</v>
      </c>
    </row>
    <row r="2150" spans="1:18">
      <c r="A2150">
        <v>2143</v>
      </c>
      <c r="C2150" t="s">
        <v>5598</v>
      </c>
      <c r="D2150" t="s">
        <v>5599</v>
      </c>
      <c r="E2150">
        <v>1965</v>
      </c>
      <c r="F2150">
        <v>222</v>
      </c>
      <c r="P2150" t="s">
        <v>18</v>
      </c>
      <c r="R2150" t="s">
        <v>20</v>
      </c>
    </row>
    <row r="2151" spans="1:18">
      <c r="A2151" s="6">
        <v>2144</v>
      </c>
      <c r="B2151" s="6"/>
      <c r="C2151" s="6" t="s">
        <v>5600</v>
      </c>
      <c r="D2151" s="6" t="s">
        <v>5601</v>
      </c>
      <c r="E2151" s="6">
        <v>8135</v>
      </c>
      <c r="F2151" s="6">
        <v>4863</v>
      </c>
      <c r="G2151" s="6"/>
      <c r="H2151" s="6">
        <v>3779</v>
      </c>
      <c r="I2151" s="6"/>
      <c r="J2151" s="6"/>
      <c r="K2151" s="6"/>
      <c r="L2151" s="6"/>
      <c r="M2151" s="6"/>
      <c r="N2151" s="6"/>
      <c r="O2151" s="6"/>
      <c r="P2151" s="6" t="s">
        <v>18</v>
      </c>
      <c r="Q2151" s="6"/>
      <c r="R2151" s="6" t="s">
        <v>20</v>
      </c>
    </row>
    <row r="2152" spans="1:18">
      <c r="A2152">
        <v>2145</v>
      </c>
      <c r="C2152" t="s">
        <v>5602</v>
      </c>
      <c r="D2152" t="s">
        <v>5603</v>
      </c>
      <c r="E2152">
        <v>5520</v>
      </c>
      <c r="F2152">
        <v>6337</v>
      </c>
      <c r="G2152">
        <v>609</v>
      </c>
      <c r="H2152">
        <v>33900</v>
      </c>
      <c r="P2152" t="s">
        <v>18</v>
      </c>
      <c r="Q2152" t="s">
        <v>5604</v>
      </c>
      <c r="R2152" t="s">
        <v>20</v>
      </c>
    </row>
    <row r="2153" spans="1:18">
      <c r="A2153" s="6">
        <v>2146</v>
      </c>
      <c r="B2153" s="6"/>
      <c r="C2153" s="6" t="s">
        <v>5605</v>
      </c>
      <c r="D2153" s="6" t="s">
        <v>5606</v>
      </c>
      <c r="E2153" s="6">
        <v>8877</v>
      </c>
      <c r="F2153" s="6">
        <v>12700</v>
      </c>
      <c r="G2153" s="6">
        <v>1833</v>
      </c>
      <c r="H2153" s="6">
        <v>328800</v>
      </c>
      <c r="I2153" s="6"/>
      <c r="J2153" s="6"/>
      <c r="K2153" s="6"/>
      <c r="L2153" s="6"/>
      <c r="M2153" s="6"/>
      <c r="N2153" s="6"/>
      <c r="O2153" s="6"/>
      <c r="P2153" s="6" t="s">
        <v>18</v>
      </c>
      <c r="Q2153" s="6" t="s">
        <v>5607</v>
      </c>
      <c r="R2153" s="6" t="s">
        <v>20</v>
      </c>
    </row>
    <row r="2154" spans="1:18">
      <c r="A2154">
        <v>2147</v>
      </c>
      <c r="C2154" t="s">
        <v>5608</v>
      </c>
      <c r="D2154" t="s">
        <v>5609</v>
      </c>
      <c r="E2154">
        <v>858</v>
      </c>
      <c r="F2154">
        <v>5693</v>
      </c>
      <c r="G2154">
        <v>183</v>
      </c>
      <c r="H2154">
        <v>122900</v>
      </c>
      <c r="P2154" t="s">
        <v>18</v>
      </c>
      <c r="Q2154" t="s">
        <v>5610</v>
      </c>
      <c r="R2154" t="s">
        <v>20</v>
      </c>
    </row>
    <row r="2155" spans="1:18">
      <c r="A2155" s="6">
        <v>2148</v>
      </c>
      <c r="B2155" s="6"/>
      <c r="C2155" s="6" t="s">
        <v>5611</v>
      </c>
      <c r="D2155" s="6" t="s">
        <v>5612</v>
      </c>
      <c r="E2155" s="6">
        <v>9949</v>
      </c>
      <c r="F2155" s="6">
        <v>5434</v>
      </c>
      <c r="G2155" s="6">
        <v>71</v>
      </c>
      <c r="H2155" s="6">
        <v>2701</v>
      </c>
      <c r="I2155" s="6"/>
      <c r="J2155" s="6"/>
      <c r="K2155" s="6"/>
      <c r="L2155" s="6"/>
      <c r="M2155" s="6"/>
      <c r="N2155" s="6"/>
      <c r="O2155" s="6"/>
      <c r="P2155" s="6" t="s">
        <v>18</v>
      </c>
      <c r="Q2155" s="6" t="s">
        <v>5613</v>
      </c>
      <c r="R2155" s="6" t="s">
        <v>20</v>
      </c>
    </row>
    <row r="2156" spans="1:18">
      <c r="A2156">
        <v>2149</v>
      </c>
      <c r="C2156" t="s">
        <v>5614</v>
      </c>
      <c r="D2156" t="s">
        <v>5615</v>
      </c>
      <c r="E2156">
        <v>6832</v>
      </c>
      <c r="F2156">
        <v>42100</v>
      </c>
      <c r="G2156">
        <v>5212</v>
      </c>
      <c r="H2156">
        <v>518700</v>
      </c>
      <c r="P2156" t="s">
        <v>40</v>
      </c>
      <c r="R2156" t="s">
        <v>20</v>
      </c>
    </row>
    <row r="2157" spans="1:18">
      <c r="A2157" s="6">
        <v>2150</v>
      </c>
      <c r="B2157" s="6"/>
      <c r="C2157" s="6" t="s">
        <v>5616</v>
      </c>
      <c r="D2157" s="6" t="s">
        <v>5617</v>
      </c>
      <c r="E2157" s="6">
        <v>1042</v>
      </c>
      <c r="F2157" s="6">
        <v>733</v>
      </c>
      <c r="G2157" s="6"/>
      <c r="H2157" s="6"/>
      <c r="I2157" s="6"/>
      <c r="J2157" s="6"/>
      <c r="K2157" s="6"/>
      <c r="L2157" s="6"/>
      <c r="M2157" s="6"/>
      <c r="N2157" s="6"/>
      <c r="O2157" s="6"/>
      <c r="P2157" s="6" t="s">
        <v>40</v>
      </c>
      <c r="Q2157" s="6"/>
      <c r="R2157" s="6" t="s">
        <v>20</v>
      </c>
    </row>
    <row r="2158" spans="1:18">
      <c r="A2158">
        <v>2151</v>
      </c>
      <c r="C2158" t="s">
        <v>5618</v>
      </c>
      <c r="D2158" t="s">
        <v>5619</v>
      </c>
      <c r="E2158">
        <v>2368</v>
      </c>
      <c r="F2158">
        <v>2282</v>
      </c>
      <c r="G2158">
        <v>69</v>
      </c>
      <c r="H2158">
        <v>494</v>
      </c>
      <c r="P2158" t="s">
        <v>18</v>
      </c>
      <c r="Q2158" t="s">
        <v>5620</v>
      </c>
      <c r="R2158" t="s">
        <v>20</v>
      </c>
    </row>
    <row r="2159" spans="1:18">
      <c r="A2159" s="6">
        <v>2152</v>
      </c>
      <c r="B2159" s="6"/>
      <c r="C2159" s="6" t="s">
        <v>5621</v>
      </c>
      <c r="D2159" s="6" t="s">
        <v>5622</v>
      </c>
      <c r="E2159" s="6">
        <v>7379</v>
      </c>
      <c r="F2159" s="6">
        <v>3465</v>
      </c>
      <c r="G2159" s="6">
        <v>30</v>
      </c>
      <c r="H2159" s="6">
        <v>1268</v>
      </c>
      <c r="I2159" s="6"/>
      <c r="J2159" s="6"/>
      <c r="K2159" s="6"/>
      <c r="L2159" s="6"/>
      <c r="M2159" s="6"/>
      <c r="N2159" s="6"/>
      <c r="O2159" s="6"/>
      <c r="P2159" s="6" t="s">
        <v>18</v>
      </c>
      <c r="Q2159" s="6"/>
      <c r="R2159" s="6" t="s">
        <v>20</v>
      </c>
    </row>
    <row r="2160" spans="1:18">
      <c r="A2160">
        <v>2153</v>
      </c>
      <c r="C2160" t="s">
        <v>5623</v>
      </c>
      <c r="D2160" t="s">
        <v>5624</v>
      </c>
      <c r="E2160">
        <v>2528</v>
      </c>
      <c r="F2160">
        <v>1375</v>
      </c>
      <c r="G2160">
        <v>134</v>
      </c>
      <c r="H2160">
        <v>1814</v>
      </c>
      <c r="P2160" t="s">
        <v>18</v>
      </c>
      <c r="Q2160" s="1" t="s">
        <v>5625</v>
      </c>
      <c r="R2160" t="s">
        <v>20</v>
      </c>
    </row>
    <row r="2161" spans="1:18">
      <c r="A2161" s="6">
        <v>2154</v>
      </c>
      <c r="B2161" s="6"/>
      <c r="C2161" s="6" t="s">
        <v>5626</v>
      </c>
      <c r="D2161" s="6" t="s">
        <v>5627</v>
      </c>
      <c r="E2161" s="6">
        <v>938</v>
      </c>
      <c r="F2161" s="6">
        <v>2048</v>
      </c>
      <c r="G2161" s="6">
        <v>452</v>
      </c>
      <c r="H2161" s="6">
        <v>17800</v>
      </c>
      <c r="I2161" s="6"/>
      <c r="J2161" s="6"/>
      <c r="K2161" s="6"/>
      <c r="L2161" s="6"/>
      <c r="M2161" s="6"/>
      <c r="N2161" s="6"/>
      <c r="O2161" s="6"/>
      <c r="P2161" s="6" t="s">
        <v>18</v>
      </c>
      <c r="Q2161" s="7" t="s">
        <v>5628</v>
      </c>
      <c r="R2161" s="6" t="s">
        <v>20</v>
      </c>
    </row>
    <row r="2162" spans="1:18">
      <c r="A2162">
        <v>2155</v>
      </c>
      <c r="C2162" t="s">
        <v>5629</v>
      </c>
      <c r="D2162" t="s">
        <v>5630</v>
      </c>
      <c r="E2162">
        <v>8804</v>
      </c>
      <c r="F2162">
        <v>28100</v>
      </c>
      <c r="G2162">
        <v>2310</v>
      </c>
      <c r="H2162">
        <v>133400</v>
      </c>
      <c r="P2162" t="s">
        <v>18</v>
      </c>
      <c r="Q2162" s="1" t="s">
        <v>5631</v>
      </c>
      <c r="R2162" t="s">
        <v>20</v>
      </c>
    </row>
    <row r="2163" spans="1:18">
      <c r="A2163" s="6">
        <v>2156</v>
      </c>
      <c r="B2163" s="6"/>
      <c r="C2163" s="6" t="s">
        <v>5632</v>
      </c>
      <c r="D2163" s="6" t="s">
        <v>5633</v>
      </c>
      <c r="E2163" s="6">
        <v>488</v>
      </c>
      <c r="F2163" s="6">
        <v>1309</v>
      </c>
      <c r="G2163" s="6">
        <v>186</v>
      </c>
      <c r="H2163" s="6">
        <v>6877</v>
      </c>
      <c r="I2163" s="6"/>
      <c r="J2163" s="6"/>
      <c r="K2163" s="6"/>
      <c r="L2163" s="6"/>
      <c r="M2163" s="6"/>
      <c r="N2163" s="6"/>
      <c r="O2163" s="6"/>
      <c r="P2163" s="6" t="s">
        <v>18</v>
      </c>
      <c r="Q2163" s="7" t="s">
        <v>5634</v>
      </c>
      <c r="R2163" s="6" t="s">
        <v>20</v>
      </c>
    </row>
    <row r="2164" spans="1:18">
      <c r="A2164">
        <v>2157</v>
      </c>
      <c r="C2164" t="s">
        <v>5635</v>
      </c>
      <c r="D2164" t="s">
        <v>5636</v>
      </c>
      <c r="E2164">
        <v>3058</v>
      </c>
      <c r="F2164">
        <v>3457</v>
      </c>
      <c r="G2164">
        <v>213</v>
      </c>
      <c r="H2164">
        <v>7683</v>
      </c>
      <c r="P2164" t="s">
        <v>18</v>
      </c>
      <c r="Q2164" s="1" t="s">
        <v>5637</v>
      </c>
      <c r="R2164" t="s">
        <v>20</v>
      </c>
    </row>
    <row r="2165" spans="1:18">
      <c r="A2165" s="6">
        <v>2158</v>
      </c>
      <c r="B2165" s="6"/>
      <c r="C2165" s="6" t="s">
        <v>1720</v>
      </c>
      <c r="D2165" s="6" t="s">
        <v>5638</v>
      </c>
      <c r="E2165" s="6">
        <v>9081</v>
      </c>
      <c r="F2165" s="6">
        <v>10800</v>
      </c>
      <c r="G2165" s="6">
        <v>126</v>
      </c>
      <c r="H2165" s="6">
        <v>12100</v>
      </c>
      <c r="I2165" s="6"/>
      <c r="J2165" s="6"/>
      <c r="K2165" s="6"/>
      <c r="L2165" s="6"/>
      <c r="M2165" s="6"/>
      <c r="N2165" s="6"/>
      <c r="O2165" s="6"/>
      <c r="P2165" s="6" t="s">
        <v>18</v>
      </c>
      <c r="Q2165" s="6" t="s">
        <v>5639</v>
      </c>
      <c r="R2165" s="6" t="s">
        <v>20</v>
      </c>
    </row>
    <row r="2166" spans="1:18">
      <c r="A2166">
        <v>2159</v>
      </c>
      <c r="C2166" t="s">
        <v>5640</v>
      </c>
      <c r="D2166" t="s">
        <v>5641</v>
      </c>
      <c r="E2166">
        <v>9218</v>
      </c>
      <c r="F2166">
        <v>9756</v>
      </c>
      <c r="G2166">
        <v>1</v>
      </c>
      <c r="H2166">
        <v>184</v>
      </c>
      <c r="P2166" t="s">
        <v>40</v>
      </c>
      <c r="R2166" t="s">
        <v>20</v>
      </c>
    </row>
    <row r="2167" spans="1:18">
      <c r="A2167" s="6">
        <v>2160</v>
      </c>
      <c r="B2167" s="6"/>
      <c r="C2167" s="6" t="s">
        <v>5642</v>
      </c>
      <c r="D2167" s="6" t="s">
        <v>5643</v>
      </c>
      <c r="E2167" s="6">
        <v>9297</v>
      </c>
      <c r="F2167" s="6">
        <v>5373</v>
      </c>
      <c r="G2167" s="6">
        <v>22</v>
      </c>
      <c r="H2167" s="6">
        <v>232</v>
      </c>
      <c r="I2167" s="6"/>
      <c r="J2167" s="6"/>
      <c r="K2167" s="6"/>
      <c r="L2167" s="6"/>
      <c r="M2167" s="6"/>
      <c r="N2167" s="6"/>
      <c r="O2167" s="6"/>
      <c r="P2167" s="6" t="s">
        <v>18</v>
      </c>
      <c r="Q2167" s="6" t="s">
        <v>5644</v>
      </c>
      <c r="R2167" s="6" t="s">
        <v>20</v>
      </c>
    </row>
    <row r="2168" spans="1:18">
      <c r="A2168">
        <v>2161</v>
      </c>
      <c r="C2168" t="s">
        <v>5645</v>
      </c>
      <c r="D2168" t="s">
        <v>5646</v>
      </c>
      <c r="E2168">
        <v>8060</v>
      </c>
      <c r="F2168">
        <v>9705</v>
      </c>
      <c r="G2168">
        <v>72</v>
      </c>
      <c r="H2168">
        <v>2953</v>
      </c>
      <c r="P2168" t="s">
        <v>18</v>
      </c>
      <c r="R2168" t="s">
        <v>20</v>
      </c>
    </row>
    <row r="2169" spans="1:18">
      <c r="A2169" s="6">
        <v>2162</v>
      </c>
      <c r="B2169" s="6"/>
      <c r="C2169" s="6" t="s">
        <v>336</v>
      </c>
      <c r="D2169" s="6" t="s">
        <v>5647</v>
      </c>
      <c r="E2169" s="6">
        <v>407</v>
      </c>
      <c r="F2169" s="6">
        <v>121</v>
      </c>
      <c r="G2169" s="6">
        <v>88</v>
      </c>
      <c r="H2169" s="6">
        <v>1079</v>
      </c>
      <c r="I2169" s="6"/>
      <c r="J2169" s="6"/>
      <c r="K2169" s="6"/>
      <c r="L2169" s="6"/>
      <c r="M2169" s="6"/>
      <c r="N2169" s="6"/>
      <c r="O2169" s="6"/>
      <c r="P2169" s="6" t="s">
        <v>18</v>
      </c>
      <c r="Q2169" s="6" t="s">
        <v>5648</v>
      </c>
      <c r="R2169" s="6" t="s">
        <v>20</v>
      </c>
    </row>
    <row r="2170" spans="1:18">
      <c r="A2170">
        <v>2163</v>
      </c>
      <c r="C2170" t="s">
        <v>5649</v>
      </c>
      <c r="D2170" t="s">
        <v>5650</v>
      </c>
      <c r="E2170">
        <v>1984</v>
      </c>
      <c r="F2170">
        <v>4049</v>
      </c>
      <c r="G2170">
        <v>464</v>
      </c>
      <c r="H2170">
        <v>87800</v>
      </c>
      <c r="P2170" t="s">
        <v>18</v>
      </c>
      <c r="Q2170" s="1" t="s">
        <v>5651</v>
      </c>
      <c r="R2170" t="s">
        <v>20</v>
      </c>
    </row>
    <row r="2171" spans="1:18">
      <c r="A2171" s="6">
        <v>2164</v>
      </c>
      <c r="B2171" s="6"/>
      <c r="C2171" s="6" t="s">
        <v>5652</v>
      </c>
      <c r="D2171" s="6" t="s">
        <v>5653</v>
      </c>
      <c r="E2171" s="6">
        <v>343</v>
      </c>
      <c r="F2171" s="6">
        <v>304</v>
      </c>
      <c r="G2171" s="6">
        <v>83</v>
      </c>
      <c r="H2171" s="6">
        <v>881</v>
      </c>
      <c r="I2171" s="6"/>
      <c r="J2171" s="6"/>
      <c r="K2171" s="6"/>
      <c r="L2171" s="6"/>
      <c r="M2171" s="6"/>
      <c r="N2171" s="6"/>
      <c r="O2171" s="6"/>
      <c r="P2171" s="6" t="s">
        <v>18</v>
      </c>
      <c r="Q2171" s="7" t="s">
        <v>5654</v>
      </c>
      <c r="R2171" s="6" t="s">
        <v>20</v>
      </c>
    </row>
    <row r="2172" spans="1:18">
      <c r="A2172">
        <v>2165</v>
      </c>
      <c r="C2172" t="s">
        <v>5655</v>
      </c>
      <c r="D2172" t="s">
        <v>5656</v>
      </c>
      <c r="E2172">
        <v>6810</v>
      </c>
      <c r="F2172">
        <v>11900</v>
      </c>
      <c r="G2172">
        <v>505</v>
      </c>
      <c r="H2172">
        <v>52700</v>
      </c>
      <c r="P2172" t="s">
        <v>18</v>
      </c>
      <c r="Q2172" s="1" t="s">
        <v>5657</v>
      </c>
      <c r="R2172" t="s">
        <v>20</v>
      </c>
    </row>
    <row r="2173" spans="1:18">
      <c r="A2173" s="6">
        <v>2166</v>
      </c>
      <c r="B2173" s="6"/>
      <c r="C2173" s="6" t="s">
        <v>5658</v>
      </c>
      <c r="D2173" s="6" t="s">
        <v>5658</v>
      </c>
      <c r="E2173" s="6">
        <v>2601</v>
      </c>
      <c r="F2173" s="6">
        <v>15100</v>
      </c>
      <c r="G2173" s="6">
        <v>1275</v>
      </c>
      <c r="H2173" s="6">
        <v>175900</v>
      </c>
      <c r="I2173" s="6"/>
      <c r="J2173" s="6"/>
      <c r="K2173" s="6"/>
      <c r="L2173" s="6"/>
      <c r="M2173" s="6"/>
      <c r="N2173" s="6"/>
      <c r="O2173" s="6"/>
      <c r="P2173" s="6" t="s">
        <v>18</v>
      </c>
      <c r="Q2173" s="7" t="s">
        <v>5659</v>
      </c>
      <c r="R2173" s="6" t="s">
        <v>20</v>
      </c>
    </row>
    <row r="2174" spans="1:18">
      <c r="A2174">
        <v>2167</v>
      </c>
      <c r="C2174" t="s">
        <v>5660</v>
      </c>
      <c r="D2174" t="s">
        <v>5661</v>
      </c>
      <c r="E2174">
        <v>670</v>
      </c>
      <c r="F2174">
        <v>3300</v>
      </c>
      <c r="G2174">
        <v>28</v>
      </c>
      <c r="H2174">
        <v>13900</v>
      </c>
      <c r="P2174" t="s">
        <v>18</v>
      </c>
      <c r="Q2174" t="s">
        <v>5662</v>
      </c>
      <c r="R2174" t="s">
        <v>20</v>
      </c>
    </row>
    <row r="2175" spans="1:18">
      <c r="A2175" s="6">
        <v>2168</v>
      </c>
      <c r="B2175" s="6"/>
      <c r="C2175" s="6" t="s">
        <v>5663</v>
      </c>
      <c r="D2175" s="6" t="s">
        <v>5664</v>
      </c>
      <c r="E2175" s="6">
        <v>4339</v>
      </c>
      <c r="F2175" s="6">
        <v>2237</v>
      </c>
      <c r="G2175" s="6">
        <v>12</v>
      </c>
      <c r="H2175" s="6">
        <v>304</v>
      </c>
      <c r="I2175" s="6"/>
      <c r="J2175" s="6"/>
      <c r="K2175" s="6"/>
      <c r="L2175" s="6"/>
      <c r="M2175" s="6"/>
      <c r="N2175" s="6"/>
      <c r="O2175" s="6"/>
      <c r="P2175" s="6" t="s">
        <v>40</v>
      </c>
      <c r="Q2175" s="6"/>
      <c r="R2175" s="6" t="s">
        <v>20</v>
      </c>
    </row>
    <row r="2176" spans="1:18">
      <c r="A2176">
        <v>2169</v>
      </c>
      <c r="C2176" t="s">
        <v>5665</v>
      </c>
      <c r="D2176" t="s">
        <v>5666</v>
      </c>
      <c r="E2176">
        <v>1990</v>
      </c>
      <c r="F2176">
        <v>1838</v>
      </c>
      <c r="G2176">
        <v>224</v>
      </c>
      <c r="H2176">
        <v>4503</v>
      </c>
      <c r="P2176" t="s">
        <v>18</v>
      </c>
      <c r="Q2176" s="1" t="s">
        <v>5667</v>
      </c>
      <c r="R2176" t="s">
        <v>20</v>
      </c>
    </row>
    <row r="2177" spans="1:18">
      <c r="A2177" s="6">
        <v>2170</v>
      </c>
      <c r="B2177" s="6"/>
      <c r="C2177" s="6" t="s">
        <v>5668</v>
      </c>
      <c r="D2177" s="6" t="s">
        <v>5669</v>
      </c>
      <c r="E2177" s="6">
        <v>2768</v>
      </c>
      <c r="F2177" s="6">
        <v>55500</v>
      </c>
      <c r="G2177" s="6">
        <v>1192</v>
      </c>
      <c r="H2177" s="6">
        <v>191900</v>
      </c>
      <c r="I2177" s="6"/>
      <c r="J2177" s="6"/>
      <c r="K2177" s="6"/>
      <c r="L2177" s="6"/>
      <c r="M2177" s="6"/>
      <c r="N2177" s="6"/>
      <c r="O2177" s="6"/>
      <c r="P2177" s="6" t="s">
        <v>18</v>
      </c>
      <c r="Q2177" s="7" t="s">
        <v>5670</v>
      </c>
      <c r="R2177" s="6" t="s">
        <v>20</v>
      </c>
    </row>
    <row r="2178" spans="1:18">
      <c r="A2178">
        <v>2171</v>
      </c>
      <c r="C2178" t="s">
        <v>5671</v>
      </c>
      <c r="D2178" t="s">
        <v>5672</v>
      </c>
      <c r="E2178">
        <v>9710</v>
      </c>
      <c r="F2178">
        <v>10500</v>
      </c>
      <c r="G2178">
        <v>498</v>
      </c>
      <c r="H2178">
        <v>111800</v>
      </c>
      <c r="P2178" t="s">
        <v>18</v>
      </c>
      <c r="Q2178" s="1" t="s">
        <v>5673</v>
      </c>
      <c r="R2178" t="s">
        <v>20</v>
      </c>
    </row>
    <row r="2179" spans="1:18">
      <c r="A2179" s="6">
        <v>2172</v>
      </c>
      <c r="B2179" s="6"/>
      <c r="C2179" s="6" t="s">
        <v>5674</v>
      </c>
      <c r="D2179" s="6" t="s">
        <v>5675</v>
      </c>
      <c r="E2179" s="6">
        <v>2989</v>
      </c>
      <c r="F2179" s="6">
        <v>3002</v>
      </c>
      <c r="G2179" s="6">
        <v>336</v>
      </c>
      <c r="H2179" s="6">
        <v>9663</v>
      </c>
      <c r="I2179" s="6"/>
      <c r="J2179" s="6"/>
      <c r="K2179" s="6"/>
      <c r="L2179" s="6"/>
      <c r="M2179" s="6"/>
      <c r="N2179" s="6"/>
      <c r="O2179" s="6"/>
      <c r="P2179" s="6" t="s">
        <v>18</v>
      </c>
      <c r="Q2179" s="7" t="s">
        <v>5676</v>
      </c>
      <c r="R2179" s="6" t="s">
        <v>20</v>
      </c>
    </row>
    <row r="2180" spans="1:18">
      <c r="A2180">
        <v>2173</v>
      </c>
      <c r="C2180" t="s">
        <v>5677</v>
      </c>
      <c r="D2180" t="s">
        <v>5678</v>
      </c>
      <c r="E2180">
        <v>1736</v>
      </c>
      <c r="F2180">
        <v>1472</v>
      </c>
      <c r="G2180">
        <v>18</v>
      </c>
      <c r="H2180">
        <v>823</v>
      </c>
      <c r="P2180" t="s">
        <v>18</v>
      </c>
      <c r="Q2180" t="s">
        <v>5679</v>
      </c>
      <c r="R2180" t="s">
        <v>20</v>
      </c>
    </row>
    <row r="2181" spans="1:18">
      <c r="A2181" s="6">
        <v>2174</v>
      </c>
      <c r="B2181" s="6"/>
      <c r="C2181" s="6" t="s">
        <v>5680</v>
      </c>
      <c r="D2181" s="6" t="s">
        <v>5681</v>
      </c>
      <c r="E2181" s="6">
        <v>1797</v>
      </c>
      <c r="F2181" s="6">
        <v>1230</v>
      </c>
      <c r="G2181" s="6">
        <v>13</v>
      </c>
      <c r="H2181" s="6">
        <v>262</v>
      </c>
      <c r="I2181" s="6"/>
      <c r="J2181" s="6"/>
      <c r="K2181" s="6"/>
      <c r="L2181" s="6"/>
      <c r="M2181" s="6"/>
      <c r="N2181" s="6"/>
      <c r="O2181" s="6"/>
      <c r="P2181" s="6" t="s">
        <v>18</v>
      </c>
      <c r="Q2181" s="7" t="s">
        <v>5682</v>
      </c>
      <c r="R2181" s="6" t="s">
        <v>20</v>
      </c>
    </row>
    <row r="2182" spans="1:18">
      <c r="A2182">
        <v>2175</v>
      </c>
      <c r="C2182" t="s">
        <v>5683</v>
      </c>
      <c r="D2182" t="s">
        <v>5684</v>
      </c>
      <c r="E2182">
        <v>9973</v>
      </c>
      <c r="F2182">
        <v>1122</v>
      </c>
      <c r="G2182">
        <v>16</v>
      </c>
      <c r="H2182">
        <v>125</v>
      </c>
      <c r="P2182" t="s">
        <v>18</v>
      </c>
      <c r="R2182" t="s">
        <v>20</v>
      </c>
    </row>
    <row r="2183" spans="1:18">
      <c r="A2183" s="6">
        <v>2176</v>
      </c>
      <c r="B2183" s="6"/>
      <c r="C2183" s="6" t="s">
        <v>2893</v>
      </c>
      <c r="D2183" s="6" t="s">
        <v>5685</v>
      </c>
      <c r="E2183" s="6">
        <v>3189</v>
      </c>
      <c r="F2183" s="6">
        <v>2226</v>
      </c>
      <c r="G2183" s="6">
        <v>7</v>
      </c>
      <c r="H2183" s="6">
        <v>255</v>
      </c>
      <c r="I2183" s="6"/>
      <c r="J2183" s="6"/>
      <c r="K2183" s="6"/>
      <c r="L2183" s="6"/>
      <c r="M2183" s="6"/>
      <c r="N2183" s="6"/>
      <c r="O2183" s="6"/>
      <c r="P2183" s="6" t="s">
        <v>40</v>
      </c>
      <c r="Q2183" s="6"/>
      <c r="R2183" s="6" t="s">
        <v>20</v>
      </c>
    </row>
    <row r="2184" spans="1:18">
      <c r="A2184">
        <v>2177</v>
      </c>
      <c r="C2184" t="s">
        <v>5686</v>
      </c>
      <c r="D2184" t="s">
        <v>5687</v>
      </c>
      <c r="E2184">
        <v>7600</v>
      </c>
      <c r="F2184">
        <v>17700</v>
      </c>
      <c r="G2184">
        <v>285</v>
      </c>
      <c r="H2184">
        <v>174000</v>
      </c>
      <c r="P2184" t="s">
        <v>18</v>
      </c>
      <c r="Q2184" s="1" t="s">
        <v>5688</v>
      </c>
      <c r="R2184" t="s">
        <v>20</v>
      </c>
    </row>
    <row r="2185" spans="1:18">
      <c r="A2185" s="6">
        <v>2178</v>
      </c>
      <c r="B2185" s="6"/>
      <c r="C2185" s="6" t="s">
        <v>5689</v>
      </c>
      <c r="D2185" s="6" t="s">
        <v>5690</v>
      </c>
      <c r="E2185" s="6">
        <v>7698</v>
      </c>
      <c r="F2185" s="6">
        <v>3419</v>
      </c>
      <c r="G2185" s="6">
        <v>873</v>
      </c>
      <c r="H2185" s="6">
        <v>21600</v>
      </c>
      <c r="I2185" s="6"/>
      <c r="J2185" s="6"/>
      <c r="K2185" s="6"/>
      <c r="L2185" s="6"/>
      <c r="M2185" s="6"/>
      <c r="N2185" s="6"/>
      <c r="O2185" s="6"/>
      <c r="P2185" s="6" t="s">
        <v>40</v>
      </c>
      <c r="Q2185" s="6"/>
      <c r="R2185" s="6" t="s">
        <v>20</v>
      </c>
    </row>
    <row r="2186" spans="1:18">
      <c r="A2186">
        <v>2179</v>
      </c>
      <c r="C2186" t="s">
        <v>5691</v>
      </c>
      <c r="D2186" t="s">
        <v>5692</v>
      </c>
      <c r="E2186">
        <v>5144</v>
      </c>
      <c r="F2186">
        <v>10900</v>
      </c>
      <c r="G2186">
        <v>961</v>
      </c>
      <c r="H2186">
        <v>336700</v>
      </c>
      <c r="P2186" t="s">
        <v>18</v>
      </c>
      <c r="Q2186" s="1" t="s">
        <v>5693</v>
      </c>
      <c r="R2186" t="s">
        <v>20</v>
      </c>
    </row>
    <row r="2187" spans="1:18">
      <c r="A2187" s="6">
        <v>2180</v>
      </c>
      <c r="B2187" s="6"/>
      <c r="C2187" s="6" t="s">
        <v>5694</v>
      </c>
      <c r="D2187" s="6" t="s">
        <v>5695</v>
      </c>
      <c r="E2187" s="6">
        <v>4096</v>
      </c>
      <c r="F2187" s="6">
        <v>25000</v>
      </c>
      <c r="G2187" s="6">
        <v>790</v>
      </c>
      <c r="H2187" s="6">
        <v>269400</v>
      </c>
      <c r="I2187" s="6"/>
      <c r="J2187" s="6"/>
      <c r="K2187" s="6"/>
      <c r="L2187" s="6"/>
      <c r="M2187" s="6"/>
      <c r="N2187" s="6"/>
      <c r="O2187" s="6"/>
      <c r="P2187" s="6" t="s">
        <v>18</v>
      </c>
      <c r="Q2187" s="6"/>
      <c r="R2187" s="6" t="s">
        <v>20</v>
      </c>
    </row>
    <row r="2188" spans="1:18">
      <c r="A2188">
        <v>2181</v>
      </c>
      <c r="C2188" t="s">
        <v>5696</v>
      </c>
      <c r="D2188" t="s">
        <v>5697</v>
      </c>
      <c r="E2188">
        <v>6806</v>
      </c>
      <c r="F2188">
        <v>4509</v>
      </c>
      <c r="G2188">
        <v>39</v>
      </c>
      <c r="H2188">
        <v>1298</v>
      </c>
      <c r="P2188" t="s">
        <v>18</v>
      </c>
      <c r="Q2188" t="s">
        <v>5698</v>
      </c>
      <c r="R2188" t="s">
        <v>20</v>
      </c>
    </row>
    <row r="2189" spans="1:18">
      <c r="A2189" s="6">
        <v>2182</v>
      </c>
      <c r="B2189" s="6"/>
      <c r="C2189" s="6" t="s">
        <v>5699</v>
      </c>
      <c r="D2189" s="6" t="s">
        <v>5700</v>
      </c>
      <c r="E2189" s="6">
        <v>9033</v>
      </c>
      <c r="F2189" s="6">
        <v>12200</v>
      </c>
      <c r="G2189" s="6">
        <v>288</v>
      </c>
      <c r="H2189" s="6">
        <v>106300</v>
      </c>
      <c r="I2189" s="6"/>
      <c r="J2189" s="6"/>
      <c r="K2189" s="6"/>
      <c r="L2189" s="6"/>
      <c r="M2189" s="6"/>
      <c r="N2189" s="6"/>
      <c r="O2189" s="6"/>
      <c r="P2189" s="6" t="s">
        <v>18</v>
      </c>
      <c r="Q2189" s="7" t="s">
        <v>5701</v>
      </c>
      <c r="R2189" s="6" t="s">
        <v>20</v>
      </c>
    </row>
    <row r="2190" spans="1:18">
      <c r="A2190">
        <v>2183</v>
      </c>
      <c r="C2190" t="s">
        <v>5702</v>
      </c>
      <c r="D2190" t="s">
        <v>5703</v>
      </c>
      <c r="E2190">
        <v>9691</v>
      </c>
      <c r="F2190">
        <v>11900</v>
      </c>
      <c r="G2190">
        <v>480</v>
      </c>
      <c r="H2190">
        <v>239500</v>
      </c>
      <c r="P2190" t="s">
        <v>18</v>
      </c>
      <c r="Q2190" s="1" t="s">
        <v>5704</v>
      </c>
      <c r="R2190" t="s">
        <v>20</v>
      </c>
    </row>
    <row r="2191" spans="1:18">
      <c r="A2191" s="6">
        <v>2184</v>
      </c>
      <c r="B2191" s="6"/>
      <c r="C2191" s="6" t="s">
        <v>5705</v>
      </c>
      <c r="D2191" s="6" t="s">
        <v>5706</v>
      </c>
      <c r="E2191" s="6">
        <v>677</v>
      </c>
      <c r="F2191" s="6">
        <v>446</v>
      </c>
      <c r="G2191" s="6">
        <v>8</v>
      </c>
      <c r="H2191" s="6">
        <v>184</v>
      </c>
      <c r="I2191" s="6"/>
      <c r="J2191" s="6"/>
      <c r="K2191" s="6"/>
      <c r="L2191" s="6"/>
      <c r="M2191" s="6"/>
      <c r="N2191" s="6"/>
      <c r="O2191" s="6"/>
      <c r="P2191" s="6" t="s">
        <v>18</v>
      </c>
      <c r="Q2191" s="6" t="s">
        <v>5707</v>
      </c>
      <c r="R2191" s="6" t="s">
        <v>20</v>
      </c>
    </row>
    <row r="2192" spans="1:18">
      <c r="A2192">
        <v>2185</v>
      </c>
      <c r="C2192" t="s">
        <v>5708</v>
      </c>
      <c r="D2192" t="s">
        <v>5709</v>
      </c>
      <c r="E2192">
        <v>4151</v>
      </c>
      <c r="F2192">
        <v>1972</v>
      </c>
      <c r="G2192">
        <v>12</v>
      </c>
      <c r="H2192">
        <v>210</v>
      </c>
      <c r="P2192" t="s">
        <v>18</v>
      </c>
      <c r="R2192" t="s">
        <v>20</v>
      </c>
    </row>
    <row r="2193" spans="1:18">
      <c r="A2193" s="6">
        <v>2186</v>
      </c>
      <c r="B2193" s="6"/>
      <c r="C2193" s="6" t="s">
        <v>5710</v>
      </c>
      <c r="D2193" s="6" t="s">
        <v>5711</v>
      </c>
      <c r="E2193" s="6">
        <v>141</v>
      </c>
      <c r="F2193" s="6">
        <v>43</v>
      </c>
      <c r="G2193" s="6">
        <v>4</v>
      </c>
      <c r="H2193" s="6">
        <v>75</v>
      </c>
      <c r="I2193" s="6"/>
      <c r="J2193" s="6"/>
      <c r="K2193" s="6"/>
      <c r="L2193" s="6"/>
      <c r="M2193" s="6"/>
      <c r="N2193" s="6"/>
      <c r="O2193" s="6"/>
      <c r="P2193" s="6" t="s">
        <v>18</v>
      </c>
      <c r="Q2193" s="7" t="s">
        <v>5712</v>
      </c>
      <c r="R2193" s="6" t="s">
        <v>20</v>
      </c>
    </row>
    <row r="2194" spans="1:18">
      <c r="A2194">
        <v>2187</v>
      </c>
      <c r="C2194" t="s">
        <v>5713</v>
      </c>
      <c r="D2194" t="s">
        <v>5713</v>
      </c>
      <c r="E2194">
        <v>1269</v>
      </c>
      <c r="F2194">
        <v>1991</v>
      </c>
      <c r="G2194">
        <v>164</v>
      </c>
      <c r="H2194">
        <v>5031</v>
      </c>
      <c r="P2194" t="s">
        <v>18</v>
      </c>
      <c r="Q2194" t="s">
        <v>5714</v>
      </c>
      <c r="R2194" t="s">
        <v>20</v>
      </c>
    </row>
    <row r="2195" spans="1:18">
      <c r="A2195" s="6">
        <v>2188</v>
      </c>
      <c r="B2195" s="6"/>
      <c r="C2195" s="6" t="s">
        <v>5715</v>
      </c>
      <c r="D2195" s="6" t="s">
        <v>5716</v>
      </c>
      <c r="E2195" s="6">
        <v>642</v>
      </c>
      <c r="F2195" s="6">
        <v>5257</v>
      </c>
      <c r="G2195" s="6">
        <v>71</v>
      </c>
      <c r="H2195" s="6">
        <v>27600</v>
      </c>
      <c r="I2195" s="6"/>
      <c r="J2195" s="6"/>
      <c r="K2195" s="6"/>
      <c r="L2195" s="6"/>
      <c r="M2195" s="6"/>
      <c r="N2195" s="6"/>
      <c r="O2195" s="6"/>
      <c r="P2195" s="6" t="s">
        <v>18</v>
      </c>
      <c r="Q2195" s="7" t="s">
        <v>5717</v>
      </c>
      <c r="R2195" s="6" t="s">
        <v>20</v>
      </c>
    </row>
    <row r="2196" spans="1:18">
      <c r="A2196">
        <v>2189</v>
      </c>
      <c r="C2196" t="s">
        <v>5718</v>
      </c>
      <c r="D2196" t="s">
        <v>5718</v>
      </c>
      <c r="E2196">
        <v>7642</v>
      </c>
      <c r="F2196">
        <v>26200</v>
      </c>
      <c r="G2196">
        <v>1837</v>
      </c>
      <c r="H2196">
        <v>242300</v>
      </c>
      <c r="P2196" t="s">
        <v>18</v>
      </c>
      <c r="Q2196" t="s">
        <v>5719</v>
      </c>
      <c r="R2196" t="s">
        <v>20</v>
      </c>
    </row>
    <row r="2197" spans="1:18">
      <c r="A2197" s="6">
        <v>2190</v>
      </c>
      <c r="B2197" s="6"/>
      <c r="C2197" s="6" t="s">
        <v>5720</v>
      </c>
      <c r="D2197" s="6" t="s">
        <v>5721</v>
      </c>
      <c r="E2197" s="6">
        <v>4035</v>
      </c>
      <c r="F2197" s="6">
        <v>11900</v>
      </c>
      <c r="G2197" s="6">
        <v>1352</v>
      </c>
      <c r="H2197" s="6">
        <v>80100</v>
      </c>
      <c r="I2197" s="6"/>
      <c r="J2197" s="6"/>
      <c r="K2197" s="6"/>
      <c r="L2197" s="6"/>
      <c r="M2197" s="6"/>
      <c r="N2197" s="6"/>
      <c r="O2197" s="6"/>
      <c r="P2197" s="6" t="s">
        <v>18</v>
      </c>
      <c r="Q2197" s="6" t="s">
        <v>5722</v>
      </c>
      <c r="R2197" s="6" t="s">
        <v>20</v>
      </c>
    </row>
    <row r="2198" spans="1:18">
      <c r="A2198">
        <v>2191</v>
      </c>
      <c r="C2198" t="s">
        <v>5723</v>
      </c>
      <c r="D2198" t="s">
        <v>5724</v>
      </c>
      <c r="E2198">
        <v>1135</v>
      </c>
      <c r="F2198">
        <v>1479</v>
      </c>
      <c r="G2198">
        <v>99</v>
      </c>
      <c r="H2198">
        <v>1159</v>
      </c>
      <c r="P2198" t="s">
        <v>18</v>
      </c>
      <c r="R2198" t="s">
        <v>20</v>
      </c>
    </row>
    <row r="2199" spans="1:18">
      <c r="A2199" s="6">
        <v>2192</v>
      </c>
      <c r="B2199" s="6"/>
      <c r="C2199" s="6" t="s">
        <v>5725</v>
      </c>
      <c r="D2199" s="6" t="s">
        <v>5726</v>
      </c>
      <c r="E2199" s="6">
        <v>8163</v>
      </c>
      <c r="F2199" s="6">
        <v>6176</v>
      </c>
      <c r="G2199" s="6">
        <v>578</v>
      </c>
      <c r="H2199" s="6">
        <v>20700</v>
      </c>
      <c r="I2199" s="6"/>
      <c r="J2199" s="6"/>
      <c r="K2199" s="6"/>
      <c r="L2199" s="6"/>
      <c r="M2199" s="6"/>
      <c r="N2199" s="6"/>
      <c r="O2199" s="6"/>
      <c r="P2199" s="6" t="s">
        <v>18</v>
      </c>
      <c r="Q2199" s="7" t="s">
        <v>5727</v>
      </c>
      <c r="R2199" s="6" t="s">
        <v>20</v>
      </c>
    </row>
    <row r="2200" spans="1:18">
      <c r="A2200">
        <v>2193</v>
      </c>
      <c r="C2200" t="s">
        <v>5728</v>
      </c>
      <c r="D2200" t="s">
        <v>5729</v>
      </c>
      <c r="E2200">
        <v>8633</v>
      </c>
      <c r="F2200">
        <v>11600</v>
      </c>
      <c r="G2200">
        <v>285</v>
      </c>
      <c r="H2200">
        <v>25600</v>
      </c>
      <c r="P2200" t="s">
        <v>18</v>
      </c>
      <c r="Q2200" t="s">
        <v>5730</v>
      </c>
      <c r="R2200" t="s">
        <v>20</v>
      </c>
    </row>
    <row r="2201" spans="1:18">
      <c r="A2201" s="6">
        <v>2194</v>
      </c>
      <c r="B2201" s="6"/>
      <c r="C2201" s="6" t="s">
        <v>5731</v>
      </c>
      <c r="D2201" s="6" t="s">
        <v>5732</v>
      </c>
      <c r="E2201" s="6">
        <v>5812</v>
      </c>
      <c r="F2201" s="6">
        <v>8828</v>
      </c>
      <c r="G2201" s="6">
        <v>90</v>
      </c>
      <c r="H2201" s="6">
        <v>213000</v>
      </c>
      <c r="I2201" s="6"/>
      <c r="J2201" s="6"/>
      <c r="K2201" s="6"/>
      <c r="L2201" s="6"/>
      <c r="M2201" s="6"/>
      <c r="N2201" s="6"/>
      <c r="O2201" s="6"/>
      <c r="P2201" s="6" t="s">
        <v>18</v>
      </c>
      <c r="Q2201" s="6"/>
      <c r="R2201" s="6" t="s">
        <v>20</v>
      </c>
    </row>
    <row r="2202" spans="1:18">
      <c r="A2202">
        <v>2195</v>
      </c>
      <c r="C2202" t="s">
        <v>5733</v>
      </c>
      <c r="D2202" t="s">
        <v>5734</v>
      </c>
      <c r="E2202">
        <v>9098</v>
      </c>
      <c r="F2202">
        <v>5778</v>
      </c>
      <c r="G2202">
        <v>185</v>
      </c>
      <c r="H2202">
        <v>8419</v>
      </c>
      <c r="P2202" t="s">
        <v>40</v>
      </c>
      <c r="R2202" t="s">
        <v>20</v>
      </c>
    </row>
    <row r="2203" spans="1:18">
      <c r="A2203" s="6">
        <v>2196</v>
      </c>
      <c r="B2203" s="6"/>
      <c r="C2203" s="6" t="s">
        <v>5735</v>
      </c>
      <c r="D2203" s="6" t="s">
        <v>5736</v>
      </c>
      <c r="E2203" s="6">
        <v>922</v>
      </c>
      <c r="F2203" s="6">
        <v>15700</v>
      </c>
      <c r="G2203" s="6">
        <v>1329</v>
      </c>
      <c r="H2203" s="6">
        <v>322200</v>
      </c>
      <c r="I2203" s="6"/>
      <c r="J2203" s="6"/>
      <c r="K2203" s="6"/>
      <c r="L2203" s="6"/>
      <c r="M2203" s="6"/>
      <c r="N2203" s="6"/>
      <c r="O2203" s="6"/>
      <c r="P2203" s="6" t="s">
        <v>18</v>
      </c>
      <c r="Q2203" s="7" t="s">
        <v>5737</v>
      </c>
      <c r="R2203" s="6" t="s">
        <v>20</v>
      </c>
    </row>
    <row r="2204" spans="1:18">
      <c r="A2204">
        <v>2197</v>
      </c>
      <c r="C2204" t="s">
        <v>5738</v>
      </c>
      <c r="D2204" t="s">
        <v>5739</v>
      </c>
      <c r="E2204">
        <v>9972</v>
      </c>
      <c r="F2204">
        <v>5141</v>
      </c>
      <c r="G2204">
        <v>310</v>
      </c>
      <c r="H2204">
        <v>26700</v>
      </c>
      <c r="P2204" t="s">
        <v>18</v>
      </c>
      <c r="Q2204" s="1" t="s">
        <v>5740</v>
      </c>
      <c r="R2204" t="s">
        <v>20</v>
      </c>
    </row>
    <row r="2205" spans="1:18">
      <c r="A2205" s="6">
        <v>2198</v>
      </c>
      <c r="B2205" s="6"/>
      <c r="C2205" s="6" t="s">
        <v>5741</v>
      </c>
      <c r="D2205" s="6" t="s">
        <v>5742</v>
      </c>
      <c r="E2205" s="6">
        <v>2635</v>
      </c>
      <c r="F2205" s="6">
        <v>2689</v>
      </c>
      <c r="G2205" s="6">
        <v>84</v>
      </c>
      <c r="H2205" s="6">
        <v>4659</v>
      </c>
      <c r="I2205" s="6"/>
      <c r="J2205" s="6"/>
      <c r="K2205" s="6"/>
      <c r="L2205" s="6"/>
      <c r="M2205" s="6"/>
      <c r="N2205" s="6"/>
      <c r="O2205" s="6"/>
      <c r="P2205" s="6" t="s">
        <v>18</v>
      </c>
      <c r="Q2205" s="6" t="s">
        <v>5743</v>
      </c>
      <c r="R2205" s="6" t="s">
        <v>20</v>
      </c>
    </row>
    <row r="2206" spans="1:18">
      <c r="A2206">
        <v>2199</v>
      </c>
      <c r="C2206" t="s">
        <v>5744</v>
      </c>
      <c r="D2206" t="s">
        <v>5745</v>
      </c>
      <c r="E2206">
        <v>3142</v>
      </c>
      <c r="F2206">
        <v>2321</v>
      </c>
      <c r="G2206">
        <v>39</v>
      </c>
      <c r="H2206">
        <v>1069</v>
      </c>
      <c r="P2206" t="s">
        <v>18</v>
      </c>
      <c r="Q2206" t="s">
        <v>5746</v>
      </c>
      <c r="R2206" t="s">
        <v>20</v>
      </c>
    </row>
    <row r="2207" spans="1:18">
      <c r="A2207" s="6">
        <v>2200</v>
      </c>
      <c r="B2207" s="6"/>
      <c r="C2207" s="6" t="s">
        <v>5747</v>
      </c>
      <c r="D2207" s="6" t="s">
        <v>5748</v>
      </c>
      <c r="E2207" s="6">
        <v>2866</v>
      </c>
      <c r="F2207" s="6">
        <v>2369</v>
      </c>
      <c r="G2207" s="6">
        <v>325</v>
      </c>
      <c r="H2207" s="6">
        <v>20500</v>
      </c>
      <c r="I2207" s="6"/>
      <c r="J2207" s="6"/>
      <c r="K2207" s="6"/>
      <c r="L2207" s="6"/>
      <c r="M2207" s="6"/>
      <c r="N2207" s="6"/>
      <c r="O2207" s="6"/>
      <c r="P2207" s="6" t="s">
        <v>18</v>
      </c>
      <c r="Q2207" s="7" t="s">
        <v>5749</v>
      </c>
      <c r="R2207" s="6" t="s">
        <v>20</v>
      </c>
    </row>
    <row r="2208" spans="1:18">
      <c r="A2208">
        <v>2201</v>
      </c>
      <c r="C2208" t="s">
        <v>5750</v>
      </c>
      <c r="D2208" t="s">
        <v>5751</v>
      </c>
      <c r="E2208">
        <v>5482</v>
      </c>
      <c r="F2208">
        <v>6267</v>
      </c>
      <c r="G2208">
        <v>3958</v>
      </c>
      <c r="H2208">
        <v>101300</v>
      </c>
      <c r="P2208" t="s">
        <v>18</v>
      </c>
      <c r="Q2208" s="1" t="s">
        <v>5752</v>
      </c>
      <c r="R2208" t="s">
        <v>20</v>
      </c>
    </row>
    <row r="2209" spans="1:18">
      <c r="A2209" s="6">
        <v>2202</v>
      </c>
      <c r="B2209" s="6"/>
      <c r="C2209" s="6" t="s">
        <v>5753</v>
      </c>
      <c r="D2209" s="6" t="s">
        <v>5754</v>
      </c>
      <c r="E2209" s="6">
        <v>8774</v>
      </c>
      <c r="F2209" s="6">
        <v>9967</v>
      </c>
      <c r="G2209" s="6">
        <v>56</v>
      </c>
      <c r="H2209" s="6">
        <v>5939</v>
      </c>
      <c r="I2209" s="6"/>
      <c r="J2209" s="6"/>
      <c r="K2209" s="6"/>
      <c r="L2209" s="6"/>
      <c r="M2209" s="6"/>
      <c r="N2209" s="6"/>
      <c r="O2209" s="6"/>
      <c r="P2209" s="6" t="s">
        <v>18</v>
      </c>
      <c r="Q2209" s="6" t="s">
        <v>5755</v>
      </c>
      <c r="R2209" s="6" t="s">
        <v>20</v>
      </c>
    </row>
    <row r="2210" spans="1:18">
      <c r="A2210">
        <v>2203</v>
      </c>
      <c r="C2210" t="s">
        <v>5756</v>
      </c>
      <c r="D2210" t="s">
        <v>5757</v>
      </c>
      <c r="E2210">
        <v>8312</v>
      </c>
      <c r="F2210">
        <v>3680</v>
      </c>
      <c r="G2210">
        <v>123</v>
      </c>
      <c r="H2210">
        <v>7797</v>
      </c>
      <c r="P2210" t="s">
        <v>18</v>
      </c>
      <c r="Q2210" t="s">
        <v>5758</v>
      </c>
      <c r="R2210" t="s">
        <v>20</v>
      </c>
    </row>
    <row r="2211" spans="1:18">
      <c r="A2211" s="6">
        <v>2204</v>
      </c>
      <c r="B2211" s="6"/>
      <c r="C2211" s="6" t="s">
        <v>5759</v>
      </c>
      <c r="D2211" s="6" t="s">
        <v>5759</v>
      </c>
      <c r="E2211" s="6">
        <v>8890</v>
      </c>
      <c r="F2211" s="6">
        <v>8059</v>
      </c>
      <c r="G2211" s="6">
        <v>275</v>
      </c>
      <c r="H2211" s="6">
        <v>55200</v>
      </c>
      <c r="I2211" s="6"/>
      <c r="J2211" s="6"/>
      <c r="K2211" s="6"/>
      <c r="L2211" s="6"/>
      <c r="M2211" s="6"/>
      <c r="N2211" s="6"/>
      <c r="O2211" s="6"/>
      <c r="P2211" s="6" t="s">
        <v>18</v>
      </c>
      <c r="Q2211" s="6" t="s">
        <v>5760</v>
      </c>
      <c r="R2211" s="6" t="s">
        <v>20</v>
      </c>
    </row>
    <row r="2212" spans="1:18">
      <c r="A2212">
        <v>2205</v>
      </c>
      <c r="C2212" t="s">
        <v>123</v>
      </c>
      <c r="D2212" t="s">
        <v>5761</v>
      </c>
      <c r="E2212">
        <v>8692</v>
      </c>
      <c r="F2212">
        <v>5317</v>
      </c>
      <c r="G2212">
        <v>103</v>
      </c>
      <c r="H2212">
        <v>11400</v>
      </c>
      <c r="P2212" t="s">
        <v>18</v>
      </c>
      <c r="Q2212" s="1" t="s">
        <v>5762</v>
      </c>
      <c r="R2212" t="s">
        <v>20</v>
      </c>
    </row>
    <row r="2213" spans="1:18">
      <c r="A2213" s="6">
        <v>2206</v>
      </c>
      <c r="B2213" s="6"/>
      <c r="C2213" s="6" t="s">
        <v>5763</v>
      </c>
      <c r="D2213" s="6" t="s">
        <v>5764</v>
      </c>
      <c r="E2213" s="6">
        <v>2448</v>
      </c>
      <c r="F2213" s="6">
        <v>1178</v>
      </c>
      <c r="G2213" s="6">
        <v>35</v>
      </c>
      <c r="H2213" s="6">
        <v>2758</v>
      </c>
      <c r="I2213" s="6"/>
      <c r="J2213" s="6"/>
      <c r="K2213" s="6"/>
      <c r="L2213" s="6"/>
      <c r="M2213" s="6"/>
      <c r="N2213" s="6"/>
      <c r="O2213" s="6"/>
      <c r="P2213" s="6" t="s">
        <v>18</v>
      </c>
      <c r="Q2213" s="6"/>
      <c r="R2213" s="6" t="s">
        <v>20</v>
      </c>
    </row>
    <row r="2214" spans="1:18">
      <c r="A2214">
        <v>2207</v>
      </c>
      <c r="C2214" t="s">
        <v>5765</v>
      </c>
      <c r="D2214" t="s">
        <v>5766</v>
      </c>
      <c r="E2214">
        <v>2421</v>
      </c>
      <c r="F2214">
        <v>2422</v>
      </c>
      <c r="G2214">
        <v>19</v>
      </c>
      <c r="H2214">
        <v>13700</v>
      </c>
      <c r="P2214" t="s">
        <v>40</v>
      </c>
      <c r="R2214" t="s">
        <v>20</v>
      </c>
    </row>
    <row r="2215" spans="1:18">
      <c r="A2215" s="6">
        <v>2208</v>
      </c>
      <c r="B2215" s="6"/>
      <c r="C2215" s="6" t="s">
        <v>5767</v>
      </c>
      <c r="D2215" s="6" t="s">
        <v>5768</v>
      </c>
      <c r="E2215" s="6">
        <v>2498</v>
      </c>
      <c r="F2215" s="6">
        <v>2116</v>
      </c>
      <c r="G2215" s="6">
        <v>326</v>
      </c>
      <c r="H2215" s="6">
        <v>7619</v>
      </c>
      <c r="I2215" s="6"/>
      <c r="J2215" s="6"/>
      <c r="K2215" s="6"/>
      <c r="L2215" s="6"/>
      <c r="M2215" s="6"/>
      <c r="N2215" s="6"/>
      <c r="O2215" s="6"/>
      <c r="P2215" s="6" t="s">
        <v>18</v>
      </c>
      <c r="Q2215" s="6" t="s">
        <v>5769</v>
      </c>
      <c r="R2215" s="6" t="s">
        <v>20</v>
      </c>
    </row>
    <row r="2216" spans="1:18">
      <c r="A2216">
        <v>2209</v>
      </c>
      <c r="C2216" t="s">
        <v>5770</v>
      </c>
      <c r="D2216" t="s">
        <v>5770</v>
      </c>
      <c r="E2216">
        <v>8613</v>
      </c>
      <c r="F2216">
        <v>14700</v>
      </c>
      <c r="G2216">
        <v>1485</v>
      </c>
      <c r="H2216">
        <v>60000</v>
      </c>
      <c r="P2216" t="s">
        <v>18</v>
      </c>
      <c r="Q2216" s="1" t="s">
        <v>5771</v>
      </c>
      <c r="R2216" t="s">
        <v>20</v>
      </c>
    </row>
    <row r="2217" spans="1:18">
      <c r="A2217" s="6">
        <v>2210</v>
      </c>
      <c r="B2217" s="6"/>
      <c r="C2217" s="6" t="s">
        <v>5772</v>
      </c>
      <c r="D2217" s="6" t="s">
        <v>5773</v>
      </c>
      <c r="E2217" s="6">
        <v>7750</v>
      </c>
      <c r="F2217" s="6">
        <v>9290</v>
      </c>
      <c r="G2217" s="6">
        <v>754</v>
      </c>
      <c r="H2217" s="6">
        <v>13900</v>
      </c>
      <c r="I2217" s="6"/>
      <c r="J2217" s="6"/>
      <c r="K2217" s="6"/>
      <c r="L2217" s="6"/>
      <c r="M2217" s="6"/>
      <c r="N2217" s="6"/>
      <c r="O2217" s="6"/>
      <c r="P2217" s="6" t="s">
        <v>18</v>
      </c>
      <c r="Q2217" s="6" t="s">
        <v>5774</v>
      </c>
      <c r="R2217" s="6" t="s">
        <v>20</v>
      </c>
    </row>
    <row r="2218" spans="1:18">
      <c r="A2218">
        <v>2211</v>
      </c>
      <c r="C2218" t="s">
        <v>5775</v>
      </c>
      <c r="D2218" t="s">
        <v>5776</v>
      </c>
      <c r="E2218">
        <v>2265</v>
      </c>
      <c r="F2218">
        <v>1640</v>
      </c>
      <c r="G2218">
        <v>92</v>
      </c>
      <c r="H2218">
        <v>2008</v>
      </c>
      <c r="P2218" t="s">
        <v>18</v>
      </c>
      <c r="Q2218" t="s">
        <v>5777</v>
      </c>
      <c r="R2218" t="s">
        <v>20</v>
      </c>
    </row>
    <row r="2219" spans="1:18">
      <c r="A2219" s="6">
        <v>2212</v>
      </c>
      <c r="B2219" s="6"/>
      <c r="C2219" s="6" t="s">
        <v>5778</v>
      </c>
      <c r="D2219" s="6" t="s">
        <v>5779</v>
      </c>
      <c r="E2219" s="6">
        <v>3069</v>
      </c>
      <c r="F2219" s="6">
        <v>2676</v>
      </c>
      <c r="G2219" s="6">
        <v>136</v>
      </c>
      <c r="H2219" s="6">
        <v>4021</v>
      </c>
      <c r="I2219" s="6"/>
      <c r="J2219" s="6"/>
      <c r="K2219" s="6"/>
      <c r="L2219" s="6"/>
      <c r="M2219" s="6"/>
      <c r="N2219" s="6"/>
      <c r="O2219" s="6"/>
      <c r="P2219" s="6" t="s">
        <v>40</v>
      </c>
      <c r="Q2219" s="6"/>
      <c r="R2219" s="6" t="s">
        <v>20</v>
      </c>
    </row>
    <row r="2220" spans="1:18">
      <c r="A2220">
        <v>2213</v>
      </c>
      <c r="C2220" t="s">
        <v>5780</v>
      </c>
      <c r="D2220" t="s">
        <v>5780</v>
      </c>
      <c r="E2220">
        <v>156</v>
      </c>
      <c r="F2220">
        <v>83</v>
      </c>
      <c r="P2220" t="s">
        <v>40</v>
      </c>
      <c r="R2220" t="s">
        <v>20</v>
      </c>
    </row>
    <row r="2221" spans="1:18">
      <c r="A2221" s="6">
        <v>2214</v>
      </c>
      <c r="B2221" s="6"/>
      <c r="C2221" s="6" t="s">
        <v>5781</v>
      </c>
      <c r="D2221" s="6" t="s">
        <v>5782</v>
      </c>
      <c r="E2221" s="6">
        <v>905</v>
      </c>
      <c r="F2221" s="6">
        <v>278</v>
      </c>
      <c r="G2221" s="6"/>
      <c r="H2221" s="6"/>
      <c r="I2221" s="6"/>
      <c r="J2221" s="6"/>
      <c r="K2221" s="6"/>
      <c r="L2221" s="6"/>
      <c r="M2221" s="6"/>
      <c r="N2221" s="6"/>
      <c r="O2221" s="6"/>
      <c r="P2221" s="6" t="s">
        <v>40</v>
      </c>
      <c r="Q2221" s="6"/>
      <c r="R2221" s="6" t="s">
        <v>20</v>
      </c>
    </row>
    <row r="2222" spans="1:18">
      <c r="A2222">
        <v>2215</v>
      </c>
      <c r="C2222" t="s">
        <v>5783</v>
      </c>
      <c r="D2222" t="s">
        <v>5784</v>
      </c>
      <c r="E2222">
        <v>5255</v>
      </c>
      <c r="F2222">
        <v>516</v>
      </c>
      <c r="G2222">
        <v>98</v>
      </c>
      <c r="H2222">
        <v>1763</v>
      </c>
      <c r="P2222" t="s">
        <v>18</v>
      </c>
      <c r="Q2222" s="1" t="s">
        <v>5785</v>
      </c>
      <c r="R2222" t="s">
        <v>20</v>
      </c>
    </row>
    <row r="2223" spans="1:18">
      <c r="A2223" s="6">
        <v>2216</v>
      </c>
      <c r="B2223" s="6"/>
      <c r="C2223" s="6" t="s">
        <v>5786</v>
      </c>
      <c r="D2223" s="6" t="s">
        <v>5787</v>
      </c>
      <c r="E2223" s="6">
        <v>2375</v>
      </c>
      <c r="F2223" s="6">
        <v>4415</v>
      </c>
      <c r="G2223" s="6">
        <v>43</v>
      </c>
      <c r="H2223" s="6">
        <v>13100</v>
      </c>
      <c r="I2223" s="6"/>
      <c r="J2223" s="6"/>
      <c r="K2223" s="6"/>
      <c r="L2223" s="6"/>
      <c r="M2223" s="6"/>
      <c r="N2223" s="6"/>
      <c r="O2223" s="6"/>
      <c r="P2223" s="6" t="s">
        <v>18</v>
      </c>
      <c r="Q2223" s="6" t="s">
        <v>5788</v>
      </c>
      <c r="R2223" s="6" t="s">
        <v>20</v>
      </c>
    </row>
    <row r="2224" spans="1:18">
      <c r="A2224">
        <v>2217</v>
      </c>
      <c r="C2224" t="s">
        <v>5789</v>
      </c>
      <c r="D2224" t="s">
        <v>5790</v>
      </c>
      <c r="E2224">
        <v>5012</v>
      </c>
      <c r="F2224">
        <v>5269</v>
      </c>
      <c r="G2224">
        <v>1210</v>
      </c>
      <c r="H2224">
        <v>30200</v>
      </c>
      <c r="P2224" t="s">
        <v>18</v>
      </c>
      <c r="Q2224" s="1" t="s">
        <v>5791</v>
      </c>
      <c r="R2224" t="s">
        <v>20</v>
      </c>
    </row>
    <row r="2225" spans="1:18">
      <c r="A2225" s="6">
        <v>2218</v>
      </c>
      <c r="B2225" s="6"/>
      <c r="C2225" s="6" t="s">
        <v>5792</v>
      </c>
      <c r="D2225" s="6" t="s">
        <v>5793</v>
      </c>
      <c r="E2225" s="6">
        <v>524</v>
      </c>
      <c r="F2225" s="6">
        <v>245</v>
      </c>
      <c r="G2225" s="6">
        <v>55</v>
      </c>
      <c r="H2225" s="6">
        <v>1100</v>
      </c>
      <c r="I2225" s="6"/>
      <c r="J2225" s="6"/>
      <c r="K2225" s="6"/>
      <c r="L2225" s="6"/>
      <c r="M2225" s="6"/>
      <c r="N2225" s="6"/>
      <c r="O2225" s="6"/>
      <c r="P2225" s="6" t="s">
        <v>40</v>
      </c>
      <c r="Q2225" s="6"/>
      <c r="R2225" s="6" t="s">
        <v>20</v>
      </c>
    </row>
    <row r="2226" spans="1:18">
      <c r="A2226">
        <v>2219</v>
      </c>
      <c r="C2226" t="s">
        <v>5794</v>
      </c>
      <c r="D2226" t="s">
        <v>5795</v>
      </c>
      <c r="E2226">
        <v>2889</v>
      </c>
      <c r="F2226">
        <v>3752</v>
      </c>
      <c r="G2226">
        <v>579</v>
      </c>
      <c r="H2226">
        <v>9095</v>
      </c>
      <c r="P2226" t="s">
        <v>18</v>
      </c>
      <c r="Q2226" s="1" t="s">
        <v>5796</v>
      </c>
      <c r="R2226" t="s">
        <v>20</v>
      </c>
    </row>
    <row r="2227" spans="1:18">
      <c r="A2227" s="6">
        <v>2220</v>
      </c>
      <c r="B2227" s="6"/>
      <c r="C2227" s="6" t="s">
        <v>5797</v>
      </c>
      <c r="D2227" s="6" t="s">
        <v>5798</v>
      </c>
      <c r="E2227" s="6">
        <v>2238</v>
      </c>
      <c r="F2227" s="6">
        <v>1476</v>
      </c>
      <c r="G2227" s="6">
        <v>18</v>
      </c>
      <c r="H2227" s="6">
        <v>31</v>
      </c>
      <c r="I2227" s="6"/>
      <c r="J2227" s="6"/>
      <c r="K2227" s="6"/>
      <c r="L2227" s="6"/>
      <c r="M2227" s="6"/>
      <c r="N2227" s="6"/>
      <c r="O2227" s="6"/>
      <c r="P2227" s="6" t="s">
        <v>18</v>
      </c>
      <c r="Q2227" s="6"/>
      <c r="R2227" s="6" t="s">
        <v>20</v>
      </c>
    </row>
    <row r="2228" spans="1:18">
      <c r="A2228">
        <v>2221</v>
      </c>
      <c r="C2228" t="s">
        <v>5799</v>
      </c>
      <c r="D2228" t="s">
        <v>5799</v>
      </c>
      <c r="E2228">
        <v>9813</v>
      </c>
      <c r="F2228">
        <v>19500</v>
      </c>
      <c r="G2228">
        <v>841</v>
      </c>
      <c r="H2228">
        <v>187200</v>
      </c>
      <c r="P2228" t="s">
        <v>18</v>
      </c>
      <c r="Q2228" s="1" t="s">
        <v>5800</v>
      </c>
      <c r="R2228" t="s">
        <v>20</v>
      </c>
    </row>
    <row r="2229" spans="1:18">
      <c r="A2229" s="6">
        <v>2222</v>
      </c>
      <c r="B2229" s="6"/>
      <c r="C2229" s="6" t="s">
        <v>5801</v>
      </c>
      <c r="D2229" s="6" t="s">
        <v>5802</v>
      </c>
      <c r="E2229" s="6">
        <v>1405</v>
      </c>
      <c r="F2229" s="6">
        <v>1232</v>
      </c>
      <c r="G2229" s="6">
        <v>7</v>
      </c>
      <c r="H2229" s="6">
        <v>877</v>
      </c>
      <c r="I2229" s="6"/>
      <c r="J2229" s="6"/>
      <c r="K2229" s="6"/>
      <c r="L2229" s="6"/>
      <c r="M2229" s="6"/>
      <c r="N2229" s="6"/>
      <c r="O2229" s="6"/>
      <c r="P2229" s="6" t="s">
        <v>18</v>
      </c>
      <c r="Q2229" s="6"/>
      <c r="R2229" s="6" t="s">
        <v>20</v>
      </c>
    </row>
    <row r="2230" spans="1:18">
      <c r="A2230">
        <v>2223</v>
      </c>
      <c r="C2230" t="s">
        <v>5803</v>
      </c>
      <c r="D2230" t="s">
        <v>5804</v>
      </c>
      <c r="E2230">
        <v>9104</v>
      </c>
      <c r="F2230">
        <v>9208</v>
      </c>
      <c r="G2230">
        <v>19600</v>
      </c>
      <c r="H2230">
        <v>113600</v>
      </c>
      <c r="P2230" t="s">
        <v>18</v>
      </c>
      <c r="Q2230" t="s">
        <v>5805</v>
      </c>
      <c r="R2230" t="s">
        <v>20</v>
      </c>
    </row>
    <row r="2231" spans="1:18">
      <c r="A2231" s="6">
        <v>2224</v>
      </c>
      <c r="B2231" s="6"/>
      <c r="C2231" s="6" t="s">
        <v>5806</v>
      </c>
      <c r="D2231" s="6" t="s">
        <v>5807</v>
      </c>
      <c r="E2231" s="6">
        <v>9917</v>
      </c>
      <c r="F2231" s="6">
        <v>33300</v>
      </c>
      <c r="G2231" s="6">
        <v>3992</v>
      </c>
      <c r="H2231" s="6">
        <v>167500</v>
      </c>
      <c r="I2231" s="6"/>
      <c r="J2231" s="6"/>
      <c r="K2231" s="6"/>
      <c r="L2231" s="6"/>
      <c r="M2231" s="6"/>
      <c r="N2231" s="6"/>
      <c r="O2231" s="6"/>
      <c r="P2231" s="6" t="s">
        <v>18</v>
      </c>
      <c r="Q2231" s="7" t="s">
        <v>5808</v>
      </c>
      <c r="R2231" s="6" t="s">
        <v>20</v>
      </c>
    </row>
    <row r="2232" spans="1:18">
      <c r="A2232">
        <v>2225</v>
      </c>
      <c r="C2232" t="s">
        <v>5809</v>
      </c>
      <c r="D2232" t="s">
        <v>5810</v>
      </c>
      <c r="E2232">
        <v>9036</v>
      </c>
      <c r="F2232">
        <v>11000</v>
      </c>
      <c r="G2232">
        <v>19</v>
      </c>
      <c r="H2232">
        <v>1316</v>
      </c>
      <c r="P2232" t="s">
        <v>18</v>
      </c>
      <c r="R2232" t="s">
        <v>20</v>
      </c>
    </row>
    <row r="2233" spans="1:18">
      <c r="A2233" s="6">
        <v>2226</v>
      </c>
      <c r="B2233" s="6"/>
      <c r="C2233" s="6" t="s">
        <v>5811</v>
      </c>
      <c r="D2233" s="6" t="s">
        <v>5811</v>
      </c>
      <c r="E2233" s="6">
        <v>1552</v>
      </c>
      <c r="F2233" s="6">
        <v>2126</v>
      </c>
      <c r="G2233" s="6">
        <v>289</v>
      </c>
      <c r="H2233" s="6">
        <v>7373</v>
      </c>
      <c r="I2233" s="6"/>
      <c r="J2233" s="6"/>
      <c r="K2233" s="6"/>
      <c r="L2233" s="6"/>
      <c r="M2233" s="6"/>
      <c r="N2233" s="6"/>
      <c r="O2233" s="6"/>
      <c r="P2233" s="6" t="s">
        <v>18</v>
      </c>
      <c r="Q2233" s="7" t="s">
        <v>5812</v>
      </c>
      <c r="R2233" s="6" t="s">
        <v>20</v>
      </c>
    </row>
    <row r="2234" spans="1:18">
      <c r="A2234">
        <v>2227</v>
      </c>
      <c r="C2234" t="s">
        <v>5813</v>
      </c>
      <c r="D2234" t="s">
        <v>5814</v>
      </c>
      <c r="E2234">
        <v>8229</v>
      </c>
      <c r="F2234">
        <v>4648</v>
      </c>
      <c r="G2234">
        <v>50</v>
      </c>
      <c r="H2234">
        <v>1993</v>
      </c>
      <c r="P2234" t="s">
        <v>18</v>
      </c>
      <c r="Q2234" s="1" t="s">
        <v>5815</v>
      </c>
      <c r="R2234" t="s">
        <v>20</v>
      </c>
    </row>
    <row r="2235" spans="1:18">
      <c r="A2235" s="6">
        <v>2228</v>
      </c>
      <c r="B2235" s="6"/>
      <c r="C2235" s="6" t="s">
        <v>5816</v>
      </c>
      <c r="D2235" s="6" t="s">
        <v>5817</v>
      </c>
      <c r="E2235" s="6">
        <v>7775</v>
      </c>
      <c r="F2235" s="6">
        <v>10800</v>
      </c>
      <c r="G2235" s="6">
        <v>286</v>
      </c>
      <c r="H2235" s="6">
        <v>13500</v>
      </c>
      <c r="I2235" s="6"/>
      <c r="J2235" s="6"/>
      <c r="K2235" s="6"/>
      <c r="L2235" s="6"/>
      <c r="M2235" s="6"/>
      <c r="N2235" s="6"/>
      <c r="O2235" s="6"/>
      <c r="P2235" s="6" t="s">
        <v>18</v>
      </c>
      <c r="Q2235" s="6" t="s">
        <v>5818</v>
      </c>
      <c r="R2235" s="6" t="s">
        <v>20</v>
      </c>
    </row>
    <row r="2236" spans="1:18">
      <c r="A2236">
        <v>2229</v>
      </c>
      <c r="C2236" t="s">
        <v>5819</v>
      </c>
      <c r="D2236" t="s">
        <v>5820</v>
      </c>
      <c r="E2236">
        <v>2264</v>
      </c>
      <c r="F2236">
        <v>1066</v>
      </c>
      <c r="G2236">
        <v>195</v>
      </c>
      <c r="H2236">
        <v>1344</v>
      </c>
      <c r="P2236" t="s">
        <v>40</v>
      </c>
      <c r="R2236" t="s">
        <v>20</v>
      </c>
    </row>
    <row r="2237" spans="1:18">
      <c r="A2237" s="6">
        <v>2230</v>
      </c>
      <c r="B2237" s="6"/>
      <c r="C2237" s="6" t="s">
        <v>5821</v>
      </c>
      <c r="D2237" s="6" t="s">
        <v>5822</v>
      </c>
      <c r="E2237" s="6">
        <v>3072</v>
      </c>
      <c r="F2237" s="6">
        <v>6395</v>
      </c>
      <c r="G2237" s="6">
        <v>800</v>
      </c>
      <c r="H2237" s="6">
        <v>117100</v>
      </c>
      <c r="I2237" s="6"/>
      <c r="J2237" s="6"/>
      <c r="K2237" s="6"/>
      <c r="L2237" s="6"/>
      <c r="M2237" s="6"/>
      <c r="N2237" s="6"/>
      <c r="O2237" s="6"/>
      <c r="P2237" s="6" t="s">
        <v>18</v>
      </c>
      <c r="Q2237" s="7" t="s">
        <v>5823</v>
      </c>
      <c r="R2237" s="6" t="s">
        <v>20</v>
      </c>
    </row>
    <row r="2238" spans="1:18">
      <c r="A2238">
        <v>2231</v>
      </c>
      <c r="C2238" t="s">
        <v>5824</v>
      </c>
      <c r="D2238" t="s">
        <v>5825</v>
      </c>
      <c r="E2238">
        <v>2254</v>
      </c>
      <c r="F2238">
        <v>3838</v>
      </c>
      <c r="G2238">
        <v>53</v>
      </c>
      <c r="H2238">
        <v>90900</v>
      </c>
      <c r="P2238" t="s">
        <v>18</v>
      </c>
      <c r="Q2238" s="1" t="s">
        <v>5826</v>
      </c>
      <c r="R2238" t="s">
        <v>20</v>
      </c>
    </row>
    <row r="2239" spans="1:18">
      <c r="A2239" s="6">
        <v>2232</v>
      </c>
      <c r="B2239" s="6"/>
      <c r="C2239" s="6" t="s">
        <v>5827</v>
      </c>
      <c r="D2239" s="6" t="s">
        <v>5828</v>
      </c>
      <c r="E2239" s="6">
        <v>5347</v>
      </c>
      <c r="F2239" s="6">
        <v>7994</v>
      </c>
      <c r="G2239" s="6">
        <v>960</v>
      </c>
      <c r="H2239" s="6">
        <v>28500</v>
      </c>
      <c r="I2239" s="6"/>
      <c r="J2239" s="6"/>
      <c r="K2239" s="6"/>
      <c r="L2239" s="6"/>
      <c r="M2239" s="6"/>
      <c r="N2239" s="6"/>
      <c r="O2239" s="6"/>
      <c r="P2239" s="6" t="s">
        <v>18</v>
      </c>
      <c r="Q2239" s="6" t="s">
        <v>5829</v>
      </c>
      <c r="R2239" s="6" t="s">
        <v>20</v>
      </c>
    </row>
    <row r="2240" spans="1:18">
      <c r="A2240">
        <v>2233</v>
      </c>
      <c r="C2240" t="s">
        <v>5830</v>
      </c>
      <c r="D2240" t="s">
        <v>5831</v>
      </c>
      <c r="E2240">
        <v>5442</v>
      </c>
      <c r="F2240">
        <v>6034</v>
      </c>
      <c r="G2240">
        <v>50</v>
      </c>
      <c r="H2240">
        <v>5490</v>
      </c>
      <c r="P2240" t="s">
        <v>18</v>
      </c>
      <c r="Q2240" s="1" t="s">
        <v>5832</v>
      </c>
      <c r="R2240" t="s">
        <v>20</v>
      </c>
    </row>
    <row r="2241" spans="1:18">
      <c r="A2241" s="6">
        <v>2234</v>
      </c>
      <c r="B2241" s="6"/>
      <c r="C2241" s="6" t="s">
        <v>5833</v>
      </c>
      <c r="D2241" s="6" t="s">
        <v>5834</v>
      </c>
      <c r="E2241" s="6">
        <v>2105</v>
      </c>
      <c r="F2241" s="6">
        <v>4393</v>
      </c>
      <c r="G2241" s="6">
        <v>833</v>
      </c>
      <c r="H2241" s="6">
        <v>56200</v>
      </c>
      <c r="I2241" s="6"/>
      <c r="J2241" s="6"/>
      <c r="K2241" s="6"/>
      <c r="L2241" s="6"/>
      <c r="M2241" s="6"/>
      <c r="N2241" s="6"/>
      <c r="O2241" s="6"/>
      <c r="P2241" s="6" t="s">
        <v>18</v>
      </c>
      <c r="Q2241" s="6" t="s">
        <v>5835</v>
      </c>
      <c r="R2241" s="6" t="s">
        <v>20</v>
      </c>
    </row>
    <row r="2242" spans="1:18">
      <c r="A2242">
        <v>2235</v>
      </c>
      <c r="C2242" t="s">
        <v>5836</v>
      </c>
      <c r="D2242" t="s">
        <v>5837</v>
      </c>
      <c r="E2242">
        <v>1125</v>
      </c>
      <c r="F2242">
        <v>2386</v>
      </c>
      <c r="G2242">
        <v>547</v>
      </c>
      <c r="H2242">
        <v>10400</v>
      </c>
      <c r="P2242" t="s">
        <v>18</v>
      </c>
      <c r="Q2242" s="1" t="s">
        <v>5838</v>
      </c>
      <c r="R2242" t="s">
        <v>20</v>
      </c>
    </row>
    <row r="2243" spans="1:18">
      <c r="A2243" s="6">
        <v>2236</v>
      </c>
      <c r="B2243" s="6"/>
      <c r="C2243" s="6" t="s">
        <v>5839</v>
      </c>
      <c r="D2243" s="6" t="s">
        <v>5840</v>
      </c>
      <c r="E2243" s="6">
        <v>1801</v>
      </c>
      <c r="F2243" s="6">
        <v>2912</v>
      </c>
      <c r="G2243" s="6">
        <v>52</v>
      </c>
      <c r="H2243" s="6">
        <v>2629</v>
      </c>
      <c r="I2243" s="6"/>
      <c r="J2243" s="6"/>
      <c r="K2243" s="6"/>
      <c r="L2243" s="6"/>
      <c r="M2243" s="6"/>
      <c r="N2243" s="6"/>
      <c r="O2243" s="6"/>
      <c r="P2243" s="6" t="s">
        <v>18</v>
      </c>
      <c r="Q2243" s="7" t="s">
        <v>5841</v>
      </c>
      <c r="R2243" s="6" t="s">
        <v>20</v>
      </c>
    </row>
    <row r="2244" spans="1:18">
      <c r="A2244">
        <v>2237</v>
      </c>
      <c r="C2244" t="s">
        <v>5842</v>
      </c>
      <c r="D2244" t="s">
        <v>5843</v>
      </c>
      <c r="E2244">
        <v>9974</v>
      </c>
      <c r="F2244">
        <v>9309</v>
      </c>
      <c r="G2244">
        <v>2284</v>
      </c>
      <c r="H2244">
        <v>37900</v>
      </c>
      <c r="P2244" t="s">
        <v>18</v>
      </c>
      <c r="Q2244" t="s">
        <v>5844</v>
      </c>
      <c r="R2244" t="s">
        <v>20</v>
      </c>
    </row>
    <row r="2245" spans="1:18">
      <c r="A2245" s="6">
        <v>2238</v>
      </c>
      <c r="B2245" s="6"/>
      <c r="C2245" s="6" t="s">
        <v>5845</v>
      </c>
      <c r="D2245" s="6" t="s">
        <v>5846</v>
      </c>
      <c r="E2245" s="6">
        <v>5370</v>
      </c>
      <c r="F2245" s="6">
        <v>3449</v>
      </c>
      <c r="G2245" s="6">
        <v>83</v>
      </c>
      <c r="H2245" s="6">
        <v>4221</v>
      </c>
      <c r="I2245" s="6"/>
      <c r="J2245" s="6"/>
      <c r="K2245" s="6"/>
      <c r="L2245" s="6"/>
      <c r="M2245" s="6"/>
      <c r="N2245" s="6"/>
      <c r="O2245" s="6"/>
      <c r="P2245" s="6" t="s">
        <v>18</v>
      </c>
      <c r="Q2245" s="6" t="s">
        <v>5847</v>
      </c>
      <c r="R2245" s="6" t="s">
        <v>20</v>
      </c>
    </row>
    <row r="2246" spans="1:18">
      <c r="A2246">
        <v>2239</v>
      </c>
      <c r="C2246" t="s">
        <v>5848</v>
      </c>
      <c r="D2246" t="s">
        <v>5849</v>
      </c>
      <c r="E2246">
        <v>360</v>
      </c>
      <c r="F2246">
        <v>262</v>
      </c>
      <c r="G2246">
        <v>4</v>
      </c>
      <c r="H2246">
        <v>14</v>
      </c>
      <c r="P2246" t="s">
        <v>18</v>
      </c>
      <c r="R2246" t="s">
        <v>20</v>
      </c>
    </row>
    <row r="2247" spans="1:18">
      <c r="A2247" s="6">
        <v>2240</v>
      </c>
      <c r="B2247" s="6"/>
      <c r="C2247" s="6" t="s">
        <v>5850</v>
      </c>
      <c r="D2247" s="6" t="s">
        <v>5851</v>
      </c>
      <c r="E2247" s="6">
        <v>4133</v>
      </c>
      <c r="F2247" s="6">
        <v>4657</v>
      </c>
      <c r="G2247" s="6">
        <v>714</v>
      </c>
      <c r="H2247" s="6">
        <v>18300</v>
      </c>
      <c r="I2247" s="6"/>
      <c r="J2247" s="6"/>
      <c r="K2247" s="6"/>
      <c r="L2247" s="6"/>
      <c r="M2247" s="6"/>
      <c r="N2247" s="6"/>
      <c r="O2247" s="6"/>
      <c r="P2247" s="6" t="s">
        <v>18</v>
      </c>
      <c r="Q2247" s="6" t="s">
        <v>5852</v>
      </c>
      <c r="R2247" s="6" t="s">
        <v>20</v>
      </c>
    </row>
    <row r="2248" spans="1:18">
      <c r="A2248">
        <v>2241</v>
      </c>
      <c r="C2248" t="s">
        <v>5853</v>
      </c>
      <c r="D2248" t="s">
        <v>5853</v>
      </c>
      <c r="E2248">
        <v>8466</v>
      </c>
      <c r="F2248">
        <v>3771</v>
      </c>
      <c r="G2248">
        <v>681</v>
      </c>
      <c r="H2248">
        <v>23800</v>
      </c>
      <c r="P2248" t="s">
        <v>18</v>
      </c>
      <c r="Q2248" s="1" t="s">
        <v>5854</v>
      </c>
      <c r="R2248" t="s">
        <v>20</v>
      </c>
    </row>
    <row r="2249" spans="1:18">
      <c r="A2249" s="6">
        <v>2242</v>
      </c>
      <c r="B2249" s="6"/>
      <c r="C2249" s="6" t="s">
        <v>5855</v>
      </c>
      <c r="D2249" s="6" t="s">
        <v>5856</v>
      </c>
      <c r="E2249" s="6">
        <v>8057</v>
      </c>
      <c r="F2249" s="6">
        <v>9057</v>
      </c>
      <c r="G2249" s="6">
        <v>99</v>
      </c>
      <c r="H2249" s="6">
        <v>12300</v>
      </c>
      <c r="I2249" s="6"/>
      <c r="J2249" s="6"/>
      <c r="K2249" s="6"/>
      <c r="L2249" s="6"/>
      <c r="M2249" s="6"/>
      <c r="N2249" s="6"/>
      <c r="O2249" s="6"/>
      <c r="P2249" s="6" t="s">
        <v>18</v>
      </c>
      <c r="Q2249" s="6" t="s">
        <v>5857</v>
      </c>
      <c r="R2249" s="6" t="s">
        <v>20</v>
      </c>
    </row>
    <row r="2250" spans="1:18">
      <c r="A2250">
        <v>2243</v>
      </c>
      <c r="C2250" t="s">
        <v>5858</v>
      </c>
      <c r="D2250" t="s">
        <v>5859</v>
      </c>
      <c r="E2250">
        <v>3076</v>
      </c>
      <c r="F2250">
        <v>2818</v>
      </c>
      <c r="G2250">
        <v>98</v>
      </c>
      <c r="H2250">
        <v>9333</v>
      </c>
      <c r="P2250" t="s">
        <v>18</v>
      </c>
      <c r="Q2250" t="s">
        <v>5860</v>
      </c>
      <c r="R2250" t="s">
        <v>20</v>
      </c>
    </row>
    <row r="2251" spans="1:18">
      <c r="A2251" s="6">
        <v>2244</v>
      </c>
      <c r="B2251" s="6"/>
      <c r="C2251" s="6" t="s">
        <v>5861</v>
      </c>
      <c r="D2251" s="6" t="s">
        <v>5862</v>
      </c>
      <c r="E2251" s="6">
        <v>2383</v>
      </c>
      <c r="F2251" s="6">
        <v>1479</v>
      </c>
      <c r="G2251" s="6">
        <v>59</v>
      </c>
      <c r="H2251" s="6">
        <v>1475</v>
      </c>
      <c r="I2251" s="6"/>
      <c r="J2251" s="6"/>
      <c r="K2251" s="6"/>
      <c r="L2251" s="6"/>
      <c r="M2251" s="6"/>
      <c r="N2251" s="6"/>
      <c r="O2251" s="6"/>
      <c r="P2251" s="6" t="s">
        <v>18</v>
      </c>
      <c r="Q2251" s="6" t="s">
        <v>5863</v>
      </c>
      <c r="R2251" s="6" t="s">
        <v>20</v>
      </c>
    </row>
    <row r="2252" spans="1:18">
      <c r="A2252">
        <v>2245</v>
      </c>
      <c r="C2252" t="s">
        <v>5864</v>
      </c>
      <c r="D2252" t="s">
        <v>5864</v>
      </c>
      <c r="E2252">
        <v>3056</v>
      </c>
      <c r="F2252">
        <v>1422</v>
      </c>
      <c r="G2252">
        <v>4</v>
      </c>
      <c r="H2252">
        <v>136</v>
      </c>
      <c r="P2252" t="s">
        <v>18</v>
      </c>
      <c r="Q2252" t="s">
        <v>5865</v>
      </c>
      <c r="R2252" t="s">
        <v>20</v>
      </c>
    </row>
    <row r="2253" spans="1:18">
      <c r="A2253" s="6">
        <v>2246</v>
      </c>
      <c r="B2253" s="6"/>
      <c r="C2253" s="6" t="s">
        <v>5866</v>
      </c>
      <c r="D2253" s="6" t="s">
        <v>5867</v>
      </c>
      <c r="E2253" s="6">
        <v>6109</v>
      </c>
      <c r="F2253" s="6">
        <v>9430</v>
      </c>
      <c r="G2253" s="6">
        <v>85</v>
      </c>
      <c r="H2253" s="6">
        <v>4173</v>
      </c>
      <c r="I2253" s="6"/>
      <c r="J2253" s="6"/>
      <c r="K2253" s="6"/>
      <c r="L2253" s="6"/>
      <c r="M2253" s="6"/>
      <c r="N2253" s="6"/>
      <c r="O2253" s="6"/>
      <c r="P2253" s="6" t="s">
        <v>18</v>
      </c>
      <c r="Q2253" s="7" t="s">
        <v>5868</v>
      </c>
      <c r="R2253" s="6" t="s">
        <v>20</v>
      </c>
    </row>
    <row r="2254" spans="1:18">
      <c r="A2254">
        <v>2247</v>
      </c>
      <c r="C2254" t="s">
        <v>5869</v>
      </c>
      <c r="D2254" t="s">
        <v>5870</v>
      </c>
      <c r="E2254">
        <v>3486</v>
      </c>
      <c r="F2254">
        <v>1342</v>
      </c>
      <c r="G2254">
        <v>440</v>
      </c>
      <c r="H2254">
        <v>1340</v>
      </c>
      <c r="P2254" t="s">
        <v>40</v>
      </c>
      <c r="R2254" t="s">
        <v>20</v>
      </c>
    </row>
    <row r="2255" spans="1:18">
      <c r="A2255" s="6">
        <v>2248</v>
      </c>
      <c r="B2255" s="6"/>
      <c r="C2255" s="6" t="s">
        <v>5871</v>
      </c>
      <c r="D2255" s="6" t="s">
        <v>5872</v>
      </c>
      <c r="E2255" s="6">
        <v>3574</v>
      </c>
      <c r="F2255" s="6">
        <v>2471</v>
      </c>
      <c r="G2255" s="6">
        <v>948</v>
      </c>
      <c r="H2255" s="6">
        <v>9903</v>
      </c>
      <c r="I2255" s="6"/>
      <c r="J2255" s="6"/>
      <c r="K2255" s="6"/>
      <c r="L2255" s="6"/>
      <c r="M2255" s="6"/>
      <c r="N2255" s="6"/>
      <c r="O2255" s="6"/>
      <c r="P2255" s="6" t="s">
        <v>18</v>
      </c>
      <c r="Q2255" s="7" t="s">
        <v>5873</v>
      </c>
      <c r="R2255" s="6" t="s">
        <v>20</v>
      </c>
    </row>
    <row r="2256" spans="1:18">
      <c r="A2256">
        <v>2249</v>
      </c>
      <c r="C2256" t="s">
        <v>5874</v>
      </c>
      <c r="D2256" t="s">
        <v>5875</v>
      </c>
      <c r="E2256">
        <v>5928</v>
      </c>
      <c r="F2256">
        <v>8298</v>
      </c>
      <c r="G2256">
        <v>604</v>
      </c>
      <c r="H2256">
        <v>5232</v>
      </c>
      <c r="P2256" t="s">
        <v>18</v>
      </c>
      <c r="Q2256" s="1" t="s">
        <v>5876</v>
      </c>
      <c r="R2256" t="s">
        <v>20</v>
      </c>
    </row>
    <row r="2257" spans="1:18">
      <c r="A2257" s="6">
        <v>2250</v>
      </c>
      <c r="B2257" s="6"/>
      <c r="C2257" s="6" t="s">
        <v>5877</v>
      </c>
      <c r="D2257" s="6" t="s">
        <v>5877</v>
      </c>
      <c r="E2257" s="6">
        <v>9247</v>
      </c>
      <c r="F2257" s="6">
        <v>49300</v>
      </c>
      <c r="G2257" s="6">
        <v>459</v>
      </c>
      <c r="H2257" s="6">
        <v>233700</v>
      </c>
      <c r="I2257" s="6"/>
      <c r="J2257" s="6"/>
      <c r="K2257" s="6"/>
      <c r="L2257" s="6"/>
      <c r="M2257" s="6"/>
      <c r="N2257" s="6"/>
      <c r="O2257" s="6"/>
      <c r="P2257" s="6" t="s">
        <v>18</v>
      </c>
      <c r="Q2257" s="7" t="s">
        <v>5878</v>
      </c>
      <c r="R2257" s="6" t="s">
        <v>20</v>
      </c>
    </row>
    <row r="2258" spans="1:18">
      <c r="A2258">
        <v>2251</v>
      </c>
      <c r="C2258" t="s">
        <v>5879</v>
      </c>
      <c r="D2258" t="s">
        <v>5880</v>
      </c>
      <c r="E2258">
        <v>2751</v>
      </c>
      <c r="F2258">
        <v>1790</v>
      </c>
      <c r="G2258">
        <v>12</v>
      </c>
      <c r="H2258">
        <v>103</v>
      </c>
      <c r="P2258" t="s">
        <v>18</v>
      </c>
      <c r="Q2258" t="s">
        <v>5881</v>
      </c>
      <c r="R2258" t="s">
        <v>20</v>
      </c>
    </row>
    <row r="2259" spans="1:18">
      <c r="A2259" s="6">
        <v>2252</v>
      </c>
      <c r="B2259" s="6"/>
      <c r="C2259" s="6" t="s">
        <v>5882</v>
      </c>
      <c r="D2259" s="6" t="s">
        <v>5883</v>
      </c>
      <c r="E2259" s="6">
        <v>9060</v>
      </c>
      <c r="F2259" s="6">
        <v>11100</v>
      </c>
      <c r="G2259" s="6">
        <v>260</v>
      </c>
      <c r="H2259" s="6">
        <v>14700</v>
      </c>
      <c r="I2259" s="6"/>
      <c r="J2259" s="6"/>
      <c r="K2259" s="6"/>
      <c r="L2259" s="6"/>
      <c r="M2259" s="6"/>
      <c r="N2259" s="6"/>
      <c r="O2259" s="6"/>
      <c r="P2259" s="6" t="s">
        <v>18</v>
      </c>
      <c r="Q2259" s="7" t="s">
        <v>5884</v>
      </c>
      <c r="R2259" s="6" t="s">
        <v>20</v>
      </c>
    </row>
    <row r="2260" spans="1:18">
      <c r="A2260">
        <v>2253</v>
      </c>
      <c r="C2260" t="s">
        <v>5885</v>
      </c>
      <c r="D2260" t="s">
        <v>5886</v>
      </c>
      <c r="E2260">
        <v>3668</v>
      </c>
      <c r="F2260">
        <v>5843</v>
      </c>
      <c r="G2260">
        <v>68</v>
      </c>
      <c r="H2260">
        <v>4603</v>
      </c>
      <c r="P2260" t="s">
        <v>18</v>
      </c>
      <c r="Q2260" t="s">
        <v>5887</v>
      </c>
      <c r="R2260" t="s">
        <v>20</v>
      </c>
    </row>
    <row r="2261" spans="1:18">
      <c r="A2261" s="6">
        <v>2254</v>
      </c>
      <c r="B2261" s="6"/>
      <c r="C2261" s="6" t="s">
        <v>5888</v>
      </c>
      <c r="D2261" s="6" t="s">
        <v>5889</v>
      </c>
      <c r="E2261" s="6">
        <v>1449</v>
      </c>
      <c r="F2261" s="6">
        <v>1113</v>
      </c>
      <c r="G2261" s="6">
        <v>13</v>
      </c>
      <c r="H2261" s="6">
        <v>1138</v>
      </c>
      <c r="I2261" s="6"/>
      <c r="J2261" s="6"/>
      <c r="K2261" s="6"/>
      <c r="L2261" s="6"/>
      <c r="M2261" s="6"/>
      <c r="N2261" s="6"/>
      <c r="O2261" s="6"/>
      <c r="P2261" s="6" t="s">
        <v>40</v>
      </c>
      <c r="Q2261" s="6"/>
      <c r="R2261" s="6" t="s">
        <v>20</v>
      </c>
    </row>
    <row r="2262" spans="1:18">
      <c r="A2262">
        <v>2255</v>
      </c>
      <c r="C2262" t="s">
        <v>5890</v>
      </c>
      <c r="D2262" t="s">
        <v>5891</v>
      </c>
      <c r="E2262">
        <v>9778</v>
      </c>
      <c r="F2262">
        <v>1047</v>
      </c>
      <c r="H2262">
        <v>11</v>
      </c>
      <c r="P2262" t="s">
        <v>18</v>
      </c>
      <c r="R2262" t="s">
        <v>20</v>
      </c>
    </row>
    <row r="2263" spans="1:18">
      <c r="A2263" s="6">
        <v>2256</v>
      </c>
      <c r="B2263" s="6"/>
      <c r="C2263" s="6" t="s">
        <v>5892</v>
      </c>
      <c r="D2263" s="6" t="s">
        <v>5892</v>
      </c>
      <c r="E2263" s="6">
        <v>8900</v>
      </c>
      <c r="F2263" s="6">
        <v>4906</v>
      </c>
      <c r="G2263" s="6"/>
      <c r="H2263" s="6"/>
      <c r="I2263" s="6"/>
      <c r="J2263" s="6"/>
      <c r="K2263" s="6"/>
      <c r="L2263" s="6"/>
      <c r="M2263" s="6"/>
      <c r="N2263" s="6"/>
      <c r="O2263" s="6"/>
      <c r="P2263" s="6" t="s">
        <v>40</v>
      </c>
      <c r="Q2263" s="6"/>
      <c r="R2263" s="6" t="s">
        <v>20</v>
      </c>
    </row>
    <row r="2264" spans="1:18">
      <c r="A2264">
        <v>2257</v>
      </c>
      <c r="C2264" t="s">
        <v>5893</v>
      </c>
      <c r="D2264" t="s">
        <v>5893</v>
      </c>
      <c r="E2264">
        <v>2002</v>
      </c>
      <c r="F2264">
        <v>172</v>
      </c>
      <c r="G2264">
        <v>1060</v>
      </c>
      <c r="H2264">
        <v>5832</v>
      </c>
      <c r="P2264" t="s">
        <v>40</v>
      </c>
      <c r="R2264" t="s">
        <v>20</v>
      </c>
    </row>
    <row r="2265" spans="1:18">
      <c r="A2265" s="6">
        <v>2258</v>
      </c>
      <c r="B2265" s="6"/>
      <c r="C2265" s="6" t="s">
        <v>5894</v>
      </c>
      <c r="D2265" s="6" t="s">
        <v>5895</v>
      </c>
      <c r="E2265" s="6">
        <v>842</v>
      </c>
      <c r="F2265" s="6">
        <v>561</v>
      </c>
      <c r="G2265" s="6"/>
      <c r="H2265" s="6"/>
      <c r="I2265" s="6"/>
      <c r="J2265" s="6"/>
      <c r="K2265" s="6"/>
      <c r="L2265" s="6"/>
      <c r="M2265" s="6"/>
      <c r="N2265" s="6"/>
      <c r="O2265" s="6"/>
      <c r="P2265" s="6" t="s">
        <v>18</v>
      </c>
      <c r="Q2265" s="6" t="s">
        <v>5896</v>
      </c>
      <c r="R2265" s="6" t="s">
        <v>20</v>
      </c>
    </row>
    <row r="2266" spans="1:18">
      <c r="A2266">
        <v>2259</v>
      </c>
      <c r="C2266" t="s">
        <v>5897</v>
      </c>
      <c r="D2266" t="s">
        <v>5898</v>
      </c>
      <c r="E2266">
        <v>2459</v>
      </c>
      <c r="F2266">
        <v>1554</v>
      </c>
      <c r="G2266">
        <v>3</v>
      </c>
      <c r="H2266">
        <v>7</v>
      </c>
      <c r="P2266" t="s">
        <v>18</v>
      </c>
      <c r="Q2266" t="s">
        <v>5899</v>
      </c>
      <c r="R2266" t="s">
        <v>20</v>
      </c>
    </row>
    <row r="2267" spans="1:18">
      <c r="A2267" s="6">
        <v>2260</v>
      </c>
      <c r="B2267" s="6"/>
      <c r="C2267" s="6" t="s">
        <v>5900</v>
      </c>
      <c r="D2267" s="6" t="s">
        <v>5901</v>
      </c>
      <c r="E2267" s="6">
        <v>1631</v>
      </c>
      <c r="F2267" s="6">
        <v>1194</v>
      </c>
      <c r="G2267" s="6"/>
      <c r="H2267" s="6">
        <v>353</v>
      </c>
      <c r="I2267" s="6"/>
      <c r="J2267" s="6"/>
      <c r="K2267" s="6"/>
      <c r="L2267" s="6"/>
      <c r="M2267" s="6"/>
      <c r="N2267" s="6"/>
      <c r="O2267" s="6"/>
      <c r="P2267" s="6" t="s">
        <v>40</v>
      </c>
      <c r="Q2267" s="6"/>
      <c r="R2267" s="6" t="s">
        <v>20</v>
      </c>
    </row>
    <row r="2268" spans="1:18">
      <c r="A2268">
        <v>2261</v>
      </c>
      <c r="C2268" t="s">
        <v>5902</v>
      </c>
      <c r="D2268" t="s">
        <v>5903</v>
      </c>
      <c r="E2268">
        <v>1624</v>
      </c>
      <c r="F2268">
        <v>1431</v>
      </c>
      <c r="G2268">
        <v>69</v>
      </c>
      <c r="H2268">
        <v>812</v>
      </c>
      <c r="P2268" t="s">
        <v>18</v>
      </c>
      <c r="Q2268" s="1" t="s">
        <v>5904</v>
      </c>
      <c r="R2268" t="s">
        <v>20</v>
      </c>
    </row>
    <row r="2269" spans="1:18">
      <c r="A2269" s="6">
        <v>2262</v>
      </c>
      <c r="B2269" s="6"/>
      <c r="C2269" s="6" t="s">
        <v>5905</v>
      </c>
      <c r="D2269" s="6" t="s">
        <v>5906</v>
      </c>
      <c r="E2269" s="6">
        <v>8746</v>
      </c>
      <c r="F2269" s="6">
        <v>8620</v>
      </c>
      <c r="G2269" s="6">
        <v>1781</v>
      </c>
      <c r="H2269" s="6">
        <v>221900</v>
      </c>
      <c r="I2269" s="6"/>
      <c r="J2269" s="6"/>
      <c r="K2269" s="6"/>
      <c r="L2269" s="6"/>
      <c r="M2269" s="6"/>
      <c r="N2269" s="6"/>
      <c r="O2269" s="6"/>
      <c r="P2269" s="6" t="s">
        <v>18</v>
      </c>
      <c r="Q2269" s="7" t="s">
        <v>5907</v>
      </c>
      <c r="R2269" s="6" t="s">
        <v>20</v>
      </c>
    </row>
    <row r="2270" spans="1:18">
      <c r="A2270">
        <v>2263</v>
      </c>
      <c r="C2270" t="s">
        <v>5908</v>
      </c>
      <c r="D2270" t="s">
        <v>5908</v>
      </c>
      <c r="E2270">
        <v>8392</v>
      </c>
      <c r="F2270">
        <v>181700</v>
      </c>
      <c r="G2270">
        <v>5805</v>
      </c>
      <c r="H2270">
        <v>1400000</v>
      </c>
      <c r="P2270" t="s">
        <v>18</v>
      </c>
      <c r="Q2270" s="1" t="s">
        <v>5909</v>
      </c>
      <c r="R2270" t="s">
        <v>20</v>
      </c>
    </row>
    <row r="2271" spans="1:18">
      <c r="A2271" s="6">
        <v>2264</v>
      </c>
      <c r="B2271" s="6"/>
      <c r="C2271" s="6" t="s">
        <v>5910</v>
      </c>
      <c r="D2271" s="6" t="s">
        <v>5911</v>
      </c>
      <c r="E2271" s="6">
        <v>7375</v>
      </c>
      <c r="F2271" s="6">
        <v>3189</v>
      </c>
      <c r="G2271" s="6">
        <v>4</v>
      </c>
      <c r="H2271" s="6">
        <v>301</v>
      </c>
      <c r="I2271" s="6"/>
      <c r="J2271" s="6"/>
      <c r="K2271" s="6"/>
      <c r="L2271" s="6"/>
      <c r="M2271" s="6"/>
      <c r="N2271" s="6"/>
      <c r="O2271" s="6"/>
      <c r="P2271" s="6" t="s">
        <v>40</v>
      </c>
      <c r="Q2271" s="6"/>
      <c r="R2271" s="6" t="s">
        <v>20</v>
      </c>
    </row>
    <row r="2272" spans="1:18">
      <c r="A2272">
        <v>2265</v>
      </c>
      <c r="C2272" t="s">
        <v>5912</v>
      </c>
      <c r="D2272" t="s">
        <v>5913</v>
      </c>
      <c r="E2272">
        <v>4293</v>
      </c>
      <c r="F2272">
        <v>5274</v>
      </c>
      <c r="G2272">
        <v>5</v>
      </c>
      <c r="H2272">
        <v>520</v>
      </c>
      <c r="P2272" t="s">
        <v>18</v>
      </c>
      <c r="Q2272" s="1" t="s">
        <v>5914</v>
      </c>
      <c r="R2272" t="s">
        <v>20</v>
      </c>
    </row>
    <row r="2273" spans="1:18">
      <c r="A2273" s="6">
        <v>2266</v>
      </c>
      <c r="B2273" s="6"/>
      <c r="C2273" s="6" t="s">
        <v>5915</v>
      </c>
      <c r="D2273" s="6" t="s">
        <v>5916</v>
      </c>
      <c r="E2273" s="6">
        <v>1852</v>
      </c>
      <c r="F2273" s="6">
        <v>1410</v>
      </c>
      <c r="G2273" s="6">
        <v>45</v>
      </c>
      <c r="H2273" s="6">
        <v>3655</v>
      </c>
      <c r="I2273" s="6"/>
      <c r="J2273" s="6"/>
      <c r="K2273" s="6"/>
      <c r="L2273" s="6"/>
      <c r="M2273" s="6"/>
      <c r="N2273" s="6"/>
      <c r="O2273" s="6"/>
      <c r="P2273" s="6" t="s">
        <v>18</v>
      </c>
      <c r="Q2273" s="6" t="s">
        <v>5917</v>
      </c>
      <c r="R2273" s="6" t="s">
        <v>20</v>
      </c>
    </row>
    <row r="2274" spans="1:18">
      <c r="A2274">
        <v>2267</v>
      </c>
      <c r="C2274" t="s">
        <v>5918</v>
      </c>
      <c r="D2274" t="s">
        <v>5919</v>
      </c>
      <c r="E2274">
        <v>2356</v>
      </c>
      <c r="F2274">
        <v>1813</v>
      </c>
      <c r="G2274">
        <v>11</v>
      </c>
      <c r="H2274">
        <v>1690</v>
      </c>
      <c r="P2274" t="s">
        <v>18</v>
      </c>
      <c r="Q2274" t="s">
        <v>5920</v>
      </c>
      <c r="R2274" t="s">
        <v>20</v>
      </c>
    </row>
    <row r="2275" spans="1:18">
      <c r="A2275" s="6">
        <v>2268</v>
      </c>
      <c r="B2275" s="6"/>
      <c r="C2275" s="6" t="s">
        <v>5921</v>
      </c>
      <c r="D2275" s="6" t="s">
        <v>5921</v>
      </c>
      <c r="E2275" s="6">
        <v>1256</v>
      </c>
      <c r="F2275" s="6">
        <v>1860</v>
      </c>
      <c r="G2275" s="6">
        <v>45</v>
      </c>
      <c r="H2275" s="6">
        <v>3319</v>
      </c>
      <c r="I2275" s="6"/>
      <c r="J2275" s="6"/>
      <c r="K2275" s="6"/>
      <c r="L2275" s="6"/>
      <c r="M2275" s="6"/>
      <c r="N2275" s="6"/>
      <c r="O2275" s="6"/>
      <c r="P2275" s="6" t="s">
        <v>18</v>
      </c>
      <c r="Q2275" s="7" t="s">
        <v>5922</v>
      </c>
      <c r="R2275" s="6" t="s">
        <v>20</v>
      </c>
    </row>
    <row r="2276" spans="1:18">
      <c r="A2276">
        <v>2269</v>
      </c>
      <c r="C2276" t="s">
        <v>5923</v>
      </c>
      <c r="D2276" t="s">
        <v>5924</v>
      </c>
      <c r="E2276">
        <v>5189</v>
      </c>
      <c r="F2276">
        <v>4729</v>
      </c>
      <c r="G2276">
        <v>236</v>
      </c>
      <c r="H2276">
        <v>12400</v>
      </c>
      <c r="P2276" t="s">
        <v>18</v>
      </c>
      <c r="Q2276" s="1" t="s">
        <v>5925</v>
      </c>
      <c r="R2276" t="s">
        <v>20</v>
      </c>
    </row>
    <row r="2277" spans="1:18">
      <c r="A2277" s="6">
        <v>2270</v>
      </c>
      <c r="B2277" s="6"/>
      <c r="C2277" s="6" t="s">
        <v>5926</v>
      </c>
      <c r="D2277" s="6" t="s">
        <v>5927</v>
      </c>
      <c r="E2277" s="6">
        <v>1855</v>
      </c>
      <c r="F2277" s="6">
        <v>1013</v>
      </c>
      <c r="G2277" s="6">
        <v>35</v>
      </c>
      <c r="H2277" s="6">
        <v>308</v>
      </c>
      <c r="I2277" s="6"/>
      <c r="J2277" s="6"/>
      <c r="K2277" s="6"/>
      <c r="L2277" s="6"/>
      <c r="M2277" s="6"/>
      <c r="N2277" s="6"/>
      <c r="O2277" s="6"/>
      <c r="P2277" s="6" t="s">
        <v>18</v>
      </c>
      <c r="Q2277" s="7" t="s">
        <v>5928</v>
      </c>
      <c r="R2277" s="6" t="s">
        <v>20</v>
      </c>
    </row>
    <row r="2278" spans="1:18">
      <c r="A2278">
        <v>2271</v>
      </c>
      <c r="C2278" t="s">
        <v>5929</v>
      </c>
      <c r="D2278" t="s">
        <v>5930</v>
      </c>
      <c r="E2278">
        <v>486</v>
      </c>
      <c r="F2278">
        <v>143</v>
      </c>
      <c r="G2278">
        <v>6</v>
      </c>
      <c r="H2278">
        <v>170</v>
      </c>
      <c r="P2278" t="s">
        <v>18</v>
      </c>
      <c r="Q2278" s="1" t="s">
        <v>5931</v>
      </c>
      <c r="R2278" t="s">
        <v>20</v>
      </c>
    </row>
    <row r="2279" spans="1:18">
      <c r="A2279" s="6">
        <v>2272</v>
      </c>
      <c r="B2279" s="6"/>
      <c r="C2279" s="6" t="s">
        <v>5932</v>
      </c>
      <c r="D2279" s="6" t="s">
        <v>5933</v>
      </c>
      <c r="E2279" s="6">
        <v>2328</v>
      </c>
      <c r="F2279" s="6">
        <v>2328</v>
      </c>
      <c r="G2279" s="6">
        <v>1</v>
      </c>
      <c r="H2279" s="6">
        <v>7363</v>
      </c>
      <c r="I2279" s="6"/>
      <c r="J2279" s="6"/>
      <c r="K2279" s="6"/>
      <c r="L2279" s="6"/>
      <c r="M2279" s="6"/>
      <c r="N2279" s="6"/>
      <c r="O2279" s="6"/>
      <c r="P2279" s="6" t="s">
        <v>18</v>
      </c>
      <c r="Q2279" s="6" t="s">
        <v>5934</v>
      </c>
      <c r="R2279" s="6" t="s">
        <v>20</v>
      </c>
    </row>
    <row r="2280" spans="1:18">
      <c r="A2280">
        <v>2273</v>
      </c>
      <c r="C2280" t="s">
        <v>5935</v>
      </c>
      <c r="D2280" t="s">
        <v>5935</v>
      </c>
      <c r="E2280">
        <v>4347</v>
      </c>
      <c r="F2280">
        <v>3790</v>
      </c>
      <c r="G2280">
        <v>103</v>
      </c>
      <c r="H2280">
        <v>3998</v>
      </c>
      <c r="P2280" t="s">
        <v>18</v>
      </c>
      <c r="Q2280" t="s">
        <v>5936</v>
      </c>
      <c r="R2280" t="s">
        <v>20</v>
      </c>
    </row>
    <row r="2281" spans="1:18">
      <c r="A2281" s="6">
        <v>2274</v>
      </c>
      <c r="B2281" s="6"/>
      <c r="C2281" s="6" t="s">
        <v>5937</v>
      </c>
      <c r="D2281" s="6" t="s">
        <v>5938</v>
      </c>
      <c r="E2281" s="6">
        <v>5090</v>
      </c>
      <c r="F2281" s="6">
        <v>5188</v>
      </c>
      <c r="G2281" s="6">
        <v>120</v>
      </c>
      <c r="H2281" s="6">
        <v>6143</v>
      </c>
      <c r="I2281" s="6"/>
      <c r="J2281" s="6"/>
      <c r="K2281" s="6"/>
      <c r="L2281" s="6"/>
      <c r="M2281" s="6"/>
      <c r="N2281" s="6"/>
      <c r="O2281" s="6"/>
      <c r="P2281" s="6" t="s">
        <v>18</v>
      </c>
      <c r="Q2281" s="6" t="s">
        <v>5939</v>
      </c>
      <c r="R2281" s="6" t="s">
        <v>20</v>
      </c>
    </row>
    <row r="2282" spans="1:18">
      <c r="A2282">
        <v>2275</v>
      </c>
      <c r="C2282" t="s">
        <v>5940</v>
      </c>
      <c r="D2282" t="s">
        <v>5941</v>
      </c>
      <c r="E2282">
        <v>1344</v>
      </c>
      <c r="F2282">
        <v>5319</v>
      </c>
      <c r="G2282">
        <v>157</v>
      </c>
      <c r="H2282">
        <v>6057</v>
      </c>
      <c r="P2282" t="s">
        <v>18</v>
      </c>
      <c r="Q2282" s="1" t="s">
        <v>5942</v>
      </c>
      <c r="R2282" t="s">
        <v>20</v>
      </c>
    </row>
    <row r="2283" spans="1:18">
      <c r="A2283" s="6">
        <v>2276</v>
      </c>
      <c r="B2283" s="6"/>
      <c r="C2283" s="6" t="s">
        <v>5943</v>
      </c>
      <c r="D2283" s="6" t="s">
        <v>5944</v>
      </c>
      <c r="E2283" s="6">
        <v>9769</v>
      </c>
      <c r="F2283" s="6">
        <v>624</v>
      </c>
      <c r="G2283" s="6">
        <v>154</v>
      </c>
      <c r="H2283" s="6">
        <v>3376</v>
      </c>
      <c r="I2283" s="6"/>
      <c r="J2283" s="6"/>
      <c r="K2283" s="6"/>
      <c r="L2283" s="6"/>
      <c r="M2283" s="6"/>
      <c r="N2283" s="6"/>
      <c r="O2283" s="6"/>
      <c r="P2283" s="6" t="s">
        <v>18</v>
      </c>
      <c r="Q2283" s="6" t="s">
        <v>5945</v>
      </c>
      <c r="R2283" s="6" t="s">
        <v>20</v>
      </c>
    </row>
    <row r="2284" spans="1:18">
      <c r="A2284">
        <v>2277</v>
      </c>
      <c r="C2284" t="s">
        <v>5946</v>
      </c>
      <c r="D2284" t="s">
        <v>5947</v>
      </c>
      <c r="E2284">
        <v>5646</v>
      </c>
      <c r="F2284">
        <v>11400</v>
      </c>
      <c r="G2284">
        <v>195</v>
      </c>
      <c r="H2284">
        <v>17600</v>
      </c>
      <c r="P2284" t="s">
        <v>18</v>
      </c>
      <c r="Q2284" t="s">
        <v>5948</v>
      </c>
      <c r="R2284" t="s">
        <v>20</v>
      </c>
    </row>
    <row r="2285" spans="1:18">
      <c r="A2285" s="6">
        <v>2278</v>
      </c>
      <c r="B2285" s="6"/>
      <c r="C2285" s="6" t="s">
        <v>5949</v>
      </c>
      <c r="D2285" s="6" t="s">
        <v>5949</v>
      </c>
      <c r="E2285" s="6">
        <v>3320</v>
      </c>
      <c r="F2285" s="6">
        <v>3978</v>
      </c>
      <c r="G2285" s="6">
        <v>409</v>
      </c>
      <c r="H2285" s="6">
        <v>31800</v>
      </c>
      <c r="I2285" s="6"/>
      <c r="J2285" s="6"/>
      <c r="K2285" s="6"/>
      <c r="L2285" s="6"/>
      <c r="M2285" s="6"/>
      <c r="N2285" s="6"/>
      <c r="O2285" s="6"/>
      <c r="P2285" s="6" t="s">
        <v>18</v>
      </c>
      <c r="Q2285" s="7" t="s">
        <v>5950</v>
      </c>
      <c r="R2285" s="6" t="s">
        <v>20</v>
      </c>
    </row>
    <row r="2286" spans="1:18">
      <c r="A2286">
        <v>2279</v>
      </c>
      <c r="C2286" t="s">
        <v>5951</v>
      </c>
      <c r="D2286" t="s">
        <v>5952</v>
      </c>
      <c r="E2286">
        <v>2731</v>
      </c>
      <c r="F2286">
        <v>1575</v>
      </c>
      <c r="G2286">
        <v>13</v>
      </c>
      <c r="H2286">
        <v>297</v>
      </c>
      <c r="P2286" t="s">
        <v>18</v>
      </c>
      <c r="Q2286" t="s">
        <v>5953</v>
      </c>
      <c r="R2286" t="s">
        <v>20</v>
      </c>
    </row>
    <row r="2287" spans="1:18">
      <c r="A2287" s="6">
        <v>2280</v>
      </c>
      <c r="B2287" s="6"/>
      <c r="C2287" s="6" t="s">
        <v>5954</v>
      </c>
      <c r="D2287" s="6" t="s">
        <v>5955</v>
      </c>
      <c r="E2287" s="6">
        <v>3050</v>
      </c>
      <c r="F2287" s="6">
        <v>7661</v>
      </c>
      <c r="G2287" s="6">
        <v>2175</v>
      </c>
      <c r="H2287" s="6">
        <v>33600</v>
      </c>
      <c r="I2287" s="6"/>
      <c r="J2287" s="6"/>
      <c r="K2287" s="6"/>
      <c r="L2287" s="6"/>
      <c r="M2287" s="6"/>
      <c r="N2287" s="6"/>
      <c r="O2287" s="6"/>
      <c r="P2287" s="6" t="s">
        <v>18</v>
      </c>
      <c r="Q2287" s="7" t="s">
        <v>5956</v>
      </c>
      <c r="R2287" s="6" t="s">
        <v>20</v>
      </c>
    </row>
    <row r="2288" spans="1:18">
      <c r="A2288">
        <v>2281</v>
      </c>
      <c r="C2288" t="s">
        <v>5957</v>
      </c>
      <c r="D2288" t="s">
        <v>5958</v>
      </c>
      <c r="E2288">
        <v>5897</v>
      </c>
      <c r="F2288">
        <v>12600</v>
      </c>
      <c r="G2288">
        <v>1968</v>
      </c>
      <c r="H2288">
        <v>77700</v>
      </c>
      <c r="P2288" t="s">
        <v>18</v>
      </c>
      <c r="Q2288" s="1" t="s">
        <v>5959</v>
      </c>
      <c r="R2288" t="s">
        <v>20</v>
      </c>
    </row>
    <row r="2289" spans="1:18">
      <c r="A2289" s="6">
        <v>2282</v>
      </c>
      <c r="B2289" s="6"/>
      <c r="C2289" s="6" t="s">
        <v>5960</v>
      </c>
      <c r="D2289" s="6" t="s">
        <v>5960</v>
      </c>
      <c r="E2289" s="6">
        <v>486</v>
      </c>
      <c r="F2289" s="6">
        <v>132</v>
      </c>
      <c r="G2289" s="6"/>
      <c r="H2289" s="6"/>
      <c r="I2289" s="6"/>
      <c r="J2289" s="6"/>
      <c r="K2289" s="6"/>
      <c r="L2289" s="6"/>
      <c r="M2289" s="6"/>
      <c r="N2289" s="6"/>
      <c r="O2289" s="6"/>
      <c r="P2289" s="6" t="s">
        <v>18</v>
      </c>
      <c r="Q2289" s="6"/>
      <c r="R2289" s="6" t="s">
        <v>20</v>
      </c>
    </row>
    <row r="2290" spans="1:18">
      <c r="A2290">
        <v>2283</v>
      </c>
      <c r="C2290" t="s">
        <v>5961</v>
      </c>
      <c r="D2290" t="s">
        <v>5961</v>
      </c>
      <c r="E2290">
        <v>10000</v>
      </c>
      <c r="F2290">
        <v>446</v>
      </c>
      <c r="G2290">
        <v>147</v>
      </c>
      <c r="H2290">
        <v>3284</v>
      </c>
      <c r="P2290" t="s">
        <v>18</v>
      </c>
      <c r="R2290" t="s">
        <v>20</v>
      </c>
    </row>
    <row r="2291" spans="1:18">
      <c r="A2291" s="6">
        <v>2284</v>
      </c>
      <c r="B2291" s="6"/>
      <c r="C2291" s="6" t="s">
        <v>5962</v>
      </c>
      <c r="D2291" s="6" t="s">
        <v>5963</v>
      </c>
      <c r="E2291" s="6">
        <v>7605</v>
      </c>
      <c r="F2291" s="6">
        <v>3702</v>
      </c>
      <c r="G2291" s="6">
        <v>36</v>
      </c>
      <c r="H2291" s="6">
        <v>2214</v>
      </c>
      <c r="I2291" s="6"/>
      <c r="J2291" s="6"/>
      <c r="K2291" s="6"/>
      <c r="L2291" s="6"/>
      <c r="M2291" s="6"/>
      <c r="N2291" s="6"/>
      <c r="O2291" s="6"/>
      <c r="P2291" s="6" t="s">
        <v>18</v>
      </c>
      <c r="Q2291" s="7" t="s">
        <v>5964</v>
      </c>
      <c r="R2291" s="6" t="s">
        <v>20</v>
      </c>
    </row>
    <row r="2292" spans="1:18">
      <c r="A2292">
        <v>2285</v>
      </c>
      <c r="C2292" t="s">
        <v>5965</v>
      </c>
      <c r="D2292" t="s">
        <v>5966</v>
      </c>
      <c r="E2292">
        <v>7725</v>
      </c>
      <c r="F2292">
        <v>7281</v>
      </c>
      <c r="G2292">
        <v>53</v>
      </c>
      <c r="H2292">
        <v>2845</v>
      </c>
      <c r="P2292" t="s">
        <v>18</v>
      </c>
      <c r="Q2292" s="1" t="s">
        <v>5967</v>
      </c>
      <c r="R2292" t="s">
        <v>20</v>
      </c>
    </row>
    <row r="2293" spans="1:18">
      <c r="A2293" s="6">
        <v>2286</v>
      </c>
      <c r="B2293" s="6"/>
      <c r="C2293" s="6" t="s">
        <v>5968</v>
      </c>
      <c r="D2293" s="6" t="s">
        <v>5969</v>
      </c>
      <c r="E2293" s="6">
        <v>9088</v>
      </c>
      <c r="F2293" s="6">
        <v>12900</v>
      </c>
      <c r="G2293" s="6">
        <v>273</v>
      </c>
      <c r="H2293" s="6">
        <v>23100</v>
      </c>
      <c r="I2293" s="6"/>
      <c r="J2293" s="6"/>
      <c r="K2293" s="6"/>
      <c r="L2293" s="6"/>
      <c r="M2293" s="6"/>
      <c r="N2293" s="6"/>
      <c r="O2293" s="6"/>
      <c r="P2293" s="6" t="s">
        <v>18</v>
      </c>
      <c r="Q2293" s="7" t="s">
        <v>5970</v>
      </c>
      <c r="R2293" s="6" t="s">
        <v>20</v>
      </c>
    </row>
    <row r="2294" spans="1:18">
      <c r="A2294">
        <v>2287</v>
      </c>
      <c r="C2294" t="s">
        <v>5971</v>
      </c>
      <c r="D2294" t="s">
        <v>5972</v>
      </c>
      <c r="E2294">
        <v>1882</v>
      </c>
      <c r="F2294">
        <v>389</v>
      </c>
      <c r="P2294" t="s">
        <v>40</v>
      </c>
      <c r="R2294" t="s">
        <v>20</v>
      </c>
    </row>
    <row r="2295" spans="1:18">
      <c r="A2295" s="6">
        <v>2288</v>
      </c>
      <c r="B2295" s="6"/>
      <c r="C2295" s="6" t="s">
        <v>863</v>
      </c>
      <c r="D2295" s="6" t="s">
        <v>5973</v>
      </c>
      <c r="E2295" s="6">
        <v>8551</v>
      </c>
      <c r="F2295" s="6">
        <v>6751</v>
      </c>
      <c r="G2295" s="6">
        <v>177</v>
      </c>
      <c r="H2295" s="6">
        <v>9977</v>
      </c>
      <c r="I2295" s="6"/>
      <c r="J2295" s="6"/>
      <c r="K2295" s="6"/>
      <c r="L2295" s="6"/>
      <c r="M2295" s="6"/>
      <c r="N2295" s="6"/>
      <c r="O2295" s="6"/>
      <c r="P2295" s="6" t="s">
        <v>18</v>
      </c>
      <c r="Q2295" s="6" t="s">
        <v>5974</v>
      </c>
      <c r="R2295" s="6" t="s">
        <v>20</v>
      </c>
    </row>
    <row r="2296" spans="1:18">
      <c r="A2296">
        <v>2289</v>
      </c>
      <c r="C2296" t="s">
        <v>5975</v>
      </c>
      <c r="D2296" t="s">
        <v>5976</v>
      </c>
      <c r="E2296">
        <v>3775</v>
      </c>
      <c r="F2296">
        <v>4601</v>
      </c>
      <c r="P2296" t="s">
        <v>18</v>
      </c>
      <c r="Q2296" s="1" t="s">
        <v>5977</v>
      </c>
      <c r="R2296" t="s">
        <v>20</v>
      </c>
    </row>
    <row r="2297" spans="1:18">
      <c r="A2297" s="6">
        <v>2290</v>
      </c>
      <c r="B2297" s="6"/>
      <c r="C2297" s="6" t="s">
        <v>5978</v>
      </c>
      <c r="D2297" s="6" t="s">
        <v>5979</v>
      </c>
      <c r="E2297" s="6">
        <v>2407</v>
      </c>
      <c r="F2297" s="6">
        <v>5822</v>
      </c>
      <c r="G2297" s="6">
        <v>160</v>
      </c>
      <c r="H2297" s="6">
        <v>25900</v>
      </c>
      <c r="I2297" s="6"/>
      <c r="J2297" s="6"/>
      <c r="K2297" s="6"/>
      <c r="L2297" s="6"/>
      <c r="M2297" s="6"/>
      <c r="N2297" s="6"/>
      <c r="O2297" s="6"/>
      <c r="P2297" s="6" t="s">
        <v>18</v>
      </c>
      <c r="Q2297" s="6" t="s">
        <v>5980</v>
      </c>
      <c r="R2297" s="6" t="s">
        <v>20</v>
      </c>
    </row>
    <row r="2298" spans="1:18">
      <c r="A2298">
        <v>2291</v>
      </c>
      <c r="C2298" t="s">
        <v>5981</v>
      </c>
      <c r="D2298" t="s">
        <v>5982</v>
      </c>
      <c r="E2298">
        <v>7727</v>
      </c>
      <c r="F2298">
        <v>3615</v>
      </c>
      <c r="G2298">
        <v>231</v>
      </c>
      <c r="H2298">
        <v>3522</v>
      </c>
      <c r="P2298" t="s">
        <v>40</v>
      </c>
      <c r="R2298" t="s">
        <v>20</v>
      </c>
    </row>
    <row r="2299" spans="1:18">
      <c r="A2299" s="6">
        <v>2292</v>
      </c>
      <c r="B2299" s="6"/>
      <c r="C2299" s="6" t="s">
        <v>5983</v>
      </c>
      <c r="D2299" s="6" t="s">
        <v>5984</v>
      </c>
      <c r="E2299" s="6">
        <v>2724</v>
      </c>
      <c r="F2299" s="6">
        <v>614</v>
      </c>
      <c r="G2299" s="6">
        <v>12</v>
      </c>
      <c r="H2299" s="6">
        <v>1111</v>
      </c>
      <c r="I2299" s="6"/>
      <c r="J2299" s="6"/>
      <c r="K2299" s="6"/>
      <c r="L2299" s="6"/>
      <c r="M2299" s="6"/>
      <c r="N2299" s="6"/>
      <c r="O2299" s="6"/>
      <c r="P2299" s="6" t="s">
        <v>40</v>
      </c>
      <c r="Q2299" s="6"/>
      <c r="R2299" s="6" t="s">
        <v>20</v>
      </c>
    </row>
    <row r="2300" spans="1:18">
      <c r="A2300">
        <v>2293</v>
      </c>
      <c r="C2300" t="s">
        <v>5985</v>
      </c>
      <c r="D2300" t="s">
        <v>5986</v>
      </c>
      <c r="E2300">
        <v>8003</v>
      </c>
      <c r="F2300">
        <v>6106</v>
      </c>
      <c r="G2300">
        <v>24</v>
      </c>
      <c r="H2300">
        <v>21500</v>
      </c>
      <c r="P2300" t="s">
        <v>18</v>
      </c>
      <c r="Q2300" t="s">
        <v>5987</v>
      </c>
      <c r="R2300" t="s">
        <v>20</v>
      </c>
    </row>
    <row r="2301" spans="1:18">
      <c r="A2301" s="6">
        <v>2294</v>
      </c>
      <c r="B2301" s="6"/>
      <c r="C2301" s="6" t="s">
        <v>5988</v>
      </c>
      <c r="D2301" s="6" t="s">
        <v>5989</v>
      </c>
      <c r="E2301" s="6">
        <v>3522</v>
      </c>
      <c r="F2301" s="6">
        <v>2424</v>
      </c>
      <c r="G2301" s="6">
        <v>82</v>
      </c>
      <c r="H2301" s="6">
        <v>818</v>
      </c>
      <c r="I2301" s="6"/>
      <c r="J2301" s="6"/>
      <c r="K2301" s="6"/>
      <c r="L2301" s="6"/>
      <c r="M2301" s="6"/>
      <c r="N2301" s="6"/>
      <c r="O2301" s="6"/>
      <c r="P2301" s="6" t="s">
        <v>18</v>
      </c>
      <c r="Q2301" s="6"/>
      <c r="R2301" s="6" t="s">
        <v>20</v>
      </c>
    </row>
    <row r="2302" spans="1:18">
      <c r="A2302">
        <v>2295</v>
      </c>
      <c r="C2302" t="s">
        <v>5990</v>
      </c>
      <c r="D2302" t="s">
        <v>5991</v>
      </c>
      <c r="E2302">
        <v>266</v>
      </c>
      <c r="F2302">
        <v>535</v>
      </c>
      <c r="G2302">
        <v>1</v>
      </c>
      <c r="H2302">
        <v>71</v>
      </c>
      <c r="P2302" t="s">
        <v>18</v>
      </c>
      <c r="Q2302" t="s">
        <v>5992</v>
      </c>
      <c r="R2302" t="s">
        <v>20</v>
      </c>
    </row>
    <row r="2303" spans="1:18">
      <c r="A2303" s="6">
        <v>2296</v>
      </c>
      <c r="B2303" s="6"/>
      <c r="C2303" s="6" t="s">
        <v>5993</v>
      </c>
      <c r="D2303" s="6" t="s">
        <v>5994</v>
      </c>
      <c r="E2303" s="6">
        <v>1170</v>
      </c>
      <c r="F2303" s="6">
        <v>362</v>
      </c>
      <c r="G2303" s="6"/>
      <c r="H2303" s="6">
        <v>7</v>
      </c>
      <c r="I2303" s="6"/>
      <c r="J2303" s="6"/>
      <c r="K2303" s="6"/>
      <c r="L2303" s="6"/>
      <c r="M2303" s="6"/>
      <c r="N2303" s="6"/>
      <c r="O2303" s="6"/>
      <c r="P2303" s="6" t="s">
        <v>40</v>
      </c>
      <c r="Q2303" s="6"/>
      <c r="R2303" s="6" t="s">
        <v>20</v>
      </c>
    </row>
    <row r="2304" spans="1:18">
      <c r="A2304">
        <v>2297</v>
      </c>
      <c r="C2304" t="s">
        <v>5995</v>
      </c>
      <c r="D2304" t="s">
        <v>5996</v>
      </c>
      <c r="E2304">
        <v>3941</v>
      </c>
      <c r="F2304">
        <v>3912</v>
      </c>
      <c r="P2304" t="s">
        <v>40</v>
      </c>
      <c r="R2304" t="s">
        <v>20</v>
      </c>
    </row>
    <row r="2305" spans="1:18">
      <c r="A2305" s="6">
        <v>2298</v>
      </c>
      <c r="B2305" s="6"/>
      <c r="C2305" s="6" t="s">
        <v>5997</v>
      </c>
      <c r="D2305" s="6" t="s">
        <v>5998</v>
      </c>
      <c r="E2305" s="6">
        <v>1215</v>
      </c>
      <c r="F2305" s="6">
        <v>454</v>
      </c>
      <c r="G2305" s="6">
        <v>12</v>
      </c>
      <c r="H2305" s="6">
        <v>105</v>
      </c>
      <c r="I2305" s="6"/>
      <c r="J2305" s="6"/>
      <c r="K2305" s="6"/>
      <c r="L2305" s="6"/>
      <c r="M2305" s="6"/>
      <c r="N2305" s="6"/>
      <c r="O2305" s="6"/>
      <c r="P2305" s="6" t="s">
        <v>18</v>
      </c>
      <c r="Q2305" s="6" t="s">
        <v>5999</v>
      </c>
      <c r="R2305" s="6" t="s">
        <v>20</v>
      </c>
    </row>
    <row r="2306" spans="1:18">
      <c r="A2306">
        <v>2299</v>
      </c>
      <c r="C2306" t="s">
        <v>6000</v>
      </c>
      <c r="D2306" t="s">
        <v>6001</v>
      </c>
      <c r="E2306">
        <v>3394</v>
      </c>
      <c r="F2306">
        <v>1813</v>
      </c>
      <c r="G2306">
        <v>15</v>
      </c>
      <c r="H2306">
        <v>335</v>
      </c>
      <c r="P2306" t="s">
        <v>40</v>
      </c>
      <c r="R2306" t="s">
        <v>20</v>
      </c>
    </row>
    <row r="2307" spans="1:18">
      <c r="A2307" s="6">
        <v>2300</v>
      </c>
      <c r="B2307" s="6"/>
      <c r="C2307" s="6" t="s">
        <v>6002</v>
      </c>
      <c r="D2307" s="6" t="s">
        <v>6003</v>
      </c>
      <c r="E2307" s="6">
        <v>3842</v>
      </c>
      <c r="F2307" s="6">
        <v>2798</v>
      </c>
      <c r="G2307" s="6">
        <v>67</v>
      </c>
      <c r="H2307" s="6">
        <v>4543</v>
      </c>
      <c r="I2307" s="6"/>
      <c r="J2307" s="6"/>
      <c r="K2307" s="6"/>
      <c r="L2307" s="6"/>
      <c r="M2307" s="6"/>
      <c r="N2307" s="6"/>
      <c r="O2307" s="6"/>
      <c r="P2307" s="6" t="s">
        <v>18</v>
      </c>
      <c r="Q2307" s="6"/>
      <c r="R2307" s="6" t="s">
        <v>20</v>
      </c>
    </row>
    <row r="2308" spans="1:18">
      <c r="A2308">
        <v>2301</v>
      </c>
      <c r="C2308" t="s">
        <v>6004</v>
      </c>
      <c r="D2308" t="s">
        <v>6005</v>
      </c>
      <c r="E2308">
        <v>7284</v>
      </c>
      <c r="F2308">
        <v>8562</v>
      </c>
      <c r="G2308">
        <v>486</v>
      </c>
      <c r="H2308">
        <v>62900</v>
      </c>
      <c r="P2308" t="s">
        <v>18</v>
      </c>
      <c r="Q2308" t="s">
        <v>6006</v>
      </c>
      <c r="R2308" t="s">
        <v>20</v>
      </c>
    </row>
    <row r="2309" spans="1:18">
      <c r="A2309" s="6">
        <v>2302</v>
      </c>
      <c r="B2309" s="6"/>
      <c r="C2309" s="6" t="s">
        <v>6007</v>
      </c>
      <c r="D2309" s="6" t="s">
        <v>6008</v>
      </c>
      <c r="E2309" s="6">
        <v>4459</v>
      </c>
      <c r="F2309" s="6">
        <v>2743</v>
      </c>
      <c r="G2309" s="6">
        <v>92</v>
      </c>
      <c r="H2309" s="6">
        <v>1957</v>
      </c>
      <c r="I2309" s="6"/>
      <c r="J2309" s="6"/>
      <c r="K2309" s="6"/>
      <c r="L2309" s="6"/>
      <c r="M2309" s="6"/>
      <c r="N2309" s="6"/>
      <c r="O2309" s="6"/>
      <c r="P2309" s="6" t="s">
        <v>18</v>
      </c>
      <c r="Q2309" s="6" t="s">
        <v>6009</v>
      </c>
      <c r="R2309" s="6" t="s">
        <v>20</v>
      </c>
    </row>
    <row r="2310" spans="1:18">
      <c r="A2310">
        <v>2303</v>
      </c>
      <c r="C2310" t="s">
        <v>6010</v>
      </c>
      <c r="D2310" t="s">
        <v>6010</v>
      </c>
      <c r="E2310">
        <v>2628</v>
      </c>
      <c r="F2310">
        <v>815</v>
      </c>
      <c r="G2310">
        <v>12</v>
      </c>
      <c r="H2310">
        <v>218</v>
      </c>
      <c r="P2310" t="s">
        <v>18</v>
      </c>
      <c r="Q2310" t="s">
        <v>6011</v>
      </c>
      <c r="R2310" t="s">
        <v>20</v>
      </c>
    </row>
    <row r="2311" spans="1:18">
      <c r="A2311" s="6">
        <v>2304</v>
      </c>
      <c r="B2311" s="6"/>
      <c r="C2311" s="6" t="s">
        <v>6012</v>
      </c>
      <c r="D2311" s="6" t="s">
        <v>6013</v>
      </c>
      <c r="E2311" s="6">
        <v>1113</v>
      </c>
      <c r="F2311" s="6">
        <v>1185</v>
      </c>
      <c r="G2311" s="6">
        <v>36</v>
      </c>
      <c r="H2311" s="6">
        <v>950</v>
      </c>
      <c r="I2311" s="6"/>
      <c r="J2311" s="6"/>
      <c r="K2311" s="6"/>
      <c r="L2311" s="6"/>
      <c r="M2311" s="6"/>
      <c r="N2311" s="6"/>
      <c r="O2311" s="6"/>
      <c r="P2311" s="6" t="s">
        <v>18</v>
      </c>
      <c r="Q2311" s="6" t="s">
        <v>6014</v>
      </c>
      <c r="R2311" s="6" t="s">
        <v>20</v>
      </c>
    </row>
    <row r="2312" spans="1:18">
      <c r="A2312">
        <v>2305</v>
      </c>
      <c r="C2312" t="s">
        <v>6015</v>
      </c>
      <c r="D2312" t="s">
        <v>6016</v>
      </c>
      <c r="E2312">
        <v>931</v>
      </c>
      <c r="F2312">
        <v>460</v>
      </c>
      <c r="G2312">
        <v>4</v>
      </c>
      <c r="H2312">
        <v>27</v>
      </c>
      <c r="P2312" t="s">
        <v>18</v>
      </c>
      <c r="Q2312" t="s">
        <v>6017</v>
      </c>
      <c r="R2312" t="s">
        <v>20</v>
      </c>
    </row>
    <row r="2313" spans="1:18">
      <c r="A2313" s="6">
        <v>2306</v>
      </c>
      <c r="B2313" s="6"/>
      <c r="C2313" s="6" t="s">
        <v>6018</v>
      </c>
      <c r="D2313" s="6" t="s">
        <v>6019</v>
      </c>
      <c r="E2313" s="6">
        <v>620</v>
      </c>
      <c r="F2313" s="6">
        <v>357</v>
      </c>
      <c r="G2313" s="6">
        <v>2</v>
      </c>
      <c r="H2313" s="6">
        <v>2</v>
      </c>
      <c r="I2313" s="6"/>
      <c r="J2313" s="6"/>
      <c r="K2313" s="6"/>
      <c r="L2313" s="6"/>
      <c r="M2313" s="6"/>
      <c r="N2313" s="6"/>
      <c r="O2313" s="6"/>
      <c r="P2313" s="6" t="s">
        <v>18</v>
      </c>
      <c r="Q2313" s="6" t="s">
        <v>6020</v>
      </c>
      <c r="R2313" s="6" t="s">
        <v>20</v>
      </c>
    </row>
    <row r="2314" spans="1:18">
      <c r="A2314">
        <v>2307</v>
      </c>
      <c r="C2314" t="s">
        <v>6021</v>
      </c>
      <c r="D2314" t="s">
        <v>6022</v>
      </c>
      <c r="E2314">
        <v>2107</v>
      </c>
      <c r="F2314">
        <v>1139</v>
      </c>
      <c r="G2314">
        <v>16</v>
      </c>
      <c r="H2314">
        <v>359</v>
      </c>
      <c r="P2314" t="s">
        <v>18</v>
      </c>
      <c r="Q2314" s="1" t="s">
        <v>6023</v>
      </c>
      <c r="R2314" t="s">
        <v>20</v>
      </c>
    </row>
    <row r="2315" spans="1:18">
      <c r="A2315" s="6">
        <v>2308</v>
      </c>
      <c r="B2315" s="6"/>
      <c r="C2315" s="6" t="s">
        <v>6024</v>
      </c>
      <c r="D2315" s="6" t="s">
        <v>6025</v>
      </c>
      <c r="E2315" s="6">
        <v>5114</v>
      </c>
      <c r="F2315" s="6">
        <v>5019</v>
      </c>
      <c r="G2315" s="6">
        <v>1491</v>
      </c>
      <c r="H2315" s="6">
        <v>18100</v>
      </c>
      <c r="I2315" s="6"/>
      <c r="J2315" s="6"/>
      <c r="K2315" s="6"/>
      <c r="L2315" s="6"/>
      <c r="M2315" s="6"/>
      <c r="N2315" s="6"/>
      <c r="O2315" s="6"/>
      <c r="P2315" s="6" t="s">
        <v>18</v>
      </c>
      <c r="Q2315" s="7" t="s">
        <v>6026</v>
      </c>
      <c r="R2315" s="6" t="s">
        <v>20</v>
      </c>
    </row>
    <row r="2316" spans="1:18">
      <c r="A2316">
        <v>2309</v>
      </c>
      <c r="C2316" t="s">
        <v>6027</v>
      </c>
      <c r="D2316" t="s">
        <v>6028</v>
      </c>
      <c r="E2316">
        <v>2903</v>
      </c>
      <c r="F2316">
        <v>2718</v>
      </c>
      <c r="G2316">
        <v>30</v>
      </c>
      <c r="H2316">
        <v>174900</v>
      </c>
      <c r="P2316" t="s">
        <v>18</v>
      </c>
      <c r="Q2316" t="s">
        <v>6029</v>
      </c>
      <c r="R2316" t="s">
        <v>20</v>
      </c>
    </row>
    <row r="2317" spans="1:18">
      <c r="A2317" s="6">
        <v>2310</v>
      </c>
      <c r="B2317" s="6"/>
      <c r="C2317" s="6" t="s">
        <v>6030</v>
      </c>
      <c r="D2317" s="6" t="s">
        <v>6031</v>
      </c>
      <c r="E2317" s="6">
        <v>2851</v>
      </c>
      <c r="F2317" s="6">
        <v>3919</v>
      </c>
      <c r="G2317" s="6">
        <v>1208</v>
      </c>
      <c r="H2317" s="6">
        <v>20800</v>
      </c>
      <c r="I2317" s="6"/>
      <c r="J2317" s="6"/>
      <c r="K2317" s="6"/>
      <c r="L2317" s="6"/>
      <c r="M2317" s="6"/>
      <c r="N2317" s="6"/>
      <c r="O2317" s="6"/>
      <c r="P2317" s="6" t="s">
        <v>18</v>
      </c>
      <c r="Q2317" s="7" t="s">
        <v>6032</v>
      </c>
      <c r="R2317" s="6" t="s">
        <v>20</v>
      </c>
    </row>
    <row r="2318" spans="1:18">
      <c r="A2318">
        <v>2311</v>
      </c>
      <c r="C2318" t="s">
        <v>6033</v>
      </c>
      <c r="D2318" t="s">
        <v>6034</v>
      </c>
      <c r="E2318">
        <v>2714</v>
      </c>
      <c r="F2318">
        <v>2305</v>
      </c>
      <c r="G2318">
        <v>80</v>
      </c>
      <c r="H2318">
        <v>1879</v>
      </c>
      <c r="P2318" t="s">
        <v>18</v>
      </c>
      <c r="Q2318" t="s">
        <v>6035</v>
      </c>
      <c r="R2318" t="s">
        <v>20</v>
      </c>
    </row>
    <row r="2319" spans="1:18">
      <c r="A2319" s="6">
        <v>2312</v>
      </c>
      <c r="B2319" s="6"/>
      <c r="C2319" s="6" t="s">
        <v>3297</v>
      </c>
      <c r="D2319" s="6" t="s">
        <v>6036</v>
      </c>
      <c r="E2319" s="6">
        <v>1122</v>
      </c>
      <c r="F2319" s="6">
        <v>3219</v>
      </c>
      <c r="G2319" s="6">
        <v>4</v>
      </c>
      <c r="H2319" s="6">
        <v>299</v>
      </c>
      <c r="I2319" s="6"/>
      <c r="J2319" s="6"/>
      <c r="K2319" s="6"/>
      <c r="L2319" s="6"/>
      <c r="M2319" s="6"/>
      <c r="N2319" s="6"/>
      <c r="O2319" s="6"/>
      <c r="P2319" s="6" t="s">
        <v>18</v>
      </c>
      <c r="Q2319" s="6" t="s">
        <v>6037</v>
      </c>
      <c r="R2319" s="6" t="s">
        <v>20</v>
      </c>
    </row>
    <row r="2320" spans="1:18">
      <c r="A2320">
        <v>2313</v>
      </c>
      <c r="C2320" t="s">
        <v>6038</v>
      </c>
      <c r="D2320" t="s">
        <v>6039</v>
      </c>
      <c r="E2320">
        <v>6599</v>
      </c>
      <c r="F2320">
        <v>2809</v>
      </c>
      <c r="G2320">
        <v>82</v>
      </c>
      <c r="H2320">
        <v>9628</v>
      </c>
      <c r="P2320" t="s">
        <v>18</v>
      </c>
      <c r="Q2320" s="1" t="s">
        <v>6040</v>
      </c>
      <c r="R2320" t="s">
        <v>20</v>
      </c>
    </row>
    <row r="2321" spans="1:18">
      <c r="A2321" s="6">
        <v>2314</v>
      </c>
      <c r="B2321" s="6"/>
      <c r="C2321" s="6" t="s">
        <v>6041</v>
      </c>
      <c r="D2321" s="6" t="s">
        <v>6042</v>
      </c>
      <c r="E2321" s="6">
        <v>1974</v>
      </c>
      <c r="F2321" s="6">
        <v>2850</v>
      </c>
      <c r="G2321" s="6">
        <v>4</v>
      </c>
      <c r="H2321" s="6">
        <v>511</v>
      </c>
      <c r="I2321" s="6"/>
      <c r="J2321" s="6"/>
      <c r="K2321" s="6"/>
      <c r="L2321" s="6"/>
      <c r="M2321" s="6"/>
      <c r="N2321" s="6"/>
      <c r="O2321" s="6"/>
      <c r="P2321" s="6" t="s">
        <v>18</v>
      </c>
      <c r="Q2321" s="7" t="s">
        <v>6043</v>
      </c>
      <c r="R2321" s="6" t="s">
        <v>20</v>
      </c>
    </row>
    <row r="2322" spans="1:18">
      <c r="A2322">
        <v>2315</v>
      </c>
      <c r="C2322" t="s">
        <v>6044</v>
      </c>
      <c r="D2322" t="s">
        <v>6045</v>
      </c>
      <c r="E2322">
        <v>4629</v>
      </c>
      <c r="F2322">
        <v>2747</v>
      </c>
      <c r="G2322">
        <v>2</v>
      </c>
      <c r="H2322">
        <v>56</v>
      </c>
      <c r="P2322" t="s">
        <v>18</v>
      </c>
      <c r="R2322" t="s">
        <v>20</v>
      </c>
    </row>
    <row r="2323" spans="1:18">
      <c r="A2323" s="6">
        <v>2316</v>
      </c>
      <c r="B2323" s="6"/>
      <c r="C2323" s="6" t="s">
        <v>6046</v>
      </c>
      <c r="D2323" s="6" t="s">
        <v>6047</v>
      </c>
      <c r="E2323" s="6">
        <v>4028</v>
      </c>
      <c r="F2323" s="6">
        <v>2140</v>
      </c>
      <c r="G2323" s="6">
        <v>1</v>
      </c>
      <c r="H2323" s="6">
        <v>82</v>
      </c>
      <c r="I2323" s="6"/>
      <c r="J2323" s="6"/>
      <c r="K2323" s="6"/>
      <c r="L2323" s="6"/>
      <c r="M2323" s="6"/>
      <c r="N2323" s="6"/>
      <c r="O2323" s="6"/>
      <c r="P2323" s="6" t="s">
        <v>18</v>
      </c>
      <c r="Q2323" s="6"/>
      <c r="R2323" s="6" t="s">
        <v>20</v>
      </c>
    </row>
    <row r="2324" spans="1:18">
      <c r="A2324">
        <v>2317</v>
      </c>
      <c r="C2324" t="s">
        <v>6048</v>
      </c>
      <c r="D2324" t="s">
        <v>6049</v>
      </c>
      <c r="E2324">
        <v>5841</v>
      </c>
      <c r="F2324">
        <v>5397</v>
      </c>
      <c r="G2324">
        <v>297</v>
      </c>
      <c r="H2324">
        <v>9665</v>
      </c>
      <c r="P2324" t="s">
        <v>40</v>
      </c>
      <c r="R2324" t="s">
        <v>20</v>
      </c>
    </row>
    <row r="2325" spans="1:18">
      <c r="A2325" s="6">
        <v>2318</v>
      </c>
      <c r="B2325" s="6"/>
      <c r="C2325" s="6" t="s">
        <v>6050</v>
      </c>
      <c r="D2325" s="6" t="s">
        <v>6051</v>
      </c>
      <c r="E2325" s="6">
        <v>2667</v>
      </c>
      <c r="F2325" s="6">
        <v>4150</v>
      </c>
      <c r="G2325" s="6">
        <v>538</v>
      </c>
      <c r="H2325" s="6">
        <v>48700</v>
      </c>
      <c r="I2325" s="6"/>
      <c r="J2325" s="6"/>
      <c r="K2325" s="6"/>
      <c r="L2325" s="6"/>
      <c r="M2325" s="6"/>
      <c r="N2325" s="6"/>
      <c r="O2325" s="6"/>
      <c r="P2325" s="6" t="s">
        <v>18</v>
      </c>
      <c r="Q2325" s="7" t="s">
        <v>6052</v>
      </c>
      <c r="R2325" s="6" t="s">
        <v>20</v>
      </c>
    </row>
    <row r="2326" spans="1:18">
      <c r="A2326">
        <v>2319</v>
      </c>
      <c r="C2326" t="s">
        <v>6053</v>
      </c>
      <c r="D2326" t="s">
        <v>6054</v>
      </c>
      <c r="E2326">
        <v>3936</v>
      </c>
      <c r="F2326">
        <v>3863</v>
      </c>
      <c r="G2326">
        <v>19</v>
      </c>
      <c r="H2326">
        <v>1174</v>
      </c>
      <c r="P2326" t="s">
        <v>18</v>
      </c>
      <c r="Q2326" t="s">
        <v>6055</v>
      </c>
      <c r="R2326" t="s">
        <v>20</v>
      </c>
    </row>
    <row r="2327" spans="1:18">
      <c r="A2327" s="6">
        <v>2320</v>
      </c>
      <c r="B2327" s="6"/>
      <c r="C2327" s="6" t="s">
        <v>6056</v>
      </c>
      <c r="D2327" s="6" t="s">
        <v>6056</v>
      </c>
      <c r="E2327" s="6">
        <v>10000</v>
      </c>
      <c r="F2327" s="6">
        <v>27200</v>
      </c>
      <c r="G2327" s="6">
        <v>1958</v>
      </c>
      <c r="H2327" s="6">
        <v>211300</v>
      </c>
      <c r="I2327" s="6"/>
      <c r="J2327" s="6"/>
      <c r="K2327" s="6"/>
      <c r="L2327" s="6"/>
      <c r="M2327" s="6"/>
      <c r="N2327" s="6"/>
      <c r="O2327" s="6"/>
      <c r="P2327" s="6" t="s">
        <v>18</v>
      </c>
      <c r="Q2327" s="7" t="s">
        <v>6057</v>
      </c>
      <c r="R2327" s="6" t="s">
        <v>20</v>
      </c>
    </row>
    <row r="2328" spans="1:18">
      <c r="A2328">
        <v>2321</v>
      </c>
      <c r="C2328" t="s">
        <v>6058</v>
      </c>
      <c r="D2328" t="s">
        <v>6059</v>
      </c>
      <c r="E2328">
        <v>2876</v>
      </c>
      <c r="F2328">
        <v>1717</v>
      </c>
      <c r="G2328">
        <v>1</v>
      </c>
      <c r="H2328">
        <v>59</v>
      </c>
      <c r="P2328" t="s">
        <v>18</v>
      </c>
      <c r="R2328" t="s">
        <v>20</v>
      </c>
    </row>
    <row r="2329" spans="1:18">
      <c r="A2329" s="6">
        <v>2322</v>
      </c>
      <c r="B2329" s="6"/>
      <c r="C2329" s="6" t="s">
        <v>6060</v>
      </c>
      <c r="D2329" s="6" t="s">
        <v>6061</v>
      </c>
      <c r="E2329" s="6">
        <v>2161</v>
      </c>
      <c r="F2329" s="6">
        <v>2436</v>
      </c>
      <c r="G2329" s="6">
        <v>108</v>
      </c>
      <c r="H2329" s="6">
        <v>43700</v>
      </c>
      <c r="I2329" s="6"/>
      <c r="J2329" s="6"/>
      <c r="K2329" s="6"/>
      <c r="L2329" s="6"/>
      <c r="M2329" s="6"/>
      <c r="N2329" s="6"/>
      <c r="O2329" s="6"/>
      <c r="P2329" s="6" t="s">
        <v>18</v>
      </c>
      <c r="Q2329" s="6" t="s">
        <v>6062</v>
      </c>
      <c r="R2329" s="6" t="s">
        <v>20</v>
      </c>
    </row>
    <row r="2330" spans="1:18">
      <c r="A2330">
        <v>2323</v>
      </c>
      <c r="C2330" t="s">
        <v>6063</v>
      </c>
      <c r="D2330" t="s">
        <v>6063</v>
      </c>
      <c r="E2330">
        <v>9771</v>
      </c>
      <c r="F2330">
        <v>12500</v>
      </c>
      <c r="H2330">
        <v>1</v>
      </c>
      <c r="P2330" t="s">
        <v>18</v>
      </c>
      <c r="Q2330" t="s">
        <v>6064</v>
      </c>
      <c r="R2330" t="s">
        <v>20</v>
      </c>
    </row>
    <row r="2331" spans="1:18">
      <c r="A2331" s="6">
        <v>2324</v>
      </c>
      <c r="B2331" s="6"/>
      <c r="C2331" s="6" t="s">
        <v>3842</v>
      </c>
      <c r="D2331" s="6" t="s">
        <v>6065</v>
      </c>
      <c r="E2331" s="6">
        <v>5486</v>
      </c>
      <c r="F2331" s="6">
        <v>4860</v>
      </c>
      <c r="G2331" s="6">
        <v>107</v>
      </c>
      <c r="H2331" s="6">
        <v>14400</v>
      </c>
      <c r="I2331" s="6"/>
      <c r="J2331" s="6"/>
      <c r="K2331" s="6"/>
      <c r="L2331" s="6"/>
      <c r="M2331" s="6"/>
      <c r="N2331" s="6"/>
      <c r="O2331" s="6"/>
      <c r="P2331" s="6" t="s">
        <v>18</v>
      </c>
      <c r="Q2331" s="6" t="s">
        <v>6066</v>
      </c>
      <c r="R2331" s="6" t="s">
        <v>20</v>
      </c>
    </row>
    <row r="2332" spans="1:18">
      <c r="A2332">
        <v>2325</v>
      </c>
      <c r="C2332" t="s">
        <v>817</v>
      </c>
      <c r="D2332" t="s">
        <v>6067</v>
      </c>
      <c r="E2332">
        <v>1394</v>
      </c>
      <c r="F2332">
        <v>1418</v>
      </c>
      <c r="G2332">
        <v>28</v>
      </c>
      <c r="H2332">
        <v>447</v>
      </c>
      <c r="P2332" t="s">
        <v>18</v>
      </c>
      <c r="Q2332" t="s">
        <v>6068</v>
      </c>
      <c r="R2332" t="s">
        <v>20</v>
      </c>
    </row>
    <row r="2333" spans="1:18">
      <c r="A2333" s="6">
        <v>2326</v>
      </c>
      <c r="B2333" s="6"/>
      <c r="C2333" s="6" t="s">
        <v>6069</v>
      </c>
      <c r="D2333" s="6" t="s">
        <v>6070</v>
      </c>
      <c r="E2333" s="6">
        <v>5794</v>
      </c>
      <c r="F2333" s="6">
        <v>9521</v>
      </c>
      <c r="G2333" s="6">
        <v>794</v>
      </c>
      <c r="H2333" s="6">
        <v>19500</v>
      </c>
      <c r="I2333" s="6"/>
      <c r="J2333" s="6"/>
      <c r="K2333" s="6"/>
      <c r="L2333" s="6"/>
      <c r="M2333" s="6"/>
      <c r="N2333" s="6"/>
      <c r="O2333" s="6"/>
      <c r="P2333" s="6" t="s">
        <v>40</v>
      </c>
      <c r="Q2333" s="6"/>
      <c r="R2333" s="6" t="s">
        <v>20</v>
      </c>
    </row>
    <row r="2334" spans="1:18">
      <c r="A2334">
        <v>2327</v>
      </c>
      <c r="C2334" t="s">
        <v>6071</v>
      </c>
      <c r="D2334" t="s">
        <v>6072</v>
      </c>
      <c r="E2334">
        <v>9867</v>
      </c>
      <c r="F2334">
        <v>3496</v>
      </c>
      <c r="G2334">
        <v>47</v>
      </c>
      <c r="H2334">
        <v>1621</v>
      </c>
      <c r="P2334" t="s">
        <v>18</v>
      </c>
      <c r="Q2334" s="1" t="s">
        <v>6073</v>
      </c>
      <c r="R2334" t="s">
        <v>20</v>
      </c>
    </row>
    <row r="2335" spans="1:18">
      <c r="A2335" s="6">
        <v>2328</v>
      </c>
      <c r="B2335" s="6"/>
      <c r="C2335" s="6" t="s">
        <v>6074</v>
      </c>
      <c r="D2335" s="6" t="s">
        <v>6075</v>
      </c>
      <c r="E2335" s="6">
        <v>8497</v>
      </c>
      <c r="F2335" s="6">
        <v>3480</v>
      </c>
      <c r="G2335" s="6">
        <v>393</v>
      </c>
      <c r="H2335" s="6">
        <v>5276</v>
      </c>
      <c r="I2335" s="6"/>
      <c r="J2335" s="6"/>
      <c r="K2335" s="6"/>
      <c r="L2335" s="6"/>
      <c r="M2335" s="6"/>
      <c r="N2335" s="6"/>
      <c r="O2335" s="6"/>
      <c r="P2335" s="6" t="s">
        <v>18</v>
      </c>
      <c r="Q2335" s="6" t="s">
        <v>6076</v>
      </c>
      <c r="R2335" s="6" t="s">
        <v>20</v>
      </c>
    </row>
    <row r="2336" spans="1:18">
      <c r="A2336">
        <v>2329</v>
      </c>
      <c r="C2336" t="s">
        <v>6077</v>
      </c>
      <c r="D2336" t="s">
        <v>6078</v>
      </c>
      <c r="E2336">
        <v>5106</v>
      </c>
      <c r="F2336">
        <v>5959</v>
      </c>
      <c r="G2336">
        <v>126</v>
      </c>
      <c r="H2336">
        <v>5798</v>
      </c>
      <c r="P2336" t="s">
        <v>18</v>
      </c>
      <c r="Q2336" t="s">
        <v>2246</v>
      </c>
      <c r="R2336" t="s">
        <v>20</v>
      </c>
    </row>
    <row r="2337" spans="1:18">
      <c r="A2337" s="6">
        <v>2330</v>
      </c>
      <c r="B2337" s="6"/>
      <c r="C2337" s="6" t="s">
        <v>6079</v>
      </c>
      <c r="D2337" s="6" t="s">
        <v>6080</v>
      </c>
      <c r="E2337" s="6">
        <v>1014</v>
      </c>
      <c r="F2337" s="6">
        <v>540</v>
      </c>
      <c r="G2337" s="6">
        <v>2</v>
      </c>
      <c r="H2337" s="6">
        <v>27</v>
      </c>
      <c r="I2337" s="6"/>
      <c r="J2337" s="6"/>
      <c r="K2337" s="6"/>
      <c r="L2337" s="6"/>
      <c r="M2337" s="6"/>
      <c r="N2337" s="6"/>
      <c r="O2337" s="6"/>
      <c r="P2337" s="6" t="s">
        <v>18</v>
      </c>
      <c r="Q2337" s="7" t="s">
        <v>6081</v>
      </c>
      <c r="R2337" s="6" t="s">
        <v>20</v>
      </c>
    </row>
    <row r="2338" spans="1:18">
      <c r="A2338">
        <v>2331</v>
      </c>
      <c r="C2338" t="s">
        <v>6082</v>
      </c>
      <c r="D2338" t="s">
        <v>6082</v>
      </c>
      <c r="E2338">
        <v>5756</v>
      </c>
      <c r="F2338">
        <v>2054</v>
      </c>
      <c r="P2338" t="s">
        <v>40</v>
      </c>
      <c r="R2338" t="s">
        <v>20</v>
      </c>
    </row>
    <row r="2339" spans="1:18">
      <c r="A2339" s="6">
        <v>2332</v>
      </c>
      <c r="B2339" s="6"/>
      <c r="C2339" s="6" t="s">
        <v>6083</v>
      </c>
      <c r="D2339" s="6" t="s">
        <v>6084</v>
      </c>
      <c r="E2339" s="6">
        <v>1503</v>
      </c>
      <c r="F2339" s="6">
        <v>636</v>
      </c>
      <c r="G2339" s="6">
        <v>5</v>
      </c>
      <c r="H2339" s="6">
        <v>32</v>
      </c>
      <c r="I2339" s="6"/>
      <c r="J2339" s="6"/>
      <c r="K2339" s="6"/>
      <c r="L2339" s="6"/>
      <c r="M2339" s="6"/>
      <c r="N2339" s="6"/>
      <c r="O2339" s="6"/>
      <c r="P2339" s="6" t="s">
        <v>18</v>
      </c>
      <c r="Q2339" s="6" t="s">
        <v>6085</v>
      </c>
      <c r="R2339" s="6" t="s">
        <v>20</v>
      </c>
    </row>
    <row r="2340" spans="1:18">
      <c r="A2340">
        <v>2333</v>
      </c>
      <c r="C2340" t="s">
        <v>6086</v>
      </c>
      <c r="D2340" t="s">
        <v>6087</v>
      </c>
      <c r="E2340">
        <v>1952</v>
      </c>
      <c r="F2340">
        <v>2887</v>
      </c>
      <c r="G2340">
        <v>94</v>
      </c>
      <c r="H2340">
        <v>1976</v>
      </c>
      <c r="P2340" t="s">
        <v>18</v>
      </c>
      <c r="Q2340" t="s">
        <v>6088</v>
      </c>
      <c r="R2340" t="s">
        <v>20</v>
      </c>
    </row>
    <row r="2341" spans="1:18">
      <c r="A2341" s="6">
        <v>2334</v>
      </c>
      <c r="B2341" s="6"/>
      <c r="C2341" s="6" t="s">
        <v>6089</v>
      </c>
      <c r="D2341" s="6" t="s">
        <v>6090</v>
      </c>
      <c r="E2341" s="6">
        <v>5106</v>
      </c>
      <c r="F2341" s="6">
        <v>4591</v>
      </c>
      <c r="G2341" s="6">
        <v>23</v>
      </c>
      <c r="H2341" s="6">
        <v>1317</v>
      </c>
      <c r="I2341" s="6"/>
      <c r="J2341" s="6"/>
      <c r="K2341" s="6"/>
      <c r="L2341" s="6"/>
      <c r="M2341" s="6"/>
      <c r="N2341" s="6"/>
      <c r="O2341" s="6"/>
      <c r="P2341" s="6" t="s">
        <v>18</v>
      </c>
      <c r="Q2341" s="6" t="s">
        <v>6091</v>
      </c>
      <c r="R2341" s="6" t="s">
        <v>20</v>
      </c>
    </row>
    <row r="2342" spans="1:18">
      <c r="A2342">
        <v>2335</v>
      </c>
      <c r="C2342" t="s">
        <v>6092</v>
      </c>
      <c r="D2342" t="s">
        <v>6093</v>
      </c>
      <c r="E2342">
        <v>4316</v>
      </c>
      <c r="F2342">
        <v>7937</v>
      </c>
      <c r="G2342">
        <v>40</v>
      </c>
      <c r="H2342">
        <v>3825</v>
      </c>
      <c r="P2342" t="s">
        <v>18</v>
      </c>
      <c r="Q2342" s="1" t="s">
        <v>6094</v>
      </c>
      <c r="R2342" t="s">
        <v>20</v>
      </c>
    </row>
    <row r="2343" spans="1:18">
      <c r="A2343" s="6">
        <v>2336</v>
      </c>
      <c r="B2343" s="6"/>
      <c r="C2343" s="6" t="s">
        <v>6095</v>
      </c>
      <c r="D2343" s="6" t="s">
        <v>6095</v>
      </c>
      <c r="E2343" s="6">
        <v>2170</v>
      </c>
      <c r="F2343" s="6">
        <v>2867</v>
      </c>
      <c r="G2343" s="6">
        <v>63</v>
      </c>
      <c r="H2343" s="6">
        <v>1356</v>
      </c>
      <c r="I2343" s="6"/>
      <c r="J2343" s="6"/>
      <c r="K2343" s="6"/>
      <c r="L2343" s="6"/>
      <c r="M2343" s="6"/>
      <c r="N2343" s="6"/>
      <c r="O2343" s="6"/>
      <c r="P2343" s="6" t="s">
        <v>18</v>
      </c>
      <c r="Q2343" s="7" t="s">
        <v>6096</v>
      </c>
      <c r="R2343" s="6" t="s">
        <v>20</v>
      </c>
    </row>
    <row r="2344" spans="1:18">
      <c r="A2344">
        <v>2337</v>
      </c>
      <c r="C2344" t="s">
        <v>6097</v>
      </c>
      <c r="D2344" t="s">
        <v>6098</v>
      </c>
      <c r="E2344">
        <v>2540</v>
      </c>
      <c r="F2344">
        <v>2370</v>
      </c>
      <c r="G2344">
        <v>88</v>
      </c>
      <c r="H2344">
        <v>11500</v>
      </c>
      <c r="P2344" t="s">
        <v>18</v>
      </c>
      <c r="Q2344" s="1" t="s">
        <v>6099</v>
      </c>
      <c r="R2344" t="s">
        <v>20</v>
      </c>
    </row>
    <row r="2345" spans="1:18">
      <c r="A2345" s="6">
        <v>2338</v>
      </c>
      <c r="B2345" s="6"/>
      <c r="C2345" s="6" t="s">
        <v>6100</v>
      </c>
      <c r="D2345" s="6" t="s">
        <v>6101</v>
      </c>
      <c r="E2345" s="6">
        <v>7398</v>
      </c>
      <c r="F2345" s="6">
        <v>5603</v>
      </c>
      <c r="G2345" s="6">
        <v>335</v>
      </c>
      <c r="H2345" s="6">
        <v>12100</v>
      </c>
      <c r="I2345" s="6"/>
      <c r="J2345" s="6"/>
      <c r="K2345" s="6"/>
      <c r="L2345" s="6"/>
      <c r="M2345" s="6"/>
      <c r="N2345" s="6"/>
      <c r="O2345" s="6"/>
      <c r="P2345" s="6" t="s">
        <v>18</v>
      </c>
      <c r="Q2345" s="6" t="s">
        <v>6102</v>
      </c>
      <c r="R2345" s="6" t="s">
        <v>20</v>
      </c>
    </row>
    <row r="2346" spans="1:18">
      <c r="A2346">
        <v>2339</v>
      </c>
      <c r="C2346" t="s">
        <v>6103</v>
      </c>
      <c r="D2346" t="s">
        <v>6104</v>
      </c>
      <c r="E2346">
        <v>5160</v>
      </c>
      <c r="F2346">
        <v>18700</v>
      </c>
      <c r="G2346">
        <v>2987</v>
      </c>
      <c r="H2346">
        <v>236600</v>
      </c>
      <c r="P2346" t="s">
        <v>18</v>
      </c>
      <c r="R2346" t="s">
        <v>20</v>
      </c>
    </row>
    <row r="2347" spans="1:18">
      <c r="A2347" s="6">
        <v>2340</v>
      </c>
      <c r="B2347" s="6"/>
      <c r="C2347" s="6" t="s">
        <v>6105</v>
      </c>
      <c r="D2347" s="6" t="s">
        <v>6106</v>
      </c>
      <c r="E2347" s="6">
        <v>9999</v>
      </c>
      <c r="F2347" s="6">
        <v>9658</v>
      </c>
      <c r="G2347" s="6">
        <v>65</v>
      </c>
      <c r="H2347" s="6">
        <v>2420</v>
      </c>
      <c r="I2347" s="6"/>
      <c r="J2347" s="6"/>
      <c r="K2347" s="6"/>
      <c r="L2347" s="6"/>
      <c r="M2347" s="6"/>
      <c r="N2347" s="6"/>
      <c r="O2347" s="6"/>
      <c r="P2347" s="6" t="s">
        <v>18</v>
      </c>
      <c r="Q2347" s="6" t="s">
        <v>6107</v>
      </c>
      <c r="R2347" s="6" t="s">
        <v>20</v>
      </c>
    </row>
    <row r="2348" spans="1:18">
      <c r="A2348">
        <v>2341</v>
      </c>
      <c r="C2348" t="s">
        <v>6108</v>
      </c>
      <c r="D2348" t="s">
        <v>6109</v>
      </c>
      <c r="E2348">
        <v>2549</v>
      </c>
      <c r="F2348">
        <v>2848</v>
      </c>
      <c r="G2348">
        <v>105</v>
      </c>
      <c r="H2348">
        <v>2010</v>
      </c>
      <c r="P2348" t="s">
        <v>18</v>
      </c>
      <c r="Q2348" s="1" t="s">
        <v>6110</v>
      </c>
      <c r="R2348" t="s">
        <v>20</v>
      </c>
    </row>
    <row r="2349" spans="1:18">
      <c r="A2349" s="6">
        <v>2342</v>
      </c>
      <c r="B2349" s="6"/>
      <c r="C2349" s="6" t="s">
        <v>6111</v>
      </c>
      <c r="D2349" s="6" t="s">
        <v>6111</v>
      </c>
      <c r="E2349" s="6">
        <v>606</v>
      </c>
      <c r="F2349" s="6">
        <v>1353</v>
      </c>
      <c r="G2349" s="6">
        <v>323</v>
      </c>
      <c r="H2349" s="6">
        <v>4236</v>
      </c>
      <c r="I2349" s="6"/>
      <c r="J2349" s="6"/>
      <c r="K2349" s="6"/>
      <c r="L2349" s="6"/>
      <c r="M2349" s="6"/>
      <c r="N2349" s="6"/>
      <c r="O2349" s="6"/>
      <c r="P2349" s="6" t="s">
        <v>18</v>
      </c>
      <c r="Q2349" s="6" t="s">
        <v>6112</v>
      </c>
      <c r="R2349" s="6" t="s">
        <v>20</v>
      </c>
    </row>
    <row r="2350" spans="1:18">
      <c r="A2350">
        <v>2343</v>
      </c>
      <c r="C2350" t="s">
        <v>6113</v>
      </c>
      <c r="D2350" t="s">
        <v>6114</v>
      </c>
      <c r="E2350">
        <v>1454</v>
      </c>
      <c r="F2350">
        <v>442</v>
      </c>
      <c r="G2350">
        <v>39</v>
      </c>
      <c r="H2350">
        <v>477</v>
      </c>
      <c r="P2350" t="s">
        <v>18</v>
      </c>
      <c r="Q2350" t="s">
        <v>6115</v>
      </c>
      <c r="R2350" t="s">
        <v>20</v>
      </c>
    </row>
    <row r="2351" spans="1:18">
      <c r="A2351" s="6">
        <v>2344</v>
      </c>
      <c r="B2351" s="6"/>
      <c r="C2351" s="6" t="s">
        <v>6116</v>
      </c>
      <c r="D2351" s="6" t="s">
        <v>6117</v>
      </c>
      <c r="E2351" s="6">
        <v>8360</v>
      </c>
      <c r="F2351" s="6">
        <v>6297</v>
      </c>
      <c r="G2351" s="6">
        <v>172</v>
      </c>
      <c r="H2351" s="6">
        <v>5672</v>
      </c>
      <c r="I2351" s="6"/>
      <c r="J2351" s="6"/>
      <c r="K2351" s="6"/>
      <c r="L2351" s="6"/>
      <c r="M2351" s="6"/>
      <c r="N2351" s="6"/>
      <c r="O2351" s="6"/>
      <c r="P2351" s="6" t="s">
        <v>18</v>
      </c>
      <c r="Q2351" s="6"/>
      <c r="R2351" s="6" t="s">
        <v>20</v>
      </c>
    </row>
    <row r="2352" spans="1:18">
      <c r="A2352">
        <v>2345</v>
      </c>
      <c r="C2352" t="s">
        <v>6118</v>
      </c>
      <c r="D2352" t="s">
        <v>6119</v>
      </c>
      <c r="E2352">
        <v>1695</v>
      </c>
      <c r="F2352">
        <v>2005</v>
      </c>
      <c r="G2352">
        <v>4</v>
      </c>
      <c r="H2352">
        <v>139</v>
      </c>
      <c r="P2352" t="s">
        <v>18</v>
      </c>
      <c r="Q2352" t="s">
        <v>6120</v>
      </c>
      <c r="R2352" t="s">
        <v>20</v>
      </c>
    </row>
    <row r="2353" spans="1:18">
      <c r="A2353" s="6">
        <v>2346</v>
      </c>
      <c r="B2353" s="6"/>
      <c r="C2353" s="6" t="s">
        <v>6121</v>
      </c>
      <c r="D2353" s="6" t="s">
        <v>6122</v>
      </c>
      <c r="E2353" s="6">
        <v>748</v>
      </c>
      <c r="F2353" s="6">
        <v>1121</v>
      </c>
      <c r="G2353" s="6">
        <v>4</v>
      </c>
      <c r="H2353" s="6">
        <v>96</v>
      </c>
      <c r="I2353" s="6"/>
      <c r="J2353" s="6"/>
      <c r="K2353" s="6"/>
      <c r="L2353" s="6"/>
      <c r="M2353" s="6"/>
      <c r="N2353" s="6"/>
      <c r="O2353" s="6"/>
      <c r="P2353" s="6" t="s">
        <v>18</v>
      </c>
      <c r="Q2353" s="6" t="s">
        <v>6123</v>
      </c>
      <c r="R2353" s="6" t="s">
        <v>20</v>
      </c>
    </row>
    <row r="2354" spans="1:18">
      <c r="A2354">
        <v>2347</v>
      </c>
      <c r="C2354" t="s">
        <v>6124</v>
      </c>
      <c r="D2354" t="s">
        <v>6125</v>
      </c>
      <c r="E2354">
        <v>3174</v>
      </c>
      <c r="F2354">
        <v>2188</v>
      </c>
      <c r="G2354">
        <v>40</v>
      </c>
      <c r="H2354">
        <v>1309</v>
      </c>
      <c r="P2354" t="s">
        <v>18</v>
      </c>
      <c r="Q2354" t="s">
        <v>6126</v>
      </c>
      <c r="R2354" t="s">
        <v>20</v>
      </c>
    </row>
    <row r="2355" spans="1:18">
      <c r="A2355" s="6">
        <v>2348</v>
      </c>
      <c r="B2355" s="6"/>
      <c r="C2355" s="6" t="s">
        <v>6127</v>
      </c>
      <c r="D2355" s="6" t="s">
        <v>6127</v>
      </c>
      <c r="E2355" s="6">
        <v>6851</v>
      </c>
      <c r="F2355" s="6">
        <v>10900</v>
      </c>
      <c r="G2355" s="6">
        <v>14</v>
      </c>
      <c r="H2355" s="6">
        <v>3763</v>
      </c>
      <c r="I2355" s="6"/>
      <c r="J2355" s="6"/>
      <c r="K2355" s="6"/>
      <c r="L2355" s="6"/>
      <c r="M2355" s="6"/>
      <c r="N2355" s="6"/>
      <c r="O2355" s="6"/>
      <c r="P2355" s="6" t="s">
        <v>18</v>
      </c>
      <c r="Q2355" s="6" t="s">
        <v>6128</v>
      </c>
      <c r="R2355" s="6" t="s">
        <v>20</v>
      </c>
    </row>
    <row r="2356" spans="1:18">
      <c r="A2356">
        <v>2349</v>
      </c>
      <c r="C2356" t="s">
        <v>6129</v>
      </c>
      <c r="D2356" t="s">
        <v>6130</v>
      </c>
      <c r="E2356">
        <v>3836</v>
      </c>
      <c r="F2356">
        <v>10700</v>
      </c>
      <c r="G2356">
        <v>531</v>
      </c>
      <c r="H2356">
        <v>12300</v>
      </c>
      <c r="P2356" t="s">
        <v>18</v>
      </c>
      <c r="Q2356" s="1" t="s">
        <v>6131</v>
      </c>
      <c r="R2356" t="s">
        <v>20</v>
      </c>
    </row>
    <row r="2357" spans="1:18">
      <c r="A2357" s="6">
        <v>2350</v>
      </c>
      <c r="B2357" s="6"/>
      <c r="C2357" s="6" t="s">
        <v>6132</v>
      </c>
      <c r="D2357" s="6" t="s">
        <v>6133</v>
      </c>
      <c r="E2357" s="6">
        <v>8284</v>
      </c>
      <c r="F2357" s="6">
        <v>9609</v>
      </c>
      <c r="G2357" s="6">
        <v>138</v>
      </c>
      <c r="H2357" s="6">
        <v>11900</v>
      </c>
      <c r="I2357" s="6"/>
      <c r="J2357" s="6"/>
      <c r="K2357" s="6"/>
      <c r="L2357" s="6"/>
      <c r="M2357" s="6"/>
      <c r="N2357" s="6"/>
      <c r="O2357" s="6"/>
      <c r="P2357" s="6" t="s">
        <v>18</v>
      </c>
      <c r="Q2357" s="6" t="s">
        <v>6134</v>
      </c>
      <c r="R2357" s="6" t="s">
        <v>20</v>
      </c>
    </row>
    <row r="2358" spans="1:18">
      <c r="A2358">
        <v>2351</v>
      </c>
      <c r="C2358" t="s">
        <v>6135</v>
      </c>
      <c r="D2358" t="s">
        <v>6136</v>
      </c>
      <c r="E2358">
        <v>1252</v>
      </c>
      <c r="F2358">
        <v>1205</v>
      </c>
      <c r="G2358">
        <v>18</v>
      </c>
      <c r="H2358">
        <v>255</v>
      </c>
      <c r="P2358" t="s">
        <v>18</v>
      </c>
      <c r="Q2358" t="s">
        <v>6137</v>
      </c>
      <c r="R2358" t="s">
        <v>20</v>
      </c>
    </row>
    <row r="2359" spans="1:18">
      <c r="A2359" s="6">
        <v>2352</v>
      </c>
      <c r="B2359" s="6"/>
      <c r="C2359" s="6" t="s">
        <v>6138</v>
      </c>
      <c r="D2359" s="6" t="s">
        <v>6139</v>
      </c>
      <c r="E2359" s="6">
        <v>5318</v>
      </c>
      <c r="F2359" s="6">
        <v>5392</v>
      </c>
      <c r="G2359" s="6">
        <v>297</v>
      </c>
      <c r="H2359" s="6">
        <v>59200</v>
      </c>
      <c r="I2359" s="6"/>
      <c r="J2359" s="6"/>
      <c r="K2359" s="6"/>
      <c r="L2359" s="6"/>
      <c r="M2359" s="6"/>
      <c r="N2359" s="6"/>
      <c r="O2359" s="6"/>
      <c r="P2359" s="6" t="s">
        <v>40</v>
      </c>
      <c r="Q2359" s="6"/>
      <c r="R2359" s="6" t="s">
        <v>20</v>
      </c>
    </row>
    <row r="2360" spans="1:18">
      <c r="A2360">
        <v>2353</v>
      </c>
      <c r="C2360" t="s">
        <v>6140</v>
      </c>
      <c r="D2360" t="s">
        <v>6141</v>
      </c>
      <c r="E2360">
        <v>4248</v>
      </c>
      <c r="F2360">
        <v>2702</v>
      </c>
      <c r="G2360">
        <v>87</v>
      </c>
      <c r="H2360">
        <v>3265</v>
      </c>
      <c r="P2360" t="s">
        <v>18</v>
      </c>
      <c r="Q2360" s="1" t="s">
        <v>6142</v>
      </c>
      <c r="R2360" t="s">
        <v>20</v>
      </c>
    </row>
    <row r="2361" spans="1:18">
      <c r="A2361" s="6">
        <v>2354</v>
      </c>
      <c r="B2361" s="6"/>
      <c r="C2361" s="6" t="s">
        <v>6143</v>
      </c>
      <c r="D2361" s="6" t="s">
        <v>6144</v>
      </c>
      <c r="E2361" s="6">
        <v>3106</v>
      </c>
      <c r="F2361" s="6">
        <v>2211</v>
      </c>
      <c r="G2361" s="6">
        <v>364</v>
      </c>
      <c r="H2361" s="6">
        <v>6796</v>
      </c>
      <c r="I2361" s="6"/>
      <c r="J2361" s="6"/>
      <c r="K2361" s="6"/>
      <c r="L2361" s="6"/>
      <c r="M2361" s="6"/>
      <c r="N2361" s="6"/>
      <c r="O2361" s="6"/>
      <c r="P2361" s="6" t="s">
        <v>18</v>
      </c>
      <c r="Q2361" s="6" t="s">
        <v>6145</v>
      </c>
      <c r="R2361" s="6" t="s">
        <v>20</v>
      </c>
    </row>
    <row r="2362" spans="1:18">
      <c r="A2362">
        <v>2355</v>
      </c>
      <c r="C2362" t="s">
        <v>6146</v>
      </c>
      <c r="D2362" t="s">
        <v>6147</v>
      </c>
      <c r="E2362">
        <v>8959</v>
      </c>
      <c r="F2362">
        <v>6830</v>
      </c>
      <c r="G2362">
        <v>379</v>
      </c>
      <c r="H2362">
        <v>80900</v>
      </c>
      <c r="P2362" t="s">
        <v>18</v>
      </c>
      <c r="Q2362" t="s">
        <v>6148</v>
      </c>
      <c r="R2362" t="s">
        <v>20</v>
      </c>
    </row>
    <row r="2363" spans="1:18">
      <c r="A2363" s="6">
        <v>2356</v>
      </c>
      <c r="B2363" s="6"/>
      <c r="C2363" s="6" t="s">
        <v>6149</v>
      </c>
      <c r="D2363" s="6" t="s">
        <v>6150</v>
      </c>
      <c r="E2363" s="6">
        <v>860</v>
      </c>
      <c r="F2363" s="6">
        <v>1281</v>
      </c>
      <c r="G2363" s="6">
        <v>7</v>
      </c>
      <c r="H2363" s="6">
        <v>122</v>
      </c>
      <c r="I2363" s="6"/>
      <c r="J2363" s="6"/>
      <c r="K2363" s="6"/>
      <c r="L2363" s="6"/>
      <c r="M2363" s="6"/>
      <c r="N2363" s="6"/>
      <c r="O2363" s="6"/>
      <c r="P2363" s="6" t="s">
        <v>18</v>
      </c>
      <c r="Q2363" s="7" t="s">
        <v>6151</v>
      </c>
      <c r="R2363" s="6" t="s">
        <v>20</v>
      </c>
    </row>
    <row r="2364" spans="1:18">
      <c r="A2364">
        <v>2357</v>
      </c>
      <c r="C2364" t="s">
        <v>6152</v>
      </c>
      <c r="D2364" t="s">
        <v>6153</v>
      </c>
      <c r="E2364">
        <v>5240</v>
      </c>
      <c r="F2364">
        <v>4609</v>
      </c>
      <c r="G2364">
        <v>552</v>
      </c>
      <c r="H2364">
        <v>26800</v>
      </c>
      <c r="P2364" t="s">
        <v>18</v>
      </c>
      <c r="Q2364" t="s">
        <v>6154</v>
      </c>
      <c r="R2364" t="s">
        <v>20</v>
      </c>
    </row>
    <row r="2365" spans="1:18">
      <c r="A2365" s="6">
        <v>2358</v>
      </c>
      <c r="B2365" s="6"/>
      <c r="C2365" s="6" t="s">
        <v>6155</v>
      </c>
      <c r="D2365" s="6" t="s">
        <v>6156</v>
      </c>
      <c r="E2365" s="6">
        <v>1599</v>
      </c>
      <c r="F2365" s="6">
        <v>1299</v>
      </c>
      <c r="G2365" s="6">
        <v>33</v>
      </c>
      <c r="H2365" s="6">
        <v>1211</v>
      </c>
      <c r="I2365" s="6"/>
      <c r="J2365" s="6"/>
      <c r="K2365" s="6"/>
      <c r="L2365" s="6"/>
      <c r="M2365" s="6"/>
      <c r="N2365" s="6"/>
      <c r="O2365" s="6"/>
      <c r="P2365" s="6" t="s">
        <v>18</v>
      </c>
      <c r="Q2365" s="6"/>
      <c r="R2365" s="6" t="s">
        <v>20</v>
      </c>
    </row>
    <row r="2366" spans="1:18">
      <c r="A2366">
        <v>2359</v>
      </c>
      <c r="C2366" t="s">
        <v>6157</v>
      </c>
      <c r="D2366" t="s">
        <v>6158</v>
      </c>
      <c r="E2366">
        <v>7878</v>
      </c>
      <c r="F2366">
        <v>5786</v>
      </c>
      <c r="G2366">
        <v>1008</v>
      </c>
      <c r="H2366">
        <v>19000</v>
      </c>
      <c r="P2366" t="s">
        <v>18</v>
      </c>
      <c r="Q2366" s="1" t="s">
        <v>6159</v>
      </c>
      <c r="R2366" t="s">
        <v>20</v>
      </c>
    </row>
    <row r="2367" spans="1:18">
      <c r="A2367" s="6">
        <v>2360</v>
      </c>
      <c r="B2367" s="6"/>
      <c r="C2367" s="6" t="s">
        <v>3730</v>
      </c>
      <c r="D2367" s="6" t="s">
        <v>6160</v>
      </c>
      <c r="E2367" s="6">
        <v>8511</v>
      </c>
      <c r="F2367" s="6">
        <v>12500</v>
      </c>
      <c r="G2367" s="6">
        <v>260</v>
      </c>
      <c r="H2367" s="6">
        <v>10900</v>
      </c>
      <c r="I2367" s="6"/>
      <c r="J2367" s="6"/>
      <c r="K2367" s="6"/>
      <c r="L2367" s="6"/>
      <c r="M2367" s="6"/>
      <c r="N2367" s="6"/>
      <c r="O2367" s="6"/>
      <c r="P2367" s="6" t="s">
        <v>40</v>
      </c>
      <c r="Q2367" s="6"/>
      <c r="R2367" s="6" t="s">
        <v>20</v>
      </c>
    </row>
    <row r="2368" spans="1:18">
      <c r="A2368">
        <v>2361</v>
      </c>
      <c r="C2368" t="s">
        <v>6161</v>
      </c>
      <c r="D2368" t="s">
        <v>6162</v>
      </c>
      <c r="E2368">
        <v>4050</v>
      </c>
      <c r="F2368">
        <v>1821</v>
      </c>
      <c r="P2368" t="s">
        <v>18</v>
      </c>
      <c r="R2368" t="s">
        <v>20</v>
      </c>
    </row>
    <row r="2369" spans="1:18">
      <c r="A2369" s="6">
        <v>2362</v>
      </c>
      <c r="B2369" s="6"/>
      <c r="C2369" s="6" t="s">
        <v>6163</v>
      </c>
      <c r="D2369" s="6" t="s">
        <v>6164</v>
      </c>
      <c r="E2369" s="6">
        <v>3549</v>
      </c>
      <c r="F2369" s="6">
        <v>5208</v>
      </c>
      <c r="G2369" s="6">
        <v>116</v>
      </c>
      <c r="H2369" s="6">
        <v>2359</v>
      </c>
      <c r="I2369" s="6"/>
      <c r="J2369" s="6"/>
      <c r="K2369" s="6"/>
      <c r="L2369" s="6"/>
      <c r="M2369" s="6"/>
      <c r="N2369" s="6"/>
      <c r="O2369" s="6"/>
      <c r="P2369" s="6" t="s">
        <v>18</v>
      </c>
      <c r="Q2369" s="6"/>
      <c r="R2369" s="6" t="s">
        <v>20</v>
      </c>
    </row>
    <row r="2370" spans="1:18">
      <c r="A2370">
        <v>2363</v>
      </c>
      <c r="C2370" t="s">
        <v>6165</v>
      </c>
      <c r="D2370" t="s">
        <v>6166</v>
      </c>
      <c r="E2370">
        <v>9375</v>
      </c>
      <c r="F2370">
        <v>37400</v>
      </c>
      <c r="G2370">
        <v>3236</v>
      </c>
      <c r="H2370">
        <v>701700</v>
      </c>
      <c r="P2370" t="s">
        <v>18</v>
      </c>
      <c r="Q2370" s="1" t="s">
        <v>6167</v>
      </c>
      <c r="R2370" t="s">
        <v>20</v>
      </c>
    </row>
    <row r="2371" spans="1:18">
      <c r="A2371" s="6">
        <v>2364</v>
      </c>
      <c r="B2371" s="6"/>
      <c r="C2371" s="6" t="s">
        <v>6168</v>
      </c>
      <c r="D2371" s="6" t="s">
        <v>6169</v>
      </c>
      <c r="E2371" s="6">
        <v>3619</v>
      </c>
      <c r="F2371" s="6">
        <v>1959</v>
      </c>
      <c r="G2371" s="6">
        <v>12</v>
      </c>
      <c r="H2371" s="6">
        <v>654</v>
      </c>
      <c r="I2371" s="6"/>
      <c r="J2371" s="6"/>
      <c r="K2371" s="6"/>
      <c r="L2371" s="6"/>
      <c r="M2371" s="6"/>
      <c r="N2371" s="6"/>
      <c r="O2371" s="6"/>
      <c r="P2371" s="6" t="s">
        <v>18</v>
      </c>
      <c r="Q2371" s="6"/>
      <c r="R2371" s="6" t="s">
        <v>20</v>
      </c>
    </row>
    <row r="2372" spans="1:18">
      <c r="A2372">
        <v>2365</v>
      </c>
      <c r="C2372" t="s">
        <v>6170</v>
      </c>
      <c r="D2372" t="s">
        <v>6171</v>
      </c>
      <c r="E2372">
        <v>9007</v>
      </c>
      <c r="F2372">
        <v>6598</v>
      </c>
      <c r="G2372">
        <v>538</v>
      </c>
      <c r="H2372">
        <v>10200</v>
      </c>
      <c r="P2372" t="s">
        <v>18</v>
      </c>
      <c r="R2372" t="s">
        <v>20</v>
      </c>
    </row>
    <row r="2373" spans="1:18">
      <c r="A2373" s="6">
        <v>2366</v>
      </c>
      <c r="B2373" s="6"/>
      <c r="C2373" s="6" t="s">
        <v>6172</v>
      </c>
      <c r="D2373" s="6" t="s">
        <v>6173</v>
      </c>
      <c r="E2373" s="6">
        <v>8826</v>
      </c>
      <c r="F2373" s="6">
        <v>5278</v>
      </c>
      <c r="G2373" s="6">
        <v>206</v>
      </c>
      <c r="H2373" s="6">
        <v>9401</v>
      </c>
      <c r="I2373" s="6"/>
      <c r="J2373" s="6"/>
      <c r="K2373" s="6"/>
      <c r="L2373" s="6"/>
      <c r="M2373" s="6"/>
      <c r="N2373" s="6"/>
      <c r="O2373" s="6"/>
      <c r="P2373" s="6" t="s">
        <v>18</v>
      </c>
      <c r="Q2373" s="6" t="s">
        <v>6174</v>
      </c>
      <c r="R2373" s="6" t="s">
        <v>20</v>
      </c>
    </row>
    <row r="2374" spans="1:18">
      <c r="A2374">
        <v>2367</v>
      </c>
      <c r="C2374" t="s">
        <v>6175</v>
      </c>
      <c r="D2374" t="s">
        <v>6176</v>
      </c>
      <c r="E2374">
        <v>3343</v>
      </c>
      <c r="F2374">
        <v>3863</v>
      </c>
      <c r="G2374">
        <v>35</v>
      </c>
      <c r="H2374">
        <v>1411</v>
      </c>
      <c r="P2374" t="s">
        <v>18</v>
      </c>
      <c r="R2374" t="s">
        <v>20</v>
      </c>
    </row>
    <row r="2375" spans="1:18">
      <c r="A2375" s="6">
        <v>2368</v>
      </c>
      <c r="B2375" s="6"/>
      <c r="C2375" s="6" t="s">
        <v>6177</v>
      </c>
      <c r="D2375" s="6" t="s">
        <v>6178</v>
      </c>
      <c r="E2375" s="6">
        <v>776</v>
      </c>
      <c r="F2375" s="6">
        <v>323</v>
      </c>
      <c r="G2375" s="6">
        <v>2</v>
      </c>
      <c r="H2375" s="6">
        <v>7</v>
      </c>
      <c r="I2375" s="6"/>
      <c r="J2375" s="6"/>
      <c r="K2375" s="6"/>
      <c r="L2375" s="6"/>
      <c r="M2375" s="6"/>
      <c r="N2375" s="6"/>
      <c r="O2375" s="6"/>
      <c r="P2375" s="6" t="s">
        <v>40</v>
      </c>
      <c r="Q2375" s="6"/>
      <c r="R2375" s="6" t="s">
        <v>20</v>
      </c>
    </row>
    <row r="2376" spans="1:18">
      <c r="A2376">
        <v>2369</v>
      </c>
      <c r="C2376" t="s">
        <v>6179</v>
      </c>
      <c r="D2376" t="s">
        <v>6180</v>
      </c>
      <c r="E2376">
        <v>2146</v>
      </c>
      <c r="F2376">
        <v>2937</v>
      </c>
      <c r="G2376">
        <v>227</v>
      </c>
      <c r="H2376">
        <v>7361</v>
      </c>
      <c r="P2376" t="s">
        <v>18</v>
      </c>
      <c r="Q2376" s="1" t="s">
        <v>6181</v>
      </c>
      <c r="R2376" t="s">
        <v>20</v>
      </c>
    </row>
    <row r="2377" spans="1:18">
      <c r="A2377" s="6">
        <v>2370</v>
      </c>
      <c r="B2377" s="6"/>
      <c r="C2377" s="6" t="s">
        <v>6182</v>
      </c>
      <c r="D2377" s="6" t="s">
        <v>6183</v>
      </c>
      <c r="E2377" s="6">
        <v>10000</v>
      </c>
      <c r="F2377" s="6">
        <v>3585</v>
      </c>
      <c r="G2377" s="6">
        <v>221</v>
      </c>
      <c r="H2377" s="6">
        <v>6204</v>
      </c>
      <c r="I2377" s="6"/>
      <c r="J2377" s="6"/>
      <c r="K2377" s="6"/>
      <c r="L2377" s="6"/>
      <c r="M2377" s="6"/>
      <c r="N2377" s="6"/>
      <c r="O2377" s="6"/>
      <c r="P2377" s="6" t="s">
        <v>18</v>
      </c>
      <c r="Q2377" s="6" t="s">
        <v>6184</v>
      </c>
      <c r="R2377" s="6" t="s">
        <v>20</v>
      </c>
    </row>
    <row r="2378" spans="1:18">
      <c r="A2378">
        <v>2371</v>
      </c>
      <c r="C2378" t="s">
        <v>6185</v>
      </c>
      <c r="D2378" t="s">
        <v>6186</v>
      </c>
      <c r="E2378">
        <v>5211</v>
      </c>
      <c r="F2378">
        <v>4105</v>
      </c>
      <c r="G2378">
        <v>20</v>
      </c>
      <c r="H2378">
        <v>1397</v>
      </c>
      <c r="P2378" t="s">
        <v>18</v>
      </c>
      <c r="Q2378" t="s">
        <v>6187</v>
      </c>
      <c r="R2378" t="s">
        <v>20</v>
      </c>
    </row>
    <row r="2379" spans="1:18">
      <c r="A2379" s="6">
        <v>2372</v>
      </c>
      <c r="B2379" s="6"/>
      <c r="C2379" s="6" t="s">
        <v>6188</v>
      </c>
      <c r="D2379" s="6" t="s">
        <v>6189</v>
      </c>
      <c r="E2379" s="6">
        <v>4036</v>
      </c>
      <c r="F2379" s="6">
        <v>37</v>
      </c>
      <c r="G2379" s="6">
        <v>4</v>
      </c>
      <c r="H2379" s="6">
        <v>20</v>
      </c>
      <c r="I2379" s="6"/>
      <c r="J2379" s="6"/>
      <c r="K2379" s="6"/>
      <c r="L2379" s="6"/>
      <c r="M2379" s="6"/>
      <c r="N2379" s="6"/>
      <c r="O2379" s="6"/>
      <c r="P2379" s="6" t="s">
        <v>40</v>
      </c>
      <c r="Q2379" s="6"/>
      <c r="R2379" s="6" t="s">
        <v>20</v>
      </c>
    </row>
    <row r="2380" spans="1:18">
      <c r="A2380">
        <v>2373</v>
      </c>
      <c r="C2380" t="s">
        <v>6190</v>
      </c>
      <c r="D2380" t="s">
        <v>6191</v>
      </c>
      <c r="E2380">
        <v>7772</v>
      </c>
      <c r="F2380">
        <v>8035</v>
      </c>
      <c r="G2380">
        <v>24</v>
      </c>
      <c r="H2380">
        <v>2890</v>
      </c>
      <c r="P2380" t="s">
        <v>18</v>
      </c>
      <c r="Q2380" t="s">
        <v>6192</v>
      </c>
      <c r="R2380" t="s">
        <v>20</v>
      </c>
    </row>
    <row r="2381" spans="1:18">
      <c r="A2381" s="6">
        <v>2374</v>
      </c>
      <c r="B2381" s="6"/>
      <c r="C2381" s="6" t="s">
        <v>6193</v>
      </c>
      <c r="D2381" s="6" t="s">
        <v>6194</v>
      </c>
      <c r="E2381" s="6">
        <v>3873</v>
      </c>
      <c r="F2381" s="6">
        <v>1740</v>
      </c>
      <c r="G2381" s="6">
        <v>24</v>
      </c>
      <c r="H2381" s="6">
        <v>942</v>
      </c>
      <c r="I2381" s="6"/>
      <c r="J2381" s="6"/>
      <c r="K2381" s="6"/>
      <c r="L2381" s="6"/>
      <c r="M2381" s="6"/>
      <c r="N2381" s="6"/>
      <c r="O2381" s="6"/>
      <c r="P2381" s="6" t="s">
        <v>18</v>
      </c>
      <c r="Q2381" s="6" t="s">
        <v>6195</v>
      </c>
      <c r="R2381" s="6" t="s">
        <v>20</v>
      </c>
    </row>
    <row r="2382" spans="1:18">
      <c r="A2382">
        <v>2375</v>
      </c>
      <c r="C2382" t="s">
        <v>6196</v>
      </c>
      <c r="D2382" t="s">
        <v>6197</v>
      </c>
      <c r="E2382">
        <v>175</v>
      </c>
      <c r="F2382">
        <v>70</v>
      </c>
      <c r="G2382">
        <v>93</v>
      </c>
      <c r="H2382">
        <v>767</v>
      </c>
      <c r="P2382" t="s">
        <v>18</v>
      </c>
      <c r="Q2382" s="1" t="s">
        <v>6198</v>
      </c>
      <c r="R2382" t="s">
        <v>20</v>
      </c>
    </row>
    <row r="2383" spans="1:18">
      <c r="A2383" s="6">
        <v>2376</v>
      </c>
      <c r="B2383" s="6"/>
      <c r="C2383" s="6" t="s">
        <v>6199</v>
      </c>
      <c r="D2383" s="6" t="s">
        <v>6200</v>
      </c>
      <c r="E2383" s="6">
        <v>4385</v>
      </c>
      <c r="F2383" s="6">
        <v>9728</v>
      </c>
      <c r="G2383" s="6">
        <v>796</v>
      </c>
      <c r="H2383" s="6">
        <v>40100</v>
      </c>
      <c r="I2383" s="6"/>
      <c r="J2383" s="6"/>
      <c r="K2383" s="6"/>
      <c r="L2383" s="6"/>
      <c r="M2383" s="6"/>
      <c r="N2383" s="6"/>
      <c r="O2383" s="6"/>
      <c r="P2383" s="6" t="s">
        <v>18</v>
      </c>
      <c r="Q2383" s="6" t="s">
        <v>6201</v>
      </c>
      <c r="R2383" s="6" t="s">
        <v>20</v>
      </c>
    </row>
    <row r="2384" spans="1:18">
      <c r="A2384">
        <v>2377</v>
      </c>
      <c r="C2384" t="s">
        <v>6202</v>
      </c>
      <c r="D2384" t="s">
        <v>6203</v>
      </c>
      <c r="E2384">
        <v>7706</v>
      </c>
      <c r="F2384">
        <v>5173</v>
      </c>
      <c r="G2384">
        <v>873</v>
      </c>
      <c r="H2384">
        <v>54300</v>
      </c>
      <c r="P2384" t="s">
        <v>18</v>
      </c>
      <c r="Q2384" t="s">
        <v>6204</v>
      </c>
      <c r="R2384" t="s">
        <v>20</v>
      </c>
    </row>
    <row r="2385" spans="1:18">
      <c r="A2385" s="6">
        <v>2378</v>
      </c>
      <c r="B2385" s="6"/>
      <c r="C2385" s="6" t="s">
        <v>6205</v>
      </c>
      <c r="D2385" s="6" t="s">
        <v>6205</v>
      </c>
      <c r="E2385" s="6">
        <v>1874</v>
      </c>
      <c r="F2385" s="6">
        <v>7971</v>
      </c>
      <c r="G2385" s="6">
        <v>369</v>
      </c>
      <c r="H2385" s="6">
        <v>40500</v>
      </c>
      <c r="I2385" s="6"/>
      <c r="J2385" s="6"/>
      <c r="K2385" s="6"/>
      <c r="L2385" s="6"/>
      <c r="M2385" s="6"/>
      <c r="N2385" s="6"/>
      <c r="O2385" s="6"/>
      <c r="P2385" s="6" t="s">
        <v>18</v>
      </c>
      <c r="Q2385" s="6" t="s">
        <v>6206</v>
      </c>
      <c r="R2385" s="6" t="s">
        <v>20</v>
      </c>
    </row>
    <row r="2386" spans="1:18">
      <c r="A2386">
        <v>2379</v>
      </c>
      <c r="C2386" t="s">
        <v>6207</v>
      </c>
      <c r="D2386" t="s">
        <v>6208</v>
      </c>
      <c r="E2386">
        <v>4320</v>
      </c>
      <c r="F2386">
        <v>5175</v>
      </c>
      <c r="G2386">
        <v>251</v>
      </c>
      <c r="H2386">
        <v>13400</v>
      </c>
      <c r="P2386" t="s">
        <v>18</v>
      </c>
      <c r="Q2386" t="s">
        <v>6209</v>
      </c>
      <c r="R2386" t="s">
        <v>20</v>
      </c>
    </row>
    <row r="2387" spans="1:18">
      <c r="A2387" s="6">
        <v>2380</v>
      </c>
      <c r="B2387" s="6"/>
      <c r="C2387" s="6" t="s">
        <v>6210</v>
      </c>
      <c r="D2387" s="6" t="s">
        <v>6211</v>
      </c>
      <c r="E2387" s="6">
        <v>6950</v>
      </c>
      <c r="F2387" s="6">
        <v>4053</v>
      </c>
      <c r="G2387" s="6">
        <v>53</v>
      </c>
      <c r="H2387" s="6">
        <v>1351</v>
      </c>
      <c r="I2387" s="6"/>
      <c r="J2387" s="6"/>
      <c r="K2387" s="6"/>
      <c r="L2387" s="6"/>
      <c r="M2387" s="6"/>
      <c r="N2387" s="6"/>
      <c r="O2387" s="6"/>
      <c r="P2387" s="6" t="s">
        <v>18</v>
      </c>
      <c r="Q2387" s="7" t="s">
        <v>6212</v>
      </c>
      <c r="R2387" s="6" t="s">
        <v>20</v>
      </c>
    </row>
    <row r="2388" spans="1:18">
      <c r="A2388">
        <v>2381</v>
      </c>
      <c r="C2388" t="s">
        <v>6213</v>
      </c>
      <c r="D2388" t="s">
        <v>6214</v>
      </c>
      <c r="E2388">
        <v>2987</v>
      </c>
      <c r="F2388">
        <v>1864</v>
      </c>
      <c r="G2388">
        <v>13</v>
      </c>
      <c r="H2388">
        <v>337</v>
      </c>
      <c r="P2388" t="s">
        <v>18</v>
      </c>
      <c r="Q2388" s="1" t="s">
        <v>6215</v>
      </c>
      <c r="R2388" t="s">
        <v>20</v>
      </c>
    </row>
    <row r="2389" spans="1:18">
      <c r="A2389" s="6">
        <v>2382</v>
      </c>
      <c r="B2389" s="6"/>
      <c r="C2389" s="6" t="s">
        <v>6216</v>
      </c>
      <c r="D2389" s="6" t="s">
        <v>6217</v>
      </c>
      <c r="E2389" s="6">
        <v>3009</v>
      </c>
      <c r="F2389" s="6">
        <v>3278</v>
      </c>
      <c r="G2389" s="6">
        <v>70</v>
      </c>
      <c r="H2389" s="6">
        <v>5343</v>
      </c>
      <c r="I2389" s="6"/>
      <c r="J2389" s="6"/>
      <c r="K2389" s="6"/>
      <c r="L2389" s="6"/>
      <c r="M2389" s="6"/>
      <c r="N2389" s="6"/>
      <c r="O2389" s="6"/>
      <c r="P2389" s="6" t="s">
        <v>40</v>
      </c>
      <c r="Q2389" s="6"/>
      <c r="R2389" s="6" t="s">
        <v>20</v>
      </c>
    </row>
    <row r="2390" spans="1:18">
      <c r="A2390">
        <v>2383</v>
      </c>
      <c r="C2390" t="s">
        <v>6218</v>
      </c>
      <c r="D2390" t="s">
        <v>6219</v>
      </c>
      <c r="E2390">
        <v>5628</v>
      </c>
      <c r="F2390">
        <v>5770</v>
      </c>
      <c r="G2390">
        <v>99</v>
      </c>
      <c r="H2390">
        <v>4548</v>
      </c>
      <c r="P2390" t="s">
        <v>40</v>
      </c>
      <c r="R2390" t="s">
        <v>20</v>
      </c>
    </row>
    <row r="2391" spans="1:18">
      <c r="A2391" s="6">
        <v>2384</v>
      </c>
      <c r="B2391" s="6"/>
      <c r="C2391" s="6" t="s">
        <v>6220</v>
      </c>
      <c r="D2391" s="6" t="s">
        <v>6221</v>
      </c>
      <c r="E2391" s="6">
        <v>938</v>
      </c>
      <c r="F2391" s="6">
        <v>235</v>
      </c>
      <c r="G2391" s="6">
        <v>33</v>
      </c>
      <c r="H2391" s="6">
        <v>1218</v>
      </c>
      <c r="I2391" s="6"/>
      <c r="J2391" s="6"/>
      <c r="K2391" s="6"/>
      <c r="L2391" s="6"/>
      <c r="M2391" s="6"/>
      <c r="N2391" s="6"/>
      <c r="O2391" s="6"/>
      <c r="P2391" s="6" t="s">
        <v>18</v>
      </c>
      <c r="Q2391" s="7" t="s">
        <v>6222</v>
      </c>
      <c r="R2391" s="6" t="s">
        <v>20</v>
      </c>
    </row>
    <row r="2392" spans="1:18">
      <c r="A2392">
        <v>2385</v>
      </c>
      <c r="C2392" t="s">
        <v>6223</v>
      </c>
      <c r="D2392" t="s">
        <v>6224</v>
      </c>
      <c r="E2392">
        <v>10000</v>
      </c>
      <c r="F2392">
        <v>278</v>
      </c>
      <c r="P2392" t="s">
        <v>40</v>
      </c>
      <c r="R2392" t="s">
        <v>20</v>
      </c>
    </row>
    <row r="2393" spans="1:18">
      <c r="A2393" s="6">
        <v>2386</v>
      </c>
      <c r="B2393" s="6"/>
      <c r="C2393" s="6" t="s">
        <v>6225</v>
      </c>
      <c r="D2393" s="6" t="s">
        <v>6226</v>
      </c>
      <c r="E2393" s="6">
        <v>1141</v>
      </c>
      <c r="F2393" s="6">
        <v>106</v>
      </c>
      <c r="G2393" s="6"/>
      <c r="H2393" s="6"/>
      <c r="I2393" s="6"/>
      <c r="J2393" s="6"/>
      <c r="K2393" s="6"/>
      <c r="L2393" s="6"/>
      <c r="M2393" s="6"/>
      <c r="N2393" s="6"/>
      <c r="O2393" s="6"/>
      <c r="P2393" s="6" t="s">
        <v>18</v>
      </c>
      <c r="Q2393" s="6"/>
      <c r="R2393" s="6" t="s">
        <v>20</v>
      </c>
    </row>
    <row r="2394" spans="1:18">
      <c r="A2394">
        <v>2387</v>
      </c>
      <c r="C2394" t="s">
        <v>6227</v>
      </c>
      <c r="D2394" t="s">
        <v>6228</v>
      </c>
      <c r="E2394">
        <v>181</v>
      </c>
      <c r="F2394">
        <v>36</v>
      </c>
      <c r="P2394" t="s">
        <v>18</v>
      </c>
      <c r="R2394" t="s">
        <v>20</v>
      </c>
    </row>
    <row r="2395" spans="1:18">
      <c r="A2395" s="6">
        <v>2388</v>
      </c>
      <c r="B2395" s="6"/>
      <c r="C2395" s="6" t="s">
        <v>6229</v>
      </c>
      <c r="D2395" s="6" t="s">
        <v>6230</v>
      </c>
      <c r="E2395" s="6">
        <v>1087</v>
      </c>
      <c r="F2395" s="6">
        <v>1211</v>
      </c>
      <c r="G2395" s="6">
        <v>95</v>
      </c>
      <c r="H2395" s="6">
        <v>5444</v>
      </c>
      <c r="I2395" s="6"/>
      <c r="J2395" s="6"/>
      <c r="K2395" s="6"/>
      <c r="L2395" s="6"/>
      <c r="M2395" s="6"/>
      <c r="N2395" s="6"/>
      <c r="O2395" s="6"/>
      <c r="P2395" s="6" t="s">
        <v>18</v>
      </c>
      <c r="Q2395" s="6" t="s">
        <v>6231</v>
      </c>
      <c r="R2395" s="6" t="s">
        <v>20</v>
      </c>
    </row>
    <row r="2396" spans="1:18">
      <c r="A2396">
        <v>2389</v>
      </c>
      <c r="C2396" t="s">
        <v>6232</v>
      </c>
      <c r="D2396" t="s">
        <v>6233</v>
      </c>
      <c r="E2396">
        <v>8667</v>
      </c>
      <c r="F2396">
        <v>10200</v>
      </c>
      <c r="G2396">
        <v>80</v>
      </c>
      <c r="H2396">
        <v>1573</v>
      </c>
      <c r="P2396" t="s">
        <v>18</v>
      </c>
      <c r="Q2396" t="s">
        <v>6234</v>
      </c>
      <c r="R2396" t="s">
        <v>20</v>
      </c>
    </row>
    <row r="2397" spans="1:18">
      <c r="A2397" s="6">
        <v>2390</v>
      </c>
      <c r="B2397" s="6"/>
      <c r="C2397" s="6" t="s">
        <v>6235</v>
      </c>
      <c r="D2397" s="6" t="s">
        <v>6236</v>
      </c>
      <c r="E2397" s="6">
        <v>1013</v>
      </c>
      <c r="F2397" s="6">
        <v>1627</v>
      </c>
      <c r="G2397" s="6">
        <v>107</v>
      </c>
      <c r="H2397" s="6">
        <v>3809</v>
      </c>
      <c r="I2397" s="6"/>
      <c r="J2397" s="6"/>
      <c r="K2397" s="6"/>
      <c r="L2397" s="6"/>
      <c r="M2397" s="6"/>
      <c r="N2397" s="6"/>
      <c r="O2397" s="6"/>
      <c r="P2397" s="6" t="s">
        <v>18</v>
      </c>
      <c r="Q2397" s="6" t="s">
        <v>6237</v>
      </c>
      <c r="R2397" s="6" t="s">
        <v>20</v>
      </c>
    </row>
    <row r="2398" spans="1:18">
      <c r="A2398">
        <v>2391</v>
      </c>
      <c r="C2398" t="s">
        <v>6238</v>
      </c>
      <c r="D2398" t="s">
        <v>6239</v>
      </c>
      <c r="E2398">
        <v>2978</v>
      </c>
      <c r="F2398">
        <v>1941</v>
      </c>
      <c r="G2398">
        <v>51</v>
      </c>
      <c r="H2398">
        <v>704</v>
      </c>
      <c r="P2398" t="s">
        <v>18</v>
      </c>
      <c r="Q2398" t="s">
        <v>6240</v>
      </c>
      <c r="R2398" t="s">
        <v>20</v>
      </c>
    </row>
    <row r="2399" spans="1:18">
      <c r="A2399" s="6">
        <v>2392</v>
      </c>
      <c r="B2399" s="6"/>
      <c r="C2399" s="6" t="s">
        <v>6241</v>
      </c>
      <c r="D2399" s="6" t="s">
        <v>6242</v>
      </c>
      <c r="E2399" s="6">
        <v>9870</v>
      </c>
      <c r="F2399" s="6">
        <v>562</v>
      </c>
      <c r="G2399" s="6">
        <v>11</v>
      </c>
      <c r="H2399" s="6">
        <v>135</v>
      </c>
      <c r="I2399" s="6"/>
      <c r="J2399" s="6"/>
      <c r="K2399" s="6"/>
      <c r="L2399" s="6"/>
      <c r="M2399" s="6"/>
      <c r="N2399" s="6"/>
      <c r="O2399" s="6"/>
      <c r="P2399" s="6" t="s">
        <v>40</v>
      </c>
      <c r="Q2399" s="6"/>
      <c r="R2399" s="6" t="s">
        <v>20</v>
      </c>
    </row>
    <row r="2400" spans="1:18">
      <c r="A2400">
        <v>2393</v>
      </c>
      <c r="C2400" t="s">
        <v>6243</v>
      </c>
      <c r="D2400" t="s">
        <v>6244</v>
      </c>
      <c r="E2400">
        <v>729</v>
      </c>
      <c r="F2400">
        <v>27400</v>
      </c>
      <c r="G2400">
        <v>299</v>
      </c>
      <c r="H2400">
        <v>3600000</v>
      </c>
      <c r="P2400" t="s">
        <v>18</v>
      </c>
      <c r="Q2400" s="1" t="s">
        <v>6245</v>
      </c>
      <c r="R2400" t="s">
        <v>20</v>
      </c>
    </row>
    <row r="2401" spans="1:18">
      <c r="A2401" s="6">
        <v>2394</v>
      </c>
      <c r="B2401" s="6"/>
      <c r="C2401" s="6" t="s">
        <v>6246</v>
      </c>
      <c r="D2401" s="6" t="s">
        <v>6247</v>
      </c>
      <c r="E2401" s="6">
        <v>3485</v>
      </c>
      <c r="F2401" s="6">
        <v>4612</v>
      </c>
      <c r="G2401" s="6">
        <v>470</v>
      </c>
      <c r="H2401" s="6">
        <v>8825</v>
      </c>
      <c r="I2401" s="6"/>
      <c r="J2401" s="6"/>
      <c r="K2401" s="6"/>
      <c r="L2401" s="6"/>
      <c r="M2401" s="6"/>
      <c r="N2401" s="6"/>
      <c r="O2401" s="6"/>
      <c r="P2401" s="6" t="s">
        <v>18</v>
      </c>
      <c r="Q2401" s="7" t="s">
        <v>6248</v>
      </c>
      <c r="R2401" s="6" t="s">
        <v>20</v>
      </c>
    </row>
    <row r="2402" spans="1:18">
      <c r="A2402">
        <v>2395</v>
      </c>
      <c r="C2402" t="s">
        <v>6249</v>
      </c>
      <c r="D2402" t="s">
        <v>6250</v>
      </c>
      <c r="E2402">
        <v>657</v>
      </c>
      <c r="F2402">
        <v>1286</v>
      </c>
      <c r="G2402">
        <v>3</v>
      </c>
      <c r="H2402">
        <v>57</v>
      </c>
      <c r="P2402" t="s">
        <v>18</v>
      </c>
      <c r="R2402" t="s">
        <v>20</v>
      </c>
    </row>
    <row r="2403" spans="1:18">
      <c r="A2403" s="6">
        <v>2396</v>
      </c>
      <c r="B2403" s="6"/>
      <c r="C2403" s="6" t="s">
        <v>6251</v>
      </c>
      <c r="D2403" s="6" t="s">
        <v>6252</v>
      </c>
      <c r="E2403" s="6">
        <v>4291</v>
      </c>
      <c r="F2403" s="6">
        <v>3361</v>
      </c>
      <c r="G2403" s="6">
        <v>423</v>
      </c>
      <c r="H2403" s="6">
        <v>6410</v>
      </c>
      <c r="I2403" s="6"/>
      <c r="J2403" s="6"/>
      <c r="K2403" s="6"/>
      <c r="L2403" s="6"/>
      <c r="M2403" s="6"/>
      <c r="N2403" s="6"/>
      <c r="O2403" s="6"/>
      <c r="P2403" s="6" t="s">
        <v>18</v>
      </c>
      <c r="Q2403" s="6"/>
      <c r="R2403" s="6" t="s">
        <v>20</v>
      </c>
    </row>
    <row r="2404" spans="1:18">
      <c r="A2404">
        <v>2397</v>
      </c>
      <c r="C2404" t="s">
        <v>6253</v>
      </c>
      <c r="D2404" t="s">
        <v>6254</v>
      </c>
      <c r="E2404">
        <v>1639</v>
      </c>
      <c r="F2404">
        <v>2953</v>
      </c>
      <c r="G2404">
        <v>252</v>
      </c>
      <c r="H2404">
        <v>52200</v>
      </c>
      <c r="P2404" t="s">
        <v>18</v>
      </c>
      <c r="Q2404" s="1" t="s">
        <v>6255</v>
      </c>
      <c r="R2404" t="s">
        <v>20</v>
      </c>
    </row>
    <row r="2405" spans="1:18">
      <c r="A2405" s="6">
        <v>2398</v>
      </c>
      <c r="B2405" s="6"/>
      <c r="C2405" s="6" t="s">
        <v>6256</v>
      </c>
      <c r="D2405" s="6" t="s">
        <v>6257</v>
      </c>
      <c r="E2405" s="6">
        <v>4843</v>
      </c>
      <c r="F2405" s="6">
        <v>4700</v>
      </c>
      <c r="G2405" s="6">
        <v>210</v>
      </c>
      <c r="H2405" s="6">
        <v>24300</v>
      </c>
      <c r="I2405" s="6"/>
      <c r="J2405" s="6"/>
      <c r="K2405" s="6"/>
      <c r="L2405" s="6"/>
      <c r="M2405" s="6"/>
      <c r="N2405" s="6"/>
      <c r="O2405" s="6"/>
      <c r="P2405" s="6" t="s">
        <v>18</v>
      </c>
      <c r="Q2405" s="7" t="s">
        <v>6258</v>
      </c>
      <c r="R2405" s="6" t="s">
        <v>20</v>
      </c>
    </row>
    <row r="2406" spans="1:18">
      <c r="A2406">
        <v>2399</v>
      </c>
      <c r="C2406" t="s">
        <v>6259</v>
      </c>
      <c r="D2406" t="s">
        <v>6260</v>
      </c>
      <c r="E2406">
        <v>4775</v>
      </c>
      <c r="F2406">
        <v>3719</v>
      </c>
      <c r="G2406">
        <v>36</v>
      </c>
      <c r="H2406">
        <v>8188</v>
      </c>
      <c r="P2406" t="s">
        <v>18</v>
      </c>
      <c r="Q2406" t="s">
        <v>6261</v>
      </c>
      <c r="R2406" t="s">
        <v>20</v>
      </c>
    </row>
    <row r="2407" spans="1:18">
      <c r="A2407" s="6">
        <v>2400</v>
      </c>
      <c r="B2407" s="6"/>
      <c r="C2407" s="6" t="s">
        <v>6262</v>
      </c>
      <c r="D2407" s="6" t="s">
        <v>6263</v>
      </c>
      <c r="E2407" s="6">
        <v>2497</v>
      </c>
      <c r="F2407" s="6">
        <v>1943</v>
      </c>
      <c r="G2407" s="6">
        <v>54</v>
      </c>
      <c r="H2407" s="6">
        <v>5528</v>
      </c>
      <c r="I2407" s="6"/>
      <c r="J2407" s="6"/>
      <c r="K2407" s="6"/>
      <c r="L2407" s="6"/>
      <c r="M2407" s="6"/>
      <c r="N2407" s="6"/>
      <c r="O2407" s="6"/>
      <c r="P2407" s="6" t="s">
        <v>18</v>
      </c>
      <c r="Q2407" s="6" t="s">
        <v>6264</v>
      </c>
      <c r="R2407" s="6" t="s">
        <v>20</v>
      </c>
    </row>
    <row r="2408" spans="1:18">
      <c r="A2408">
        <v>2401</v>
      </c>
      <c r="C2408" t="s">
        <v>6265</v>
      </c>
      <c r="D2408" t="s">
        <v>6266</v>
      </c>
      <c r="E2408">
        <v>4466</v>
      </c>
      <c r="F2408">
        <v>3607</v>
      </c>
      <c r="G2408">
        <v>1018</v>
      </c>
      <c r="H2408">
        <v>19400</v>
      </c>
      <c r="P2408" t="s">
        <v>18</v>
      </c>
      <c r="Q2408" s="1" t="s">
        <v>6267</v>
      </c>
      <c r="R2408" t="s">
        <v>20</v>
      </c>
    </row>
    <row r="2409" spans="1:18">
      <c r="A2409" s="6">
        <v>2402</v>
      </c>
      <c r="B2409" s="6"/>
      <c r="C2409" s="6" t="s">
        <v>6268</v>
      </c>
      <c r="D2409" s="6" t="s">
        <v>6269</v>
      </c>
      <c r="E2409" s="6">
        <v>9329</v>
      </c>
      <c r="F2409" s="6">
        <v>2987</v>
      </c>
      <c r="G2409" s="6">
        <v>71</v>
      </c>
      <c r="H2409" s="6">
        <v>2078</v>
      </c>
      <c r="I2409" s="6"/>
      <c r="J2409" s="6"/>
      <c r="K2409" s="6"/>
      <c r="L2409" s="6"/>
      <c r="M2409" s="6"/>
      <c r="N2409" s="6"/>
      <c r="O2409" s="6"/>
      <c r="P2409" s="6" t="s">
        <v>18</v>
      </c>
      <c r="Q2409" s="6" t="s">
        <v>6270</v>
      </c>
      <c r="R2409" s="6" t="s">
        <v>20</v>
      </c>
    </row>
    <row r="2410" spans="1:18">
      <c r="A2410">
        <v>2403</v>
      </c>
      <c r="C2410" t="s">
        <v>6271</v>
      </c>
      <c r="D2410" t="s">
        <v>6272</v>
      </c>
      <c r="E2410">
        <v>7982</v>
      </c>
      <c r="F2410">
        <v>4368</v>
      </c>
      <c r="G2410">
        <v>32</v>
      </c>
      <c r="H2410">
        <v>15600</v>
      </c>
      <c r="P2410" t="s">
        <v>18</v>
      </c>
      <c r="Q2410" s="1" t="s">
        <v>6273</v>
      </c>
      <c r="R2410" t="s">
        <v>20</v>
      </c>
    </row>
    <row r="2411" spans="1:18">
      <c r="A2411" s="6">
        <v>2404</v>
      </c>
      <c r="B2411" s="6"/>
      <c r="C2411" s="6" t="s">
        <v>6274</v>
      </c>
      <c r="D2411" s="6" t="s">
        <v>6275</v>
      </c>
      <c r="E2411" s="6">
        <v>9126</v>
      </c>
      <c r="F2411" s="6">
        <v>9282</v>
      </c>
      <c r="G2411" s="6">
        <v>39</v>
      </c>
      <c r="H2411" s="6">
        <v>4908</v>
      </c>
      <c r="I2411" s="6"/>
      <c r="J2411" s="6"/>
      <c r="K2411" s="6"/>
      <c r="L2411" s="6"/>
      <c r="M2411" s="6"/>
      <c r="N2411" s="6"/>
      <c r="O2411" s="6"/>
      <c r="P2411" s="6" t="s">
        <v>18</v>
      </c>
      <c r="Q2411" s="6" t="s">
        <v>6276</v>
      </c>
      <c r="R2411" s="6" t="s">
        <v>20</v>
      </c>
    </row>
    <row r="2412" spans="1:18">
      <c r="A2412">
        <v>2405</v>
      </c>
      <c r="C2412" t="s">
        <v>6277</v>
      </c>
      <c r="D2412" t="s">
        <v>6278</v>
      </c>
      <c r="E2412">
        <v>9656</v>
      </c>
      <c r="F2412">
        <v>4187</v>
      </c>
      <c r="G2412">
        <v>180</v>
      </c>
      <c r="H2412">
        <v>5939</v>
      </c>
      <c r="P2412" t="s">
        <v>18</v>
      </c>
      <c r="Q2412" s="1" t="s">
        <v>6279</v>
      </c>
      <c r="R2412" t="s">
        <v>20</v>
      </c>
    </row>
    <row r="2413" spans="1:18">
      <c r="A2413" s="6">
        <v>2406</v>
      </c>
      <c r="B2413" s="6"/>
      <c r="C2413" s="6" t="s">
        <v>6280</v>
      </c>
      <c r="D2413" s="6" t="s">
        <v>6281</v>
      </c>
      <c r="E2413" s="6">
        <v>679</v>
      </c>
      <c r="F2413" s="6">
        <v>564</v>
      </c>
      <c r="G2413" s="6">
        <v>134</v>
      </c>
      <c r="H2413" s="6">
        <v>2727</v>
      </c>
      <c r="I2413" s="6"/>
      <c r="J2413" s="6"/>
      <c r="K2413" s="6"/>
      <c r="L2413" s="6"/>
      <c r="M2413" s="6"/>
      <c r="N2413" s="6"/>
      <c r="O2413" s="6"/>
      <c r="P2413" s="6" t="s">
        <v>40</v>
      </c>
      <c r="Q2413" s="6"/>
      <c r="R2413" s="6" t="s">
        <v>20</v>
      </c>
    </row>
    <row r="2414" spans="1:18">
      <c r="A2414">
        <v>2407</v>
      </c>
      <c r="C2414" t="s">
        <v>6282</v>
      </c>
      <c r="D2414" t="s">
        <v>6282</v>
      </c>
      <c r="E2414">
        <v>4777</v>
      </c>
      <c r="F2414">
        <v>2649</v>
      </c>
      <c r="G2414">
        <v>15</v>
      </c>
      <c r="H2414">
        <v>6471</v>
      </c>
      <c r="P2414" t="s">
        <v>18</v>
      </c>
      <c r="Q2414" s="1" t="s">
        <v>6283</v>
      </c>
      <c r="R2414" t="s">
        <v>20</v>
      </c>
    </row>
    <row r="2415" spans="1:18">
      <c r="A2415" s="6">
        <v>2408</v>
      </c>
      <c r="B2415" s="6"/>
      <c r="C2415" s="6" t="s">
        <v>6284</v>
      </c>
      <c r="D2415" s="6" t="s">
        <v>6285</v>
      </c>
      <c r="E2415" s="6">
        <v>6802</v>
      </c>
      <c r="F2415" s="6">
        <v>10600</v>
      </c>
      <c r="G2415" s="6">
        <v>926</v>
      </c>
      <c r="H2415" s="6">
        <v>64300</v>
      </c>
      <c r="I2415" s="6"/>
      <c r="J2415" s="6"/>
      <c r="K2415" s="6"/>
      <c r="L2415" s="6"/>
      <c r="M2415" s="6"/>
      <c r="N2415" s="6"/>
      <c r="O2415" s="6"/>
      <c r="P2415" s="6" t="s">
        <v>18</v>
      </c>
      <c r="Q2415" s="7" t="s">
        <v>6286</v>
      </c>
      <c r="R2415" s="6" t="s">
        <v>20</v>
      </c>
    </row>
    <row r="2416" spans="1:18">
      <c r="A2416">
        <v>2409</v>
      </c>
      <c r="C2416" t="s">
        <v>6287</v>
      </c>
      <c r="D2416" t="s">
        <v>6288</v>
      </c>
      <c r="E2416">
        <v>9999</v>
      </c>
      <c r="F2416">
        <v>4323</v>
      </c>
      <c r="G2416">
        <v>8</v>
      </c>
      <c r="H2416">
        <v>509</v>
      </c>
      <c r="P2416" t="s">
        <v>18</v>
      </c>
      <c r="Q2416" t="s">
        <v>6289</v>
      </c>
      <c r="R2416" t="s">
        <v>20</v>
      </c>
    </row>
    <row r="2417" spans="1:18">
      <c r="A2417" s="6">
        <v>2410</v>
      </c>
      <c r="B2417" s="6"/>
      <c r="C2417" s="6" t="s">
        <v>6290</v>
      </c>
      <c r="D2417" s="6" t="s">
        <v>6291</v>
      </c>
      <c r="E2417" s="6">
        <v>4014</v>
      </c>
      <c r="F2417" s="6">
        <v>5744</v>
      </c>
      <c r="G2417" s="6">
        <v>347</v>
      </c>
      <c r="H2417" s="6">
        <v>22800</v>
      </c>
      <c r="I2417" s="6"/>
      <c r="J2417" s="6"/>
      <c r="K2417" s="6"/>
      <c r="L2417" s="6"/>
      <c r="M2417" s="6"/>
      <c r="N2417" s="6"/>
      <c r="O2417" s="6"/>
      <c r="P2417" s="6" t="s">
        <v>18</v>
      </c>
      <c r="Q2417" s="6" t="s">
        <v>6292</v>
      </c>
      <c r="R2417" s="6" t="s">
        <v>20</v>
      </c>
    </row>
    <row r="2418" spans="1:18">
      <c r="A2418">
        <v>2411</v>
      </c>
      <c r="C2418" t="s">
        <v>6293</v>
      </c>
      <c r="D2418" t="s">
        <v>6293</v>
      </c>
      <c r="E2418">
        <v>701</v>
      </c>
      <c r="F2418">
        <v>283</v>
      </c>
      <c r="G2418">
        <v>1</v>
      </c>
      <c r="H2418">
        <v>9</v>
      </c>
      <c r="P2418" t="s">
        <v>18</v>
      </c>
      <c r="R2418" t="s">
        <v>20</v>
      </c>
    </row>
    <row r="2419" spans="1:18">
      <c r="A2419" s="6">
        <v>2412</v>
      </c>
      <c r="B2419" s="6"/>
      <c r="C2419" s="6" t="s">
        <v>6294</v>
      </c>
      <c r="D2419" s="6" t="s">
        <v>6295</v>
      </c>
      <c r="E2419" s="6">
        <v>9622</v>
      </c>
      <c r="F2419" s="6">
        <v>9970</v>
      </c>
      <c r="G2419" s="6">
        <v>27</v>
      </c>
      <c r="H2419" s="6">
        <v>4046</v>
      </c>
      <c r="I2419" s="6"/>
      <c r="J2419" s="6"/>
      <c r="K2419" s="6"/>
      <c r="L2419" s="6"/>
      <c r="M2419" s="6"/>
      <c r="N2419" s="6"/>
      <c r="O2419" s="6"/>
      <c r="P2419" s="6" t="s">
        <v>18</v>
      </c>
      <c r="Q2419" s="7" t="s">
        <v>6296</v>
      </c>
      <c r="R2419" s="6" t="s">
        <v>20</v>
      </c>
    </row>
    <row r="2420" spans="1:18">
      <c r="A2420">
        <v>2413</v>
      </c>
      <c r="C2420" t="s">
        <v>6297</v>
      </c>
      <c r="D2420" t="s">
        <v>6298</v>
      </c>
      <c r="E2420">
        <v>9894</v>
      </c>
      <c r="F2420">
        <v>11600</v>
      </c>
      <c r="G2420">
        <v>925</v>
      </c>
      <c r="H2420">
        <v>385500</v>
      </c>
      <c r="P2420" t="s">
        <v>18</v>
      </c>
      <c r="Q2420" s="1" t="s">
        <v>6299</v>
      </c>
      <c r="R2420" t="s">
        <v>20</v>
      </c>
    </row>
    <row r="2421" spans="1:18">
      <c r="A2421" s="6">
        <v>2414</v>
      </c>
      <c r="B2421" s="6"/>
      <c r="C2421" s="6" t="s">
        <v>6300</v>
      </c>
      <c r="D2421" s="6" t="s">
        <v>6301</v>
      </c>
      <c r="E2421" s="6">
        <v>917</v>
      </c>
      <c r="F2421" s="6">
        <v>534</v>
      </c>
      <c r="G2421" s="6"/>
      <c r="H2421" s="6"/>
      <c r="I2421" s="6"/>
      <c r="J2421" s="6"/>
      <c r="K2421" s="6"/>
      <c r="L2421" s="6"/>
      <c r="M2421" s="6"/>
      <c r="N2421" s="6"/>
      <c r="O2421" s="6"/>
      <c r="P2421" s="6" t="s">
        <v>18</v>
      </c>
      <c r="Q2421" s="6"/>
      <c r="R2421" s="6" t="s">
        <v>20</v>
      </c>
    </row>
    <row r="2422" spans="1:18">
      <c r="A2422">
        <v>2415</v>
      </c>
      <c r="C2422" t="s">
        <v>6302</v>
      </c>
      <c r="D2422" t="s">
        <v>6303</v>
      </c>
      <c r="E2422">
        <v>1402</v>
      </c>
      <c r="F2422">
        <v>3124</v>
      </c>
      <c r="G2422">
        <v>185</v>
      </c>
      <c r="H2422">
        <v>19900</v>
      </c>
      <c r="P2422" t="s">
        <v>18</v>
      </c>
      <c r="Q2422" s="1" t="s">
        <v>6304</v>
      </c>
      <c r="R2422" t="s">
        <v>20</v>
      </c>
    </row>
    <row r="2423" spans="1:18">
      <c r="A2423" s="6">
        <v>2416</v>
      </c>
      <c r="B2423" s="6"/>
      <c r="C2423" s="6" t="s">
        <v>6305</v>
      </c>
      <c r="D2423" s="6" t="s">
        <v>6306</v>
      </c>
      <c r="E2423" s="6">
        <v>1087</v>
      </c>
      <c r="F2423" s="6">
        <v>1090</v>
      </c>
      <c r="G2423" s="6">
        <v>138</v>
      </c>
      <c r="H2423" s="6">
        <v>2473</v>
      </c>
      <c r="I2423" s="6"/>
      <c r="J2423" s="6"/>
      <c r="K2423" s="6"/>
      <c r="L2423" s="6"/>
      <c r="M2423" s="6"/>
      <c r="N2423" s="6"/>
      <c r="O2423" s="6"/>
      <c r="P2423" s="6" t="s">
        <v>18</v>
      </c>
      <c r="Q2423" s="6" t="s">
        <v>6307</v>
      </c>
      <c r="R2423" s="6" t="s">
        <v>20</v>
      </c>
    </row>
    <row r="2424" spans="1:18">
      <c r="A2424">
        <v>2417</v>
      </c>
      <c r="C2424" t="s">
        <v>6308</v>
      </c>
      <c r="D2424" t="s">
        <v>6308</v>
      </c>
      <c r="E2424">
        <v>2192</v>
      </c>
      <c r="F2424">
        <v>1884</v>
      </c>
      <c r="G2424">
        <v>261</v>
      </c>
      <c r="H2424">
        <v>2305</v>
      </c>
      <c r="P2424" t="s">
        <v>40</v>
      </c>
      <c r="R2424" t="s">
        <v>20</v>
      </c>
    </row>
    <row r="2425" spans="1:18">
      <c r="A2425" s="6">
        <v>2418</v>
      </c>
      <c r="B2425" s="6"/>
      <c r="C2425" s="6" t="s">
        <v>6309</v>
      </c>
      <c r="D2425" s="6" t="s">
        <v>6310</v>
      </c>
      <c r="E2425" s="6">
        <v>10000</v>
      </c>
      <c r="F2425" s="6">
        <v>269</v>
      </c>
      <c r="G2425" s="6"/>
      <c r="H2425" s="6"/>
      <c r="I2425" s="6"/>
      <c r="J2425" s="6"/>
      <c r="K2425" s="6"/>
      <c r="L2425" s="6"/>
      <c r="M2425" s="6"/>
      <c r="N2425" s="6"/>
      <c r="O2425" s="6"/>
      <c r="P2425" s="6" t="s">
        <v>18</v>
      </c>
      <c r="Q2425" s="6"/>
      <c r="R2425" s="6" t="s">
        <v>20</v>
      </c>
    </row>
    <row r="2426" spans="1:18">
      <c r="A2426">
        <v>2419</v>
      </c>
      <c r="C2426" t="s">
        <v>6311</v>
      </c>
      <c r="D2426" t="s">
        <v>6312</v>
      </c>
      <c r="E2426">
        <v>9308</v>
      </c>
      <c r="F2426">
        <v>6475</v>
      </c>
      <c r="G2426">
        <v>22</v>
      </c>
      <c r="H2426">
        <v>1717</v>
      </c>
      <c r="P2426" t="s">
        <v>18</v>
      </c>
      <c r="Q2426" t="s">
        <v>6313</v>
      </c>
      <c r="R2426" t="s">
        <v>20</v>
      </c>
    </row>
    <row r="2427" spans="1:18">
      <c r="A2427" s="6">
        <v>2420</v>
      </c>
      <c r="B2427" s="6"/>
      <c r="C2427" s="6" t="s">
        <v>295</v>
      </c>
      <c r="D2427" s="6" t="s">
        <v>6314</v>
      </c>
      <c r="E2427" s="6">
        <v>8385</v>
      </c>
      <c r="F2427" s="6">
        <v>10200</v>
      </c>
      <c r="G2427" s="6">
        <v>201</v>
      </c>
      <c r="H2427" s="6">
        <v>30800</v>
      </c>
      <c r="I2427" s="6"/>
      <c r="J2427" s="6"/>
      <c r="K2427" s="6"/>
      <c r="L2427" s="6"/>
      <c r="M2427" s="6"/>
      <c r="N2427" s="6"/>
      <c r="O2427" s="6"/>
      <c r="P2427" s="6" t="s">
        <v>18</v>
      </c>
      <c r="Q2427" s="7" t="s">
        <v>6315</v>
      </c>
      <c r="R2427" s="6" t="s">
        <v>20</v>
      </c>
    </row>
    <row r="2428" spans="1:18">
      <c r="A2428">
        <v>2421</v>
      </c>
      <c r="C2428" t="s">
        <v>6316</v>
      </c>
      <c r="D2428" t="s">
        <v>6317</v>
      </c>
      <c r="E2428">
        <v>999</v>
      </c>
      <c r="F2428">
        <v>2215</v>
      </c>
      <c r="G2428">
        <v>226</v>
      </c>
      <c r="H2428">
        <v>13600</v>
      </c>
      <c r="P2428" t="s">
        <v>18</v>
      </c>
      <c r="Q2428" s="1" t="s">
        <v>6318</v>
      </c>
      <c r="R2428" t="s">
        <v>20</v>
      </c>
    </row>
    <row r="2429" spans="1:18">
      <c r="A2429" s="6">
        <v>2422</v>
      </c>
      <c r="B2429" s="6"/>
      <c r="C2429" s="6" t="s">
        <v>6319</v>
      </c>
      <c r="D2429" s="6" t="s">
        <v>6320</v>
      </c>
      <c r="E2429" s="6">
        <v>811</v>
      </c>
      <c r="F2429" s="6">
        <v>233</v>
      </c>
      <c r="G2429" s="6"/>
      <c r="H2429" s="6"/>
      <c r="I2429" s="6"/>
      <c r="J2429" s="6"/>
      <c r="K2429" s="6"/>
      <c r="L2429" s="6"/>
      <c r="M2429" s="6"/>
      <c r="N2429" s="6"/>
      <c r="O2429" s="6"/>
      <c r="P2429" s="6" t="s">
        <v>18</v>
      </c>
      <c r="Q2429" s="6"/>
      <c r="R2429" s="6" t="s">
        <v>20</v>
      </c>
    </row>
    <row r="2430" spans="1:18">
      <c r="A2430">
        <v>2423</v>
      </c>
      <c r="C2430" t="s">
        <v>6321</v>
      </c>
      <c r="D2430" t="s">
        <v>6322</v>
      </c>
      <c r="E2430">
        <v>3846</v>
      </c>
      <c r="F2430">
        <v>15000</v>
      </c>
      <c r="G2430">
        <v>524</v>
      </c>
      <c r="H2430">
        <v>450800</v>
      </c>
      <c r="P2430" t="s">
        <v>18</v>
      </c>
      <c r="Q2430" s="1" t="s">
        <v>6323</v>
      </c>
      <c r="R2430" t="s">
        <v>20</v>
      </c>
    </row>
    <row r="2431" spans="1:18">
      <c r="A2431" s="6">
        <v>2424</v>
      </c>
      <c r="B2431" s="6"/>
      <c r="C2431" s="6" t="s">
        <v>6324</v>
      </c>
      <c r="D2431" s="6" t="s">
        <v>6325</v>
      </c>
      <c r="E2431" s="6">
        <v>9718</v>
      </c>
      <c r="F2431" s="6">
        <v>3932</v>
      </c>
      <c r="G2431" s="6">
        <v>663</v>
      </c>
      <c r="H2431" s="6">
        <v>15600</v>
      </c>
      <c r="I2431" s="6"/>
      <c r="J2431" s="6"/>
      <c r="K2431" s="6"/>
      <c r="L2431" s="6"/>
      <c r="M2431" s="6"/>
      <c r="N2431" s="6"/>
      <c r="O2431" s="6"/>
      <c r="P2431" s="6" t="s">
        <v>18</v>
      </c>
      <c r="Q2431" s="6" t="s">
        <v>6326</v>
      </c>
      <c r="R2431" s="6" t="s">
        <v>20</v>
      </c>
    </row>
    <row r="2432" spans="1:18">
      <c r="A2432">
        <v>2425</v>
      </c>
      <c r="C2432" t="s">
        <v>6327</v>
      </c>
      <c r="D2432" t="s">
        <v>6328</v>
      </c>
      <c r="E2432">
        <v>9130</v>
      </c>
      <c r="F2432">
        <v>3704</v>
      </c>
      <c r="G2432">
        <v>503</v>
      </c>
      <c r="H2432">
        <v>46000</v>
      </c>
      <c r="P2432" t="s">
        <v>18</v>
      </c>
      <c r="Q2432" s="1" t="s">
        <v>6329</v>
      </c>
      <c r="R2432" t="s">
        <v>20</v>
      </c>
    </row>
    <row r="2433" spans="1:18">
      <c r="A2433" s="6">
        <v>2426</v>
      </c>
      <c r="B2433" s="6"/>
      <c r="C2433" s="6" t="s">
        <v>6330</v>
      </c>
      <c r="D2433" s="6" t="s">
        <v>6331</v>
      </c>
      <c r="E2433" s="6">
        <v>2911</v>
      </c>
      <c r="F2433" s="6">
        <v>1137</v>
      </c>
      <c r="G2433" s="6">
        <v>14</v>
      </c>
      <c r="H2433" s="6">
        <v>6978</v>
      </c>
      <c r="I2433" s="6"/>
      <c r="J2433" s="6"/>
      <c r="K2433" s="6"/>
      <c r="L2433" s="6"/>
      <c r="M2433" s="6"/>
      <c r="N2433" s="6"/>
      <c r="O2433" s="6"/>
      <c r="P2433" s="6" t="s">
        <v>40</v>
      </c>
      <c r="Q2433" s="6"/>
      <c r="R2433" s="6" t="s">
        <v>20</v>
      </c>
    </row>
    <row r="2434" spans="1:18">
      <c r="A2434">
        <v>2427</v>
      </c>
      <c r="C2434" t="s">
        <v>6332</v>
      </c>
      <c r="D2434" t="s">
        <v>6333</v>
      </c>
      <c r="E2434">
        <v>1199</v>
      </c>
      <c r="F2434">
        <v>619</v>
      </c>
      <c r="G2434">
        <v>29</v>
      </c>
      <c r="H2434">
        <v>989</v>
      </c>
      <c r="P2434" t="s">
        <v>18</v>
      </c>
      <c r="Q2434" t="s">
        <v>6334</v>
      </c>
      <c r="R2434" t="s">
        <v>20</v>
      </c>
    </row>
    <row r="2435" spans="1:18">
      <c r="A2435" s="6">
        <v>2428</v>
      </c>
      <c r="B2435" s="6"/>
      <c r="C2435" s="6" t="s">
        <v>1205</v>
      </c>
      <c r="D2435" s="6" t="s">
        <v>6335</v>
      </c>
      <c r="E2435" s="6">
        <v>4557</v>
      </c>
      <c r="F2435" s="6">
        <v>8486</v>
      </c>
      <c r="G2435" s="6">
        <v>43</v>
      </c>
      <c r="H2435" s="6">
        <v>2523</v>
      </c>
      <c r="I2435" s="6"/>
      <c r="J2435" s="6"/>
      <c r="K2435" s="6"/>
      <c r="L2435" s="6"/>
      <c r="M2435" s="6"/>
      <c r="N2435" s="6"/>
      <c r="O2435" s="6"/>
      <c r="P2435" s="6" t="s">
        <v>18</v>
      </c>
      <c r="Q2435" s="7" t="s">
        <v>6336</v>
      </c>
      <c r="R2435" s="6" t="s">
        <v>20</v>
      </c>
    </row>
    <row r="2436" spans="1:18">
      <c r="A2436">
        <v>2429</v>
      </c>
      <c r="C2436" t="s">
        <v>6337</v>
      </c>
      <c r="D2436" t="s">
        <v>6338</v>
      </c>
      <c r="E2436">
        <v>1598</v>
      </c>
      <c r="F2436">
        <v>1584</v>
      </c>
      <c r="G2436">
        <v>149</v>
      </c>
      <c r="H2436">
        <v>2364</v>
      </c>
      <c r="P2436" t="s">
        <v>18</v>
      </c>
      <c r="Q2436" s="1" t="s">
        <v>6339</v>
      </c>
      <c r="R2436" t="s">
        <v>20</v>
      </c>
    </row>
    <row r="2437" spans="1:18">
      <c r="A2437" s="6">
        <v>2430</v>
      </c>
      <c r="B2437" s="6"/>
      <c r="C2437" s="6" t="s">
        <v>6340</v>
      </c>
      <c r="D2437" s="6" t="s">
        <v>6341</v>
      </c>
      <c r="E2437" s="6">
        <v>4440</v>
      </c>
      <c r="F2437" s="6">
        <v>7289</v>
      </c>
      <c r="G2437" s="6">
        <v>96</v>
      </c>
      <c r="H2437" s="6">
        <v>18800</v>
      </c>
      <c r="I2437" s="6"/>
      <c r="J2437" s="6"/>
      <c r="K2437" s="6"/>
      <c r="L2437" s="6"/>
      <c r="M2437" s="6"/>
      <c r="N2437" s="6"/>
      <c r="O2437" s="6"/>
      <c r="P2437" s="6" t="s">
        <v>18</v>
      </c>
      <c r="Q2437" s="7" t="s">
        <v>6342</v>
      </c>
      <c r="R2437" s="6" t="s">
        <v>20</v>
      </c>
    </row>
    <row r="2438" spans="1:18">
      <c r="A2438">
        <v>2431</v>
      </c>
      <c r="C2438" t="s">
        <v>6343</v>
      </c>
      <c r="D2438" t="s">
        <v>6344</v>
      </c>
      <c r="E2438">
        <v>9849</v>
      </c>
      <c r="F2438">
        <v>2669</v>
      </c>
      <c r="G2438">
        <v>93</v>
      </c>
      <c r="H2438">
        <v>1605</v>
      </c>
      <c r="P2438" t="s">
        <v>40</v>
      </c>
      <c r="R2438" t="s">
        <v>20</v>
      </c>
    </row>
    <row r="2439" spans="1:18">
      <c r="A2439" s="6">
        <v>2432</v>
      </c>
      <c r="B2439" s="6"/>
      <c r="C2439" s="6" t="s">
        <v>6345</v>
      </c>
      <c r="D2439" s="6" t="s">
        <v>6346</v>
      </c>
      <c r="E2439" s="6">
        <v>7394</v>
      </c>
      <c r="F2439" s="6">
        <v>5344</v>
      </c>
      <c r="G2439" s="6">
        <v>156</v>
      </c>
      <c r="H2439" s="6">
        <v>26300</v>
      </c>
      <c r="I2439" s="6"/>
      <c r="J2439" s="6"/>
      <c r="K2439" s="6"/>
      <c r="L2439" s="6"/>
      <c r="M2439" s="6"/>
      <c r="N2439" s="6"/>
      <c r="O2439" s="6"/>
      <c r="P2439" s="6" t="s">
        <v>18</v>
      </c>
      <c r="Q2439" s="7" t="s">
        <v>6347</v>
      </c>
      <c r="R2439" s="6" t="s">
        <v>20</v>
      </c>
    </row>
    <row r="2440" spans="1:18">
      <c r="A2440">
        <v>2433</v>
      </c>
      <c r="C2440" t="s">
        <v>6348</v>
      </c>
      <c r="D2440" t="s">
        <v>6349</v>
      </c>
      <c r="E2440">
        <v>6463</v>
      </c>
      <c r="F2440">
        <v>10800</v>
      </c>
      <c r="G2440">
        <v>47</v>
      </c>
      <c r="H2440">
        <v>22700</v>
      </c>
      <c r="P2440" t="s">
        <v>18</v>
      </c>
      <c r="Q2440" t="s">
        <v>6350</v>
      </c>
      <c r="R2440" t="s">
        <v>20</v>
      </c>
    </row>
    <row r="2441" spans="1:18">
      <c r="A2441" s="6">
        <v>2434</v>
      </c>
      <c r="B2441" s="6"/>
      <c r="C2441" s="6" t="s">
        <v>6351</v>
      </c>
      <c r="D2441" s="6" t="s">
        <v>6352</v>
      </c>
      <c r="E2441" s="6">
        <v>3646</v>
      </c>
      <c r="F2441" s="6">
        <v>2610</v>
      </c>
      <c r="G2441" s="6">
        <v>112</v>
      </c>
      <c r="H2441" s="6">
        <v>4857</v>
      </c>
      <c r="I2441" s="6"/>
      <c r="J2441" s="6"/>
      <c r="K2441" s="6"/>
      <c r="L2441" s="6"/>
      <c r="M2441" s="6"/>
      <c r="N2441" s="6"/>
      <c r="O2441" s="6"/>
      <c r="P2441" s="6" t="s">
        <v>18</v>
      </c>
      <c r="Q2441" s="7" t="s">
        <v>6353</v>
      </c>
      <c r="R2441" s="6" t="s">
        <v>20</v>
      </c>
    </row>
    <row r="2442" spans="1:18">
      <c r="A2442">
        <v>2435</v>
      </c>
      <c r="C2442" t="s">
        <v>6354</v>
      </c>
      <c r="D2442" t="s">
        <v>6355</v>
      </c>
      <c r="E2442">
        <v>8661</v>
      </c>
      <c r="F2442">
        <v>348</v>
      </c>
      <c r="G2442">
        <v>30</v>
      </c>
      <c r="H2442">
        <v>289</v>
      </c>
      <c r="P2442" t="s">
        <v>18</v>
      </c>
      <c r="R2442" t="s">
        <v>20</v>
      </c>
    </row>
    <row r="2443" spans="1:18">
      <c r="A2443" s="6">
        <v>2436</v>
      </c>
      <c r="B2443" s="6"/>
      <c r="C2443" s="6" t="s">
        <v>5167</v>
      </c>
      <c r="D2443" s="6" t="s">
        <v>6356</v>
      </c>
      <c r="E2443" s="6">
        <v>1813</v>
      </c>
      <c r="F2443" s="6">
        <v>849</v>
      </c>
      <c r="G2443" s="6">
        <v>17</v>
      </c>
      <c r="H2443" s="6">
        <v>606</v>
      </c>
      <c r="I2443" s="6"/>
      <c r="J2443" s="6"/>
      <c r="K2443" s="6"/>
      <c r="L2443" s="6"/>
      <c r="M2443" s="6"/>
      <c r="N2443" s="6"/>
      <c r="O2443" s="6"/>
      <c r="P2443" s="6" t="s">
        <v>40</v>
      </c>
      <c r="Q2443" s="6"/>
      <c r="R2443" s="6" t="s">
        <v>20</v>
      </c>
    </row>
    <row r="2444" spans="1:18">
      <c r="A2444">
        <v>2437</v>
      </c>
      <c r="C2444" t="s">
        <v>6357</v>
      </c>
      <c r="D2444" t="s">
        <v>6358</v>
      </c>
      <c r="E2444">
        <v>3822</v>
      </c>
      <c r="F2444">
        <v>2591</v>
      </c>
      <c r="G2444">
        <v>158</v>
      </c>
      <c r="H2444">
        <v>3644</v>
      </c>
      <c r="P2444" t="s">
        <v>18</v>
      </c>
      <c r="Q2444" s="1" t="s">
        <v>6359</v>
      </c>
      <c r="R2444" t="s">
        <v>20</v>
      </c>
    </row>
    <row r="2445" spans="1:18">
      <c r="A2445" s="6">
        <v>2438</v>
      </c>
      <c r="B2445" s="6"/>
      <c r="C2445" s="6" t="s">
        <v>6360</v>
      </c>
      <c r="D2445" s="6" t="s">
        <v>6360</v>
      </c>
      <c r="E2445" s="6">
        <v>895</v>
      </c>
      <c r="F2445" s="6">
        <v>45</v>
      </c>
      <c r="G2445" s="6"/>
      <c r="H2445" s="6"/>
      <c r="I2445" s="6"/>
      <c r="J2445" s="6"/>
      <c r="K2445" s="6"/>
      <c r="L2445" s="6"/>
      <c r="M2445" s="6"/>
      <c r="N2445" s="6"/>
      <c r="O2445" s="6"/>
      <c r="P2445" s="6" t="s">
        <v>18</v>
      </c>
      <c r="Q2445" s="6"/>
      <c r="R2445" s="6" t="s">
        <v>20</v>
      </c>
    </row>
    <row r="2446" spans="1:18">
      <c r="A2446">
        <v>2439</v>
      </c>
      <c r="C2446" t="s">
        <v>6361</v>
      </c>
      <c r="D2446" t="s">
        <v>6362</v>
      </c>
      <c r="E2446">
        <v>8000</v>
      </c>
      <c r="F2446">
        <v>1838</v>
      </c>
      <c r="H2446">
        <v>61</v>
      </c>
      <c r="P2446" t="s">
        <v>18</v>
      </c>
      <c r="R2446" t="s">
        <v>20</v>
      </c>
    </row>
    <row r="2447" spans="1:18">
      <c r="A2447" s="6">
        <v>2440</v>
      </c>
      <c r="B2447" s="6"/>
      <c r="C2447" s="6" t="s">
        <v>6363</v>
      </c>
      <c r="D2447" s="6" t="s">
        <v>6364</v>
      </c>
      <c r="E2447" s="6">
        <v>1927</v>
      </c>
      <c r="F2447" s="6">
        <v>314</v>
      </c>
      <c r="G2447" s="6"/>
      <c r="H2447" s="6"/>
      <c r="I2447" s="6"/>
      <c r="J2447" s="6"/>
      <c r="K2447" s="6"/>
      <c r="L2447" s="6"/>
      <c r="M2447" s="6"/>
      <c r="N2447" s="6"/>
      <c r="O2447" s="6"/>
      <c r="P2447" s="6" t="s">
        <v>18</v>
      </c>
      <c r="Q2447" s="6"/>
      <c r="R2447" s="6" t="s">
        <v>20</v>
      </c>
    </row>
    <row r="2448" spans="1:18">
      <c r="A2448">
        <v>2441</v>
      </c>
      <c r="C2448" t="s">
        <v>6365</v>
      </c>
      <c r="D2448" t="s">
        <v>6366</v>
      </c>
      <c r="E2448">
        <v>5365</v>
      </c>
      <c r="F2448">
        <v>5013</v>
      </c>
      <c r="G2448">
        <v>158</v>
      </c>
      <c r="H2448">
        <v>12900</v>
      </c>
      <c r="P2448" t="s">
        <v>18</v>
      </c>
      <c r="Q2448" t="s">
        <v>6367</v>
      </c>
      <c r="R2448" t="s">
        <v>20</v>
      </c>
    </row>
    <row r="2449" spans="1:18">
      <c r="A2449" s="6">
        <v>2442</v>
      </c>
      <c r="B2449" s="6"/>
      <c r="C2449" s="6" t="s">
        <v>6368</v>
      </c>
      <c r="D2449" s="6" t="s">
        <v>6368</v>
      </c>
      <c r="E2449" s="6">
        <v>3936</v>
      </c>
      <c r="F2449" s="6">
        <v>3208</v>
      </c>
      <c r="G2449" s="6">
        <v>484</v>
      </c>
      <c r="H2449" s="6">
        <v>12600</v>
      </c>
      <c r="I2449" s="6"/>
      <c r="J2449" s="6"/>
      <c r="K2449" s="6"/>
      <c r="L2449" s="6"/>
      <c r="M2449" s="6"/>
      <c r="N2449" s="6"/>
      <c r="O2449" s="6"/>
      <c r="P2449" s="6" t="s">
        <v>18</v>
      </c>
      <c r="Q2449" s="6" t="s">
        <v>6369</v>
      </c>
      <c r="R2449" s="6" t="s">
        <v>20</v>
      </c>
    </row>
    <row r="2450" spans="1:18">
      <c r="A2450">
        <v>2443</v>
      </c>
      <c r="C2450" t="s">
        <v>6370</v>
      </c>
      <c r="D2450" t="s">
        <v>6371</v>
      </c>
      <c r="E2450">
        <v>1624</v>
      </c>
      <c r="F2450">
        <v>320</v>
      </c>
      <c r="P2450" t="s">
        <v>18</v>
      </c>
      <c r="R2450" t="s">
        <v>20</v>
      </c>
    </row>
    <row r="2451" spans="1:18">
      <c r="A2451" s="6">
        <v>2444</v>
      </c>
      <c r="B2451" s="6"/>
      <c r="C2451" s="6" t="s">
        <v>6372</v>
      </c>
      <c r="D2451" s="6" t="s">
        <v>6373</v>
      </c>
      <c r="E2451" s="6">
        <v>3102</v>
      </c>
      <c r="F2451" s="6">
        <v>2179</v>
      </c>
      <c r="G2451" s="6">
        <v>32</v>
      </c>
      <c r="H2451" s="6">
        <v>1380</v>
      </c>
      <c r="I2451" s="6"/>
      <c r="J2451" s="6"/>
      <c r="K2451" s="6"/>
      <c r="L2451" s="6"/>
      <c r="M2451" s="6"/>
      <c r="N2451" s="6"/>
      <c r="O2451" s="6"/>
      <c r="P2451" s="6" t="s">
        <v>18</v>
      </c>
      <c r="Q2451" s="6"/>
      <c r="R2451" s="6" t="s">
        <v>20</v>
      </c>
    </row>
    <row r="2452" spans="1:18">
      <c r="A2452">
        <v>2445</v>
      </c>
      <c r="C2452" t="s">
        <v>6374</v>
      </c>
      <c r="D2452" t="s">
        <v>6374</v>
      </c>
      <c r="E2452">
        <v>2934</v>
      </c>
      <c r="F2452">
        <v>2118</v>
      </c>
      <c r="G2452">
        <v>61</v>
      </c>
      <c r="H2452">
        <v>4844</v>
      </c>
      <c r="P2452" t="s">
        <v>18</v>
      </c>
      <c r="Q2452" t="s">
        <v>6375</v>
      </c>
      <c r="R2452" t="s">
        <v>20</v>
      </c>
    </row>
    <row r="2453" spans="1:18">
      <c r="A2453" s="6">
        <v>2446</v>
      </c>
      <c r="B2453" s="6"/>
      <c r="C2453" s="6" t="s">
        <v>6376</v>
      </c>
      <c r="D2453" s="6" t="s">
        <v>6376</v>
      </c>
      <c r="E2453" s="6">
        <v>8517</v>
      </c>
      <c r="F2453" s="6">
        <v>6899</v>
      </c>
      <c r="G2453" s="6">
        <v>64</v>
      </c>
      <c r="H2453" s="6">
        <v>3115</v>
      </c>
      <c r="I2453" s="6"/>
      <c r="J2453" s="6"/>
      <c r="K2453" s="6"/>
      <c r="L2453" s="6"/>
      <c r="M2453" s="6"/>
      <c r="N2453" s="6"/>
      <c r="O2453" s="6"/>
      <c r="P2453" s="6" t="s">
        <v>18</v>
      </c>
      <c r="Q2453" s="7" t="s">
        <v>6377</v>
      </c>
      <c r="R2453" s="6" t="s">
        <v>20</v>
      </c>
    </row>
    <row r="2454" spans="1:18">
      <c r="A2454">
        <v>2447</v>
      </c>
      <c r="C2454" t="s">
        <v>6378</v>
      </c>
      <c r="D2454" t="s">
        <v>6379</v>
      </c>
      <c r="E2454">
        <v>8020</v>
      </c>
      <c r="F2454">
        <v>12000</v>
      </c>
      <c r="G2454">
        <v>862</v>
      </c>
      <c r="H2454">
        <v>37400</v>
      </c>
      <c r="P2454" t="s">
        <v>18</v>
      </c>
      <c r="Q2454" s="1" t="s">
        <v>6380</v>
      </c>
      <c r="R2454" t="s">
        <v>20</v>
      </c>
    </row>
    <row r="2455" spans="1:18">
      <c r="A2455" s="6">
        <v>2448</v>
      </c>
      <c r="B2455" s="6"/>
      <c r="C2455" s="6" t="s">
        <v>6381</v>
      </c>
      <c r="D2455" s="6" t="s">
        <v>6382</v>
      </c>
      <c r="E2455" s="6">
        <v>8337</v>
      </c>
      <c r="F2455" s="6">
        <v>8925</v>
      </c>
      <c r="G2455" s="6">
        <v>272</v>
      </c>
      <c r="H2455" s="6">
        <v>8106</v>
      </c>
      <c r="I2455" s="6"/>
      <c r="J2455" s="6"/>
      <c r="K2455" s="6"/>
      <c r="L2455" s="6"/>
      <c r="M2455" s="6"/>
      <c r="N2455" s="6"/>
      <c r="O2455" s="6"/>
      <c r="P2455" s="6" t="s">
        <v>18</v>
      </c>
      <c r="Q2455" s="6" t="s">
        <v>6383</v>
      </c>
      <c r="R2455" s="6" t="s">
        <v>20</v>
      </c>
    </row>
    <row r="2456" spans="1:18">
      <c r="A2456">
        <v>2449</v>
      </c>
      <c r="C2456" t="s">
        <v>6384</v>
      </c>
      <c r="D2456" t="s">
        <v>6385</v>
      </c>
      <c r="E2456">
        <v>9160</v>
      </c>
      <c r="F2456">
        <v>7488</v>
      </c>
      <c r="G2456">
        <v>1751</v>
      </c>
      <c r="H2456">
        <v>37100</v>
      </c>
      <c r="P2456" t="s">
        <v>18</v>
      </c>
      <c r="Q2456" t="s">
        <v>6386</v>
      </c>
      <c r="R2456" t="s">
        <v>20</v>
      </c>
    </row>
    <row r="2457" spans="1:18">
      <c r="A2457" s="6">
        <v>2450</v>
      </c>
      <c r="B2457" s="6"/>
      <c r="C2457" s="6" t="s">
        <v>6387</v>
      </c>
      <c r="D2457" s="6" t="s">
        <v>6388</v>
      </c>
      <c r="E2457" s="6">
        <v>5677</v>
      </c>
      <c r="F2457" s="6">
        <v>3853</v>
      </c>
      <c r="G2457" s="6">
        <v>99</v>
      </c>
      <c r="H2457" s="6">
        <v>5083</v>
      </c>
      <c r="I2457" s="6"/>
      <c r="J2457" s="6"/>
      <c r="K2457" s="6"/>
      <c r="L2457" s="6"/>
      <c r="M2457" s="6"/>
      <c r="N2457" s="6"/>
      <c r="O2457" s="6"/>
      <c r="P2457" s="6" t="s">
        <v>18</v>
      </c>
      <c r="Q2457" s="7" t="s">
        <v>6389</v>
      </c>
      <c r="R2457" s="6" t="s">
        <v>20</v>
      </c>
    </row>
    <row r="2458" spans="1:18">
      <c r="A2458">
        <v>2451</v>
      </c>
      <c r="C2458" t="s">
        <v>6390</v>
      </c>
      <c r="D2458" t="s">
        <v>6391</v>
      </c>
      <c r="E2458">
        <v>1388</v>
      </c>
      <c r="F2458">
        <v>1213</v>
      </c>
      <c r="G2458">
        <v>9</v>
      </c>
      <c r="H2458">
        <v>830</v>
      </c>
      <c r="P2458" t="s">
        <v>18</v>
      </c>
      <c r="Q2458" s="1" t="s">
        <v>6392</v>
      </c>
      <c r="R2458" t="s">
        <v>20</v>
      </c>
    </row>
    <row r="2459" spans="1:18">
      <c r="A2459" s="6">
        <v>2452</v>
      </c>
      <c r="B2459" s="6"/>
      <c r="C2459" s="6" t="s">
        <v>6393</v>
      </c>
      <c r="D2459" s="6" t="s">
        <v>6394</v>
      </c>
      <c r="E2459" s="6">
        <v>2071</v>
      </c>
      <c r="F2459" s="6">
        <v>1106</v>
      </c>
      <c r="G2459" s="6">
        <v>56</v>
      </c>
      <c r="H2459" s="6">
        <v>1123</v>
      </c>
      <c r="I2459" s="6"/>
      <c r="J2459" s="6"/>
      <c r="K2459" s="6"/>
      <c r="L2459" s="6"/>
      <c r="M2459" s="6"/>
      <c r="N2459" s="6"/>
      <c r="O2459" s="6"/>
      <c r="P2459" s="6" t="s">
        <v>40</v>
      </c>
      <c r="Q2459" s="6"/>
      <c r="R2459" s="6" t="s">
        <v>20</v>
      </c>
    </row>
    <row r="2460" spans="1:18">
      <c r="A2460">
        <v>2453</v>
      </c>
      <c r="C2460" t="s">
        <v>6395</v>
      </c>
      <c r="D2460" t="s">
        <v>6396</v>
      </c>
      <c r="E2460">
        <v>5204</v>
      </c>
      <c r="F2460">
        <v>8810</v>
      </c>
      <c r="G2460">
        <v>134</v>
      </c>
      <c r="H2460">
        <v>19200</v>
      </c>
      <c r="P2460" t="s">
        <v>18</v>
      </c>
      <c r="Q2460" t="s">
        <v>6397</v>
      </c>
      <c r="R2460" t="s">
        <v>20</v>
      </c>
    </row>
    <row r="2461" spans="1:18">
      <c r="A2461" s="6">
        <v>2454</v>
      </c>
      <c r="B2461" s="6"/>
      <c r="C2461" s="6" t="s">
        <v>6398</v>
      </c>
      <c r="D2461" s="6" t="s">
        <v>6399</v>
      </c>
      <c r="E2461" s="6">
        <v>1989</v>
      </c>
      <c r="F2461" s="6">
        <v>394</v>
      </c>
      <c r="G2461" s="6">
        <v>5</v>
      </c>
      <c r="H2461" s="6">
        <v>30</v>
      </c>
      <c r="I2461" s="6"/>
      <c r="J2461" s="6"/>
      <c r="K2461" s="6"/>
      <c r="L2461" s="6"/>
      <c r="M2461" s="6"/>
      <c r="N2461" s="6"/>
      <c r="O2461" s="6"/>
      <c r="P2461" s="6" t="s">
        <v>18</v>
      </c>
      <c r="Q2461" s="7" t="s">
        <v>6400</v>
      </c>
      <c r="R2461" s="6" t="s">
        <v>20</v>
      </c>
    </row>
    <row r="2462" spans="1:18">
      <c r="A2462">
        <v>2455</v>
      </c>
      <c r="C2462" t="s">
        <v>6401</v>
      </c>
      <c r="D2462" t="s">
        <v>6402</v>
      </c>
      <c r="E2462">
        <v>3255</v>
      </c>
      <c r="F2462">
        <v>2885</v>
      </c>
      <c r="G2462">
        <v>22</v>
      </c>
      <c r="H2462">
        <v>771</v>
      </c>
      <c r="P2462" t="s">
        <v>18</v>
      </c>
      <c r="Q2462" t="s">
        <v>6403</v>
      </c>
      <c r="R2462" t="s">
        <v>20</v>
      </c>
    </row>
    <row r="2463" spans="1:18">
      <c r="A2463" s="6">
        <v>2456</v>
      </c>
      <c r="B2463" s="6"/>
      <c r="C2463" s="6" t="s">
        <v>6404</v>
      </c>
      <c r="D2463" s="6" t="s">
        <v>6405</v>
      </c>
      <c r="E2463" s="6">
        <v>6343</v>
      </c>
      <c r="F2463" s="6">
        <v>5078</v>
      </c>
      <c r="G2463" s="6">
        <v>913</v>
      </c>
      <c r="H2463" s="6">
        <v>14000</v>
      </c>
      <c r="I2463" s="6"/>
      <c r="J2463" s="6"/>
      <c r="K2463" s="6"/>
      <c r="L2463" s="6"/>
      <c r="M2463" s="6"/>
      <c r="N2463" s="6"/>
      <c r="O2463" s="6"/>
      <c r="P2463" s="6" t="s">
        <v>18</v>
      </c>
      <c r="Q2463" s="6" t="s">
        <v>6406</v>
      </c>
      <c r="R2463" s="6" t="s">
        <v>20</v>
      </c>
    </row>
    <row r="2464" spans="1:18">
      <c r="A2464">
        <v>2457</v>
      </c>
      <c r="C2464" t="s">
        <v>6407</v>
      </c>
      <c r="D2464" t="s">
        <v>6408</v>
      </c>
      <c r="E2464">
        <v>5859</v>
      </c>
      <c r="F2464">
        <v>5611</v>
      </c>
      <c r="G2464">
        <v>66</v>
      </c>
      <c r="H2464">
        <v>4949</v>
      </c>
      <c r="P2464" t="s">
        <v>18</v>
      </c>
      <c r="Q2464" t="s">
        <v>6409</v>
      </c>
      <c r="R2464" t="s">
        <v>20</v>
      </c>
    </row>
    <row r="2465" spans="1:18">
      <c r="A2465" s="6">
        <v>2458</v>
      </c>
      <c r="B2465" s="6"/>
      <c r="C2465" s="6" t="s">
        <v>6410</v>
      </c>
      <c r="D2465" s="6" t="s">
        <v>6411</v>
      </c>
      <c r="E2465" s="6">
        <v>1451</v>
      </c>
      <c r="F2465" s="6">
        <v>1732</v>
      </c>
      <c r="G2465" s="6">
        <v>19</v>
      </c>
      <c r="H2465" s="6">
        <v>4377</v>
      </c>
      <c r="I2465" s="6"/>
      <c r="J2465" s="6"/>
      <c r="K2465" s="6"/>
      <c r="L2465" s="6"/>
      <c r="M2465" s="6"/>
      <c r="N2465" s="6"/>
      <c r="O2465" s="6"/>
      <c r="P2465" s="6" t="s">
        <v>18</v>
      </c>
      <c r="Q2465" s="7" t="s">
        <v>6412</v>
      </c>
      <c r="R2465" s="6" t="s">
        <v>20</v>
      </c>
    </row>
    <row r="2466" spans="1:18">
      <c r="A2466">
        <v>2459</v>
      </c>
      <c r="C2466" t="s">
        <v>6413</v>
      </c>
      <c r="D2466" t="s">
        <v>6414</v>
      </c>
      <c r="E2466">
        <v>3811</v>
      </c>
      <c r="F2466">
        <v>14900</v>
      </c>
      <c r="G2466">
        <v>440</v>
      </c>
      <c r="H2466">
        <v>134200</v>
      </c>
      <c r="P2466" t="s">
        <v>18</v>
      </c>
      <c r="Q2466" t="s">
        <v>6415</v>
      </c>
      <c r="R2466" t="s">
        <v>20</v>
      </c>
    </row>
    <row r="2467" spans="1:18">
      <c r="A2467" s="6">
        <v>2460</v>
      </c>
      <c r="B2467" s="6"/>
      <c r="C2467" s="6" t="s">
        <v>6416</v>
      </c>
      <c r="D2467" s="6" t="s">
        <v>6416</v>
      </c>
      <c r="E2467" s="6">
        <v>1927</v>
      </c>
      <c r="F2467" s="6">
        <v>1509</v>
      </c>
      <c r="G2467" s="6">
        <v>24</v>
      </c>
      <c r="H2467" s="6">
        <v>1064</v>
      </c>
      <c r="I2467" s="6"/>
      <c r="J2467" s="6"/>
      <c r="K2467" s="6"/>
      <c r="L2467" s="6"/>
      <c r="M2467" s="6"/>
      <c r="N2467" s="6"/>
      <c r="O2467" s="6"/>
      <c r="P2467" s="6" t="s">
        <v>18</v>
      </c>
      <c r="Q2467" s="6" t="s">
        <v>6417</v>
      </c>
      <c r="R2467" s="6" t="s">
        <v>20</v>
      </c>
    </row>
    <row r="2468" spans="1:18">
      <c r="A2468">
        <v>2461</v>
      </c>
      <c r="C2468" t="s">
        <v>6418</v>
      </c>
      <c r="D2468" t="s">
        <v>6418</v>
      </c>
      <c r="E2468">
        <v>955</v>
      </c>
      <c r="F2468">
        <v>1615</v>
      </c>
      <c r="G2468">
        <v>241</v>
      </c>
      <c r="H2468">
        <v>8178</v>
      </c>
      <c r="P2468" t="s">
        <v>18</v>
      </c>
      <c r="Q2468" s="1" t="s">
        <v>6419</v>
      </c>
      <c r="R2468" t="s">
        <v>20</v>
      </c>
    </row>
    <row r="2469" spans="1:18">
      <c r="A2469" s="6">
        <v>2462</v>
      </c>
      <c r="B2469" s="6"/>
      <c r="C2469" s="6" t="s">
        <v>6420</v>
      </c>
      <c r="D2469" s="6" t="s">
        <v>6421</v>
      </c>
      <c r="E2469" s="6">
        <v>8873</v>
      </c>
      <c r="F2469" s="6">
        <v>6111</v>
      </c>
      <c r="G2469" s="6">
        <v>167</v>
      </c>
      <c r="H2469" s="6">
        <v>4487</v>
      </c>
      <c r="I2469" s="6"/>
      <c r="J2469" s="6"/>
      <c r="K2469" s="6"/>
      <c r="L2469" s="6"/>
      <c r="M2469" s="6"/>
      <c r="N2469" s="6"/>
      <c r="O2469" s="6"/>
      <c r="P2469" s="6" t="s">
        <v>18</v>
      </c>
      <c r="Q2469" s="6" t="s">
        <v>6422</v>
      </c>
      <c r="R2469" s="6" t="s">
        <v>20</v>
      </c>
    </row>
    <row r="2470" spans="1:18">
      <c r="A2470">
        <v>2463</v>
      </c>
      <c r="C2470" t="s">
        <v>6423</v>
      </c>
      <c r="D2470" t="s">
        <v>6423</v>
      </c>
      <c r="E2470">
        <v>9005</v>
      </c>
      <c r="F2470">
        <v>11700</v>
      </c>
      <c r="G2470">
        <v>4459</v>
      </c>
      <c r="H2470">
        <v>162000</v>
      </c>
      <c r="P2470" t="s">
        <v>18</v>
      </c>
      <c r="Q2470" s="1" t="s">
        <v>6424</v>
      </c>
      <c r="R2470" t="s">
        <v>20</v>
      </c>
    </row>
    <row r="2471" spans="1:18">
      <c r="A2471" s="6">
        <v>2464</v>
      </c>
      <c r="B2471" s="6"/>
      <c r="C2471" s="6" t="s">
        <v>6425</v>
      </c>
      <c r="D2471" s="6" t="s">
        <v>6426</v>
      </c>
      <c r="E2471" s="6">
        <v>8271</v>
      </c>
      <c r="F2471" s="6">
        <v>5859</v>
      </c>
      <c r="G2471" s="6">
        <v>841</v>
      </c>
      <c r="H2471" s="6">
        <v>17400</v>
      </c>
      <c r="I2471" s="6"/>
      <c r="J2471" s="6"/>
      <c r="K2471" s="6"/>
      <c r="L2471" s="6"/>
      <c r="M2471" s="6"/>
      <c r="N2471" s="6"/>
      <c r="O2471" s="6"/>
      <c r="P2471" s="6" t="s">
        <v>18</v>
      </c>
      <c r="Q2471" s="6" t="s">
        <v>6427</v>
      </c>
      <c r="R2471" s="6" t="s">
        <v>20</v>
      </c>
    </row>
    <row r="2472" spans="1:18">
      <c r="A2472">
        <v>2465</v>
      </c>
      <c r="C2472" t="s">
        <v>6428</v>
      </c>
      <c r="D2472" t="s">
        <v>6429</v>
      </c>
      <c r="E2472">
        <v>1123</v>
      </c>
      <c r="F2472">
        <v>567</v>
      </c>
      <c r="G2472">
        <v>115</v>
      </c>
      <c r="H2472">
        <v>1802</v>
      </c>
      <c r="P2472" t="s">
        <v>18</v>
      </c>
      <c r="Q2472" s="1" t="s">
        <v>6430</v>
      </c>
      <c r="R2472" t="s">
        <v>20</v>
      </c>
    </row>
    <row r="2473" spans="1:18">
      <c r="A2473" s="6">
        <v>2466</v>
      </c>
      <c r="B2473" s="6"/>
      <c r="C2473" s="6" t="s">
        <v>6431</v>
      </c>
      <c r="D2473" s="6" t="s">
        <v>6432</v>
      </c>
      <c r="E2473" s="6">
        <v>1553</v>
      </c>
      <c r="F2473" s="6">
        <v>726</v>
      </c>
      <c r="G2473" s="6">
        <v>5</v>
      </c>
      <c r="H2473" s="6">
        <v>46</v>
      </c>
      <c r="I2473" s="6"/>
      <c r="J2473" s="6"/>
      <c r="K2473" s="6"/>
      <c r="L2473" s="6"/>
      <c r="M2473" s="6"/>
      <c r="N2473" s="6"/>
      <c r="O2473" s="6"/>
      <c r="P2473" s="6" t="s">
        <v>18</v>
      </c>
      <c r="Q2473" s="6"/>
      <c r="R2473" s="6" t="s">
        <v>20</v>
      </c>
    </row>
    <row r="2474" spans="1:18">
      <c r="A2474">
        <v>2467</v>
      </c>
      <c r="C2474" t="s">
        <v>4985</v>
      </c>
      <c r="D2474" t="s">
        <v>6433</v>
      </c>
      <c r="E2474">
        <v>2665</v>
      </c>
      <c r="F2474">
        <v>4052</v>
      </c>
      <c r="G2474">
        <v>170</v>
      </c>
      <c r="H2474">
        <v>27200</v>
      </c>
      <c r="P2474" t="s">
        <v>18</v>
      </c>
      <c r="Q2474" s="1" t="s">
        <v>6434</v>
      </c>
      <c r="R2474" t="s">
        <v>20</v>
      </c>
    </row>
    <row r="2475" spans="1:18">
      <c r="A2475" s="6">
        <v>2468</v>
      </c>
      <c r="B2475" s="6"/>
      <c r="C2475" s="6" t="s">
        <v>6435</v>
      </c>
      <c r="D2475" s="6" t="s">
        <v>6436</v>
      </c>
      <c r="E2475" s="6">
        <v>9714</v>
      </c>
      <c r="F2475" s="6">
        <v>20700</v>
      </c>
      <c r="G2475" s="6">
        <v>860</v>
      </c>
      <c r="H2475" s="6">
        <v>195500</v>
      </c>
      <c r="I2475" s="6"/>
      <c r="J2475" s="6"/>
      <c r="K2475" s="6"/>
      <c r="L2475" s="6"/>
      <c r="M2475" s="6"/>
      <c r="N2475" s="6"/>
      <c r="O2475" s="6"/>
      <c r="P2475" s="6" t="s">
        <v>18</v>
      </c>
      <c r="Q2475" s="6" t="s">
        <v>6437</v>
      </c>
      <c r="R2475" s="6" t="s">
        <v>20</v>
      </c>
    </row>
    <row r="2476" spans="1:18">
      <c r="A2476">
        <v>2469</v>
      </c>
      <c r="C2476" t="s">
        <v>6438</v>
      </c>
      <c r="D2476" t="s">
        <v>6439</v>
      </c>
      <c r="E2476">
        <v>1539</v>
      </c>
      <c r="F2476">
        <v>1338</v>
      </c>
      <c r="G2476">
        <v>112</v>
      </c>
      <c r="H2476">
        <v>1905</v>
      </c>
      <c r="P2476" t="s">
        <v>40</v>
      </c>
      <c r="R2476" t="s">
        <v>20</v>
      </c>
    </row>
    <row r="2477" spans="1:18">
      <c r="A2477" s="6">
        <v>2470</v>
      </c>
      <c r="B2477" s="6"/>
      <c r="C2477" s="6" t="s">
        <v>6440</v>
      </c>
      <c r="D2477" s="6" t="s">
        <v>6441</v>
      </c>
      <c r="E2477" s="6">
        <v>5822</v>
      </c>
      <c r="F2477" s="6">
        <v>6474</v>
      </c>
      <c r="G2477" s="6">
        <v>155</v>
      </c>
      <c r="H2477" s="6">
        <v>6578</v>
      </c>
      <c r="I2477" s="6"/>
      <c r="J2477" s="6"/>
      <c r="K2477" s="6"/>
      <c r="L2477" s="6"/>
      <c r="M2477" s="6"/>
      <c r="N2477" s="6"/>
      <c r="O2477" s="6"/>
      <c r="P2477" s="6" t="s">
        <v>18</v>
      </c>
      <c r="Q2477" s="7" t="s">
        <v>6442</v>
      </c>
      <c r="R2477" s="6" t="s">
        <v>20</v>
      </c>
    </row>
    <row r="2478" spans="1:18">
      <c r="A2478">
        <v>2471</v>
      </c>
      <c r="C2478" t="s">
        <v>6443</v>
      </c>
      <c r="D2478" t="s">
        <v>6443</v>
      </c>
      <c r="E2478">
        <v>3843</v>
      </c>
      <c r="F2478">
        <v>4968</v>
      </c>
      <c r="G2478">
        <v>1</v>
      </c>
      <c r="H2478">
        <v>8</v>
      </c>
      <c r="P2478" t="s">
        <v>18</v>
      </c>
      <c r="Q2478" t="s">
        <v>6444</v>
      </c>
      <c r="R2478" t="s">
        <v>20</v>
      </c>
    </row>
    <row r="2479" spans="1:18">
      <c r="A2479" s="6">
        <v>2472</v>
      </c>
      <c r="B2479" s="6"/>
      <c r="C2479" s="6" t="s">
        <v>6445</v>
      </c>
      <c r="D2479" s="6" t="s">
        <v>6446</v>
      </c>
      <c r="E2479" s="6">
        <v>3094</v>
      </c>
      <c r="F2479" s="6">
        <v>1041</v>
      </c>
      <c r="G2479" s="6"/>
      <c r="H2479" s="6">
        <v>137</v>
      </c>
      <c r="I2479" s="6"/>
      <c r="J2479" s="6"/>
      <c r="K2479" s="6"/>
      <c r="L2479" s="6"/>
      <c r="M2479" s="6"/>
      <c r="N2479" s="6"/>
      <c r="O2479" s="6"/>
      <c r="P2479" s="6" t="s">
        <v>18</v>
      </c>
      <c r="Q2479" s="7" t="s">
        <v>6447</v>
      </c>
      <c r="R2479" s="6" t="s">
        <v>20</v>
      </c>
    </row>
    <row r="2480" spans="1:18">
      <c r="A2480">
        <v>2473</v>
      </c>
      <c r="C2480" t="s">
        <v>6448</v>
      </c>
      <c r="D2480" t="s">
        <v>6449</v>
      </c>
      <c r="E2480">
        <v>1417</v>
      </c>
      <c r="F2480">
        <v>936</v>
      </c>
      <c r="G2480">
        <v>1</v>
      </c>
      <c r="H2480">
        <v>1300</v>
      </c>
      <c r="P2480" t="s">
        <v>18</v>
      </c>
      <c r="R2480" t="s">
        <v>20</v>
      </c>
    </row>
    <row r="2481" spans="1:18">
      <c r="A2481" s="6">
        <v>2474</v>
      </c>
      <c r="B2481" s="6"/>
      <c r="C2481" s="6" t="s">
        <v>6450</v>
      </c>
      <c r="D2481" s="6" t="s">
        <v>6450</v>
      </c>
      <c r="E2481" s="6">
        <v>1767</v>
      </c>
      <c r="F2481" s="6">
        <v>20200</v>
      </c>
      <c r="G2481" s="6">
        <v>2672</v>
      </c>
      <c r="H2481" s="6">
        <v>337700</v>
      </c>
      <c r="I2481" s="6"/>
      <c r="J2481" s="6"/>
      <c r="K2481" s="6"/>
      <c r="L2481" s="6"/>
      <c r="M2481" s="6"/>
      <c r="N2481" s="6"/>
      <c r="O2481" s="6"/>
      <c r="P2481" s="6" t="s">
        <v>18</v>
      </c>
      <c r="Q2481" s="6" t="s">
        <v>6451</v>
      </c>
      <c r="R2481" s="6" t="s">
        <v>20</v>
      </c>
    </row>
    <row r="2482" spans="1:18">
      <c r="A2482">
        <v>2475</v>
      </c>
      <c r="C2482" t="s">
        <v>6452</v>
      </c>
      <c r="D2482" t="s">
        <v>6452</v>
      </c>
      <c r="E2482">
        <v>7980</v>
      </c>
      <c r="F2482">
        <v>43800</v>
      </c>
      <c r="G2482">
        <v>2866</v>
      </c>
      <c r="H2482">
        <v>534400</v>
      </c>
      <c r="P2482" t="s">
        <v>18</v>
      </c>
      <c r="Q2482" t="s">
        <v>6453</v>
      </c>
      <c r="R2482" t="s">
        <v>20</v>
      </c>
    </row>
    <row r="2483" spans="1:18">
      <c r="A2483" s="6">
        <v>2476</v>
      </c>
      <c r="B2483" s="6"/>
      <c r="C2483" s="6" t="s">
        <v>6454</v>
      </c>
      <c r="D2483" s="6" t="s">
        <v>6455</v>
      </c>
      <c r="E2483" s="6">
        <v>7753</v>
      </c>
      <c r="F2483" s="6">
        <v>37100</v>
      </c>
      <c r="G2483" s="6">
        <v>1479</v>
      </c>
      <c r="H2483" s="6">
        <v>280800</v>
      </c>
      <c r="I2483" s="6"/>
      <c r="J2483" s="6"/>
      <c r="K2483" s="6"/>
      <c r="L2483" s="6"/>
      <c r="M2483" s="6"/>
      <c r="N2483" s="6"/>
      <c r="O2483" s="6"/>
      <c r="P2483" s="6" t="s">
        <v>18</v>
      </c>
      <c r="Q2483" s="6" t="s">
        <v>6456</v>
      </c>
      <c r="R2483" s="6" t="s">
        <v>20</v>
      </c>
    </row>
    <row r="2484" spans="1:18">
      <c r="A2484">
        <v>2477</v>
      </c>
      <c r="C2484" t="s">
        <v>6457</v>
      </c>
      <c r="D2484" t="s">
        <v>6458</v>
      </c>
      <c r="E2484">
        <v>6487</v>
      </c>
      <c r="F2484">
        <v>2343</v>
      </c>
      <c r="G2484">
        <v>98</v>
      </c>
      <c r="H2484">
        <v>3189</v>
      </c>
      <c r="P2484" t="s">
        <v>18</v>
      </c>
      <c r="Q2484" t="s">
        <v>6459</v>
      </c>
      <c r="R2484" t="s">
        <v>20</v>
      </c>
    </row>
    <row r="2485" spans="1:18">
      <c r="A2485" s="6">
        <v>2478</v>
      </c>
      <c r="B2485" s="6"/>
      <c r="C2485" s="6" t="s">
        <v>6460</v>
      </c>
      <c r="D2485" s="6" t="s">
        <v>6461</v>
      </c>
      <c r="E2485" s="6">
        <v>1546</v>
      </c>
      <c r="F2485" s="6">
        <v>1004</v>
      </c>
      <c r="G2485" s="6">
        <v>93</v>
      </c>
      <c r="H2485" s="6">
        <v>877</v>
      </c>
      <c r="I2485" s="6"/>
      <c r="J2485" s="6"/>
      <c r="K2485" s="6"/>
      <c r="L2485" s="6"/>
      <c r="M2485" s="6"/>
      <c r="N2485" s="6"/>
      <c r="O2485" s="6"/>
      <c r="P2485" s="6" t="s">
        <v>18</v>
      </c>
      <c r="Q2485" s="6" t="s">
        <v>6462</v>
      </c>
      <c r="R2485" s="6" t="s">
        <v>20</v>
      </c>
    </row>
    <row r="2486" spans="1:18">
      <c r="A2486">
        <v>2479</v>
      </c>
      <c r="C2486" t="s">
        <v>6463</v>
      </c>
      <c r="D2486" t="s">
        <v>6464</v>
      </c>
      <c r="E2486">
        <v>5180</v>
      </c>
      <c r="F2486">
        <v>9012</v>
      </c>
      <c r="G2486">
        <v>683</v>
      </c>
      <c r="H2486">
        <v>127800</v>
      </c>
      <c r="P2486" t="s">
        <v>18</v>
      </c>
      <c r="Q2486" s="1" t="s">
        <v>6465</v>
      </c>
      <c r="R2486" t="s">
        <v>20</v>
      </c>
    </row>
    <row r="2487" spans="1:18">
      <c r="A2487" s="6">
        <v>2480</v>
      </c>
      <c r="B2487" s="6"/>
      <c r="C2487" s="6" t="s">
        <v>6466</v>
      </c>
      <c r="D2487" s="6" t="s">
        <v>6467</v>
      </c>
      <c r="E2487" s="6">
        <v>2370</v>
      </c>
      <c r="F2487" s="6">
        <v>1973</v>
      </c>
      <c r="G2487" s="6">
        <v>3</v>
      </c>
      <c r="H2487" s="6">
        <v>185</v>
      </c>
      <c r="I2487" s="6"/>
      <c r="J2487" s="6"/>
      <c r="K2487" s="6"/>
      <c r="L2487" s="6"/>
      <c r="M2487" s="6"/>
      <c r="N2487" s="6"/>
      <c r="O2487" s="6"/>
      <c r="P2487" s="6" t="s">
        <v>18</v>
      </c>
      <c r="Q2487" s="6" t="s">
        <v>6468</v>
      </c>
      <c r="R2487" s="6" t="s">
        <v>20</v>
      </c>
    </row>
    <row r="2488" spans="1:18">
      <c r="A2488">
        <v>2481</v>
      </c>
      <c r="C2488" t="s">
        <v>6469</v>
      </c>
      <c r="D2488" t="s">
        <v>6470</v>
      </c>
      <c r="E2488">
        <v>1268</v>
      </c>
      <c r="F2488">
        <v>1234</v>
      </c>
      <c r="G2488">
        <v>27</v>
      </c>
      <c r="H2488">
        <v>599</v>
      </c>
      <c r="P2488" t="s">
        <v>18</v>
      </c>
      <c r="Q2488" s="1" t="s">
        <v>6471</v>
      </c>
      <c r="R2488" t="s">
        <v>20</v>
      </c>
    </row>
    <row r="2489" spans="1:18">
      <c r="A2489" s="6">
        <v>2482</v>
      </c>
      <c r="B2489" s="6"/>
      <c r="C2489" s="6" t="s">
        <v>6472</v>
      </c>
      <c r="D2489" s="6" t="s">
        <v>6473</v>
      </c>
      <c r="E2489" s="6">
        <v>979</v>
      </c>
      <c r="F2489" s="6">
        <v>470</v>
      </c>
      <c r="G2489" s="6"/>
      <c r="H2489" s="6"/>
      <c r="I2489" s="6"/>
      <c r="J2489" s="6"/>
      <c r="K2489" s="6"/>
      <c r="L2489" s="6"/>
      <c r="M2489" s="6"/>
      <c r="N2489" s="6"/>
      <c r="O2489" s="6"/>
      <c r="P2489" s="6" t="s">
        <v>18</v>
      </c>
      <c r="Q2489" s="6"/>
      <c r="R2489" s="6" t="s">
        <v>20</v>
      </c>
    </row>
    <row r="2490" spans="1:18">
      <c r="A2490">
        <v>2483</v>
      </c>
      <c r="C2490" t="s">
        <v>6474</v>
      </c>
      <c r="D2490" t="s">
        <v>6475</v>
      </c>
      <c r="E2490">
        <v>3191</v>
      </c>
      <c r="F2490">
        <v>2898</v>
      </c>
      <c r="G2490">
        <v>1565</v>
      </c>
      <c r="H2490">
        <v>15600</v>
      </c>
      <c r="P2490" t="s">
        <v>40</v>
      </c>
      <c r="R2490" t="s">
        <v>20</v>
      </c>
    </row>
    <row r="2491" spans="1:18">
      <c r="A2491" s="6">
        <v>2484</v>
      </c>
      <c r="B2491" s="6"/>
      <c r="C2491" s="6" t="s">
        <v>6476</v>
      </c>
      <c r="D2491" s="6" t="s">
        <v>6477</v>
      </c>
      <c r="E2491" s="6">
        <v>1300</v>
      </c>
      <c r="F2491" s="6">
        <v>980</v>
      </c>
      <c r="G2491" s="6">
        <v>2</v>
      </c>
      <c r="H2491" s="6">
        <v>14</v>
      </c>
      <c r="I2491" s="6"/>
      <c r="J2491" s="6"/>
      <c r="K2491" s="6"/>
      <c r="L2491" s="6"/>
      <c r="M2491" s="6"/>
      <c r="N2491" s="6"/>
      <c r="O2491" s="6"/>
      <c r="P2491" s="6" t="s">
        <v>40</v>
      </c>
      <c r="Q2491" s="6"/>
      <c r="R2491" s="6" t="s">
        <v>20</v>
      </c>
    </row>
    <row r="2492" spans="1:18">
      <c r="A2492">
        <v>2485</v>
      </c>
      <c r="C2492" t="s">
        <v>6478</v>
      </c>
      <c r="D2492" t="s">
        <v>6478</v>
      </c>
      <c r="E2492">
        <v>9975</v>
      </c>
      <c r="F2492">
        <v>972</v>
      </c>
      <c r="G2492">
        <v>64</v>
      </c>
      <c r="H2492">
        <v>3132</v>
      </c>
      <c r="P2492" t="s">
        <v>40</v>
      </c>
      <c r="R2492" t="s">
        <v>20</v>
      </c>
    </row>
    <row r="2493" spans="1:18">
      <c r="A2493" s="6">
        <v>2486</v>
      </c>
      <c r="B2493" s="6"/>
      <c r="C2493" s="6" t="s">
        <v>6479</v>
      </c>
      <c r="D2493" s="6" t="s">
        <v>6480</v>
      </c>
      <c r="E2493" s="6">
        <v>2945</v>
      </c>
      <c r="F2493" s="6">
        <v>1916</v>
      </c>
      <c r="G2493" s="6"/>
      <c r="H2493" s="6"/>
      <c r="I2493" s="6"/>
      <c r="J2493" s="6"/>
      <c r="K2493" s="6"/>
      <c r="L2493" s="6"/>
      <c r="M2493" s="6"/>
      <c r="N2493" s="6"/>
      <c r="O2493" s="6"/>
      <c r="P2493" s="6" t="s">
        <v>18</v>
      </c>
      <c r="Q2493" s="6"/>
      <c r="R2493" s="6" t="s">
        <v>20</v>
      </c>
    </row>
    <row r="2494" spans="1:18">
      <c r="A2494">
        <v>2487</v>
      </c>
      <c r="C2494" t="s">
        <v>6481</v>
      </c>
      <c r="D2494" t="s">
        <v>6482</v>
      </c>
      <c r="E2494">
        <v>479</v>
      </c>
      <c r="F2494">
        <v>75</v>
      </c>
      <c r="P2494" t="s">
        <v>18</v>
      </c>
      <c r="R2494" t="s">
        <v>20</v>
      </c>
    </row>
    <row r="2495" spans="1:18">
      <c r="A2495" s="6">
        <v>2488</v>
      </c>
      <c r="B2495" s="6"/>
      <c r="C2495" s="6" t="s">
        <v>6483</v>
      </c>
      <c r="D2495" s="6" t="s">
        <v>6484</v>
      </c>
      <c r="E2495" s="6">
        <v>226</v>
      </c>
      <c r="F2495" s="6">
        <v>25</v>
      </c>
      <c r="G2495" s="6"/>
      <c r="H2495" s="6"/>
      <c r="I2495" s="6"/>
      <c r="J2495" s="6"/>
      <c r="K2495" s="6"/>
      <c r="L2495" s="6"/>
      <c r="M2495" s="6"/>
      <c r="N2495" s="6"/>
      <c r="O2495" s="6"/>
      <c r="P2495" s="6" t="s">
        <v>18</v>
      </c>
      <c r="Q2495" s="6"/>
      <c r="R2495" s="6" t="s">
        <v>20</v>
      </c>
    </row>
    <row r="2496" spans="1:18">
      <c r="A2496">
        <v>2489</v>
      </c>
      <c r="C2496" t="s">
        <v>6485</v>
      </c>
      <c r="D2496" t="s">
        <v>6485</v>
      </c>
      <c r="E2496">
        <v>954</v>
      </c>
      <c r="F2496">
        <v>450</v>
      </c>
      <c r="G2496">
        <v>1</v>
      </c>
      <c r="H2496">
        <v>43</v>
      </c>
      <c r="P2496" t="s">
        <v>18</v>
      </c>
      <c r="R2496" t="s">
        <v>20</v>
      </c>
    </row>
    <row r="2497" spans="1:18">
      <c r="A2497" s="6">
        <v>2490</v>
      </c>
      <c r="B2497" s="6"/>
      <c r="C2497" s="6" t="s">
        <v>6486</v>
      </c>
      <c r="D2497" s="6" t="s">
        <v>6486</v>
      </c>
      <c r="E2497" s="6">
        <v>83</v>
      </c>
      <c r="F2497" s="6">
        <v>90</v>
      </c>
      <c r="G2497" s="6"/>
      <c r="H2497" s="6"/>
      <c r="I2497" s="6"/>
      <c r="J2497" s="6"/>
      <c r="K2497" s="6"/>
      <c r="L2497" s="6"/>
      <c r="M2497" s="6"/>
      <c r="N2497" s="6"/>
      <c r="O2497" s="6"/>
      <c r="P2497" s="6" t="s">
        <v>18</v>
      </c>
      <c r="Q2497" s="6"/>
      <c r="R2497" s="6" t="s">
        <v>20</v>
      </c>
    </row>
    <row r="2498" spans="1:18">
      <c r="A2498">
        <v>2491</v>
      </c>
      <c r="C2498" t="s">
        <v>6487</v>
      </c>
      <c r="D2498" t="s">
        <v>6488</v>
      </c>
      <c r="E2498">
        <v>3465</v>
      </c>
      <c r="F2498">
        <v>1508</v>
      </c>
      <c r="P2498" t="s">
        <v>18</v>
      </c>
      <c r="Q2498" t="s">
        <v>2246</v>
      </c>
      <c r="R2498" t="s">
        <v>20</v>
      </c>
    </row>
    <row r="2499" spans="1:18">
      <c r="A2499" s="6">
        <v>2492</v>
      </c>
      <c r="B2499" s="6"/>
      <c r="C2499" s="6" t="s">
        <v>6489</v>
      </c>
      <c r="D2499" s="6" t="s">
        <v>6490</v>
      </c>
      <c r="E2499" s="6">
        <v>1087</v>
      </c>
      <c r="F2499" s="6">
        <v>1978</v>
      </c>
      <c r="G2499" s="6">
        <v>17</v>
      </c>
      <c r="H2499" s="6">
        <v>112</v>
      </c>
      <c r="I2499" s="6"/>
      <c r="J2499" s="6"/>
      <c r="K2499" s="6"/>
      <c r="L2499" s="6"/>
      <c r="M2499" s="6"/>
      <c r="N2499" s="6"/>
      <c r="O2499" s="6"/>
      <c r="P2499" s="6" t="s">
        <v>18</v>
      </c>
      <c r="Q2499" s="6" t="s">
        <v>6491</v>
      </c>
      <c r="R2499" s="6" t="s">
        <v>20</v>
      </c>
    </row>
    <row r="2500" spans="1:18">
      <c r="A2500">
        <v>2493</v>
      </c>
      <c r="C2500" t="s">
        <v>6492</v>
      </c>
      <c r="D2500" t="s">
        <v>6493</v>
      </c>
      <c r="E2500">
        <v>9929</v>
      </c>
      <c r="F2500">
        <v>1637</v>
      </c>
      <c r="G2500">
        <v>112</v>
      </c>
      <c r="H2500">
        <v>3346</v>
      </c>
      <c r="P2500" t="s">
        <v>18</v>
      </c>
      <c r="Q2500" s="1" t="s">
        <v>6494</v>
      </c>
      <c r="R2500" t="s">
        <v>20</v>
      </c>
    </row>
    <row r="2501" spans="1:18">
      <c r="A2501" s="6">
        <v>2494</v>
      </c>
      <c r="B2501" s="6"/>
      <c r="C2501" s="6" t="s">
        <v>6495</v>
      </c>
      <c r="D2501" s="6" t="s">
        <v>6495</v>
      </c>
      <c r="E2501" s="6">
        <v>9414</v>
      </c>
      <c r="F2501" s="6">
        <v>1378</v>
      </c>
      <c r="G2501" s="6">
        <v>34</v>
      </c>
      <c r="H2501" s="6">
        <v>907</v>
      </c>
      <c r="I2501" s="6"/>
      <c r="J2501" s="6"/>
      <c r="K2501" s="6"/>
      <c r="L2501" s="6"/>
      <c r="M2501" s="6"/>
      <c r="N2501" s="6"/>
      <c r="O2501" s="6"/>
      <c r="P2501" s="6" t="s">
        <v>18</v>
      </c>
      <c r="Q2501" s="7" t="s">
        <v>6496</v>
      </c>
      <c r="R2501" s="6" t="s">
        <v>20</v>
      </c>
    </row>
    <row r="2502" spans="1:18">
      <c r="A2502">
        <v>2495</v>
      </c>
      <c r="C2502" t="s">
        <v>6497</v>
      </c>
      <c r="D2502" t="s">
        <v>6498</v>
      </c>
      <c r="E2502">
        <v>796</v>
      </c>
      <c r="F2502">
        <v>419</v>
      </c>
      <c r="P2502" t="s">
        <v>18</v>
      </c>
      <c r="R2502" t="s">
        <v>20</v>
      </c>
    </row>
    <row r="2503" spans="1:18">
      <c r="A2503" s="6">
        <v>2496</v>
      </c>
      <c r="B2503" s="6"/>
      <c r="C2503" s="6" t="s">
        <v>6499</v>
      </c>
      <c r="D2503" s="6" t="s">
        <v>6500</v>
      </c>
      <c r="E2503" s="6">
        <v>1185</v>
      </c>
      <c r="F2503" s="6">
        <v>906</v>
      </c>
      <c r="G2503" s="6">
        <v>35</v>
      </c>
      <c r="H2503" s="6">
        <v>889</v>
      </c>
      <c r="I2503" s="6"/>
      <c r="J2503" s="6"/>
      <c r="K2503" s="6"/>
      <c r="L2503" s="6"/>
      <c r="M2503" s="6"/>
      <c r="N2503" s="6"/>
      <c r="O2503" s="6"/>
      <c r="P2503" s="6" t="s">
        <v>40</v>
      </c>
      <c r="Q2503" s="6"/>
      <c r="R2503" s="6" t="s">
        <v>20</v>
      </c>
    </row>
    <row r="2504" spans="1:18">
      <c r="A2504">
        <v>2497</v>
      </c>
      <c r="C2504" t="s">
        <v>6501</v>
      </c>
      <c r="D2504" t="s">
        <v>6502</v>
      </c>
      <c r="E2504">
        <v>7142</v>
      </c>
      <c r="F2504">
        <v>25800</v>
      </c>
      <c r="G2504">
        <v>825</v>
      </c>
      <c r="H2504">
        <v>173500</v>
      </c>
      <c r="P2504" t="s">
        <v>18</v>
      </c>
      <c r="Q2504" s="1" t="s">
        <v>6503</v>
      </c>
      <c r="R2504" t="s">
        <v>20</v>
      </c>
    </row>
    <row r="2505" spans="1:18">
      <c r="A2505" s="6">
        <v>2498</v>
      </c>
      <c r="B2505" s="6"/>
      <c r="C2505" s="6" t="s">
        <v>6504</v>
      </c>
      <c r="D2505" s="6" t="s">
        <v>6505</v>
      </c>
      <c r="E2505" s="6">
        <v>2227</v>
      </c>
      <c r="F2505" s="6">
        <v>1764</v>
      </c>
      <c r="G2505" s="6">
        <v>51</v>
      </c>
      <c r="H2505" s="6">
        <v>2148</v>
      </c>
      <c r="I2505" s="6"/>
      <c r="J2505" s="6"/>
      <c r="K2505" s="6"/>
      <c r="L2505" s="6"/>
      <c r="M2505" s="6"/>
      <c r="N2505" s="6"/>
      <c r="O2505" s="6"/>
      <c r="P2505" s="6" t="s">
        <v>18</v>
      </c>
      <c r="Q2505" s="7" t="s">
        <v>6506</v>
      </c>
      <c r="R2505" s="6" t="s">
        <v>20</v>
      </c>
    </row>
    <row r="2506" spans="1:18">
      <c r="A2506">
        <v>2499</v>
      </c>
      <c r="C2506" t="s">
        <v>6507</v>
      </c>
      <c r="D2506" t="s">
        <v>6508</v>
      </c>
      <c r="E2506">
        <v>1258</v>
      </c>
      <c r="F2506">
        <v>1451</v>
      </c>
      <c r="G2506">
        <v>8</v>
      </c>
      <c r="H2506">
        <v>1912</v>
      </c>
      <c r="P2506" t="s">
        <v>18</v>
      </c>
      <c r="Q2506" s="1" t="s">
        <v>6509</v>
      </c>
      <c r="R2506" t="s">
        <v>20</v>
      </c>
    </row>
    <row r="2507" spans="1:18">
      <c r="A2507" s="6">
        <v>2500</v>
      </c>
      <c r="B2507" s="6"/>
      <c r="C2507" s="6" t="s">
        <v>1663</v>
      </c>
      <c r="D2507" s="6" t="s">
        <v>6510</v>
      </c>
      <c r="E2507" s="6">
        <v>8522</v>
      </c>
      <c r="F2507" s="6">
        <v>10300</v>
      </c>
      <c r="G2507" s="6">
        <v>461</v>
      </c>
      <c r="H2507" s="6">
        <v>10400</v>
      </c>
      <c r="I2507" s="6"/>
      <c r="J2507" s="6"/>
      <c r="K2507" s="6"/>
      <c r="L2507" s="6"/>
      <c r="M2507" s="6"/>
      <c r="N2507" s="6"/>
      <c r="O2507" s="6"/>
      <c r="P2507" s="6" t="s">
        <v>18</v>
      </c>
      <c r="Q2507" s="6" t="s">
        <v>6511</v>
      </c>
      <c r="R2507" s="6" t="s">
        <v>20</v>
      </c>
    </row>
    <row r="2508" spans="1:18">
      <c r="A2508">
        <v>2501</v>
      </c>
      <c r="C2508" t="s">
        <v>6512</v>
      </c>
      <c r="D2508" t="s">
        <v>6513</v>
      </c>
      <c r="E2508">
        <v>376</v>
      </c>
      <c r="F2508">
        <v>94</v>
      </c>
      <c r="P2508" t="s">
        <v>18</v>
      </c>
      <c r="R2508" t="s">
        <v>20</v>
      </c>
    </row>
    <row r="2509" spans="1:18">
      <c r="A2509" s="6">
        <v>2502</v>
      </c>
      <c r="B2509" s="6"/>
      <c r="C2509" s="6" t="s">
        <v>6514</v>
      </c>
      <c r="D2509" s="6" t="s">
        <v>6515</v>
      </c>
      <c r="E2509" s="6">
        <v>1788</v>
      </c>
      <c r="F2509" s="6">
        <v>1184</v>
      </c>
      <c r="G2509" s="6">
        <v>253</v>
      </c>
      <c r="H2509" s="6">
        <v>5174</v>
      </c>
      <c r="I2509" s="6"/>
      <c r="J2509" s="6"/>
      <c r="K2509" s="6"/>
      <c r="L2509" s="6"/>
      <c r="M2509" s="6"/>
      <c r="N2509" s="6"/>
      <c r="O2509" s="6"/>
      <c r="P2509" s="6" t="s">
        <v>40</v>
      </c>
      <c r="Q2509" s="6"/>
      <c r="R2509" s="6" t="s">
        <v>20</v>
      </c>
    </row>
    <row r="2510" spans="1:18">
      <c r="A2510">
        <v>2503</v>
      </c>
      <c r="C2510" t="s">
        <v>6516</v>
      </c>
      <c r="D2510" t="s">
        <v>6517</v>
      </c>
      <c r="E2510">
        <v>189</v>
      </c>
      <c r="F2510">
        <v>69</v>
      </c>
      <c r="P2510" t="s">
        <v>18</v>
      </c>
      <c r="R2510" t="s">
        <v>20</v>
      </c>
    </row>
    <row r="2511" spans="1:18">
      <c r="A2511" s="6">
        <v>2504</v>
      </c>
      <c r="B2511" s="6"/>
      <c r="C2511" s="6" t="s">
        <v>6518</v>
      </c>
      <c r="D2511" s="6" t="s">
        <v>6519</v>
      </c>
      <c r="E2511" s="6">
        <v>8438</v>
      </c>
      <c r="F2511" s="6">
        <v>6858</v>
      </c>
      <c r="G2511" s="6"/>
      <c r="H2511" s="6"/>
      <c r="I2511" s="6"/>
      <c r="J2511" s="6"/>
      <c r="K2511" s="6"/>
      <c r="L2511" s="6"/>
      <c r="M2511" s="6"/>
      <c r="N2511" s="6"/>
      <c r="O2511" s="6"/>
      <c r="P2511" s="6" t="s">
        <v>18</v>
      </c>
      <c r="Q2511" s="6"/>
      <c r="R2511" s="6" t="s">
        <v>20</v>
      </c>
    </row>
    <row r="2512" spans="1:18">
      <c r="A2512">
        <v>2505</v>
      </c>
      <c r="C2512" t="s">
        <v>6520</v>
      </c>
      <c r="D2512" t="s">
        <v>6521</v>
      </c>
      <c r="E2512">
        <v>4843</v>
      </c>
      <c r="F2512">
        <v>4805</v>
      </c>
      <c r="G2512">
        <v>9391</v>
      </c>
      <c r="H2512">
        <v>189800</v>
      </c>
      <c r="P2512" t="s">
        <v>18</v>
      </c>
      <c r="Q2512" t="s">
        <v>6522</v>
      </c>
      <c r="R2512" t="s">
        <v>20</v>
      </c>
    </row>
    <row r="2513" spans="1:18">
      <c r="A2513" s="6">
        <v>2506</v>
      </c>
      <c r="B2513" s="6"/>
      <c r="C2513" s="6" t="s">
        <v>6523</v>
      </c>
      <c r="D2513" s="6" t="s">
        <v>6524</v>
      </c>
      <c r="E2513" s="6">
        <v>9580</v>
      </c>
      <c r="F2513" s="6">
        <v>10400</v>
      </c>
      <c r="G2513" s="6">
        <v>21</v>
      </c>
      <c r="H2513" s="6">
        <v>5146</v>
      </c>
      <c r="I2513" s="6"/>
      <c r="J2513" s="6"/>
      <c r="K2513" s="6"/>
      <c r="L2513" s="6"/>
      <c r="M2513" s="6"/>
      <c r="N2513" s="6"/>
      <c r="O2513" s="6"/>
      <c r="P2513" s="6" t="s">
        <v>18</v>
      </c>
      <c r="Q2513" s="7" t="s">
        <v>6525</v>
      </c>
      <c r="R2513" s="6" t="s">
        <v>20</v>
      </c>
    </row>
    <row r="2514" spans="1:18">
      <c r="A2514">
        <v>2507</v>
      </c>
      <c r="C2514" t="s">
        <v>6526</v>
      </c>
      <c r="D2514" t="s">
        <v>6527</v>
      </c>
      <c r="E2514">
        <v>5310</v>
      </c>
      <c r="F2514">
        <v>29700</v>
      </c>
      <c r="G2514">
        <v>1360</v>
      </c>
      <c r="H2514">
        <v>531000</v>
      </c>
      <c r="P2514" t="s">
        <v>18</v>
      </c>
      <c r="Q2514" t="s">
        <v>6528</v>
      </c>
      <c r="R2514" t="s">
        <v>20</v>
      </c>
    </row>
    <row r="2515" spans="1:18">
      <c r="A2515" s="6">
        <v>2508</v>
      </c>
      <c r="B2515" s="6"/>
      <c r="C2515" s="6" t="s">
        <v>6529</v>
      </c>
      <c r="D2515" s="6" t="s">
        <v>6529</v>
      </c>
      <c r="E2515" s="6">
        <v>8986</v>
      </c>
      <c r="F2515" s="6">
        <v>5718</v>
      </c>
      <c r="G2515" s="6">
        <v>749</v>
      </c>
      <c r="H2515" s="6">
        <v>17100</v>
      </c>
      <c r="I2515" s="6"/>
      <c r="J2515" s="6"/>
      <c r="K2515" s="6"/>
      <c r="L2515" s="6"/>
      <c r="M2515" s="6"/>
      <c r="N2515" s="6"/>
      <c r="O2515" s="6"/>
      <c r="P2515" s="6" t="s">
        <v>18</v>
      </c>
      <c r="Q2515" s="7" t="s">
        <v>6530</v>
      </c>
      <c r="R2515" s="6" t="s">
        <v>20</v>
      </c>
    </row>
    <row r="2516" spans="1:18">
      <c r="A2516">
        <v>2509</v>
      </c>
      <c r="C2516" t="s">
        <v>6531</v>
      </c>
      <c r="D2516" t="s">
        <v>6532</v>
      </c>
      <c r="E2516">
        <v>9979</v>
      </c>
      <c r="F2516">
        <v>5122</v>
      </c>
      <c r="G2516">
        <v>45</v>
      </c>
      <c r="H2516">
        <v>2840</v>
      </c>
      <c r="P2516" t="s">
        <v>18</v>
      </c>
      <c r="Q2516" t="s">
        <v>6533</v>
      </c>
      <c r="R2516" t="s">
        <v>20</v>
      </c>
    </row>
    <row r="2517" spans="1:18">
      <c r="A2517" s="6">
        <v>2510</v>
      </c>
      <c r="B2517" s="6"/>
      <c r="C2517" s="6" t="s">
        <v>6534</v>
      </c>
      <c r="D2517" s="6" t="s">
        <v>6534</v>
      </c>
      <c r="E2517" s="6">
        <v>9404</v>
      </c>
      <c r="F2517" s="6">
        <v>8462</v>
      </c>
      <c r="G2517" s="6">
        <v>246</v>
      </c>
      <c r="H2517" s="6">
        <v>4902</v>
      </c>
      <c r="I2517" s="6"/>
      <c r="J2517" s="6"/>
      <c r="K2517" s="6"/>
      <c r="L2517" s="6"/>
      <c r="M2517" s="6"/>
      <c r="N2517" s="6"/>
      <c r="O2517" s="6"/>
      <c r="P2517" s="6" t="s">
        <v>18</v>
      </c>
      <c r="Q2517" s="6" t="s">
        <v>6535</v>
      </c>
      <c r="R2517" s="6" t="s">
        <v>20</v>
      </c>
    </row>
    <row r="2518" spans="1:18">
      <c r="A2518">
        <v>2511</v>
      </c>
      <c r="C2518" t="s">
        <v>6536</v>
      </c>
      <c r="D2518" t="s">
        <v>6537</v>
      </c>
      <c r="E2518">
        <v>7714</v>
      </c>
      <c r="F2518">
        <v>4237</v>
      </c>
      <c r="G2518">
        <v>2765</v>
      </c>
      <c r="H2518">
        <v>127200</v>
      </c>
      <c r="P2518" t="s">
        <v>18</v>
      </c>
      <c r="Q2518" s="1" t="s">
        <v>6538</v>
      </c>
      <c r="R2518" t="s">
        <v>20</v>
      </c>
    </row>
    <row r="2519" spans="1:18">
      <c r="A2519" s="6">
        <v>2512</v>
      </c>
      <c r="B2519" s="6"/>
      <c r="C2519" s="6" t="s">
        <v>6539</v>
      </c>
      <c r="D2519" s="6" t="s">
        <v>6540</v>
      </c>
      <c r="E2519" s="6">
        <v>3510</v>
      </c>
      <c r="F2519" s="6">
        <v>3170</v>
      </c>
      <c r="G2519" s="6"/>
      <c r="H2519" s="6"/>
      <c r="I2519" s="6"/>
      <c r="J2519" s="6"/>
      <c r="K2519" s="6"/>
      <c r="L2519" s="6"/>
      <c r="M2519" s="6"/>
      <c r="N2519" s="6"/>
      <c r="O2519" s="6"/>
      <c r="P2519" s="6" t="s">
        <v>18</v>
      </c>
      <c r="Q2519" s="6"/>
      <c r="R2519" s="6" t="s">
        <v>20</v>
      </c>
    </row>
    <row r="2520" spans="1:18">
      <c r="A2520">
        <v>2513</v>
      </c>
      <c r="C2520" t="s">
        <v>2678</v>
      </c>
      <c r="D2520" t="s">
        <v>6541</v>
      </c>
      <c r="E2520">
        <v>1137</v>
      </c>
      <c r="F2520">
        <v>1561</v>
      </c>
      <c r="G2520">
        <v>71</v>
      </c>
      <c r="H2520">
        <v>1207</v>
      </c>
      <c r="P2520" t="s">
        <v>18</v>
      </c>
      <c r="Q2520" s="1" t="s">
        <v>6542</v>
      </c>
      <c r="R2520" t="s">
        <v>20</v>
      </c>
    </row>
    <row r="2521" spans="1:18">
      <c r="A2521" s="6">
        <v>2514</v>
      </c>
      <c r="B2521" s="6"/>
      <c r="C2521" s="6" t="s">
        <v>6543</v>
      </c>
      <c r="D2521" s="6" t="s">
        <v>6544</v>
      </c>
      <c r="E2521" s="6">
        <v>457</v>
      </c>
      <c r="F2521" s="6">
        <v>231</v>
      </c>
      <c r="G2521" s="6"/>
      <c r="H2521" s="6"/>
      <c r="I2521" s="6"/>
      <c r="J2521" s="6"/>
      <c r="K2521" s="6"/>
      <c r="L2521" s="6"/>
      <c r="M2521" s="6"/>
      <c r="N2521" s="6"/>
      <c r="O2521" s="6"/>
      <c r="P2521" s="6" t="s">
        <v>18</v>
      </c>
      <c r="Q2521" s="7" t="s">
        <v>6545</v>
      </c>
      <c r="R2521" s="6" t="s">
        <v>20</v>
      </c>
    </row>
    <row r="2522" spans="1:18">
      <c r="A2522">
        <v>2515</v>
      </c>
      <c r="C2522" t="s">
        <v>6546</v>
      </c>
      <c r="D2522" t="s">
        <v>6547</v>
      </c>
      <c r="E2522">
        <v>5221</v>
      </c>
      <c r="F2522">
        <v>4258</v>
      </c>
      <c r="G2522">
        <v>226</v>
      </c>
      <c r="H2522">
        <v>7878</v>
      </c>
      <c r="P2522" t="s">
        <v>18</v>
      </c>
      <c r="Q2522" t="s">
        <v>6548</v>
      </c>
      <c r="R2522" t="s">
        <v>20</v>
      </c>
    </row>
    <row r="2523" spans="1:18">
      <c r="A2523" s="6">
        <v>2516</v>
      </c>
      <c r="B2523" s="6"/>
      <c r="C2523" s="6" t="s">
        <v>6549</v>
      </c>
      <c r="D2523" s="6" t="s">
        <v>6550</v>
      </c>
      <c r="E2523" s="6">
        <v>6549</v>
      </c>
      <c r="F2523" s="6">
        <v>6486</v>
      </c>
      <c r="G2523" s="6">
        <v>13</v>
      </c>
      <c r="H2523" s="6">
        <v>1749</v>
      </c>
      <c r="I2523" s="6"/>
      <c r="J2523" s="6"/>
      <c r="K2523" s="6"/>
      <c r="L2523" s="6"/>
      <c r="M2523" s="6"/>
      <c r="N2523" s="6"/>
      <c r="O2523" s="6"/>
      <c r="P2523" s="6" t="s">
        <v>18</v>
      </c>
      <c r="Q2523" s="6" t="s">
        <v>6551</v>
      </c>
      <c r="R2523" s="6" t="s">
        <v>20</v>
      </c>
    </row>
    <row r="2524" spans="1:18">
      <c r="A2524">
        <v>2517</v>
      </c>
      <c r="C2524" t="s">
        <v>6552</v>
      </c>
      <c r="D2524" t="s">
        <v>6553</v>
      </c>
      <c r="E2524">
        <v>4792</v>
      </c>
      <c r="F2524">
        <v>2810</v>
      </c>
      <c r="G2524">
        <v>287</v>
      </c>
      <c r="H2524">
        <v>3250</v>
      </c>
      <c r="P2524" t="s">
        <v>18</v>
      </c>
      <c r="Q2524" t="s">
        <v>6554</v>
      </c>
      <c r="R2524" t="s">
        <v>20</v>
      </c>
    </row>
    <row r="2525" spans="1:18">
      <c r="A2525" s="6">
        <v>2518</v>
      </c>
      <c r="B2525" s="6"/>
      <c r="C2525" s="6" t="s">
        <v>6555</v>
      </c>
      <c r="D2525" s="6" t="s">
        <v>6556</v>
      </c>
      <c r="E2525" s="6">
        <v>4564</v>
      </c>
      <c r="F2525" s="6">
        <v>3315</v>
      </c>
      <c r="G2525" s="6">
        <v>61</v>
      </c>
      <c r="H2525" s="6">
        <v>5061</v>
      </c>
      <c r="I2525" s="6"/>
      <c r="J2525" s="6"/>
      <c r="K2525" s="6"/>
      <c r="L2525" s="6"/>
      <c r="M2525" s="6"/>
      <c r="N2525" s="6"/>
      <c r="O2525" s="6"/>
      <c r="P2525" s="6" t="s">
        <v>40</v>
      </c>
      <c r="Q2525" s="6"/>
      <c r="R2525" s="6" t="s">
        <v>20</v>
      </c>
    </row>
    <row r="2526" spans="1:18">
      <c r="A2526">
        <v>2519</v>
      </c>
      <c r="C2526" t="s">
        <v>6557</v>
      </c>
      <c r="D2526" t="s">
        <v>6558</v>
      </c>
      <c r="E2526">
        <v>1195</v>
      </c>
      <c r="F2526">
        <v>539</v>
      </c>
      <c r="G2526">
        <v>1</v>
      </c>
      <c r="H2526">
        <v>39</v>
      </c>
      <c r="P2526" t="s">
        <v>18</v>
      </c>
      <c r="R2526" t="s">
        <v>20</v>
      </c>
    </row>
    <row r="2527" spans="1:18">
      <c r="A2527" s="6">
        <v>2520</v>
      </c>
      <c r="B2527" s="6"/>
      <c r="C2527" s="6" t="s">
        <v>6559</v>
      </c>
      <c r="D2527" s="6" t="s">
        <v>6560</v>
      </c>
      <c r="E2527" s="6">
        <v>9998</v>
      </c>
      <c r="F2527" s="6">
        <v>10200</v>
      </c>
      <c r="G2527" s="6">
        <v>111</v>
      </c>
      <c r="H2527" s="6">
        <v>7653</v>
      </c>
      <c r="I2527" s="6"/>
      <c r="J2527" s="6"/>
      <c r="K2527" s="6"/>
      <c r="L2527" s="6"/>
      <c r="M2527" s="6"/>
      <c r="N2527" s="6"/>
      <c r="O2527" s="6"/>
      <c r="P2527" s="6" t="s">
        <v>18</v>
      </c>
      <c r="Q2527" s="6" t="s">
        <v>6561</v>
      </c>
      <c r="R2527" s="6" t="s">
        <v>20</v>
      </c>
    </row>
    <row r="2528" spans="1:18">
      <c r="A2528">
        <v>2521</v>
      </c>
      <c r="C2528" t="s">
        <v>6562</v>
      </c>
      <c r="D2528" t="s">
        <v>6562</v>
      </c>
      <c r="E2528">
        <v>5181</v>
      </c>
      <c r="F2528">
        <v>4013</v>
      </c>
      <c r="G2528">
        <v>470</v>
      </c>
      <c r="H2528">
        <v>30400</v>
      </c>
      <c r="P2528" t="s">
        <v>18</v>
      </c>
      <c r="Q2528" t="s">
        <v>6563</v>
      </c>
      <c r="R2528" t="s">
        <v>20</v>
      </c>
    </row>
    <row r="2529" spans="1:18">
      <c r="A2529" s="6">
        <v>2522</v>
      </c>
      <c r="B2529" s="6"/>
      <c r="C2529" s="6" t="s">
        <v>119</v>
      </c>
      <c r="D2529" s="6" t="s">
        <v>6564</v>
      </c>
      <c r="E2529" s="6">
        <v>5877</v>
      </c>
      <c r="F2529" s="6">
        <v>52800</v>
      </c>
      <c r="G2529" s="6">
        <v>732</v>
      </c>
      <c r="H2529" s="6">
        <v>1900000</v>
      </c>
      <c r="I2529" s="6"/>
      <c r="J2529" s="6"/>
      <c r="K2529" s="6"/>
      <c r="L2529" s="6"/>
      <c r="M2529" s="6"/>
      <c r="N2529" s="6"/>
      <c r="O2529" s="6"/>
      <c r="P2529" s="6" t="s">
        <v>18</v>
      </c>
      <c r="Q2529" s="7" t="s">
        <v>6565</v>
      </c>
      <c r="R2529" s="6" t="s">
        <v>20</v>
      </c>
    </row>
    <row r="2530" spans="1:18">
      <c r="A2530">
        <v>2523</v>
      </c>
      <c r="C2530" t="s">
        <v>6566</v>
      </c>
      <c r="D2530" t="s">
        <v>6567</v>
      </c>
      <c r="E2530">
        <v>2199</v>
      </c>
      <c r="F2530">
        <v>3177</v>
      </c>
      <c r="G2530">
        <v>12</v>
      </c>
      <c r="H2530">
        <v>6656</v>
      </c>
      <c r="P2530" t="s">
        <v>40</v>
      </c>
      <c r="R2530" t="s">
        <v>20</v>
      </c>
    </row>
    <row r="2531" spans="1:18">
      <c r="A2531" s="6">
        <v>2524</v>
      </c>
      <c r="B2531" s="6"/>
      <c r="C2531" s="6" t="s">
        <v>6568</v>
      </c>
      <c r="D2531" s="6" t="s">
        <v>6569</v>
      </c>
      <c r="E2531" s="6">
        <v>5638</v>
      </c>
      <c r="F2531" s="6">
        <v>12100</v>
      </c>
      <c r="G2531" s="6">
        <v>544</v>
      </c>
      <c r="H2531" s="6">
        <v>308900</v>
      </c>
      <c r="I2531" s="6"/>
      <c r="J2531" s="6"/>
      <c r="K2531" s="6"/>
      <c r="L2531" s="6"/>
      <c r="M2531" s="6"/>
      <c r="N2531" s="6"/>
      <c r="O2531" s="6"/>
      <c r="P2531" s="6" t="s">
        <v>18</v>
      </c>
      <c r="Q2531" s="7" t="s">
        <v>6570</v>
      </c>
      <c r="R2531" s="6" t="s">
        <v>20</v>
      </c>
    </row>
    <row r="2532" spans="1:18">
      <c r="A2532">
        <v>2525</v>
      </c>
      <c r="C2532" t="s">
        <v>6571</v>
      </c>
      <c r="D2532" t="s">
        <v>6572</v>
      </c>
      <c r="E2532">
        <v>5578</v>
      </c>
      <c r="F2532">
        <v>4738</v>
      </c>
      <c r="G2532">
        <v>204</v>
      </c>
      <c r="H2532">
        <v>4029</v>
      </c>
      <c r="P2532" t="s">
        <v>18</v>
      </c>
      <c r="Q2532" s="1" t="s">
        <v>6573</v>
      </c>
      <c r="R2532" t="s">
        <v>20</v>
      </c>
    </row>
    <row r="2533" spans="1:18">
      <c r="A2533" s="6">
        <v>2526</v>
      </c>
      <c r="B2533" s="6"/>
      <c r="C2533" s="6" t="s">
        <v>6574</v>
      </c>
      <c r="D2533" s="6" t="s">
        <v>6575</v>
      </c>
      <c r="E2533" s="6">
        <v>998</v>
      </c>
      <c r="F2533" s="6">
        <v>648</v>
      </c>
      <c r="G2533" s="6">
        <v>74</v>
      </c>
      <c r="H2533" s="6">
        <v>2487</v>
      </c>
      <c r="I2533" s="6"/>
      <c r="J2533" s="6"/>
      <c r="K2533" s="6"/>
      <c r="L2533" s="6"/>
      <c r="M2533" s="6"/>
      <c r="N2533" s="6"/>
      <c r="O2533" s="6"/>
      <c r="P2533" s="6" t="s">
        <v>18</v>
      </c>
      <c r="Q2533" s="6" t="s">
        <v>6576</v>
      </c>
      <c r="R2533" s="6" t="s">
        <v>20</v>
      </c>
    </row>
    <row r="2534" spans="1:18">
      <c r="A2534">
        <v>2527</v>
      </c>
      <c r="C2534" t="s">
        <v>6577</v>
      </c>
      <c r="D2534" t="s">
        <v>6578</v>
      </c>
      <c r="E2534">
        <v>7077</v>
      </c>
      <c r="F2534">
        <v>5088</v>
      </c>
      <c r="G2534">
        <v>551</v>
      </c>
      <c r="H2534">
        <v>110000</v>
      </c>
      <c r="P2534" t="s">
        <v>18</v>
      </c>
      <c r="Q2534" s="1" t="s">
        <v>6579</v>
      </c>
      <c r="R2534" t="s">
        <v>20</v>
      </c>
    </row>
    <row r="2535" spans="1:18">
      <c r="A2535" s="6">
        <v>2528</v>
      </c>
      <c r="B2535" s="6"/>
      <c r="C2535" s="6" t="s">
        <v>6580</v>
      </c>
      <c r="D2535" s="6" t="s">
        <v>6581</v>
      </c>
      <c r="E2535" s="6">
        <v>706</v>
      </c>
      <c r="F2535" s="6">
        <v>629</v>
      </c>
      <c r="G2535" s="6">
        <v>38</v>
      </c>
      <c r="H2535" s="6">
        <v>1122</v>
      </c>
      <c r="I2535" s="6"/>
      <c r="J2535" s="6"/>
      <c r="K2535" s="6"/>
      <c r="L2535" s="6"/>
      <c r="M2535" s="6"/>
      <c r="N2535" s="6"/>
      <c r="O2535" s="6"/>
      <c r="P2535" s="6" t="s">
        <v>18</v>
      </c>
      <c r="Q2535" s="6" t="s">
        <v>6582</v>
      </c>
      <c r="R2535" s="6" t="s">
        <v>20</v>
      </c>
    </row>
    <row r="2536" spans="1:18">
      <c r="A2536">
        <v>2529</v>
      </c>
      <c r="C2536" t="s">
        <v>6583</v>
      </c>
      <c r="D2536" t="s">
        <v>6584</v>
      </c>
      <c r="E2536">
        <v>4959</v>
      </c>
      <c r="F2536">
        <v>2460</v>
      </c>
      <c r="G2536">
        <v>236</v>
      </c>
      <c r="H2536">
        <v>3165</v>
      </c>
      <c r="P2536" t="s">
        <v>18</v>
      </c>
      <c r="Q2536" t="s">
        <v>6585</v>
      </c>
      <c r="R2536" t="s">
        <v>20</v>
      </c>
    </row>
    <row r="2537" spans="1:18">
      <c r="A2537" s="6">
        <v>2530</v>
      </c>
      <c r="B2537" s="6"/>
      <c r="C2537" s="6" t="s">
        <v>6586</v>
      </c>
      <c r="D2537" s="6" t="s">
        <v>6587</v>
      </c>
      <c r="E2537" s="6">
        <v>4033</v>
      </c>
      <c r="F2537" s="6">
        <v>2947</v>
      </c>
      <c r="G2537" s="6">
        <v>282</v>
      </c>
      <c r="H2537" s="6">
        <v>7413</v>
      </c>
      <c r="I2537" s="6"/>
      <c r="J2537" s="6"/>
      <c r="K2537" s="6"/>
      <c r="L2537" s="6"/>
      <c r="M2537" s="6"/>
      <c r="N2537" s="6"/>
      <c r="O2537" s="6"/>
      <c r="P2537" s="6" t="s">
        <v>18</v>
      </c>
      <c r="Q2537" s="7" t="s">
        <v>6588</v>
      </c>
      <c r="R2537" s="6" t="s">
        <v>20</v>
      </c>
    </row>
    <row r="2538" spans="1:18">
      <c r="A2538">
        <v>2531</v>
      </c>
      <c r="C2538" t="s">
        <v>6589</v>
      </c>
      <c r="D2538" t="s">
        <v>6590</v>
      </c>
      <c r="E2538">
        <v>7012</v>
      </c>
      <c r="F2538">
        <v>2877</v>
      </c>
      <c r="G2538">
        <v>131</v>
      </c>
      <c r="H2538">
        <v>3904</v>
      </c>
      <c r="P2538" t="s">
        <v>18</v>
      </c>
      <c r="R2538" t="s">
        <v>20</v>
      </c>
    </row>
    <row r="2539" spans="1:18">
      <c r="A2539" s="6">
        <v>2532</v>
      </c>
      <c r="B2539" s="6"/>
      <c r="C2539" s="6" t="s">
        <v>6591</v>
      </c>
      <c r="D2539" s="6" t="s">
        <v>6592</v>
      </c>
      <c r="E2539" s="6">
        <v>1813</v>
      </c>
      <c r="F2539" s="6">
        <v>2371</v>
      </c>
      <c r="G2539" s="6">
        <v>73</v>
      </c>
      <c r="H2539" s="6">
        <v>1568</v>
      </c>
      <c r="I2539" s="6"/>
      <c r="J2539" s="6"/>
      <c r="K2539" s="6"/>
      <c r="L2539" s="6"/>
      <c r="M2539" s="6"/>
      <c r="N2539" s="6"/>
      <c r="O2539" s="6"/>
      <c r="P2539" s="6" t="s">
        <v>18</v>
      </c>
      <c r="Q2539" s="6" t="s">
        <v>6593</v>
      </c>
      <c r="R2539" s="6" t="s">
        <v>20</v>
      </c>
    </row>
    <row r="2540" spans="1:18">
      <c r="A2540">
        <v>2533</v>
      </c>
      <c r="C2540" t="s">
        <v>6594</v>
      </c>
      <c r="D2540" t="s">
        <v>6595</v>
      </c>
      <c r="E2540">
        <v>179</v>
      </c>
      <c r="F2540">
        <v>32</v>
      </c>
      <c r="P2540" t="s">
        <v>18</v>
      </c>
      <c r="R2540" t="s">
        <v>20</v>
      </c>
    </row>
    <row r="2541" spans="1:18">
      <c r="A2541" s="6">
        <v>2534</v>
      </c>
      <c r="B2541" s="6"/>
      <c r="C2541" s="6" t="s">
        <v>6596</v>
      </c>
      <c r="D2541" s="6" t="s">
        <v>6597</v>
      </c>
      <c r="E2541" s="6">
        <v>3072</v>
      </c>
      <c r="F2541" s="6">
        <v>1964</v>
      </c>
      <c r="G2541" s="6">
        <v>60</v>
      </c>
      <c r="H2541" s="6">
        <v>2474</v>
      </c>
      <c r="I2541" s="6"/>
      <c r="J2541" s="6"/>
      <c r="K2541" s="6"/>
      <c r="L2541" s="6"/>
      <c r="M2541" s="6"/>
      <c r="N2541" s="6"/>
      <c r="O2541" s="6"/>
      <c r="P2541" s="6" t="s">
        <v>18</v>
      </c>
      <c r="Q2541" s="6"/>
      <c r="R2541" s="6" t="s">
        <v>20</v>
      </c>
    </row>
    <row r="2542" spans="1:18">
      <c r="A2542">
        <v>2535</v>
      </c>
      <c r="C2542" t="s">
        <v>6598</v>
      </c>
      <c r="D2542" t="s">
        <v>6599</v>
      </c>
      <c r="E2542">
        <v>1768</v>
      </c>
      <c r="F2542">
        <v>719</v>
      </c>
      <c r="G2542">
        <v>3</v>
      </c>
      <c r="H2542">
        <v>37</v>
      </c>
      <c r="P2542" t="s">
        <v>18</v>
      </c>
      <c r="Q2542" t="s">
        <v>6600</v>
      </c>
      <c r="R2542" t="s">
        <v>20</v>
      </c>
    </row>
    <row r="2543" spans="1:18">
      <c r="A2543" s="6">
        <v>2536</v>
      </c>
      <c r="B2543" s="6"/>
      <c r="C2543" s="6" t="s">
        <v>6601</v>
      </c>
      <c r="D2543" s="6" t="s">
        <v>6602</v>
      </c>
      <c r="E2543" s="6">
        <v>8535</v>
      </c>
      <c r="F2543" s="6">
        <v>19900</v>
      </c>
      <c r="G2543" s="6">
        <v>86</v>
      </c>
      <c r="H2543" s="6">
        <v>256300</v>
      </c>
      <c r="I2543" s="6"/>
      <c r="J2543" s="6"/>
      <c r="K2543" s="6"/>
      <c r="L2543" s="6"/>
      <c r="M2543" s="6"/>
      <c r="N2543" s="6"/>
      <c r="O2543" s="6"/>
      <c r="P2543" s="6" t="s">
        <v>18</v>
      </c>
      <c r="Q2543" s="6" t="s">
        <v>6603</v>
      </c>
      <c r="R2543" s="6" t="s">
        <v>20</v>
      </c>
    </row>
    <row r="2544" spans="1:18">
      <c r="A2544">
        <v>2537</v>
      </c>
      <c r="C2544" t="s">
        <v>4689</v>
      </c>
      <c r="D2544" t="s">
        <v>6604</v>
      </c>
      <c r="E2544">
        <v>7706</v>
      </c>
      <c r="F2544">
        <v>4853</v>
      </c>
      <c r="G2544">
        <v>43</v>
      </c>
      <c r="H2544">
        <v>5792</v>
      </c>
      <c r="P2544" t="s">
        <v>18</v>
      </c>
      <c r="Q2544" s="1" t="s">
        <v>6605</v>
      </c>
      <c r="R2544" t="s">
        <v>20</v>
      </c>
    </row>
    <row r="2545" spans="1:18">
      <c r="A2545" s="6">
        <v>2538</v>
      </c>
      <c r="B2545" s="6"/>
      <c r="C2545" s="6" t="s">
        <v>6606</v>
      </c>
      <c r="D2545" s="6" t="s">
        <v>6607</v>
      </c>
      <c r="E2545" s="6">
        <v>6630</v>
      </c>
      <c r="F2545" s="6">
        <v>1737</v>
      </c>
      <c r="G2545" s="6">
        <v>56</v>
      </c>
      <c r="H2545" s="6">
        <v>848</v>
      </c>
      <c r="I2545" s="6"/>
      <c r="J2545" s="6"/>
      <c r="K2545" s="6"/>
      <c r="L2545" s="6"/>
      <c r="M2545" s="6"/>
      <c r="N2545" s="6"/>
      <c r="O2545" s="6"/>
      <c r="P2545" s="6" t="s">
        <v>18</v>
      </c>
      <c r="Q2545" s="6" t="s">
        <v>6608</v>
      </c>
      <c r="R2545" s="6" t="s">
        <v>20</v>
      </c>
    </row>
    <row r="2546" spans="1:18">
      <c r="A2546">
        <v>2539</v>
      </c>
      <c r="C2546" t="s">
        <v>6609</v>
      </c>
      <c r="D2546" t="s">
        <v>6610</v>
      </c>
      <c r="E2546">
        <v>386</v>
      </c>
      <c r="F2546">
        <v>270</v>
      </c>
      <c r="G2546">
        <v>3</v>
      </c>
      <c r="H2546">
        <v>61</v>
      </c>
      <c r="P2546" t="s">
        <v>18</v>
      </c>
      <c r="Q2546" s="1" t="s">
        <v>6611</v>
      </c>
      <c r="R2546" t="s">
        <v>20</v>
      </c>
    </row>
    <row r="2547" spans="1:18">
      <c r="A2547" s="6">
        <v>2540</v>
      </c>
      <c r="B2547" s="6"/>
      <c r="C2547" s="6" t="s">
        <v>6612</v>
      </c>
      <c r="D2547" s="6" t="s">
        <v>6613</v>
      </c>
      <c r="E2547" s="6">
        <v>1690</v>
      </c>
      <c r="F2547" s="6">
        <v>2659</v>
      </c>
      <c r="G2547" s="6">
        <v>913</v>
      </c>
      <c r="H2547" s="6">
        <v>38600</v>
      </c>
      <c r="I2547" s="6"/>
      <c r="J2547" s="6"/>
      <c r="K2547" s="6"/>
      <c r="L2547" s="6"/>
      <c r="M2547" s="6"/>
      <c r="N2547" s="6"/>
      <c r="O2547" s="6"/>
      <c r="P2547" s="6" t="s">
        <v>18</v>
      </c>
      <c r="Q2547" s="6" t="s">
        <v>6614</v>
      </c>
      <c r="R2547" s="6" t="s">
        <v>20</v>
      </c>
    </row>
    <row r="2548" spans="1:18">
      <c r="A2548">
        <v>2541</v>
      </c>
      <c r="C2548" t="s">
        <v>295</v>
      </c>
      <c r="D2548" t="s">
        <v>6615</v>
      </c>
      <c r="E2548">
        <v>8534</v>
      </c>
      <c r="F2548">
        <v>18100</v>
      </c>
      <c r="G2548">
        <v>1452</v>
      </c>
      <c r="H2548">
        <v>133000</v>
      </c>
      <c r="P2548" t="s">
        <v>40</v>
      </c>
      <c r="R2548" t="s">
        <v>20</v>
      </c>
    </row>
    <row r="2549" spans="1:18">
      <c r="A2549" s="6">
        <v>2542</v>
      </c>
      <c r="B2549" s="6"/>
      <c r="C2549" s="6" t="s">
        <v>6616</v>
      </c>
      <c r="D2549" s="6" t="s">
        <v>6617</v>
      </c>
      <c r="E2549" s="6">
        <v>9995</v>
      </c>
      <c r="F2549" s="6">
        <v>3848</v>
      </c>
      <c r="G2549" s="6">
        <v>1432</v>
      </c>
      <c r="H2549" s="6">
        <v>77900</v>
      </c>
      <c r="I2549" s="6"/>
      <c r="J2549" s="6"/>
      <c r="K2549" s="6"/>
      <c r="L2549" s="6"/>
      <c r="M2549" s="6"/>
      <c r="N2549" s="6"/>
      <c r="O2549" s="6"/>
      <c r="P2549" s="6" t="s">
        <v>18</v>
      </c>
      <c r="Q2549" s="6" t="s">
        <v>6618</v>
      </c>
      <c r="R2549" s="6" t="s">
        <v>20</v>
      </c>
    </row>
    <row r="2550" spans="1:18">
      <c r="A2550">
        <v>2543</v>
      </c>
      <c r="C2550" t="s">
        <v>6619</v>
      </c>
      <c r="D2550" t="s">
        <v>6620</v>
      </c>
      <c r="E2550">
        <v>1270</v>
      </c>
      <c r="F2550">
        <v>1369</v>
      </c>
      <c r="G2550">
        <v>38</v>
      </c>
      <c r="H2550">
        <v>1001</v>
      </c>
      <c r="P2550" t="s">
        <v>18</v>
      </c>
      <c r="Q2550" s="1" t="s">
        <v>6621</v>
      </c>
      <c r="R2550" t="s">
        <v>20</v>
      </c>
    </row>
    <row r="2551" spans="1:18">
      <c r="A2551" s="6">
        <v>2544</v>
      </c>
      <c r="B2551" s="6"/>
      <c r="C2551" s="6" t="s">
        <v>4046</v>
      </c>
      <c r="D2551" s="6" t="s">
        <v>6622</v>
      </c>
      <c r="E2551" s="6">
        <v>1324</v>
      </c>
      <c r="F2551" s="6">
        <v>1628</v>
      </c>
      <c r="G2551" s="6">
        <v>7</v>
      </c>
      <c r="H2551" s="6">
        <v>207</v>
      </c>
      <c r="I2551" s="6"/>
      <c r="J2551" s="6"/>
      <c r="K2551" s="6"/>
      <c r="L2551" s="6"/>
      <c r="M2551" s="6"/>
      <c r="N2551" s="6"/>
      <c r="O2551" s="6"/>
      <c r="P2551" s="6" t="s">
        <v>18</v>
      </c>
      <c r="Q2551" s="6"/>
      <c r="R2551" s="6" t="s">
        <v>20</v>
      </c>
    </row>
    <row r="2552" spans="1:18">
      <c r="A2552">
        <v>2545</v>
      </c>
      <c r="C2552" t="s">
        <v>6623</v>
      </c>
      <c r="D2552" t="s">
        <v>6624</v>
      </c>
      <c r="E2552">
        <v>9865</v>
      </c>
      <c r="F2552">
        <v>3788</v>
      </c>
      <c r="G2552">
        <v>146</v>
      </c>
      <c r="H2552">
        <v>1593</v>
      </c>
      <c r="P2552" t="s">
        <v>18</v>
      </c>
      <c r="Q2552" s="1" t="s">
        <v>6625</v>
      </c>
      <c r="R2552" t="s">
        <v>20</v>
      </c>
    </row>
    <row r="2553" spans="1:18">
      <c r="A2553" s="6">
        <v>2546</v>
      </c>
      <c r="B2553" s="6"/>
      <c r="C2553" s="6" t="s">
        <v>6626</v>
      </c>
      <c r="D2553" s="6" t="s">
        <v>6627</v>
      </c>
      <c r="E2553" s="6">
        <v>2184</v>
      </c>
      <c r="F2553" s="6">
        <v>1472</v>
      </c>
      <c r="G2553" s="6">
        <v>55</v>
      </c>
      <c r="H2553" s="6">
        <v>1511</v>
      </c>
      <c r="I2553" s="6"/>
      <c r="J2553" s="6"/>
      <c r="K2553" s="6"/>
      <c r="L2553" s="6"/>
      <c r="M2553" s="6"/>
      <c r="N2553" s="6"/>
      <c r="O2553" s="6"/>
      <c r="P2553" s="6" t="s">
        <v>18</v>
      </c>
      <c r="Q2553" s="7" t="s">
        <v>6628</v>
      </c>
      <c r="R2553" s="6" t="s">
        <v>20</v>
      </c>
    </row>
    <row r="2554" spans="1:18">
      <c r="A2554">
        <v>2547</v>
      </c>
      <c r="C2554" t="s">
        <v>6629</v>
      </c>
      <c r="D2554" t="s">
        <v>6630</v>
      </c>
      <c r="E2554">
        <v>4612</v>
      </c>
      <c r="F2554">
        <v>2243</v>
      </c>
      <c r="G2554">
        <v>225</v>
      </c>
      <c r="H2554">
        <v>915</v>
      </c>
      <c r="P2554" t="s">
        <v>18</v>
      </c>
      <c r="R2554" t="s">
        <v>20</v>
      </c>
    </row>
    <row r="2555" spans="1:18">
      <c r="A2555" s="6">
        <v>2548</v>
      </c>
      <c r="B2555" s="6"/>
      <c r="C2555" s="6" t="s">
        <v>6631</v>
      </c>
      <c r="D2555" s="6" t="s">
        <v>6632</v>
      </c>
      <c r="E2555" s="6">
        <v>4033</v>
      </c>
      <c r="F2555" s="6">
        <v>1107</v>
      </c>
      <c r="G2555" s="6">
        <v>15</v>
      </c>
      <c r="H2555" s="6">
        <v>256</v>
      </c>
      <c r="I2555" s="6"/>
      <c r="J2555" s="6"/>
      <c r="K2555" s="6"/>
      <c r="L2555" s="6"/>
      <c r="M2555" s="6"/>
      <c r="N2555" s="6"/>
      <c r="O2555" s="6"/>
      <c r="P2555" s="6" t="s">
        <v>40</v>
      </c>
      <c r="Q2555" s="6"/>
      <c r="R2555" s="6" t="s">
        <v>20</v>
      </c>
    </row>
    <row r="2556" spans="1:18">
      <c r="A2556">
        <v>2549</v>
      </c>
      <c r="C2556" t="s">
        <v>6633</v>
      </c>
      <c r="D2556" t="s">
        <v>6634</v>
      </c>
      <c r="E2556">
        <v>3421</v>
      </c>
      <c r="F2556">
        <v>4020</v>
      </c>
      <c r="G2556">
        <v>162</v>
      </c>
      <c r="H2556">
        <v>2381</v>
      </c>
      <c r="P2556" t="s">
        <v>18</v>
      </c>
      <c r="Q2556" t="s">
        <v>6635</v>
      </c>
      <c r="R2556" t="s">
        <v>20</v>
      </c>
    </row>
    <row r="2557" spans="1:18">
      <c r="A2557" s="6">
        <v>2550</v>
      </c>
      <c r="B2557" s="6"/>
      <c r="C2557" s="6" t="s">
        <v>6636</v>
      </c>
      <c r="D2557" s="6" t="s">
        <v>6637</v>
      </c>
      <c r="E2557" s="6">
        <v>9975</v>
      </c>
      <c r="F2557" s="6">
        <v>10000</v>
      </c>
      <c r="G2557" s="6">
        <v>597</v>
      </c>
      <c r="H2557" s="6">
        <v>83100</v>
      </c>
      <c r="I2557" s="6"/>
      <c r="J2557" s="6"/>
      <c r="K2557" s="6"/>
      <c r="L2557" s="6"/>
      <c r="M2557" s="6"/>
      <c r="N2557" s="6"/>
      <c r="O2557" s="6"/>
      <c r="P2557" s="6" t="s">
        <v>18</v>
      </c>
      <c r="Q2557" s="6" t="s">
        <v>6638</v>
      </c>
      <c r="R2557" s="6" t="s">
        <v>20</v>
      </c>
    </row>
    <row r="2558" spans="1:18">
      <c r="A2558">
        <v>2551</v>
      </c>
      <c r="C2558" t="s">
        <v>6639</v>
      </c>
      <c r="D2558" t="s">
        <v>6640</v>
      </c>
      <c r="E2558">
        <v>7312</v>
      </c>
      <c r="F2558">
        <v>13900</v>
      </c>
      <c r="G2558">
        <v>51</v>
      </c>
      <c r="H2558">
        <v>54600</v>
      </c>
      <c r="P2558" t="s">
        <v>18</v>
      </c>
      <c r="R2558" t="s">
        <v>20</v>
      </c>
    </row>
    <row r="2559" spans="1:18">
      <c r="A2559" s="6">
        <v>2552</v>
      </c>
      <c r="B2559" s="6"/>
      <c r="C2559" s="6" t="s">
        <v>6641</v>
      </c>
      <c r="D2559" s="6" t="s">
        <v>6642</v>
      </c>
      <c r="E2559" s="6">
        <v>4125</v>
      </c>
      <c r="F2559" s="6">
        <v>2926</v>
      </c>
      <c r="G2559" s="6">
        <v>2</v>
      </c>
      <c r="H2559" s="6">
        <v>13</v>
      </c>
      <c r="I2559" s="6"/>
      <c r="J2559" s="6"/>
      <c r="K2559" s="6"/>
      <c r="L2559" s="6"/>
      <c r="M2559" s="6"/>
      <c r="N2559" s="6"/>
      <c r="O2559" s="6"/>
      <c r="P2559" s="6" t="s">
        <v>18</v>
      </c>
      <c r="Q2559" s="6" t="s">
        <v>6643</v>
      </c>
      <c r="R2559" s="6" t="s">
        <v>20</v>
      </c>
    </row>
    <row r="2560" spans="1:18">
      <c r="A2560">
        <v>2553</v>
      </c>
      <c r="C2560" t="s">
        <v>6644</v>
      </c>
      <c r="D2560" t="s">
        <v>6645</v>
      </c>
      <c r="E2560">
        <v>4668</v>
      </c>
      <c r="F2560">
        <v>2604</v>
      </c>
      <c r="G2560">
        <v>374</v>
      </c>
      <c r="H2560">
        <v>32900</v>
      </c>
      <c r="P2560" t="s">
        <v>18</v>
      </c>
      <c r="Q2560" s="1" t="s">
        <v>6646</v>
      </c>
      <c r="R2560" t="s">
        <v>20</v>
      </c>
    </row>
    <row r="2561" spans="1:18">
      <c r="A2561" s="6">
        <v>2554</v>
      </c>
      <c r="B2561" s="6"/>
      <c r="C2561" s="6" t="s">
        <v>6647</v>
      </c>
      <c r="D2561" s="6" t="s">
        <v>6648</v>
      </c>
      <c r="E2561" s="6">
        <v>9489</v>
      </c>
      <c r="F2561" s="6">
        <v>6922</v>
      </c>
      <c r="G2561" s="6">
        <v>215</v>
      </c>
      <c r="H2561" s="6">
        <v>9630</v>
      </c>
      <c r="I2561" s="6"/>
      <c r="J2561" s="6"/>
      <c r="K2561" s="6"/>
      <c r="L2561" s="6"/>
      <c r="M2561" s="6"/>
      <c r="N2561" s="6"/>
      <c r="O2561" s="6"/>
      <c r="P2561" s="6" t="s">
        <v>18</v>
      </c>
      <c r="Q2561" s="7" t="s">
        <v>6649</v>
      </c>
      <c r="R2561" s="6" t="s">
        <v>20</v>
      </c>
    </row>
    <row r="2562" spans="1:18">
      <c r="A2562">
        <v>2555</v>
      </c>
      <c r="C2562" t="s">
        <v>6650</v>
      </c>
      <c r="D2562" t="s">
        <v>6651</v>
      </c>
      <c r="E2562">
        <v>3640</v>
      </c>
      <c r="F2562">
        <v>4296</v>
      </c>
      <c r="G2562">
        <v>336</v>
      </c>
      <c r="H2562">
        <v>13400</v>
      </c>
      <c r="P2562" t="s">
        <v>18</v>
      </c>
      <c r="Q2562" s="1" t="s">
        <v>6652</v>
      </c>
      <c r="R2562" t="s">
        <v>20</v>
      </c>
    </row>
    <row r="2563" spans="1:18">
      <c r="A2563" s="6">
        <v>2556</v>
      </c>
      <c r="B2563" s="6"/>
      <c r="C2563" s="6" t="s">
        <v>3765</v>
      </c>
      <c r="D2563" s="6" t="s">
        <v>6653</v>
      </c>
      <c r="E2563" s="6">
        <v>5412</v>
      </c>
      <c r="F2563" s="6">
        <v>7145</v>
      </c>
      <c r="G2563" s="6">
        <v>6</v>
      </c>
      <c r="H2563" s="6">
        <v>16300</v>
      </c>
      <c r="I2563" s="6"/>
      <c r="J2563" s="6"/>
      <c r="K2563" s="6"/>
      <c r="L2563" s="6"/>
      <c r="M2563" s="6"/>
      <c r="N2563" s="6"/>
      <c r="O2563" s="6"/>
      <c r="P2563" s="6" t="s">
        <v>18</v>
      </c>
      <c r="Q2563" s="6" t="s">
        <v>6654</v>
      </c>
      <c r="R2563" s="6" t="s">
        <v>20</v>
      </c>
    </row>
    <row r="2564" spans="1:18">
      <c r="A2564">
        <v>2557</v>
      </c>
      <c r="C2564" t="s">
        <v>6655</v>
      </c>
      <c r="D2564" t="s">
        <v>6656</v>
      </c>
      <c r="E2564">
        <v>1745</v>
      </c>
      <c r="F2564">
        <v>2395</v>
      </c>
      <c r="G2564">
        <v>23</v>
      </c>
      <c r="H2564">
        <v>1069</v>
      </c>
      <c r="P2564" t="s">
        <v>40</v>
      </c>
      <c r="R2564" t="s">
        <v>20</v>
      </c>
    </row>
    <row r="2565" spans="1:18">
      <c r="A2565" s="6">
        <v>2558</v>
      </c>
      <c r="B2565" s="6"/>
      <c r="C2565" s="6" t="s">
        <v>6657</v>
      </c>
      <c r="D2565" s="6" t="s">
        <v>6658</v>
      </c>
      <c r="E2565" s="6">
        <v>4869</v>
      </c>
      <c r="F2565" s="6">
        <v>5056</v>
      </c>
      <c r="G2565" s="6">
        <v>105</v>
      </c>
      <c r="H2565" s="6">
        <v>9072</v>
      </c>
      <c r="I2565" s="6"/>
      <c r="J2565" s="6"/>
      <c r="K2565" s="6"/>
      <c r="L2565" s="6"/>
      <c r="M2565" s="6"/>
      <c r="N2565" s="6"/>
      <c r="O2565" s="6"/>
      <c r="P2565" s="6" t="s">
        <v>18</v>
      </c>
      <c r="Q2565" s="6"/>
      <c r="R2565" s="6" t="s">
        <v>20</v>
      </c>
    </row>
    <row r="2566" spans="1:18">
      <c r="A2566">
        <v>2559</v>
      </c>
      <c r="C2566" t="s">
        <v>6659</v>
      </c>
      <c r="D2566" t="s">
        <v>6660</v>
      </c>
      <c r="E2566">
        <v>2519</v>
      </c>
      <c r="F2566">
        <v>2290</v>
      </c>
      <c r="G2566">
        <v>474</v>
      </c>
      <c r="H2566">
        <v>83000</v>
      </c>
      <c r="P2566" t="s">
        <v>18</v>
      </c>
      <c r="Q2566" s="1" t="s">
        <v>6661</v>
      </c>
      <c r="R2566" t="s">
        <v>20</v>
      </c>
    </row>
    <row r="2567" spans="1:18">
      <c r="A2567" s="6">
        <v>2560</v>
      </c>
      <c r="B2567" s="6"/>
      <c r="C2567" s="6" t="s">
        <v>6662</v>
      </c>
      <c r="D2567" s="6" t="s">
        <v>6663</v>
      </c>
      <c r="E2567" s="6">
        <v>3900</v>
      </c>
      <c r="F2567" s="6">
        <v>4802</v>
      </c>
      <c r="G2567" s="6">
        <v>138</v>
      </c>
      <c r="H2567" s="6">
        <v>4362</v>
      </c>
      <c r="I2567" s="6"/>
      <c r="J2567" s="6"/>
      <c r="K2567" s="6"/>
      <c r="L2567" s="6"/>
      <c r="M2567" s="6"/>
      <c r="N2567" s="6"/>
      <c r="O2567" s="6"/>
      <c r="P2567" s="6" t="s">
        <v>18</v>
      </c>
      <c r="Q2567" s="6" t="s">
        <v>6664</v>
      </c>
      <c r="R2567" s="6" t="s">
        <v>20</v>
      </c>
    </row>
    <row r="2568" spans="1:18">
      <c r="A2568">
        <v>2561</v>
      </c>
      <c r="C2568" t="s">
        <v>6665</v>
      </c>
      <c r="D2568" t="s">
        <v>6666</v>
      </c>
      <c r="E2568">
        <v>1819</v>
      </c>
      <c r="F2568">
        <v>1548</v>
      </c>
      <c r="G2568">
        <v>179</v>
      </c>
      <c r="H2568">
        <v>3409</v>
      </c>
      <c r="P2568" t="s">
        <v>18</v>
      </c>
      <c r="Q2568" s="1" t="s">
        <v>6667</v>
      </c>
      <c r="R2568" t="s">
        <v>20</v>
      </c>
    </row>
    <row r="2569" spans="1:18">
      <c r="A2569" s="6">
        <v>2562</v>
      </c>
      <c r="B2569" s="6"/>
      <c r="C2569" s="6" t="s">
        <v>6668</v>
      </c>
      <c r="D2569" s="6" t="s">
        <v>6669</v>
      </c>
      <c r="E2569" s="6">
        <v>3516</v>
      </c>
      <c r="F2569" s="6">
        <v>1841</v>
      </c>
      <c r="G2569" s="6">
        <v>1449</v>
      </c>
      <c r="H2569" s="6">
        <v>11500</v>
      </c>
      <c r="I2569" s="6"/>
      <c r="J2569" s="6"/>
      <c r="K2569" s="6"/>
      <c r="L2569" s="6"/>
      <c r="M2569" s="6"/>
      <c r="N2569" s="6"/>
      <c r="O2569" s="6"/>
      <c r="P2569" s="6" t="s">
        <v>18</v>
      </c>
      <c r="Q2569" s="6" t="s">
        <v>3678</v>
      </c>
      <c r="R2569" s="6" t="s">
        <v>20</v>
      </c>
    </row>
    <row r="2570" spans="1:18">
      <c r="A2570">
        <v>2563</v>
      </c>
      <c r="C2570" t="s">
        <v>6670</v>
      </c>
      <c r="D2570" t="s">
        <v>6671</v>
      </c>
      <c r="E2570">
        <v>2546</v>
      </c>
      <c r="F2570">
        <v>5014</v>
      </c>
      <c r="G2570">
        <v>492</v>
      </c>
      <c r="H2570">
        <v>18300</v>
      </c>
      <c r="P2570" t="s">
        <v>18</v>
      </c>
      <c r="Q2570" t="s">
        <v>6672</v>
      </c>
      <c r="R2570" t="s">
        <v>20</v>
      </c>
    </row>
    <row r="2571" spans="1:18">
      <c r="A2571" s="6">
        <v>2564</v>
      </c>
      <c r="B2571" s="6"/>
      <c r="C2571" s="6" t="s">
        <v>6673</v>
      </c>
      <c r="D2571" s="6" t="s">
        <v>6674</v>
      </c>
      <c r="E2571" s="6">
        <v>3156</v>
      </c>
      <c r="F2571" s="6">
        <v>3066</v>
      </c>
      <c r="G2571" s="6">
        <v>19</v>
      </c>
      <c r="H2571" s="6">
        <v>720</v>
      </c>
      <c r="I2571" s="6"/>
      <c r="J2571" s="6"/>
      <c r="K2571" s="6"/>
      <c r="L2571" s="6"/>
      <c r="M2571" s="6"/>
      <c r="N2571" s="6"/>
      <c r="O2571" s="6"/>
      <c r="P2571" s="6" t="s">
        <v>18</v>
      </c>
      <c r="Q2571" s="7" t="s">
        <v>6675</v>
      </c>
      <c r="R2571" s="6" t="s">
        <v>20</v>
      </c>
    </row>
    <row r="2572" spans="1:18">
      <c r="A2572">
        <v>2565</v>
      </c>
      <c r="C2572" t="s">
        <v>6676</v>
      </c>
      <c r="D2572" t="s">
        <v>6677</v>
      </c>
      <c r="E2572">
        <v>9847</v>
      </c>
      <c r="F2572">
        <v>3486</v>
      </c>
      <c r="G2572">
        <v>184</v>
      </c>
      <c r="H2572">
        <v>6899</v>
      </c>
      <c r="P2572" t="s">
        <v>18</v>
      </c>
      <c r="Q2572" s="1" t="s">
        <v>6678</v>
      </c>
      <c r="R2572" t="s">
        <v>20</v>
      </c>
    </row>
    <row r="2573" spans="1:18">
      <c r="A2573" s="6">
        <v>2566</v>
      </c>
      <c r="B2573" s="6"/>
      <c r="C2573" s="6" t="s">
        <v>6679</v>
      </c>
      <c r="D2573" s="6" t="s">
        <v>6680</v>
      </c>
      <c r="E2573" s="6">
        <v>4663</v>
      </c>
      <c r="F2573" s="6">
        <v>3668</v>
      </c>
      <c r="G2573" s="6">
        <v>122</v>
      </c>
      <c r="H2573" s="6">
        <v>11900</v>
      </c>
      <c r="I2573" s="6"/>
      <c r="J2573" s="6"/>
      <c r="K2573" s="6"/>
      <c r="L2573" s="6"/>
      <c r="M2573" s="6"/>
      <c r="N2573" s="6"/>
      <c r="O2573" s="6"/>
      <c r="P2573" s="6" t="s">
        <v>18</v>
      </c>
      <c r="Q2573" s="7" t="s">
        <v>6681</v>
      </c>
      <c r="R2573" s="6" t="s">
        <v>20</v>
      </c>
    </row>
    <row r="2574" spans="1:18">
      <c r="A2574">
        <v>2567</v>
      </c>
      <c r="C2574" t="s">
        <v>6682</v>
      </c>
      <c r="D2574" t="s">
        <v>6682</v>
      </c>
      <c r="E2574">
        <v>9914</v>
      </c>
      <c r="F2574">
        <v>857</v>
      </c>
      <c r="P2574" t="s">
        <v>40</v>
      </c>
      <c r="R2574" t="s">
        <v>20</v>
      </c>
    </row>
    <row r="2575" spans="1:18">
      <c r="A2575" s="6">
        <v>2568</v>
      </c>
      <c r="B2575" s="6"/>
      <c r="C2575" s="6" t="s">
        <v>6683</v>
      </c>
      <c r="D2575" s="6" t="s">
        <v>6684</v>
      </c>
      <c r="E2575" s="6">
        <v>7754</v>
      </c>
      <c r="F2575" s="6">
        <v>12900</v>
      </c>
      <c r="G2575" s="6">
        <v>1466</v>
      </c>
      <c r="H2575" s="6">
        <v>139200</v>
      </c>
      <c r="I2575" s="6"/>
      <c r="J2575" s="6"/>
      <c r="K2575" s="6"/>
      <c r="L2575" s="6"/>
      <c r="M2575" s="6"/>
      <c r="N2575" s="6"/>
      <c r="O2575" s="6"/>
      <c r="P2575" s="6" t="s">
        <v>18</v>
      </c>
      <c r="Q2575" s="6" t="s">
        <v>6685</v>
      </c>
      <c r="R2575" s="6" t="s">
        <v>20</v>
      </c>
    </row>
    <row r="2576" spans="1:18">
      <c r="A2576">
        <v>2569</v>
      </c>
      <c r="C2576" t="s">
        <v>6686</v>
      </c>
      <c r="D2576" t="s">
        <v>6687</v>
      </c>
      <c r="E2576">
        <v>4839</v>
      </c>
      <c r="F2576">
        <v>11000</v>
      </c>
      <c r="G2576">
        <v>199</v>
      </c>
      <c r="H2576">
        <v>56500</v>
      </c>
      <c r="P2576" t="s">
        <v>18</v>
      </c>
      <c r="R2576" t="s">
        <v>20</v>
      </c>
    </row>
    <row r="2577" spans="1:18">
      <c r="A2577" s="6">
        <v>2570</v>
      </c>
      <c r="B2577" s="6"/>
      <c r="C2577" s="6" t="s">
        <v>6688</v>
      </c>
      <c r="D2577" s="6" t="s">
        <v>6689</v>
      </c>
      <c r="E2577" s="6">
        <v>6660</v>
      </c>
      <c r="F2577" s="6">
        <v>2909</v>
      </c>
      <c r="G2577" s="6">
        <v>757</v>
      </c>
      <c r="H2577" s="6">
        <v>23100</v>
      </c>
      <c r="I2577" s="6"/>
      <c r="J2577" s="6"/>
      <c r="K2577" s="6"/>
      <c r="L2577" s="6"/>
      <c r="M2577" s="6"/>
      <c r="N2577" s="6"/>
      <c r="O2577" s="6"/>
      <c r="P2577" s="6" t="s">
        <v>18</v>
      </c>
      <c r="Q2577" s="6" t="s">
        <v>6690</v>
      </c>
      <c r="R2577" s="6" t="s">
        <v>20</v>
      </c>
    </row>
    <row r="2578" spans="1:18">
      <c r="A2578">
        <v>2571</v>
      </c>
      <c r="C2578" t="s">
        <v>6691</v>
      </c>
      <c r="D2578" t="s">
        <v>6692</v>
      </c>
      <c r="E2578">
        <v>4390</v>
      </c>
      <c r="F2578">
        <v>4610</v>
      </c>
      <c r="G2578">
        <v>119</v>
      </c>
      <c r="H2578">
        <v>2242</v>
      </c>
      <c r="P2578" t="s">
        <v>18</v>
      </c>
      <c r="Q2578" t="s">
        <v>2246</v>
      </c>
      <c r="R2578" t="s">
        <v>20</v>
      </c>
    </row>
    <row r="2579" spans="1:18">
      <c r="A2579" s="6">
        <v>2572</v>
      </c>
      <c r="B2579" s="6"/>
      <c r="C2579" s="6" t="s">
        <v>6693</v>
      </c>
      <c r="D2579" s="6" t="s">
        <v>6694</v>
      </c>
      <c r="E2579" s="6">
        <v>1332</v>
      </c>
      <c r="F2579" s="6">
        <v>3505</v>
      </c>
      <c r="G2579" s="6">
        <v>1235</v>
      </c>
      <c r="H2579" s="6">
        <v>83500</v>
      </c>
      <c r="I2579" s="6"/>
      <c r="J2579" s="6"/>
      <c r="K2579" s="6"/>
      <c r="L2579" s="6"/>
      <c r="M2579" s="6"/>
      <c r="N2579" s="6"/>
      <c r="O2579" s="6"/>
      <c r="P2579" s="6" t="s">
        <v>18</v>
      </c>
      <c r="Q2579" s="6" t="s">
        <v>6695</v>
      </c>
      <c r="R2579" s="6" t="s">
        <v>20</v>
      </c>
    </row>
    <row r="2580" spans="1:18">
      <c r="A2580">
        <v>2573</v>
      </c>
      <c r="C2580" t="s">
        <v>6696</v>
      </c>
      <c r="D2580" t="s">
        <v>6697</v>
      </c>
      <c r="E2580">
        <v>3427</v>
      </c>
      <c r="F2580">
        <v>2390</v>
      </c>
      <c r="G2580">
        <v>94</v>
      </c>
      <c r="H2580">
        <v>30800</v>
      </c>
      <c r="P2580" t="s">
        <v>18</v>
      </c>
      <c r="Q2580" t="s">
        <v>6698</v>
      </c>
      <c r="R2580" t="s">
        <v>20</v>
      </c>
    </row>
    <row r="2581" spans="1:18">
      <c r="A2581" s="6">
        <v>2574</v>
      </c>
      <c r="B2581" s="6"/>
      <c r="C2581" s="6" t="s">
        <v>6699</v>
      </c>
      <c r="D2581" s="6" t="s">
        <v>6700</v>
      </c>
      <c r="E2581" s="6">
        <v>3021</v>
      </c>
      <c r="F2581" s="6">
        <v>8790</v>
      </c>
      <c r="G2581" s="6">
        <v>49</v>
      </c>
      <c r="H2581" s="6">
        <v>14300</v>
      </c>
      <c r="I2581" s="6"/>
      <c r="J2581" s="6"/>
      <c r="K2581" s="6"/>
      <c r="L2581" s="6"/>
      <c r="M2581" s="6"/>
      <c r="N2581" s="6"/>
      <c r="O2581" s="6"/>
      <c r="P2581" s="6" t="s">
        <v>18</v>
      </c>
      <c r="Q2581" s="6" t="s">
        <v>6701</v>
      </c>
      <c r="R2581" s="6" t="s">
        <v>20</v>
      </c>
    </row>
    <row r="2582" spans="1:18">
      <c r="A2582">
        <v>2575</v>
      </c>
      <c r="C2582" t="s">
        <v>6702</v>
      </c>
      <c r="D2582" t="s">
        <v>6703</v>
      </c>
      <c r="E2582">
        <v>3083</v>
      </c>
      <c r="F2582">
        <v>2666</v>
      </c>
      <c r="G2582">
        <v>237</v>
      </c>
      <c r="H2582">
        <v>7996</v>
      </c>
      <c r="P2582" t="s">
        <v>18</v>
      </c>
      <c r="Q2582" t="s">
        <v>6704</v>
      </c>
      <c r="R2582" t="s">
        <v>20</v>
      </c>
    </row>
    <row r="2583" spans="1:18">
      <c r="A2583" s="6">
        <v>2576</v>
      </c>
      <c r="B2583" s="6"/>
      <c r="C2583" s="6" t="s">
        <v>6705</v>
      </c>
      <c r="D2583" s="6" t="s">
        <v>6706</v>
      </c>
      <c r="E2583" s="6">
        <v>6391</v>
      </c>
      <c r="F2583" s="6">
        <v>19500</v>
      </c>
      <c r="G2583" s="6">
        <v>803</v>
      </c>
      <c r="H2583" s="6">
        <v>109500</v>
      </c>
      <c r="I2583" s="6"/>
      <c r="J2583" s="6"/>
      <c r="K2583" s="6"/>
      <c r="L2583" s="6"/>
      <c r="M2583" s="6"/>
      <c r="N2583" s="6"/>
      <c r="O2583" s="6"/>
      <c r="P2583" s="6" t="s">
        <v>18</v>
      </c>
      <c r="Q2583" s="7" t="s">
        <v>6707</v>
      </c>
      <c r="R2583" s="6" t="s">
        <v>20</v>
      </c>
    </row>
    <row r="2584" spans="1:18">
      <c r="A2584">
        <v>2577</v>
      </c>
      <c r="C2584" t="s">
        <v>6708</v>
      </c>
      <c r="D2584" t="s">
        <v>6709</v>
      </c>
      <c r="E2584">
        <v>7093</v>
      </c>
      <c r="F2584">
        <v>10000</v>
      </c>
      <c r="G2584">
        <v>162</v>
      </c>
      <c r="H2584">
        <v>18400</v>
      </c>
      <c r="P2584" t="s">
        <v>18</v>
      </c>
      <c r="Q2584" s="1" t="s">
        <v>6710</v>
      </c>
      <c r="R2584" t="s">
        <v>20</v>
      </c>
    </row>
    <row r="2585" spans="1:18">
      <c r="A2585" s="6">
        <v>2578</v>
      </c>
      <c r="B2585" s="6"/>
      <c r="C2585" s="6" t="s">
        <v>6711</v>
      </c>
      <c r="D2585" s="6" t="s">
        <v>6712</v>
      </c>
      <c r="E2585" s="6">
        <v>5099</v>
      </c>
      <c r="F2585" s="6">
        <v>3065</v>
      </c>
      <c r="G2585" s="6">
        <v>55</v>
      </c>
      <c r="H2585" s="6">
        <v>4520</v>
      </c>
      <c r="I2585" s="6"/>
      <c r="J2585" s="6"/>
      <c r="K2585" s="6"/>
      <c r="L2585" s="6"/>
      <c r="M2585" s="6"/>
      <c r="N2585" s="6"/>
      <c r="O2585" s="6"/>
      <c r="P2585" s="6" t="s">
        <v>18</v>
      </c>
      <c r="Q2585" s="7" t="s">
        <v>6713</v>
      </c>
      <c r="R2585" s="6" t="s">
        <v>20</v>
      </c>
    </row>
    <row r="2586" spans="1:18">
      <c r="A2586">
        <v>2579</v>
      </c>
      <c r="C2586" t="s">
        <v>6714</v>
      </c>
      <c r="D2586" t="s">
        <v>6715</v>
      </c>
      <c r="E2586">
        <v>4977</v>
      </c>
      <c r="F2586">
        <v>4525</v>
      </c>
      <c r="G2586">
        <v>171</v>
      </c>
      <c r="H2586">
        <v>3491</v>
      </c>
      <c r="P2586" t="s">
        <v>18</v>
      </c>
      <c r="Q2586" s="1" t="s">
        <v>6716</v>
      </c>
      <c r="R2586" t="s">
        <v>20</v>
      </c>
    </row>
    <row r="2587" spans="1:18">
      <c r="A2587" s="6">
        <v>2580</v>
      </c>
      <c r="B2587" s="6"/>
      <c r="C2587" s="6" t="s">
        <v>6717</v>
      </c>
      <c r="D2587" s="6" t="s">
        <v>6718</v>
      </c>
      <c r="E2587" s="6">
        <v>1004</v>
      </c>
      <c r="F2587" s="6">
        <v>1374</v>
      </c>
      <c r="G2587" s="6">
        <v>56</v>
      </c>
      <c r="H2587" s="6">
        <v>2401</v>
      </c>
      <c r="I2587" s="6"/>
      <c r="J2587" s="6"/>
      <c r="K2587" s="6"/>
      <c r="L2587" s="6"/>
      <c r="M2587" s="6"/>
      <c r="N2587" s="6"/>
      <c r="O2587" s="6"/>
      <c r="P2587" s="6" t="s">
        <v>18</v>
      </c>
      <c r="Q2587" s="7" t="s">
        <v>6719</v>
      </c>
      <c r="R2587" s="6" t="s">
        <v>20</v>
      </c>
    </row>
    <row r="2588" spans="1:18">
      <c r="A2588">
        <v>2581</v>
      </c>
      <c r="C2588" t="s">
        <v>6720</v>
      </c>
      <c r="D2588" t="s">
        <v>6721</v>
      </c>
      <c r="E2588">
        <v>8878</v>
      </c>
      <c r="F2588">
        <v>4485</v>
      </c>
      <c r="G2588">
        <v>37</v>
      </c>
      <c r="H2588">
        <v>2996</v>
      </c>
      <c r="P2588" t="s">
        <v>18</v>
      </c>
      <c r="Q2588" t="s">
        <v>6722</v>
      </c>
      <c r="R2588" t="s">
        <v>20</v>
      </c>
    </row>
    <row r="2589" spans="1:18">
      <c r="A2589" s="6">
        <v>2582</v>
      </c>
      <c r="B2589" s="6"/>
      <c r="C2589" s="6" t="s">
        <v>6723</v>
      </c>
      <c r="D2589" s="6" t="s">
        <v>6724</v>
      </c>
      <c r="E2589" s="6">
        <v>7911</v>
      </c>
      <c r="F2589" s="6">
        <v>7631</v>
      </c>
      <c r="G2589" s="6">
        <v>32</v>
      </c>
      <c r="H2589" s="6">
        <v>2930</v>
      </c>
      <c r="I2589" s="6"/>
      <c r="J2589" s="6"/>
      <c r="K2589" s="6"/>
      <c r="L2589" s="6"/>
      <c r="M2589" s="6"/>
      <c r="N2589" s="6"/>
      <c r="O2589" s="6"/>
      <c r="P2589" s="6" t="s">
        <v>18</v>
      </c>
      <c r="Q2589" s="6" t="s">
        <v>6725</v>
      </c>
      <c r="R2589" s="6" t="s">
        <v>20</v>
      </c>
    </row>
    <row r="2590" spans="1:18">
      <c r="A2590">
        <v>2583</v>
      </c>
      <c r="C2590" t="s">
        <v>6726</v>
      </c>
      <c r="D2590" t="s">
        <v>6727</v>
      </c>
      <c r="E2590">
        <v>5682</v>
      </c>
      <c r="F2590">
        <v>3496</v>
      </c>
      <c r="G2590">
        <v>369</v>
      </c>
      <c r="H2590">
        <v>20400</v>
      </c>
      <c r="P2590" t="s">
        <v>18</v>
      </c>
      <c r="Q2590" s="1" t="s">
        <v>6728</v>
      </c>
      <c r="R2590" t="s">
        <v>20</v>
      </c>
    </row>
    <row r="2591" spans="1:18">
      <c r="A2591" s="6">
        <v>2584</v>
      </c>
      <c r="B2591" s="6"/>
      <c r="C2591" s="6" t="s">
        <v>6729</v>
      </c>
      <c r="D2591" s="6" t="s">
        <v>6730</v>
      </c>
      <c r="E2591" s="6">
        <v>7451</v>
      </c>
      <c r="F2591" s="6">
        <v>9185</v>
      </c>
      <c r="G2591" s="6">
        <v>3720</v>
      </c>
      <c r="H2591" s="6">
        <v>72000</v>
      </c>
      <c r="I2591" s="6"/>
      <c r="J2591" s="6"/>
      <c r="K2591" s="6"/>
      <c r="L2591" s="6"/>
      <c r="M2591" s="6"/>
      <c r="N2591" s="6"/>
      <c r="O2591" s="6"/>
      <c r="P2591" s="6" t="s">
        <v>18</v>
      </c>
      <c r="Q2591" s="6" t="s">
        <v>6731</v>
      </c>
      <c r="R2591" s="6" t="s">
        <v>20</v>
      </c>
    </row>
    <row r="2592" spans="1:18">
      <c r="A2592">
        <v>2585</v>
      </c>
      <c r="C2592" t="s">
        <v>6732</v>
      </c>
      <c r="D2592" t="s">
        <v>6733</v>
      </c>
      <c r="E2592">
        <v>1172</v>
      </c>
      <c r="F2592">
        <v>1465</v>
      </c>
      <c r="G2592">
        <v>182</v>
      </c>
      <c r="H2592">
        <v>4062</v>
      </c>
      <c r="P2592" t="s">
        <v>18</v>
      </c>
      <c r="Q2592" t="s">
        <v>6734</v>
      </c>
      <c r="R2592" t="s">
        <v>20</v>
      </c>
    </row>
    <row r="2593" spans="1:18">
      <c r="A2593" s="6">
        <v>2586</v>
      </c>
      <c r="B2593" s="6"/>
      <c r="C2593" s="6" t="s">
        <v>6735</v>
      </c>
      <c r="D2593" s="6" t="s">
        <v>6736</v>
      </c>
      <c r="E2593" s="6">
        <v>2687</v>
      </c>
      <c r="F2593" s="6">
        <v>2387</v>
      </c>
      <c r="G2593" s="6">
        <v>130</v>
      </c>
      <c r="H2593" s="6">
        <v>7326</v>
      </c>
      <c r="I2593" s="6"/>
      <c r="J2593" s="6"/>
      <c r="K2593" s="6"/>
      <c r="L2593" s="6"/>
      <c r="M2593" s="6"/>
      <c r="N2593" s="6"/>
      <c r="O2593" s="6"/>
      <c r="P2593" s="6" t="s">
        <v>40</v>
      </c>
      <c r="Q2593" s="6"/>
      <c r="R2593" s="6" t="s">
        <v>20</v>
      </c>
    </row>
    <row r="2594" spans="1:18">
      <c r="A2594">
        <v>2587</v>
      </c>
      <c r="C2594" t="s">
        <v>6737</v>
      </c>
      <c r="D2594" t="s">
        <v>6738</v>
      </c>
      <c r="E2594">
        <v>1302</v>
      </c>
      <c r="F2594">
        <v>1339</v>
      </c>
      <c r="G2594">
        <v>114</v>
      </c>
      <c r="H2594">
        <v>2928</v>
      </c>
      <c r="P2594" t="s">
        <v>18</v>
      </c>
      <c r="R2594" t="s">
        <v>20</v>
      </c>
    </row>
    <row r="2595" spans="1:18">
      <c r="A2595" s="6">
        <v>2588</v>
      </c>
      <c r="B2595" s="6"/>
      <c r="C2595" s="6" t="s">
        <v>6739</v>
      </c>
      <c r="D2595" s="6" t="s">
        <v>6740</v>
      </c>
      <c r="E2595" s="6">
        <v>1669</v>
      </c>
      <c r="F2595" s="6">
        <v>86000</v>
      </c>
      <c r="G2595" s="6">
        <v>1830</v>
      </c>
      <c r="H2595" s="6">
        <v>586000</v>
      </c>
      <c r="I2595" s="6"/>
      <c r="J2595" s="6"/>
      <c r="K2595" s="6"/>
      <c r="L2595" s="6"/>
      <c r="M2595" s="6"/>
      <c r="N2595" s="6"/>
      <c r="O2595" s="6"/>
      <c r="P2595" s="6" t="s">
        <v>18</v>
      </c>
      <c r="Q2595" s="7" t="s">
        <v>6741</v>
      </c>
      <c r="R2595" s="6" t="s">
        <v>20</v>
      </c>
    </row>
    <row r="2596" spans="1:18">
      <c r="A2596">
        <v>2589</v>
      </c>
      <c r="C2596" t="s">
        <v>6742</v>
      </c>
      <c r="D2596" t="s">
        <v>6743</v>
      </c>
      <c r="E2596">
        <v>4006</v>
      </c>
      <c r="F2596">
        <v>5036</v>
      </c>
      <c r="G2596">
        <v>1</v>
      </c>
      <c r="H2596">
        <v>99</v>
      </c>
      <c r="P2596" t="s">
        <v>18</v>
      </c>
      <c r="Q2596" t="s">
        <v>2246</v>
      </c>
      <c r="R2596" t="s">
        <v>20</v>
      </c>
    </row>
    <row r="2597" spans="1:18">
      <c r="A2597" s="6">
        <v>2590</v>
      </c>
      <c r="B2597" s="6"/>
      <c r="C2597" s="6" t="s">
        <v>6744</v>
      </c>
      <c r="D2597" s="6" t="s">
        <v>6745</v>
      </c>
      <c r="E2597" s="6">
        <v>1786</v>
      </c>
      <c r="F2597" s="6">
        <v>1074</v>
      </c>
      <c r="G2597" s="6">
        <v>26</v>
      </c>
      <c r="H2597" s="6">
        <v>519</v>
      </c>
      <c r="I2597" s="6"/>
      <c r="J2597" s="6"/>
      <c r="K2597" s="6"/>
      <c r="L2597" s="6"/>
      <c r="M2597" s="6"/>
      <c r="N2597" s="6"/>
      <c r="O2597" s="6"/>
      <c r="P2597" s="6" t="s">
        <v>18</v>
      </c>
      <c r="Q2597" s="6"/>
      <c r="R2597" s="6" t="s">
        <v>20</v>
      </c>
    </row>
    <row r="2598" spans="1:18">
      <c r="A2598">
        <v>2591</v>
      </c>
      <c r="C2598" t="s">
        <v>6746</v>
      </c>
      <c r="D2598" t="s">
        <v>6747</v>
      </c>
      <c r="E2598">
        <v>525</v>
      </c>
      <c r="F2598">
        <v>3387</v>
      </c>
      <c r="G2598">
        <v>625</v>
      </c>
      <c r="H2598">
        <v>62600</v>
      </c>
      <c r="P2598" t="s">
        <v>18</v>
      </c>
      <c r="Q2598" s="1" t="s">
        <v>6748</v>
      </c>
      <c r="R2598" t="s">
        <v>20</v>
      </c>
    </row>
    <row r="2599" spans="1:18">
      <c r="A2599" s="6">
        <v>2592</v>
      </c>
      <c r="B2599" s="6"/>
      <c r="C2599" s="6" t="s">
        <v>1362</v>
      </c>
      <c r="D2599" s="6" t="s">
        <v>6749</v>
      </c>
      <c r="E2599" s="6">
        <v>9514</v>
      </c>
      <c r="F2599" s="6">
        <v>7385</v>
      </c>
      <c r="G2599" s="6">
        <v>28</v>
      </c>
      <c r="H2599" s="6">
        <v>1640</v>
      </c>
      <c r="I2599" s="6"/>
      <c r="J2599" s="6"/>
      <c r="K2599" s="6"/>
      <c r="L2599" s="6"/>
      <c r="M2599" s="6"/>
      <c r="N2599" s="6"/>
      <c r="O2599" s="6"/>
      <c r="P2599" s="6" t="s">
        <v>18</v>
      </c>
      <c r="Q2599" s="6" t="s">
        <v>6750</v>
      </c>
      <c r="R2599" s="6" t="s">
        <v>20</v>
      </c>
    </row>
    <row r="2600" spans="1:18">
      <c r="A2600">
        <v>2593</v>
      </c>
      <c r="C2600" t="s">
        <v>6751</v>
      </c>
      <c r="D2600" t="s">
        <v>6752</v>
      </c>
      <c r="E2600">
        <v>7912</v>
      </c>
      <c r="F2600">
        <v>8880</v>
      </c>
      <c r="G2600">
        <v>114</v>
      </c>
      <c r="H2600">
        <v>5359</v>
      </c>
      <c r="P2600" t="s">
        <v>18</v>
      </c>
      <c r="Q2600" s="1" t="s">
        <v>6753</v>
      </c>
      <c r="R2600" t="s">
        <v>20</v>
      </c>
    </row>
    <row r="2601" spans="1:18">
      <c r="A2601" s="6">
        <v>2594</v>
      </c>
      <c r="B2601" s="6"/>
      <c r="C2601" s="6" t="s">
        <v>6754</v>
      </c>
      <c r="D2601" s="6" t="s">
        <v>6755</v>
      </c>
      <c r="E2601" s="6">
        <v>467</v>
      </c>
      <c r="F2601" s="6">
        <v>361</v>
      </c>
      <c r="G2601" s="6">
        <v>21</v>
      </c>
      <c r="H2601" s="6">
        <v>983</v>
      </c>
      <c r="I2601" s="6"/>
      <c r="J2601" s="6"/>
      <c r="K2601" s="6"/>
      <c r="L2601" s="6"/>
      <c r="M2601" s="6"/>
      <c r="N2601" s="6"/>
      <c r="O2601" s="6"/>
      <c r="P2601" s="6" t="s">
        <v>18</v>
      </c>
      <c r="Q2601" s="6"/>
      <c r="R2601" s="6" t="s">
        <v>20</v>
      </c>
    </row>
    <row r="2602" spans="1:18">
      <c r="A2602">
        <v>2595</v>
      </c>
      <c r="C2602" t="s">
        <v>6756</v>
      </c>
      <c r="D2602" t="s">
        <v>6757</v>
      </c>
      <c r="E2602">
        <v>320</v>
      </c>
      <c r="F2602">
        <v>230</v>
      </c>
      <c r="G2602">
        <v>2</v>
      </c>
      <c r="H2602">
        <v>29</v>
      </c>
      <c r="P2602" t="s">
        <v>18</v>
      </c>
      <c r="Q2602" t="s">
        <v>6758</v>
      </c>
      <c r="R2602" t="s">
        <v>20</v>
      </c>
    </row>
    <row r="2603" spans="1:18">
      <c r="A2603" s="6">
        <v>2596</v>
      </c>
      <c r="B2603" s="6"/>
      <c r="C2603" s="6" t="s">
        <v>6759</v>
      </c>
      <c r="D2603" s="6" t="s">
        <v>6760</v>
      </c>
      <c r="E2603" s="6">
        <v>1066</v>
      </c>
      <c r="F2603" s="6">
        <v>1027</v>
      </c>
      <c r="G2603" s="6">
        <v>97</v>
      </c>
      <c r="H2603" s="6">
        <v>1643</v>
      </c>
      <c r="I2603" s="6"/>
      <c r="J2603" s="6"/>
      <c r="K2603" s="6"/>
      <c r="L2603" s="6"/>
      <c r="M2603" s="6"/>
      <c r="N2603" s="6"/>
      <c r="O2603" s="6"/>
      <c r="P2603" s="6" t="s">
        <v>18</v>
      </c>
      <c r="Q2603" s="6" t="s">
        <v>6761</v>
      </c>
      <c r="R2603" s="6" t="s">
        <v>20</v>
      </c>
    </row>
    <row r="2604" spans="1:18">
      <c r="A2604">
        <v>2597</v>
      </c>
      <c r="C2604" t="s">
        <v>6762</v>
      </c>
      <c r="D2604" t="s">
        <v>6763</v>
      </c>
      <c r="E2604">
        <v>7359</v>
      </c>
      <c r="F2604">
        <v>10500</v>
      </c>
      <c r="G2604">
        <v>482</v>
      </c>
      <c r="H2604">
        <v>39700</v>
      </c>
      <c r="P2604" t="s">
        <v>18</v>
      </c>
      <c r="Q2604" t="s">
        <v>6764</v>
      </c>
      <c r="R2604" t="s">
        <v>20</v>
      </c>
    </row>
    <row r="2605" spans="1:18">
      <c r="A2605" s="6">
        <v>2598</v>
      </c>
      <c r="B2605" s="6"/>
      <c r="C2605" s="6" t="s">
        <v>6765</v>
      </c>
      <c r="D2605" s="6" t="s">
        <v>6766</v>
      </c>
      <c r="E2605" s="6">
        <v>1963</v>
      </c>
      <c r="F2605" s="6">
        <v>1957</v>
      </c>
      <c r="G2605" s="6">
        <v>112</v>
      </c>
      <c r="H2605" s="6">
        <v>2211</v>
      </c>
      <c r="I2605" s="6"/>
      <c r="J2605" s="6"/>
      <c r="K2605" s="6"/>
      <c r="L2605" s="6"/>
      <c r="M2605" s="6"/>
      <c r="N2605" s="6"/>
      <c r="O2605" s="6"/>
      <c r="P2605" s="6" t="s">
        <v>18</v>
      </c>
      <c r="Q2605" s="6" t="s">
        <v>6767</v>
      </c>
      <c r="R2605" s="6" t="s">
        <v>20</v>
      </c>
    </row>
    <row r="2606" spans="1:18">
      <c r="A2606">
        <v>2599</v>
      </c>
      <c r="C2606" t="s">
        <v>6768</v>
      </c>
      <c r="D2606" t="s">
        <v>6769</v>
      </c>
      <c r="E2606">
        <v>6692</v>
      </c>
      <c r="F2606">
        <v>816</v>
      </c>
      <c r="G2606">
        <v>35</v>
      </c>
      <c r="H2606">
        <v>392</v>
      </c>
      <c r="P2606" t="s">
        <v>40</v>
      </c>
      <c r="R2606" t="s">
        <v>20</v>
      </c>
    </row>
    <row r="2607" spans="1:18">
      <c r="A2607" s="6">
        <v>2600</v>
      </c>
      <c r="B2607" s="6"/>
      <c r="C2607" s="6" t="s">
        <v>6770</v>
      </c>
      <c r="D2607" s="6" t="s">
        <v>6771</v>
      </c>
      <c r="E2607" s="6">
        <v>5241</v>
      </c>
      <c r="F2607" s="6">
        <v>10500</v>
      </c>
      <c r="G2607" s="6">
        <v>1079</v>
      </c>
      <c r="H2607" s="6">
        <v>29200</v>
      </c>
      <c r="I2607" s="6"/>
      <c r="J2607" s="6"/>
      <c r="K2607" s="6"/>
      <c r="L2607" s="6"/>
      <c r="M2607" s="6"/>
      <c r="N2607" s="6"/>
      <c r="O2607" s="6"/>
      <c r="P2607" s="6" t="s">
        <v>18</v>
      </c>
      <c r="Q2607" s="7" t="s">
        <v>6772</v>
      </c>
      <c r="R2607" s="6" t="s">
        <v>20</v>
      </c>
    </row>
    <row r="2608" spans="1:18">
      <c r="A2608">
        <v>2601</v>
      </c>
      <c r="C2608" t="s">
        <v>5031</v>
      </c>
      <c r="D2608" t="s">
        <v>6773</v>
      </c>
      <c r="E2608">
        <v>1425</v>
      </c>
      <c r="F2608">
        <v>3158</v>
      </c>
      <c r="G2608">
        <v>39</v>
      </c>
      <c r="H2608">
        <v>2736</v>
      </c>
      <c r="P2608" t="s">
        <v>18</v>
      </c>
      <c r="Q2608" t="s">
        <v>6774</v>
      </c>
      <c r="R2608" t="s">
        <v>20</v>
      </c>
    </row>
    <row r="2609" spans="1:18">
      <c r="A2609" s="6">
        <v>2602</v>
      </c>
      <c r="B2609" s="6"/>
      <c r="C2609" s="6" t="s">
        <v>6775</v>
      </c>
      <c r="D2609" s="6" t="s">
        <v>6776</v>
      </c>
      <c r="E2609" s="6">
        <v>5722</v>
      </c>
      <c r="F2609" s="6">
        <v>20700</v>
      </c>
      <c r="G2609" s="6">
        <v>4815</v>
      </c>
      <c r="H2609" s="6">
        <v>483200</v>
      </c>
      <c r="I2609" s="6"/>
      <c r="J2609" s="6"/>
      <c r="K2609" s="6"/>
      <c r="L2609" s="6"/>
      <c r="M2609" s="6"/>
      <c r="N2609" s="6"/>
      <c r="O2609" s="6"/>
      <c r="P2609" s="6" t="s">
        <v>18</v>
      </c>
      <c r="Q2609" s="7" t="s">
        <v>6777</v>
      </c>
      <c r="R2609" s="6" t="s">
        <v>20</v>
      </c>
    </row>
    <row r="2610" spans="1:18">
      <c r="A2610">
        <v>2603</v>
      </c>
      <c r="C2610" t="s">
        <v>6778</v>
      </c>
      <c r="D2610" t="s">
        <v>6779</v>
      </c>
      <c r="E2610">
        <v>8990</v>
      </c>
      <c r="F2610">
        <v>5399</v>
      </c>
      <c r="G2610">
        <v>556</v>
      </c>
      <c r="H2610">
        <v>21600</v>
      </c>
      <c r="P2610" t="s">
        <v>18</v>
      </c>
      <c r="Q2610" s="1" t="s">
        <v>6780</v>
      </c>
      <c r="R2610" t="s">
        <v>20</v>
      </c>
    </row>
    <row r="2611" spans="1:18">
      <c r="A2611" s="6">
        <v>2604</v>
      </c>
      <c r="B2611" s="6"/>
      <c r="C2611" s="6" t="s">
        <v>3765</v>
      </c>
      <c r="D2611" s="6" t="s">
        <v>6781</v>
      </c>
      <c r="E2611" s="6">
        <v>2085</v>
      </c>
      <c r="F2611" s="6">
        <v>3451</v>
      </c>
      <c r="G2611" s="6">
        <v>213</v>
      </c>
      <c r="H2611" s="6">
        <v>7456</v>
      </c>
      <c r="I2611" s="6"/>
      <c r="J2611" s="6"/>
      <c r="K2611" s="6"/>
      <c r="L2611" s="6"/>
      <c r="M2611" s="6"/>
      <c r="N2611" s="6"/>
      <c r="O2611" s="6"/>
      <c r="P2611" s="6" t="s">
        <v>18</v>
      </c>
      <c r="Q2611" s="7" t="s">
        <v>6782</v>
      </c>
      <c r="R2611" s="6" t="s">
        <v>20</v>
      </c>
    </row>
    <row r="2612" spans="1:18">
      <c r="A2612">
        <v>2605</v>
      </c>
      <c r="C2612" t="s">
        <v>6783</v>
      </c>
      <c r="D2612" t="s">
        <v>6784</v>
      </c>
      <c r="E2612">
        <v>1666</v>
      </c>
      <c r="F2612">
        <v>4139</v>
      </c>
      <c r="G2612">
        <v>639</v>
      </c>
      <c r="H2612">
        <v>31100</v>
      </c>
      <c r="P2612" t="s">
        <v>18</v>
      </c>
      <c r="Q2612" s="1" t="s">
        <v>6785</v>
      </c>
      <c r="R2612" t="s">
        <v>20</v>
      </c>
    </row>
    <row r="2613" spans="1:18">
      <c r="A2613" s="6">
        <v>2606</v>
      </c>
      <c r="B2613" s="6"/>
      <c r="C2613" s="6" t="s">
        <v>6786</v>
      </c>
      <c r="D2613" s="6" t="s">
        <v>6787</v>
      </c>
      <c r="E2613" s="6">
        <v>6030</v>
      </c>
      <c r="F2613" s="6">
        <v>4199</v>
      </c>
      <c r="G2613" s="6">
        <v>130</v>
      </c>
      <c r="H2613" s="6">
        <v>8006</v>
      </c>
      <c r="I2613" s="6"/>
      <c r="J2613" s="6"/>
      <c r="K2613" s="6"/>
      <c r="L2613" s="6"/>
      <c r="M2613" s="6"/>
      <c r="N2613" s="6"/>
      <c r="O2613" s="6"/>
      <c r="P2613" s="6" t="s">
        <v>18</v>
      </c>
      <c r="Q2613" s="7" t="s">
        <v>6788</v>
      </c>
      <c r="R2613" s="6" t="s">
        <v>20</v>
      </c>
    </row>
    <row r="2614" spans="1:18">
      <c r="A2614">
        <v>2607</v>
      </c>
      <c r="C2614" t="s">
        <v>6789</v>
      </c>
      <c r="D2614" t="s">
        <v>6790</v>
      </c>
      <c r="E2614">
        <v>1731</v>
      </c>
      <c r="F2614">
        <v>2317</v>
      </c>
      <c r="G2614">
        <v>46</v>
      </c>
      <c r="H2614">
        <v>1990</v>
      </c>
      <c r="P2614" t="s">
        <v>18</v>
      </c>
      <c r="Q2614" t="s">
        <v>6791</v>
      </c>
      <c r="R2614" t="s">
        <v>20</v>
      </c>
    </row>
    <row r="2615" spans="1:18">
      <c r="A2615" s="6">
        <v>2608</v>
      </c>
      <c r="B2615" s="6"/>
      <c r="C2615" s="6" t="s">
        <v>6792</v>
      </c>
      <c r="D2615" s="6" t="s">
        <v>6793</v>
      </c>
      <c r="E2615" s="6">
        <v>8506</v>
      </c>
      <c r="F2615" s="6">
        <v>5539</v>
      </c>
      <c r="G2615" s="6">
        <v>371</v>
      </c>
      <c r="H2615" s="6">
        <v>8265</v>
      </c>
      <c r="I2615" s="6"/>
      <c r="J2615" s="6"/>
      <c r="K2615" s="6"/>
      <c r="L2615" s="6"/>
      <c r="M2615" s="6"/>
      <c r="N2615" s="6"/>
      <c r="O2615" s="6"/>
      <c r="P2615" s="6" t="s">
        <v>18</v>
      </c>
      <c r="Q2615" s="6" t="s">
        <v>6794</v>
      </c>
      <c r="R2615" s="6" t="s">
        <v>20</v>
      </c>
    </row>
    <row r="2616" spans="1:18">
      <c r="A2616">
        <v>2609</v>
      </c>
      <c r="C2616" t="s">
        <v>6795</v>
      </c>
      <c r="D2616" t="s">
        <v>6796</v>
      </c>
      <c r="E2616">
        <v>3549</v>
      </c>
      <c r="F2616">
        <v>1579</v>
      </c>
      <c r="G2616">
        <v>18</v>
      </c>
      <c r="H2616">
        <v>1144</v>
      </c>
      <c r="P2616" t="s">
        <v>18</v>
      </c>
      <c r="Q2616" s="1" t="s">
        <v>6797</v>
      </c>
      <c r="R2616" t="s">
        <v>20</v>
      </c>
    </row>
    <row r="2617" spans="1:18">
      <c r="A2617" s="6">
        <v>2610</v>
      </c>
      <c r="B2617" s="6"/>
      <c r="C2617" s="6" t="s">
        <v>6798</v>
      </c>
      <c r="D2617" s="6" t="s">
        <v>6799</v>
      </c>
      <c r="E2617" s="6">
        <v>6529</v>
      </c>
      <c r="F2617" s="6">
        <v>4706</v>
      </c>
      <c r="G2617" s="6">
        <v>222</v>
      </c>
      <c r="H2617" s="6">
        <v>10800</v>
      </c>
      <c r="I2617" s="6"/>
      <c r="J2617" s="6"/>
      <c r="K2617" s="6"/>
      <c r="L2617" s="6"/>
      <c r="M2617" s="6"/>
      <c r="N2617" s="6"/>
      <c r="O2617" s="6"/>
      <c r="P2617" s="6" t="s">
        <v>18</v>
      </c>
      <c r="Q2617" s="6" t="s">
        <v>6800</v>
      </c>
      <c r="R2617" s="6" t="s">
        <v>20</v>
      </c>
    </row>
    <row r="2618" spans="1:18">
      <c r="A2618">
        <v>2611</v>
      </c>
      <c r="C2618" t="s">
        <v>6801</v>
      </c>
      <c r="D2618" t="s">
        <v>6802</v>
      </c>
      <c r="E2618">
        <v>5963</v>
      </c>
      <c r="F2618">
        <v>13100</v>
      </c>
      <c r="G2618">
        <v>3869</v>
      </c>
      <c r="H2618">
        <v>97500</v>
      </c>
      <c r="P2618" t="s">
        <v>18</v>
      </c>
      <c r="Q2618" s="1" t="s">
        <v>6803</v>
      </c>
      <c r="R2618" t="s">
        <v>20</v>
      </c>
    </row>
    <row r="2619" spans="1:18">
      <c r="A2619" s="6">
        <v>2612</v>
      </c>
      <c r="B2619" s="6"/>
      <c r="C2619" s="6" t="s">
        <v>6804</v>
      </c>
      <c r="D2619" s="6" t="s">
        <v>6805</v>
      </c>
      <c r="E2619" s="6">
        <v>1561</v>
      </c>
      <c r="F2619" s="6">
        <v>590</v>
      </c>
      <c r="G2619" s="6">
        <v>573</v>
      </c>
      <c r="H2619" s="6">
        <v>13900</v>
      </c>
      <c r="I2619" s="6"/>
      <c r="J2619" s="6"/>
      <c r="K2619" s="6"/>
      <c r="L2619" s="6"/>
      <c r="M2619" s="6"/>
      <c r="N2619" s="6"/>
      <c r="O2619" s="6"/>
      <c r="P2619" s="6" t="s">
        <v>18</v>
      </c>
      <c r="Q2619" s="7" t="s">
        <v>6806</v>
      </c>
      <c r="R2619" s="6" t="s">
        <v>20</v>
      </c>
    </row>
    <row r="2620" spans="1:18">
      <c r="A2620">
        <v>2613</v>
      </c>
      <c r="C2620" t="s">
        <v>6807</v>
      </c>
      <c r="D2620" t="s">
        <v>6808</v>
      </c>
      <c r="E2620">
        <v>6999</v>
      </c>
      <c r="F2620">
        <v>15400</v>
      </c>
      <c r="G2620">
        <v>909</v>
      </c>
      <c r="H2620">
        <v>160900</v>
      </c>
      <c r="P2620" t="s">
        <v>18</v>
      </c>
      <c r="Q2620" t="s">
        <v>6809</v>
      </c>
      <c r="R2620" t="s">
        <v>20</v>
      </c>
    </row>
    <row r="2621" spans="1:18">
      <c r="A2621" s="6">
        <v>2614</v>
      </c>
      <c r="B2621" s="6"/>
      <c r="C2621" s="6" t="s">
        <v>6810</v>
      </c>
      <c r="D2621" s="6" t="s">
        <v>6811</v>
      </c>
      <c r="E2621" s="6">
        <v>3673</v>
      </c>
      <c r="F2621" s="6">
        <v>52900</v>
      </c>
      <c r="G2621" s="6">
        <v>1101</v>
      </c>
      <c r="H2621" s="6">
        <v>1300000</v>
      </c>
      <c r="I2621" s="6"/>
      <c r="J2621" s="6"/>
      <c r="K2621" s="6"/>
      <c r="L2621" s="6"/>
      <c r="M2621" s="6"/>
      <c r="N2621" s="6"/>
      <c r="O2621" s="6"/>
      <c r="P2621" s="6" t="s">
        <v>18</v>
      </c>
      <c r="Q2621" s="6" t="s">
        <v>6812</v>
      </c>
      <c r="R2621" s="6" t="s">
        <v>20</v>
      </c>
    </row>
    <row r="2622" spans="1:18">
      <c r="A2622">
        <v>2615</v>
      </c>
      <c r="C2622" t="s">
        <v>6813</v>
      </c>
      <c r="D2622" t="s">
        <v>6814</v>
      </c>
      <c r="E2622">
        <v>4088</v>
      </c>
      <c r="F2622">
        <v>4466</v>
      </c>
      <c r="G2622">
        <v>96</v>
      </c>
      <c r="H2622">
        <v>1078</v>
      </c>
      <c r="P2622" t="s">
        <v>18</v>
      </c>
      <c r="Q2622" t="s">
        <v>6815</v>
      </c>
      <c r="R2622" t="s">
        <v>20</v>
      </c>
    </row>
    <row r="2623" spans="1:18">
      <c r="A2623" s="6">
        <v>2616</v>
      </c>
      <c r="B2623" s="6"/>
      <c r="C2623" s="6" t="s">
        <v>6816</v>
      </c>
      <c r="D2623" s="6" t="s">
        <v>6817</v>
      </c>
      <c r="E2623" s="6">
        <v>5001</v>
      </c>
      <c r="F2623" s="6">
        <v>6909</v>
      </c>
      <c r="G2623" s="6">
        <v>90</v>
      </c>
      <c r="H2623" s="6">
        <v>3968</v>
      </c>
      <c r="I2623" s="6"/>
      <c r="J2623" s="6"/>
      <c r="K2623" s="6"/>
      <c r="L2623" s="6"/>
      <c r="M2623" s="6"/>
      <c r="N2623" s="6"/>
      <c r="O2623" s="6"/>
      <c r="P2623" s="6" t="s">
        <v>18</v>
      </c>
      <c r="Q2623" s="7" t="s">
        <v>6818</v>
      </c>
      <c r="R2623" s="6" t="s">
        <v>20</v>
      </c>
    </row>
    <row r="2624" spans="1:18">
      <c r="A2624">
        <v>2617</v>
      </c>
      <c r="C2624" t="s">
        <v>6819</v>
      </c>
      <c r="D2624" t="s">
        <v>6820</v>
      </c>
      <c r="E2624">
        <v>9120</v>
      </c>
      <c r="F2624">
        <v>14200</v>
      </c>
      <c r="G2624">
        <v>1</v>
      </c>
      <c r="H2624">
        <v>914</v>
      </c>
      <c r="P2624" t="s">
        <v>18</v>
      </c>
      <c r="R2624" t="s">
        <v>20</v>
      </c>
    </row>
    <row r="2625" spans="1:18">
      <c r="A2625" s="6">
        <v>2618</v>
      </c>
      <c r="B2625" s="6"/>
      <c r="C2625" s="6" t="s">
        <v>336</v>
      </c>
      <c r="D2625" s="6" t="s">
        <v>6821</v>
      </c>
      <c r="E2625" s="6">
        <v>8519</v>
      </c>
      <c r="F2625" s="6">
        <v>15600</v>
      </c>
      <c r="G2625" s="6">
        <v>297</v>
      </c>
      <c r="H2625" s="6">
        <v>45600</v>
      </c>
      <c r="I2625" s="6"/>
      <c r="J2625" s="6"/>
      <c r="K2625" s="6"/>
      <c r="L2625" s="6"/>
      <c r="M2625" s="6"/>
      <c r="N2625" s="6"/>
      <c r="O2625" s="6"/>
      <c r="P2625" s="6" t="s">
        <v>18</v>
      </c>
      <c r="Q2625" s="6" t="s">
        <v>6822</v>
      </c>
      <c r="R2625" s="6" t="s">
        <v>20</v>
      </c>
    </row>
    <row r="2626" spans="1:18">
      <c r="A2626">
        <v>2619</v>
      </c>
      <c r="C2626" t="s">
        <v>6823</v>
      </c>
      <c r="D2626" t="s">
        <v>6824</v>
      </c>
      <c r="E2626">
        <v>757</v>
      </c>
      <c r="F2626">
        <v>649</v>
      </c>
      <c r="H2626">
        <v>4</v>
      </c>
      <c r="P2626" t="s">
        <v>18</v>
      </c>
      <c r="Q2626" t="s">
        <v>6825</v>
      </c>
      <c r="R2626" t="s">
        <v>20</v>
      </c>
    </row>
    <row r="2627" spans="1:18">
      <c r="A2627" s="6">
        <v>2620</v>
      </c>
      <c r="B2627" s="6"/>
      <c r="C2627" s="6" t="s">
        <v>6826</v>
      </c>
      <c r="D2627" s="6" t="s">
        <v>6827</v>
      </c>
      <c r="E2627" s="6">
        <v>381</v>
      </c>
      <c r="F2627" s="6">
        <v>238</v>
      </c>
      <c r="G2627" s="6">
        <v>17</v>
      </c>
      <c r="H2627" s="6">
        <v>263</v>
      </c>
      <c r="I2627" s="6"/>
      <c r="J2627" s="6"/>
      <c r="K2627" s="6"/>
      <c r="L2627" s="6"/>
      <c r="M2627" s="6"/>
      <c r="N2627" s="6"/>
      <c r="O2627" s="6"/>
      <c r="P2627" s="6" t="s">
        <v>18</v>
      </c>
      <c r="Q2627" s="6" t="s">
        <v>6828</v>
      </c>
      <c r="R2627" s="6" t="s">
        <v>20</v>
      </c>
    </row>
    <row r="2628" spans="1:18">
      <c r="A2628">
        <v>2621</v>
      </c>
      <c r="C2628" t="s">
        <v>6829</v>
      </c>
      <c r="D2628" t="s">
        <v>6830</v>
      </c>
      <c r="E2628">
        <v>2918</v>
      </c>
      <c r="F2628">
        <v>2007</v>
      </c>
      <c r="G2628">
        <v>93</v>
      </c>
      <c r="H2628">
        <v>3618</v>
      </c>
      <c r="P2628" t="s">
        <v>18</v>
      </c>
      <c r="Q2628" t="s">
        <v>6831</v>
      </c>
      <c r="R2628" t="s">
        <v>20</v>
      </c>
    </row>
    <row r="2629" spans="1:18">
      <c r="A2629" s="6">
        <v>2622</v>
      </c>
      <c r="B2629" s="6"/>
      <c r="C2629" s="6" t="s">
        <v>6832</v>
      </c>
      <c r="D2629" s="6" t="s">
        <v>6833</v>
      </c>
      <c r="E2629" s="6">
        <v>3005</v>
      </c>
      <c r="F2629" s="6">
        <v>2297</v>
      </c>
      <c r="G2629" s="6">
        <v>7</v>
      </c>
      <c r="H2629" s="6">
        <v>1773</v>
      </c>
      <c r="I2629" s="6"/>
      <c r="J2629" s="6"/>
      <c r="K2629" s="6"/>
      <c r="L2629" s="6"/>
      <c r="M2629" s="6"/>
      <c r="N2629" s="6"/>
      <c r="O2629" s="6"/>
      <c r="P2629" s="6" t="s">
        <v>18</v>
      </c>
      <c r="Q2629" s="7" t="s">
        <v>6834</v>
      </c>
      <c r="R2629" s="6" t="s">
        <v>20</v>
      </c>
    </row>
    <row r="2630" spans="1:18">
      <c r="A2630">
        <v>2623</v>
      </c>
      <c r="C2630" t="s">
        <v>6835</v>
      </c>
      <c r="D2630" t="s">
        <v>6836</v>
      </c>
      <c r="E2630">
        <v>3732</v>
      </c>
      <c r="F2630">
        <v>1350</v>
      </c>
      <c r="G2630">
        <v>250</v>
      </c>
      <c r="H2630">
        <v>3229</v>
      </c>
      <c r="P2630" t="s">
        <v>18</v>
      </c>
      <c r="Q2630" s="1" t="s">
        <v>6837</v>
      </c>
      <c r="R2630" t="s">
        <v>20</v>
      </c>
    </row>
    <row r="2631" spans="1:18">
      <c r="A2631" s="6">
        <v>2624</v>
      </c>
      <c r="B2631" s="6"/>
      <c r="C2631" s="6" t="s">
        <v>6838</v>
      </c>
      <c r="D2631" s="6" t="s">
        <v>6839</v>
      </c>
      <c r="E2631" s="6">
        <v>8843</v>
      </c>
      <c r="F2631" s="6">
        <v>1985</v>
      </c>
      <c r="G2631" s="6">
        <v>38</v>
      </c>
      <c r="H2631" s="6">
        <v>1224</v>
      </c>
      <c r="I2631" s="6"/>
      <c r="J2631" s="6"/>
      <c r="K2631" s="6"/>
      <c r="L2631" s="6"/>
      <c r="M2631" s="6"/>
      <c r="N2631" s="6"/>
      <c r="O2631" s="6"/>
      <c r="P2631" s="6" t="s">
        <v>18</v>
      </c>
      <c r="Q2631" s="6" t="s">
        <v>6840</v>
      </c>
      <c r="R2631" s="6" t="s">
        <v>20</v>
      </c>
    </row>
    <row r="2632" spans="1:18">
      <c r="A2632">
        <v>2625</v>
      </c>
      <c r="C2632" t="s">
        <v>3297</v>
      </c>
      <c r="D2632" t="s">
        <v>6841</v>
      </c>
      <c r="E2632">
        <v>2816</v>
      </c>
      <c r="F2632">
        <v>2860</v>
      </c>
      <c r="G2632">
        <v>116</v>
      </c>
      <c r="H2632">
        <v>2683</v>
      </c>
      <c r="P2632" t="s">
        <v>40</v>
      </c>
      <c r="R2632" t="s">
        <v>20</v>
      </c>
    </row>
    <row r="2633" spans="1:18">
      <c r="A2633" s="6">
        <v>2626</v>
      </c>
      <c r="B2633" s="6"/>
      <c r="C2633" s="6" t="s">
        <v>6842</v>
      </c>
      <c r="D2633" s="6" t="s">
        <v>6843</v>
      </c>
      <c r="E2633" s="6">
        <v>349</v>
      </c>
      <c r="F2633" s="6">
        <v>3298</v>
      </c>
      <c r="G2633" s="6">
        <v>1772</v>
      </c>
      <c r="H2633" s="6">
        <v>48900</v>
      </c>
      <c r="I2633" s="6"/>
      <c r="J2633" s="6"/>
      <c r="K2633" s="6"/>
      <c r="L2633" s="6"/>
      <c r="M2633" s="6"/>
      <c r="N2633" s="6"/>
      <c r="O2633" s="6"/>
      <c r="P2633" s="6" t="s">
        <v>18</v>
      </c>
      <c r="Q2633" s="7" t="s">
        <v>6844</v>
      </c>
      <c r="R2633" s="6" t="s">
        <v>20</v>
      </c>
    </row>
    <row r="2634" spans="1:18">
      <c r="A2634">
        <v>2627</v>
      </c>
      <c r="C2634" t="s">
        <v>6845</v>
      </c>
      <c r="D2634" t="s">
        <v>6846</v>
      </c>
      <c r="E2634">
        <v>1623</v>
      </c>
      <c r="F2634">
        <v>2350</v>
      </c>
      <c r="G2634">
        <v>79</v>
      </c>
      <c r="H2634">
        <v>2453</v>
      </c>
      <c r="P2634" t="s">
        <v>18</v>
      </c>
      <c r="Q2634" t="s">
        <v>6847</v>
      </c>
      <c r="R2634" t="s">
        <v>20</v>
      </c>
    </row>
    <row r="2635" spans="1:18">
      <c r="A2635" s="6">
        <v>2628</v>
      </c>
      <c r="B2635" s="6"/>
      <c r="C2635" s="6" t="s">
        <v>6848</v>
      </c>
      <c r="D2635" s="6" t="s">
        <v>6849</v>
      </c>
      <c r="E2635" s="6">
        <v>2566</v>
      </c>
      <c r="F2635" s="6">
        <v>1152</v>
      </c>
      <c r="G2635" s="6">
        <v>99</v>
      </c>
      <c r="H2635" s="6">
        <v>640</v>
      </c>
      <c r="I2635" s="6"/>
      <c r="J2635" s="6"/>
      <c r="K2635" s="6"/>
      <c r="L2635" s="6"/>
      <c r="M2635" s="6"/>
      <c r="N2635" s="6"/>
      <c r="O2635" s="6"/>
      <c r="P2635" s="6" t="s">
        <v>18</v>
      </c>
      <c r="Q2635" s="7" t="s">
        <v>6850</v>
      </c>
      <c r="R2635" s="6" t="s">
        <v>20</v>
      </c>
    </row>
    <row r="2636" spans="1:18">
      <c r="A2636">
        <v>2629</v>
      </c>
      <c r="C2636" t="s">
        <v>6851</v>
      </c>
      <c r="D2636" t="s">
        <v>6852</v>
      </c>
      <c r="E2636">
        <v>2592</v>
      </c>
      <c r="F2636">
        <v>1804</v>
      </c>
      <c r="G2636">
        <v>492</v>
      </c>
      <c r="H2636">
        <v>12800</v>
      </c>
      <c r="P2636" t="s">
        <v>18</v>
      </c>
      <c r="Q2636" s="1" t="s">
        <v>6853</v>
      </c>
      <c r="R2636" t="s">
        <v>20</v>
      </c>
    </row>
    <row r="2637" spans="1:18">
      <c r="A2637" s="6">
        <v>2630</v>
      </c>
      <c r="B2637" s="6"/>
      <c r="C2637" s="6" t="s">
        <v>6854</v>
      </c>
      <c r="D2637" s="6" t="s">
        <v>6855</v>
      </c>
      <c r="E2637" s="6">
        <v>3222</v>
      </c>
      <c r="F2637" s="6">
        <v>3377</v>
      </c>
      <c r="G2637" s="6">
        <v>143</v>
      </c>
      <c r="H2637" s="6">
        <v>5923</v>
      </c>
      <c r="I2637" s="6"/>
      <c r="J2637" s="6"/>
      <c r="K2637" s="6"/>
      <c r="L2637" s="6"/>
      <c r="M2637" s="6"/>
      <c r="N2637" s="6"/>
      <c r="O2637" s="6"/>
      <c r="P2637" s="6" t="s">
        <v>40</v>
      </c>
      <c r="Q2637" s="6"/>
      <c r="R2637" s="6" t="s">
        <v>20</v>
      </c>
    </row>
    <row r="2638" spans="1:18">
      <c r="A2638">
        <v>2631</v>
      </c>
      <c r="C2638" t="s">
        <v>6856</v>
      </c>
      <c r="D2638" t="s">
        <v>6857</v>
      </c>
      <c r="E2638">
        <v>3277</v>
      </c>
      <c r="F2638">
        <v>4592</v>
      </c>
      <c r="G2638">
        <v>309</v>
      </c>
      <c r="H2638">
        <v>39400</v>
      </c>
      <c r="P2638" t="s">
        <v>18</v>
      </c>
      <c r="Q2638" t="s">
        <v>6858</v>
      </c>
      <c r="R2638" t="s">
        <v>20</v>
      </c>
    </row>
    <row r="2639" spans="1:18">
      <c r="A2639" s="6">
        <v>2632</v>
      </c>
      <c r="B2639" s="6"/>
      <c r="C2639" s="6" t="s">
        <v>6859</v>
      </c>
      <c r="D2639" s="6" t="s">
        <v>6860</v>
      </c>
      <c r="E2639" s="6">
        <v>6590</v>
      </c>
      <c r="F2639" s="6">
        <v>1369</v>
      </c>
      <c r="G2639" s="6">
        <v>2</v>
      </c>
      <c r="H2639" s="6">
        <v>66</v>
      </c>
      <c r="I2639" s="6"/>
      <c r="J2639" s="6"/>
      <c r="K2639" s="6"/>
      <c r="L2639" s="6"/>
      <c r="M2639" s="6"/>
      <c r="N2639" s="6"/>
      <c r="O2639" s="6"/>
      <c r="P2639" s="6" t="s">
        <v>40</v>
      </c>
      <c r="Q2639" s="6"/>
      <c r="R2639" s="6" t="s">
        <v>20</v>
      </c>
    </row>
    <row r="2640" spans="1:18">
      <c r="A2640">
        <v>2633</v>
      </c>
      <c r="C2640" t="s">
        <v>6861</v>
      </c>
      <c r="D2640" t="s">
        <v>6861</v>
      </c>
      <c r="E2640">
        <v>2166</v>
      </c>
      <c r="F2640">
        <v>315</v>
      </c>
      <c r="G2640">
        <v>41</v>
      </c>
      <c r="H2640">
        <v>530</v>
      </c>
      <c r="P2640" t="s">
        <v>18</v>
      </c>
      <c r="Q2640" s="1" t="s">
        <v>6862</v>
      </c>
      <c r="R2640" t="s">
        <v>20</v>
      </c>
    </row>
    <row r="2641" spans="1:18">
      <c r="A2641" s="6">
        <v>2634</v>
      </c>
      <c r="B2641" s="6"/>
      <c r="C2641" s="6" t="s">
        <v>6863</v>
      </c>
      <c r="D2641" s="6" t="s">
        <v>6864</v>
      </c>
      <c r="E2641" s="6">
        <v>3878</v>
      </c>
      <c r="F2641" s="6">
        <v>1226</v>
      </c>
      <c r="G2641" s="6">
        <v>11</v>
      </c>
      <c r="H2641" s="6">
        <v>1355</v>
      </c>
      <c r="I2641" s="6"/>
      <c r="J2641" s="6"/>
      <c r="K2641" s="6"/>
      <c r="L2641" s="6"/>
      <c r="M2641" s="6"/>
      <c r="N2641" s="6"/>
      <c r="O2641" s="6"/>
      <c r="P2641" s="6" t="s">
        <v>40</v>
      </c>
      <c r="Q2641" s="6"/>
      <c r="R2641" s="6" t="s">
        <v>20</v>
      </c>
    </row>
    <row r="2642" spans="1:18">
      <c r="A2642">
        <v>2635</v>
      </c>
      <c r="C2642" t="s">
        <v>6865</v>
      </c>
      <c r="D2642" t="s">
        <v>6866</v>
      </c>
      <c r="E2642">
        <v>2385</v>
      </c>
      <c r="F2642">
        <v>1818</v>
      </c>
      <c r="G2642">
        <v>80</v>
      </c>
      <c r="H2642">
        <v>1463</v>
      </c>
      <c r="P2642" t="s">
        <v>18</v>
      </c>
      <c r="Q2642" t="s">
        <v>6867</v>
      </c>
      <c r="R2642" t="s">
        <v>20</v>
      </c>
    </row>
    <row r="2643" spans="1:18">
      <c r="A2643" s="6">
        <v>2636</v>
      </c>
      <c r="B2643" s="6"/>
      <c r="C2643" s="6" t="s">
        <v>6868</v>
      </c>
      <c r="D2643" s="6" t="s">
        <v>6869</v>
      </c>
      <c r="E2643" s="6">
        <v>2885</v>
      </c>
      <c r="F2643" s="6">
        <v>1556</v>
      </c>
      <c r="G2643" s="6">
        <v>26</v>
      </c>
      <c r="H2643" s="6">
        <v>861</v>
      </c>
      <c r="I2643" s="6"/>
      <c r="J2643" s="6"/>
      <c r="K2643" s="6"/>
      <c r="L2643" s="6"/>
      <c r="M2643" s="6"/>
      <c r="N2643" s="6"/>
      <c r="O2643" s="6"/>
      <c r="P2643" s="6" t="s">
        <v>18</v>
      </c>
      <c r="Q2643" s="6"/>
      <c r="R2643" s="6" t="s">
        <v>20</v>
      </c>
    </row>
    <row r="2644" spans="1:18">
      <c r="A2644">
        <v>2637</v>
      </c>
      <c r="C2644" t="s">
        <v>3519</v>
      </c>
      <c r="D2644" t="s">
        <v>6870</v>
      </c>
      <c r="E2644">
        <v>808</v>
      </c>
      <c r="F2644">
        <v>717</v>
      </c>
      <c r="G2644">
        <v>25</v>
      </c>
      <c r="H2644">
        <v>697</v>
      </c>
      <c r="P2644" t="s">
        <v>18</v>
      </c>
      <c r="Q2644" s="1" t="s">
        <v>6871</v>
      </c>
      <c r="R2644" t="s">
        <v>20</v>
      </c>
    </row>
    <row r="2645" spans="1:18">
      <c r="A2645" s="6">
        <v>2638</v>
      </c>
      <c r="B2645" s="6"/>
      <c r="C2645" s="6" t="s">
        <v>6872</v>
      </c>
      <c r="D2645" s="6" t="s">
        <v>6873</v>
      </c>
      <c r="E2645" s="6">
        <v>7107</v>
      </c>
      <c r="F2645" s="6">
        <v>6227</v>
      </c>
      <c r="G2645" s="6">
        <v>33</v>
      </c>
      <c r="H2645" s="6">
        <v>4276</v>
      </c>
      <c r="I2645" s="6"/>
      <c r="J2645" s="6"/>
      <c r="K2645" s="6"/>
      <c r="L2645" s="6"/>
      <c r="M2645" s="6"/>
      <c r="N2645" s="6"/>
      <c r="O2645" s="6"/>
      <c r="P2645" s="6" t="s">
        <v>18</v>
      </c>
      <c r="Q2645" s="6"/>
      <c r="R2645" s="6" t="s">
        <v>20</v>
      </c>
    </row>
    <row r="2646" spans="1:18">
      <c r="A2646">
        <v>2639</v>
      </c>
      <c r="C2646" t="s">
        <v>6874</v>
      </c>
      <c r="D2646" t="s">
        <v>6875</v>
      </c>
      <c r="E2646">
        <v>2649</v>
      </c>
      <c r="F2646">
        <v>2306</v>
      </c>
      <c r="G2646">
        <v>54</v>
      </c>
      <c r="H2646">
        <v>2255</v>
      </c>
      <c r="P2646" t="s">
        <v>18</v>
      </c>
      <c r="Q2646" t="s">
        <v>6876</v>
      </c>
      <c r="R2646" t="s">
        <v>20</v>
      </c>
    </row>
    <row r="2647" spans="1:18">
      <c r="A2647" s="6">
        <v>2640</v>
      </c>
      <c r="B2647" s="6"/>
      <c r="C2647" s="6" t="s">
        <v>6877</v>
      </c>
      <c r="D2647" s="6" t="s">
        <v>6877</v>
      </c>
      <c r="E2647" s="6">
        <v>3482</v>
      </c>
      <c r="F2647" s="6">
        <v>1837</v>
      </c>
      <c r="G2647" s="6">
        <v>77</v>
      </c>
      <c r="H2647" s="6">
        <v>957</v>
      </c>
      <c r="I2647" s="6"/>
      <c r="J2647" s="6"/>
      <c r="K2647" s="6"/>
      <c r="L2647" s="6"/>
      <c r="M2647" s="6"/>
      <c r="N2647" s="6"/>
      <c r="O2647" s="6"/>
      <c r="P2647" s="6" t="s">
        <v>18</v>
      </c>
      <c r="Q2647" s="6"/>
      <c r="R2647" s="6" t="s">
        <v>20</v>
      </c>
    </row>
    <row r="2648" spans="1:18">
      <c r="A2648">
        <v>2641</v>
      </c>
      <c r="C2648" t="s">
        <v>6878</v>
      </c>
      <c r="D2648" t="s">
        <v>6879</v>
      </c>
      <c r="E2648">
        <v>6211</v>
      </c>
      <c r="F2648">
        <v>3019</v>
      </c>
      <c r="G2648">
        <v>372</v>
      </c>
      <c r="H2648">
        <v>9844</v>
      </c>
      <c r="P2648" t="s">
        <v>18</v>
      </c>
      <c r="Q2648" s="1" t="s">
        <v>6880</v>
      </c>
      <c r="R2648" t="s">
        <v>20</v>
      </c>
    </row>
    <row r="2649" spans="1:18">
      <c r="A2649" s="6">
        <v>2642</v>
      </c>
      <c r="B2649" s="6"/>
      <c r="C2649" s="6" t="s">
        <v>6881</v>
      </c>
      <c r="D2649" s="6" t="s">
        <v>6882</v>
      </c>
      <c r="E2649" s="6">
        <v>1850</v>
      </c>
      <c r="F2649" s="6">
        <v>1612</v>
      </c>
      <c r="G2649" s="6">
        <v>58</v>
      </c>
      <c r="H2649" s="6">
        <v>1973</v>
      </c>
      <c r="I2649" s="6"/>
      <c r="J2649" s="6"/>
      <c r="K2649" s="6"/>
      <c r="L2649" s="6"/>
      <c r="M2649" s="6"/>
      <c r="N2649" s="6"/>
      <c r="O2649" s="6"/>
      <c r="P2649" s="6" t="s">
        <v>18</v>
      </c>
      <c r="Q2649" s="7" t="s">
        <v>6883</v>
      </c>
      <c r="R2649" s="6" t="s">
        <v>20</v>
      </c>
    </row>
    <row r="2650" spans="1:18">
      <c r="A2650">
        <v>2643</v>
      </c>
      <c r="C2650" t="s">
        <v>6884</v>
      </c>
      <c r="D2650" t="s">
        <v>6885</v>
      </c>
      <c r="E2650">
        <v>1099</v>
      </c>
      <c r="F2650">
        <v>1823</v>
      </c>
      <c r="G2650">
        <v>253</v>
      </c>
      <c r="H2650">
        <v>10400</v>
      </c>
      <c r="P2650" t="s">
        <v>18</v>
      </c>
      <c r="Q2650" s="1" t="s">
        <v>6886</v>
      </c>
      <c r="R2650" t="s">
        <v>20</v>
      </c>
    </row>
    <row r="2651" spans="1:18">
      <c r="A2651" s="6">
        <v>2644</v>
      </c>
      <c r="B2651" s="6"/>
      <c r="C2651" s="6" t="s">
        <v>6887</v>
      </c>
      <c r="D2651" s="6" t="s">
        <v>6888</v>
      </c>
      <c r="E2651" s="6">
        <v>9922</v>
      </c>
      <c r="F2651" s="6">
        <v>5236</v>
      </c>
      <c r="G2651" s="6">
        <v>214</v>
      </c>
      <c r="H2651" s="6">
        <v>10600</v>
      </c>
      <c r="I2651" s="6"/>
      <c r="J2651" s="6"/>
      <c r="K2651" s="6"/>
      <c r="L2651" s="6"/>
      <c r="M2651" s="6"/>
      <c r="N2651" s="6"/>
      <c r="O2651" s="6"/>
      <c r="P2651" s="6" t="s">
        <v>18</v>
      </c>
      <c r="Q2651" s="6" t="s">
        <v>6889</v>
      </c>
      <c r="R2651" s="6" t="s">
        <v>20</v>
      </c>
    </row>
    <row r="2652" spans="1:18">
      <c r="A2652">
        <v>2645</v>
      </c>
      <c r="C2652" t="s">
        <v>6890</v>
      </c>
      <c r="D2652" t="s">
        <v>6891</v>
      </c>
      <c r="E2652">
        <v>1453</v>
      </c>
      <c r="F2652">
        <v>797</v>
      </c>
      <c r="G2652">
        <v>41</v>
      </c>
      <c r="H2652">
        <v>580</v>
      </c>
      <c r="P2652" t="s">
        <v>18</v>
      </c>
      <c r="Q2652" s="1" t="s">
        <v>6892</v>
      </c>
      <c r="R2652" t="s">
        <v>20</v>
      </c>
    </row>
    <row r="2653" spans="1:18">
      <c r="A2653" s="6">
        <v>2646</v>
      </c>
      <c r="B2653" s="6"/>
      <c r="C2653" s="6" t="s">
        <v>6893</v>
      </c>
      <c r="D2653" s="6" t="s">
        <v>6893</v>
      </c>
      <c r="E2653" s="6">
        <v>8636</v>
      </c>
      <c r="F2653" s="6">
        <v>9788</v>
      </c>
      <c r="G2653" s="6">
        <v>79</v>
      </c>
      <c r="H2653" s="6">
        <v>3602</v>
      </c>
      <c r="I2653" s="6"/>
      <c r="J2653" s="6"/>
      <c r="K2653" s="6"/>
      <c r="L2653" s="6"/>
      <c r="M2653" s="6"/>
      <c r="N2653" s="6"/>
      <c r="O2653" s="6"/>
      <c r="P2653" s="6" t="s">
        <v>18</v>
      </c>
      <c r="Q2653" s="7" t="s">
        <v>6894</v>
      </c>
      <c r="R2653" s="6" t="s">
        <v>20</v>
      </c>
    </row>
    <row r="2654" spans="1:18">
      <c r="A2654">
        <v>2647</v>
      </c>
      <c r="C2654" t="s">
        <v>6895</v>
      </c>
      <c r="D2654" t="s">
        <v>6896</v>
      </c>
      <c r="E2654">
        <v>6179</v>
      </c>
      <c r="F2654">
        <v>4839</v>
      </c>
      <c r="P2654" t="s">
        <v>40</v>
      </c>
      <c r="R2654" t="s">
        <v>20</v>
      </c>
    </row>
    <row r="2655" spans="1:18">
      <c r="A2655" s="6">
        <v>2648</v>
      </c>
      <c r="B2655" s="6"/>
      <c r="C2655" s="6" t="s">
        <v>6897</v>
      </c>
      <c r="D2655" s="6" t="s">
        <v>6898</v>
      </c>
      <c r="E2655" s="6">
        <v>3534</v>
      </c>
      <c r="F2655" s="6">
        <v>1229</v>
      </c>
      <c r="G2655" s="6">
        <v>78</v>
      </c>
      <c r="H2655" s="6">
        <v>179</v>
      </c>
      <c r="I2655" s="6"/>
      <c r="J2655" s="6"/>
      <c r="K2655" s="6"/>
      <c r="L2655" s="6"/>
      <c r="M2655" s="6"/>
      <c r="N2655" s="6"/>
      <c r="O2655" s="6"/>
      <c r="P2655" s="6" t="s">
        <v>18</v>
      </c>
      <c r="Q2655" s="7" t="s">
        <v>6899</v>
      </c>
      <c r="R2655" s="6" t="s">
        <v>20</v>
      </c>
    </row>
    <row r="2656" spans="1:18">
      <c r="A2656">
        <v>2649</v>
      </c>
      <c r="C2656" t="s">
        <v>6900</v>
      </c>
      <c r="D2656" t="s">
        <v>6901</v>
      </c>
      <c r="E2656">
        <v>9498</v>
      </c>
      <c r="F2656">
        <v>10100</v>
      </c>
      <c r="G2656">
        <v>2312</v>
      </c>
      <c r="H2656">
        <v>139700</v>
      </c>
      <c r="P2656" t="s">
        <v>18</v>
      </c>
      <c r="Q2656" t="s">
        <v>6902</v>
      </c>
      <c r="R2656" t="s">
        <v>20</v>
      </c>
    </row>
    <row r="2657" spans="1:18">
      <c r="A2657" s="6">
        <v>2650</v>
      </c>
      <c r="B2657" s="6"/>
      <c r="C2657" s="6" t="s">
        <v>6903</v>
      </c>
      <c r="D2657" s="6" t="s">
        <v>6903</v>
      </c>
      <c r="E2657" s="6">
        <v>2993</v>
      </c>
      <c r="F2657" s="6">
        <v>1707</v>
      </c>
      <c r="G2657" s="6">
        <v>9</v>
      </c>
      <c r="H2657" s="6">
        <v>378</v>
      </c>
      <c r="I2657" s="6"/>
      <c r="J2657" s="6"/>
      <c r="K2657" s="6"/>
      <c r="L2657" s="6"/>
      <c r="M2657" s="6"/>
      <c r="N2657" s="6"/>
      <c r="O2657" s="6"/>
      <c r="P2657" s="6" t="s">
        <v>18</v>
      </c>
      <c r="Q2657" s="6" t="s">
        <v>6904</v>
      </c>
      <c r="R2657" s="6" t="s">
        <v>20</v>
      </c>
    </row>
    <row r="2658" spans="1:18">
      <c r="A2658">
        <v>2651</v>
      </c>
      <c r="C2658" t="s">
        <v>5705</v>
      </c>
      <c r="D2658" t="s">
        <v>6905</v>
      </c>
      <c r="E2658">
        <v>1265</v>
      </c>
      <c r="F2658">
        <v>339</v>
      </c>
      <c r="P2658" t="s">
        <v>18</v>
      </c>
      <c r="Q2658" t="s">
        <v>6906</v>
      </c>
      <c r="R2658" t="s">
        <v>20</v>
      </c>
    </row>
    <row r="2659" spans="1:18">
      <c r="A2659" s="6">
        <v>2652</v>
      </c>
      <c r="B2659" s="6"/>
      <c r="C2659" s="6" t="s">
        <v>6907</v>
      </c>
      <c r="D2659" s="6" t="s">
        <v>6908</v>
      </c>
      <c r="E2659" s="6">
        <v>5528</v>
      </c>
      <c r="F2659" s="6">
        <v>6822</v>
      </c>
      <c r="G2659" s="6">
        <v>144</v>
      </c>
      <c r="H2659" s="6">
        <v>274100</v>
      </c>
      <c r="I2659" s="6"/>
      <c r="J2659" s="6"/>
      <c r="K2659" s="6"/>
      <c r="L2659" s="6"/>
      <c r="M2659" s="6"/>
      <c r="N2659" s="6"/>
      <c r="O2659" s="6"/>
      <c r="P2659" s="6" t="s">
        <v>18</v>
      </c>
      <c r="Q2659" s="6" t="s">
        <v>6909</v>
      </c>
      <c r="R2659" s="6" t="s">
        <v>20</v>
      </c>
    </row>
    <row r="2660" spans="1:18">
      <c r="A2660">
        <v>2653</v>
      </c>
      <c r="C2660" t="s">
        <v>6910</v>
      </c>
      <c r="D2660" t="s">
        <v>6911</v>
      </c>
      <c r="E2660">
        <v>8059</v>
      </c>
      <c r="F2660">
        <v>6996</v>
      </c>
      <c r="G2660">
        <v>138</v>
      </c>
      <c r="H2660">
        <v>6953</v>
      </c>
      <c r="P2660" t="s">
        <v>18</v>
      </c>
      <c r="Q2660" t="s">
        <v>6912</v>
      </c>
      <c r="R2660" t="s">
        <v>20</v>
      </c>
    </row>
    <row r="2661" spans="1:18">
      <c r="A2661" s="6">
        <v>2654</v>
      </c>
      <c r="B2661" s="6"/>
      <c r="C2661" s="6" t="s">
        <v>6913</v>
      </c>
      <c r="D2661" s="6" t="s">
        <v>6914</v>
      </c>
      <c r="E2661" s="6">
        <v>9518</v>
      </c>
      <c r="F2661" s="6">
        <v>11000</v>
      </c>
      <c r="G2661" s="6">
        <v>951</v>
      </c>
      <c r="H2661" s="6">
        <v>43100</v>
      </c>
      <c r="I2661" s="6"/>
      <c r="J2661" s="6"/>
      <c r="K2661" s="6"/>
      <c r="L2661" s="6"/>
      <c r="M2661" s="6"/>
      <c r="N2661" s="6"/>
      <c r="O2661" s="6"/>
      <c r="P2661" s="6" t="s">
        <v>18</v>
      </c>
      <c r="Q2661" s="7" t="s">
        <v>6915</v>
      </c>
      <c r="R2661" s="6" t="s">
        <v>20</v>
      </c>
    </row>
    <row r="2662" spans="1:18">
      <c r="A2662">
        <v>2655</v>
      </c>
      <c r="C2662" t="s">
        <v>6916</v>
      </c>
      <c r="D2662" t="s">
        <v>6917</v>
      </c>
      <c r="E2662">
        <v>587</v>
      </c>
      <c r="F2662">
        <v>555</v>
      </c>
      <c r="G2662">
        <v>11</v>
      </c>
      <c r="H2662">
        <v>99</v>
      </c>
      <c r="P2662" t="s">
        <v>18</v>
      </c>
      <c r="Q2662" t="s">
        <v>6918</v>
      </c>
      <c r="R2662" t="s">
        <v>20</v>
      </c>
    </row>
    <row r="2663" spans="1:18">
      <c r="A2663" s="6">
        <v>2656</v>
      </c>
      <c r="B2663" s="6"/>
      <c r="C2663" s="6" t="s">
        <v>6919</v>
      </c>
      <c r="D2663" s="6" t="s">
        <v>6920</v>
      </c>
      <c r="E2663" s="6">
        <v>5187</v>
      </c>
      <c r="F2663" s="6">
        <v>3068</v>
      </c>
      <c r="G2663" s="6">
        <v>27</v>
      </c>
      <c r="H2663" s="6">
        <v>939</v>
      </c>
      <c r="I2663" s="6"/>
      <c r="J2663" s="6"/>
      <c r="K2663" s="6"/>
      <c r="L2663" s="6"/>
      <c r="M2663" s="6"/>
      <c r="N2663" s="6"/>
      <c r="O2663" s="6"/>
      <c r="P2663" s="6" t="s">
        <v>18</v>
      </c>
      <c r="Q2663" s="6" t="s">
        <v>6921</v>
      </c>
      <c r="R2663" s="6" t="s">
        <v>20</v>
      </c>
    </row>
    <row r="2664" spans="1:18">
      <c r="A2664">
        <v>2657</v>
      </c>
      <c r="C2664" t="s">
        <v>6922</v>
      </c>
      <c r="D2664" t="s">
        <v>6923</v>
      </c>
      <c r="E2664">
        <v>1992</v>
      </c>
      <c r="F2664">
        <v>1555</v>
      </c>
      <c r="G2664">
        <v>29</v>
      </c>
      <c r="H2664">
        <v>222</v>
      </c>
      <c r="P2664" t="s">
        <v>18</v>
      </c>
      <c r="Q2664" t="s">
        <v>6924</v>
      </c>
      <c r="R2664" t="s">
        <v>20</v>
      </c>
    </row>
    <row r="2665" spans="1:18">
      <c r="A2665" s="6">
        <v>2658</v>
      </c>
      <c r="B2665" s="6"/>
      <c r="C2665" s="6" t="s">
        <v>1925</v>
      </c>
      <c r="D2665" s="6" t="s">
        <v>6925</v>
      </c>
      <c r="E2665" s="6">
        <v>9215</v>
      </c>
      <c r="F2665" s="6">
        <v>1746</v>
      </c>
      <c r="G2665" s="6"/>
      <c r="H2665" s="6"/>
      <c r="I2665" s="6"/>
      <c r="J2665" s="6"/>
      <c r="K2665" s="6"/>
      <c r="L2665" s="6"/>
      <c r="M2665" s="6"/>
      <c r="N2665" s="6"/>
      <c r="O2665" s="6"/>
      <c r="P2665" s="6" t="s">
        <v>18</v>
      </c>
      <c r="Q2665" s="6"/>
      <c r="R2665" s="6" t="s">
        <v>20</v>
      </c>
    </row>
    <row r="2666" spans="1:18">
      <c r="A2666">
        <v>2659</v>
      </c>
      <c r="C2666" t="s">
        <v>6926</v>
      </c>
      <c r="D2666" t="s">
        <v>6927</v>
      </c>
      <c r="E2666">
        <v>1025</v>
      </c>
      <c r="F2666">
        <v>574</v>
      </c>
      <c r="G2666">
        <v>2</v>
      </c>
      <c r="H2666">
        <v>33</v>
      </c>
      <c r="P2666" t="s">
        <v>18</v>
      </c>
      <c r="Q2666" t="s">
        <v>2246</v>
      </c>
      <c r="R2666" t="s">
        <v>20</v>
      </c>
    </row>
    <row r="2667" spans="1:18">
      <c r="A2667" s="6">
        <v>2660</v>
      </c>
      <c r="B2667" s="6"/>
      <c r="C2667" s="6" t="s">
        <v>6928</v>
      </c>
      <c r="D2667" s="6" t="s">
        <v>6929</v>
      </c>
      <c r="E2667" s="6">
        <v>1223</v>
      </c>
      <c r="F2667" s="6">
        <v>438</v>
      </c>
      <c r="G2667" s="6">
        <v>23</v>
      </c>
      <c r="H2667" s="6">
        <v>161</v>
      </c>
      <c r="I2667" s="6"/>
      <c r="J2667" s="6"/>
      <c r="K2667" s="6"/>
      <c r="L2667" s="6"/>
      <c r="M2667" s="6"/>
      <c r="N2667" s="6"/>
      <c r="O2667" s="6"/>
      <c r="P2667" s="6" t="s">
        <v>18</v>
      </c>
      <c r="Q2667" s="7" t="s">
        <v>6930</v>
      </c>
      <c r="R2667" s="6" t="s">
        <v>20</v>
      </c>
    </row>
    <row r="2668" spans="1:18">
      <c r="A2668">
        <v>2661</v>
      </c>
      <c r="C2668" t="s">
        <v>6931</v>
      </c>
      <c r="D2668" t="s">
        <v>6932</v>
      </c>
      <c r="E2668">
        <v>6587</v>
      </c>
      <c r="F2668">
        <v>7683</v>
      </c>
      <c r="G2668">
        <v>1436</v>
      </c>
      <c r="H2668">
        <v>39300</v>
      </c>
      <c r="P2668" t="s">
        <v>18</v>
      </c>
      <c r="Q2668" s="1" t="s">
        <v>6933</v>
      </c>
      <c r="R2668" t="s">
        <v>20</v>
      </c>
    </row>
    <row r="2669" spans="1:18">
      <c r="A2669" s="6">
        <v>2662</v>
      </c>
      <c r="B2669" s="6"/>
      <c r="C2669" s="6" t="s">
        <v>6934</v>
      </c>
      <c r="D2669" s="6" t="s">
        <v>6935</v>
      </c>
      <c r="E2669" s="6">
        <v>2404</v>
      </c>
      <c r="F2669" s="6">
        <v>842</v>
      </c>
      <c r="G2669" s="6">
        <v>35</v>
      </c>
      <c r="H2669" s="6">
        <v>293</v>
      </c>
      <c r="I2669" s="6"/>
      <c r="J2669" s="6"/>
      <c r="K2669" s="6"/>
      <c r="L2669" s="6"/>
      <c r="M2669" s="6"/>
      <c r="N2669" s="6"/>
      <c r="O2669" s="6"/>
      <c r="P2669" s="6" t="s">
        <v>18</v>
      </c>
      <c r="Q2669" s="6" t="s">
        <v>6936</v>
      </c>
      <c r="R2669" s="6" t="s">
        <v>20</v>
      </c>
    </row>
    <row r="2670" spans="1:18">
      <c r="A2670">
        <v>2663</v>
      </c>
      <c r="C2670" t="s">
        <v>6937</v>
      </c>
      <c r="D2670" t="s">
        <v>6938</v>
      </c>
      <c r="E2670">
        <v>2229</v>
      </c>
      <c r="F2670">
        <v>2218</v>
      </c>
      <c r="G2670">
        <v>254</v>
      </c>
      <c r="H2670">
        <v>1865</v>
      </c>
      <c r="P2670" t="s">
        <v>18</v>
      </c>
      <c r="Q2670" t="s">
        <v>6939</v>
      </c>
      <c r="R2670" t="s">
        <v>20</v>
      </c>
    </row>
    <row r="2671" spans="1:18">
      <c r="A2671" s="6">
        <v>2664</v>
      </c>
      <c r="B2671" s="6"/>
      <c r="C2671" s="6" t="s">
        <v>2850</v>
      </c>
      <c r="D2671" s="6" t="s">
        <v>6940</v>
      </c>
      <c r="E2671" s="6">
        <v>41</v>
      </c>
      <c r="F2671" s="6">
        <v>23</v>
      </c>
      <c r="G2671" s="6">
        <v>9</v>
      </c>
      <c r="H2671" s="6">
        <v>226</v>
      </c>
      <c r="I2671" s="6"/>
      <c r="J2671" s="6"/>
      <c r="K2671" s="6"/>
      <c r="L2671" s="6"/>
      <c r="M2671" s="6"/>
      <c r="N2671" s="6"/>
      <c r="O2671" s="6"/>
      <c r="P2671" s="6" t="s">
        <v>18</v>
      </c>
      <c r="Q2671" s="6" t="s">
        <v>6941</v>
      </c>
      <c r="R2671" s="6" t="s">
        <v>20</v>
      </c>
    </row>
    <row r="2672" spans="1:18">
      <c r="A2672">
        <v>2665</v>
      </c>
      <c r="C2672" t="s">
        <v>6942</v>
      </c>
      <c r="D2672" t="s">
        <v>6943</v>
      </c>
      <c r="E2672">
        <v>3251</v>
      </c>
      <c r="F2672">
        <v>2262</v>
      </c>
      <c r="G2672">
        <v>12</v>
      </c>
      <c r="H2672">
        <v>518</v>
      </c>
      <c r="P2672" t="s">
        <v>18</v>
      </c>
      <c r="Q2672" s="1" t="s">
        <v>6944</v>
      </c>
      <c r="R2672" t="s">
        <v>20</v>
      </c>
    </row>
    <row r="2673" spans="1:18">
      <c r="A2673" s="6">
        <v>2666</v>
      </c>
      <c r="B2673" s="6"/>
      <c r="C2673" s="6" t="s">
        <v>6945</v>
      </c>
      <c r="D2673" s="6" t="s">
        <v>6946</v>
      </c>
      <c r="E2673" s="6">
        <v>1185</v>
      </c>
      <c r="F2673" s="6">
        <v>276</v>
      </c>
      <c r="G2673" s="6">
        <v>2</v>
      </c>
      <c r="H2673" s="6">
        <v>55</v>
      </c>
      <c r="I2673" s="6"/>
      <c r="J2673" s="6"/>
      <c r="K2673" s="6"/>
      <c r="L2673" s="6"/>
      <c r="M2673" s="6"/>
      <c r="N2673" s="6"/>
      <c r="O2673" s="6"/>
      <c r="P2673" s="6" t="s">
        <v>18</v>
      </c>
      <c r="Q2673" s="6" t="s">
        <v>6947</v>
      </c>
      <c r="R2673" s="6" t="s">
        <v>20</v>
      </c>
    </row>
    <row r="2674" spans="1:18">
      <c r="A2674">
        <v>2667</v>
      </c>
      <c r="C2674" t="s">
        <v>6948</v>
      </c>
      <c r="D2674" t="s">
        <v>6949</v>
      </c>
      <c r="E2674">
        <v>5167</v>
      </c>
      <c r="F2674">
        <v>5201</v>
      </c>
      <c r="G2674">
        <v>34</v>
      </c>
      <c r="H2674">
        <v>6377</v>
      </c>
      <c r="P2674" t="s">
        <v>40</v>
      </c>
      <c r="R2674" t="s">
        <v>20</v>
      </c>
    </row>
    <row r="2675" spans="1:18">
      <c r="A2675" s="6">
        <v>2668</v>
      </c>
      <c r="B2675" s="6"/>
      <c r="C2675" s="6" t="s">
        <v>6950</v>
      </c>
      <c r="D2675" s="6" t="s">
        <v>6951</v>
      </c>
      <c r="E2675" s="6">
        <v>709</v>
      </c>
      <c r="F2675" s="6">
        <v>522</v>
      </c>
      <c r="G2675" s="6">
        <v>9</v>
      </c>
      <c r="H2675" s="6">
        <v>108</v>
      </c>
      <c r="I2675" s="6"/>
      <c r="J2675" s="6"/>
      <c r="K2675" s="6"/>
      <c r="L2675" s="6"/>
      <c r="M2675" s="6"/>
      <c r="N2675" s="6"/>
      <c r="O2675" s="6"/>
      <c r="P2675" s="6" t="s">
        <v>18</v>
      </c>
      <c r="Q2675" s="6"/>
      <c r="R2675" s="6" t="s">
        <v>20</v>
      </c>
    </row>
    <row r="2676" spans="1:18">
      <c r="A2676">
        <v>2669</v>
      </c>
      <c r="C2676" t="s">
        <v>6952</v>
      </c>
      <c r="D2676" t="s">
        <v>6953</v>
      </c>
      <c r="E2676">
        <v>8758</v>
      </c>
      <c r="F2676">
        <v>2603</v>
      </c>
      <c r="G2676">
        <v>160</v>
      </c>
      <c r="H2676">
        <v>5745</v>
      </c>
      <c r="P2676" t="s">
        <v>40</v>
      </c>
      <c r="R2676" t="s">
        <v>20</v>
      </c>
    </row>
    <row r="2677" spans="1:18">
      <c r="A2677" s="6">
        <v>2670</v>
      </c>
      <c r="B2677" s="6"/>
      <c r="C2677" s="6" t="s">
        <v>6954</v>
      </c>
      <c r="D2677" s="6" t="s">
        <v>6955</v>
      </c>
      <c r="E2677" s="6">
        <v>3337</v>
      </c>
      <c r="F2677" s="6">
        <v>1303</v>
      </c>
      <c r="G2677" s="6"/>
      <c r="H2677" s="6"/>
      <c r="I2677" s="6"/>
      <c r="J2677" s="6"/>
      <c r="K2677" s="6"/>
      <c r="L2677" s="6"/>
      <c r="M2677" s="6"/>
      <c r="N2677" s="6"/>
      <c r="O2677" s="6"/>
      <c r="P2677" s="6" t="s">
        <v>18</v>
      </c>
      <c r="Q2677" s="6"/>
      <c r="R2677" s="6" t="s">
        <v>20</v>
      </c>
    </row>
    <row r="2678" spans="1:18">
      <c r="A2678">
        <v>2671</v>
      </c>
      <c r="C2678" t="s">
        <v>6956</v>
      </c>
      <c r="D2678" t="s">
        <v>6957</v>
      </c>
      <c r="E2678">
        <v>8280</v>
      </c>
      <c r="F2678">
        <v>2299</v>
      </c>
      <c r="G2678">
        <v>2</v>
      </c>
      <c r="H2678">
        <v>68</v>
      </c>
      <c r="P2678" t="s">
        <v>40</v>
      </c>
      <c r="R2678" t="s">
        <v>20</v>
      </c>
    </row>
    <row r="2679" spans="1:18">
      <c r="A2679" s="6">
        <v>2672</v>
      </c>
      <c r="B2679" s="6"/>
      <c r="C2679" s="6" t="s">
        <v>6958</v>
      </c>
      <c r="D2679" s="6" t="s">
        <v>6959</v>
      </c>
      <c r="E2679" s="6">
        <v>5824</v>
      </c>
      <c r="F2679" s="6">
        <v>4495</v>
      </c>
      <c r="G2679" s="6">
        <v>706</v>
      </c>
      <c r="H2679" s="6">
        <v>18800</v>
      </c>
      <c r="I2679" s="6"/>
      <c r="J2679" s="6"/>
      <c r="K2679" s="6"/>
      <c r="L2679" s="6"/>
      <c r="M2679" s="6"/>
      <c r="N2679" s="6"/>
      <c r="O2679" s="6"/>
      <c r="P2679" s="6" t="s">
        <v>18</v>
      </c>
      <c r="Q2679" s="7" t="s">
        <v>6960</v>
      </c>
      <c r="R2679" s="6" t="s">
        <v>20</v>
      </c>
    </row>
    <row r="2680" spans="1:18">
      <c r="A2680">
        <v>2673</v>
      </c>
      <c r="C2680" t="s">
        <v>6961</v>
      </c>
      <c r="D2680" t="s">
        <v>6962</v>
      </c>
      <c r="E2680">
        <v>4790</v>
      </c>
      <c r="F2680">
        <v>4840</v>
      </c>
      <c r="G2680">
        <v>12</v>
      </c>
      <c r="H2680">
        <v>707</v>
      </c>
      <c r="P2680" t="s">
        <v>18</v>
      </c>
      <c r="Q2680" t="s">
        <v>6963</v>
      </c>
      <c r="R2680" t="s">
        <v>20</v>
      </c>
    </row>
    <row r="2681" spans="1:18">
      <c r="A2681" s="6">
        <v>2674</v>
      </c>
      <c r="B2681" s="6"/>
      <c r="C2681" s="6" t="s">
        <v>6964</v>
      </c>
      <c r="D2681" s="6" t="s">
        <v>6965</v>
      </c>
      <c r="E2681" s="6">
        <v>7178</v>
      </c>
      <c r="F2681" s="6">
        <v>5442</v>
      </c>
      <c r="G2681" s="6">
        <v>13</v>
      </c>
      <c r="H2681" s="6">
        <v>1074</v>
      </c>
      <c r="I2681" s="6"/>
      <c r="J2681" s="6"/>
      <c r="K2681" s="6"/>
      <c r="L2681" s="6"/>
      <c r="M2681" s="6"/>
      <c r="N2681" s="6"/>
      <c r="O2681" s="6"/>
      <c r="P2681" s="6" t="s">
        <v>18</v>
      </c>
      <c r="Q2681" s="6"/>
      <c r="R2681" s="6" t="s">
        <v>20</v>
      </c>
    </row>
    <row r="2682" spans="1:18">
      <c r="A2682">
        <v>2675</v>
      </c>
      <c r="C2682" t="s">
        <v>6966</v>
      </c>
      <c r="D2682" t="s">
        <v>6967</v>
      </c>
      <c r="E2682">
        <v>3525</v>
      </c>
      <c r="F2682">
        <v>12100</v>
      </c>
      <c r="G2682">
        <v>119</v>
      </c>
      <c r="H2682">
        <v>1400000</v>
      </c>
      <c r="P2682" t="s">
        <v>18</v>
      </c>
      <c r="Q2682" s="1" t="s">
        <v>6968</v>
      </c>
      <c r="R2682" t="s">
        <v>20</v>
      </c>
    </row>
    <row r="2683" spans="1:18">
      <c r="A2683" s="6">
        <v>2676</v>
      </c>
      <c r="B2683" s="6"/>
      <c r="C2683" s="6" t="s">
        <v>6969</v>
      </c>
      <c r="D2683" s="6" t="s">
        <v>6970</v>
      </c>
      <c r="E2683" s="6">
        <v>5704</v>
      </c>
      <c r="F2683" s="6">
        <v>5334</v>
      </c>
      <c r="G2683" s="6">
        <v>1122</v>
      </c>
      <c r="H2683" s="6">
        <v>24400</v>
      </c>
      <c r="I2683" s="6"/>
      <c r="J2683" s="6"/>
      <c r="K2683" s="6"/>
      <c r="L2683" s="6"/>
      <c r="M2683" s="6"/>
      <c r="N2683" s="6"/>
      <c r="O2683" s="6"/>
      <c r="P2683" s="6" t="s">
        <v>18</v>
      </c>
      <c r="Q2683" s="6"/>
      <c r="R2683" s="6" t="s">
        <v>20</v>
      </c>
    </row>
    <row r="2684" spans="1:18">
      <c r="A2684">
        <v>2677</v>
      </c>
      <c r="C2684" t="s">
        <v>6971</v>
      </c>
      <c r="D2684" t="s">
        <v>6972</v>
      </c>
      <c r="E2684">
        <v>6834</v>
      </c>
      <c r="F2684">
        <v>5367</v>
      </c>
      <c r="G2684">
        <v>387</v>
      </c>
      <c r="H2684">
        <v>13400</v>
      </c>
      <c r="P2684" t="s">
        <v>18</v>
      </c>
      <c r="Q2684" s="1" t="s">
        <v>6973</v>
      </c>
      <c r="R2684" t="s">
        <v>20</v>
      </c>
    </row>
    <row r="2685" spans="1:18">
      <c r="A2685" s="6">
        <v>2678</v>
      </c>
      <c r="B2685" s="6"/>
      <c r="C2685" s="6" t="s">
        <v>6974</v>
      </c>
      <c r="D2685" s="6" t="s">
        <v>6974</v>
      </c>
      <c r="E2685" s="6">
        <v>9818</v>
      </c>
      <c r="F2685" s="6">
        <v>9813</v>
      </c>
      <c r="G2685" s="6">
        <v>276</v>
      </c>
      <c r="H2685" s="6">
        <v>17700</v>
      </c>
      <c r="I2685" s="6"/>
      <c r="J2685" s="6"/>
      <c r="K2685" s="6"/>
      <c r="L2685" s="6"/>
      <c r="M2685" s="6"/>
      <c r="N2685" s="6"/>
      <c r="O2685" s="6"/>
      <c r="P2685" s="6" t="s">
        <v>18</v>
      </c>
      <c r="Q2685" s="7" t="s">
        <v>6975</v>
      </c>
      <c r="R2685" s="6" t="s">
        <v>20</v>
      </c>
    </row>
    <row r="2686" spans="1:18">
      <c r="A2686">
        <v>2679</v>
      </c>
      <c r="C2686" t="s">
        <v>6976</v>
      </c>
      <c r="D2686" t="s">
        <v>6977</v>
      </c>
      <c r="E2686">
        <v>3149</v>
      </c>
      <c r="F2686">
        <v>2831</v>
      </c>
      <c r="G2686">
        <v>93</v>
      </c>
      <c r="H2686">
        <v>7327</v>
      </c>
      <c r="P2686" t="s">
        <v>18</v>
      </c>
      <c r="Q2686" t="s">
        <v>6978</v>
      </c>
      <c r="R2686" t="s">
        <v>20</v>
      </c>
    </row>
    <row r="2687" spans="1:18">
      <c r="A2687" s="6">
        <v>2680</v>
      </c>
      <c r="B2687" s="6"/>
      <c r="C2687" s="6" t="s">
        <v>6979</v>
      </c>
      <c r="D2687" s="6" t="s">
        <v>6980</v>
      </c>
      <c r="E2687" s="6">
        <v>9002</v>
      </c>
      <c r="F2687" s="6">
        <v>14800</v>
      </c>
      <c r="G2687" s="6">
        <v>8</v>
      </c>
      <c r="H2687" s="6">
        <v>2769</v>
      </c>
      <c r="I2687" s="6"/>
      <c r="J2687" s="6"/>
      <c r="K2687" s="6"/>
      <c r="L2687" s="6"/>
      <c r="M2687" s="6"/>
      <c r="N2687" s="6"/>
      <c r="O2687" s="6"/>
      <c r="P2687" s="6" t="s">
        <v>18</v>
      </c>
      <c r="Q2687" s="6" t="s">
        <v>6981</v>
      </c>
      <c r="R2687" s="6" t="s">
        <v>20</v>
      </c>
    </row>
    <row r="2688" spans="1:18">
      <c r="A2688">
        <v>2681</v>
      </c>
      <c r="C2688" t="s">
        <v>871</v>
      </c>
      <c r="D2688" t="s">
        <v>6982</v>
      </c>
      <c r="E2688">
        <v>2004</v>
      </c>
      <c r="F2688">
        <v>2350</v>
      </c>
      <c r="G2688">
        <v>1209</v>
      </c>
      <c r="H2688">
        <v>23700</v>
      </c>
      <c r="P2688" t="s">
        <v>18</v>
      </c>
      <c r="Q2688" s="1" t="s">
        <v>6983</v>
      </c>
      <c r="R2688" t="s">
        <v>20</v>
      </c>
    </row>
    <row r="2689" spans="1:18">
      <c r="A2689" s="6">
        <v>2682</v>
      </c>
      <c r="B2689" s="6"/>
      <c r="C2689" s="6" t="s">
        <v>6984</v>
      </c>
      <c r="D2689" s="6" t="s">
        <v>6985</v>
      </c>
      <c r="E2689" s="6">
        <v>7971</v>
      </c>
      <c r="F2689" s="6">
        <v>6467</v>
      </c>
      <c r="G2689" s="6">
        <v>21</v>
      </c>
      <c r="H2689" s="6">
        <v>3056</v>
      </c>
      <c r="I2689" s="6"/>
      <c r="J2689" s="6"/>
      <c r="K2689" s="6"/>
      <c r="L2689" s="6"/>
      <c r="M2689" s="6"/>
      <c r="N2689" s="6"/>
      <c r="O2689" s="6"/>
      <c r="P2689" s="6" t="s">
        <v>18</v>
      </c>
      <c r="Q2689" s="6" t="s">
        <v>6986</v>
      </c>
      <c r="R2689" s="6" t="s">
        <v>20</v>
      </c>
    </row>
    <row r="2690" spans="1:18">
      <c r="A2690">
        <v>2683</v>
      </c>
      <c r="C2690" t="s">
        <v>6987</v>
      </c>
      <c r="D2690" t="s">
        <v>6987</v>
      </c>
      <c r="E2690">
        <v>2865</v>
      </c>
      <c r="F2690">
        <v>2232</v>
      </c>
      <c r="G2690">
        <v>110</v>
      </c>
      <c r="H2690">
        <v>3280</v>
      </c>
      <c r="P2690" t="s">
        <v>18</v>
      </c>
      <c r="Q2690" t="s">
        <v>6988</v>
      </c>
      <c r="R2690" t="s">
        <v>20</v>
      </c>
    </row>
    <row r="2691" spans="1:18">
      <c r="A2691" s="6">
        <v>2684</v>
      </c>
      <c r="B2691" s="6"/>
      <c r="C2691" s="6" t="s">
        <v>6989</v>
      </c>
      <c r="D2691" s="6" t="s">
        <v>6990</v>
      </c>
      <c r="E2691" s="6">
        <v>6201</v>
      </c>
      <c r="F2691" s="6">
        <v>4690</v>
      </c>
      <c r="G2691" s="6">
        <v>645</v>
      </c>
      <c r="H2691" s="6">
        <v>7011</v>
      </c>
      <c r="I2691" s="6"/>
      <c r="J2691" s="6"/>
      <c r="K2691" s="6"/>
      <c r="L2691" s="6"/>
      <c r="M2691" s="6"/>
      <c r="N2691" s="6"/>
      <c r="O2691" s="6"/>
      <c r="P2691" s="6" t="s">
        <v>18</v>
      </c>
      <c r="Q2691" s="7" t="s">
        <v>6991</v>
      </c>
      <c r="R2691" s="6" t="s">
        <v>20</v>
      </c>
    </row>
    <row r="2692" spans="1:18">
      <c r="A2692">
        <v>2685</v>
      </c>
      <c r="C2692" t="s">
        <v>6992</v>
      </c>
      <c r="D2692" t="s">
        <v>6993</v>
      </c>
      <c r="E2692">
        <v>9953</v>
      </c>
      <c r="F2692">
        <v>9889</v>
      </c>
      <c r="G2692">
        <v>217</v>
      </c>
      <c r="H2692">
        <v>9011</v>
      </c>
      <c r="P2692" t="s">
        <v>18</v>
      </c>
      <c r="Q2692" s="1" t="s">
        <v>6994</v>
      </c>
      <c r="R2692" t="s">
        <v>20</v>
      </c>
    </row>
    <row r="2693" spans="1:18">
      <c r="A2693" s="6">
        <v>2686</v>
      </c>
      <c r="B2693" s="6"/>
      <c r="C2693" s="6" t="s">
        <v>6995</v>
      </c>
      <c r="D2693" s="6" t="s">
        <v>6996</v>
      </c>
      <c r="E2693" s="6">
        <v>1118</v>
      </c>
      <c r="F2693" s="6">
        <v>3248</v>
      </c>
      <c r="G2693" s="6">
        <v>1036</v>
      </c>
      <c r="H2693" s="6">
        <v>20900</v>
      </c>
      <c r="I2693" s="6"/>
      <c r="J2693" s="6"/>
      <c r="K2693" s="6"/>
      <c r="L2693" s="6"/>
      <c r="M2693" s="6"/>
      <c r="N2693" s="6"/>
      <c r="O2693" s="6"/>
      <c r="P2693" s="6" t="s">
        <v>18</v>
      </c>
      <c r="Q2693" s="7" t="s">
        <v>6997</v>
      </c>
      <c r="R2693" s="6" t="s">
        <v>20</v>
      </c>
    </row>
    <row r="2694" spans="1:18">
      <c r="A2694">
        <v>2687</v>
      </c>
      <c r="C2694" t="s">
        <v>6998</v>
      </c>
      <c r="D2694" t="s">
        <v>6999</v>
      </c>
      <c r="E2694">
        <v>4434</v>
      </c>
      <c r="F2694">
        <v>4046</v>
      </c>
      <c r="G2694">
        <v>68</v>
      </c>
      <c r="H2694">
        <v>6974</v>
      </c>
      <c r="P2694" t="s">
        <v>18</v>
      </c>
      <c r="Q2694" s="1" t="s">
        <v>7000</v>
      </c>
      <c r="R2694" t="s">
        <v>20</v>
      </c>
    </row>
    <row r="2695" spans="1:18">
      <c r="A2695" s="6">
        <v>2688</v>
      </c>
      <c r="B2695" s="6"/>
      <c r="C2695" s="6" t="s">
        <v>7001</v>
      </c>
      <c r="D2695" s="6" t="s">
        <v>7002</v>
      </c>
      <c r="E2695" s="6">
        <v>5066</v>
      </c>
      <c r="F2695" s="6">
        <v>7117</v>
      </c>
      <c r="G2695" s="6">
        <v>140</v>
      </c>
      <c r="H2695" s="6">
        <v>20600</v>
      </c>
      <c r="I2695" s="6"/>
      <c r="J2695" s="6"/>
      <c r="K2695" s="6"/>
      <c r="L2695" s="6"/>
      <c r="M2695" s="6"/>
      <c r="N2695" s="6"/>
      <c r="O2695" s="6"/>
      <c r="P2695" s="6" t="s">
        <v>18</v>
      </c>
      <c r="Q2695" s="7" t="s">
        <v>7003</v>
      </c>
      <c r="R2695" s="6" t="s">
        <v>20</v>
      </c>
    </row>
    <row r="2696" spans="1:18">
      <c r="A2696">
        <v>2689</v>
      </c>
      <c r="C2696" t="s">
        <v>7004</v>
      </c>
      <c r="D2696" t="s">
        <v>7005</v>
      </c>
      <c r="E2696">
        <v>8840</v>
      </c>
      <c r="F2696">
        <v>4345</v>
      </c>
      <c r="G2696">
        <v>23</v>
      </c>
      <c r="H2696">
        <v>1538</v>
      </c>
      <c r="P2696" t="s">
        <v>18</v>
      </c>
      <c r="Q2696" s="1" t="s">
        <v>7006</v>
      </c>
      <c r="R2696" t="s">
        <v>20</v>
      </c>
    </row>
    <row r="2697" spans="1:18">
      <c r="A2697" s="6">
        <v>2690</v>
      </c>
      <c r="B2697" s="6"/>
      <c r="C2697" s="6" t="s">
        <v>7007</v>
      </c>
      <c r="D2697" s="6" t="s">
        <v>7008</v>
      </c>
      <c r="E2697" s="6">
        <v>5129</v>
      </c>
      <c r="F2697" s="6">
        <v>10900</v>
      </c>
      <c r="G2697" s="6">
        <v>144</v>
      </c>
      <c r="H2697" s="6">
        <v>16800</v>
      </c>
      <c r="I2697" s="6"/>
      <c r="J2697" s="6"/>
      <c r="K2697" s="6"/>
      <c r="L2697" s="6"/>
      <c r="M2697" s="6"/>
      <c r="N2697" s="6"/>
      <c r="O2697" s="6"/>
      <c r="P2697" s="6" t="s">
        <v>18</v>
      </c>
      <c r="Q2697" s="6"/>
      <c r="R2697" s="6" t="s">
        <v>20</v>
      </c>
    </row>
    <row r="2698" spans="1:18">
      <c r="A2698">
        <v>2691</v>
      </c>
      <c r="C2698" t="s">
        <v>7009</v>
      </c>
      <c r="D2698" t="s">
        <v>7010</v>
      </c>
      <c r="E2698">
        <v>3350</v>
      </c>
      <c r="F2698">
        <v>2572</v>
      </c>
      <c r="G2698">
        <v>417</v>
      </c>
      <c r="H2698">
        <v>18300</v>
      </c>
      <c r="P2698" t="s">
        <v>18</v>
      </c>
      <c r="Q2698" t="s">
        <v>7011</v>
      </c>
      <c r="R2698" t="s">
        <v>20</v>
      </c>
    </row>
    <row r="2699" spans="1:18">
      <c r="A2699" s="6">
        <v>2692</v>
      </c>
      <c r="B2699" s="6"/>
      <c r="C2699" s="6" t="s">
        <v>7012</v>
      </c>
      <c r="D2699" s="6" t="s">
        <v>7013</v>
      </c>
      <c r="E2699" s="6">
        <v>9293</v>
      </c>
      <c r="F2699" s="6">
        <v>17700</v>
      </c>
      <c r="G2699" s="6">
        <v>2788</v>
      </c>
      <c r="H2699" s="6">
        <v>131100</v>
      </c>
      <c r="I2699" s="6"/>
      <c r="J2699" s="6"/>
      <c r="K2699" s="6"/>
      <c r="L2699" s="6"/>
      <c r="M2699" s="6"/>
      <c r="N2699" s="6"/>
      <c r="O2699" s="6"/>
      <c r="P2699" s="6" t="s">
        <v>18</v>
      </c>
      <c r="Q2699" s="6" t="s">
        <v>7014</v>
      </c>
      <c r="R2699" s="6" t="s">
        <v>20</v>
      </c>
    </row>
    <row r="2700" spans="1:18">
      <c r="A2700">
        <v>2693</v>
      </c>
      <c r="C2700" t="s">
        <v>7015</v>
      </c>
      <c r="D2700" t="s">
        <v>7016</v>
      </c>
      <c r="E2700">
        <v>7940</v>
      </c>
      <c r="F2700">
        <v>15600</v>
      </c>
      <c r="G2700">
        <v>2267</v>
      </c>
      <c r="H2700">
        <v>99700</v>
      </c>
      <c r="P2700" t="s">
        <v>18</v>
      </c>
      <c r="Q2700" s="1" t="s">
        <v>7017</v>
      </c>
      <c r="R2700" t="s">
        <v>20</v>
      </c>
    </row>
    <row r="2701" spans="1:18">
      <c r="A2701" s="6">
        <v>2694</v>
      </c>
      <c r="B2701" s="6"/>
      <c r="C2701" s="6" t="s">
        <v>7018</v>
      </c>
      <c r="D2701" s="6" t="s">
        <v>7019</v>
      </c>
      <c r="E2701" s="6">
        <v>313</v>
      </c>
      <c r="F2701" s="6">
        <v>253</v>
      </c>
      <c r="G2701" s="6">
        <v>654</v>
      </c>
      <c r="H2701" s="6">
        <v>3649</v>
      </c>
      <c r="I2701" s="6"/>
      <c r="J2701" s="6"/>
      <c r="K2701" s="6"/>
      <c r="L2701" s="6"/>
      <c r="M2701" s="6"/>
      <c r="N2701" s="6"/>
      <c r="O2701" s="6"/>
      <c r="P2701" s="6" t="s">
        <v>18</v>
      </c>
      <c r="Q2701" s="7" t="s">
        <v>7020</v>
      </c>
      <c r="R2701" s="6" t="s">
        <v>20</v>
      </c>
    </row>
    <row r="2702" spans="1:18">
      <c r="A2702">
        <v>2695</v>
      </c>
      <c r="C2702" t="s">
        <v>7021</v>
      </c>
      <c r="D2702" t="s">
        <v>7022</v>
      </c>
      <c r="E2702">
        <v>2112</v>
      </c>
      <c r="F2702">
        <v>2777</v>
      </c>
      <c r="G2702">
        <v>101</v>
      </c>
      <c r="H2702">
        <v>3542</v>
      </c>
      <c r="P2702" t="s">
        <v>18</v>
      </c>
      <c r="Q2702" t="s">
        <v>7023</v>
      </c>
      <c r="R2702" t="s">
        <v>20</v>
      </c>
    </row>
    <row r="2703" spans="1:18">
      <c r="A2703" s="6">
        <v>2696</v>
      </c>
      <c r="B2703" s="6"/>
      <c r="C2703" s="6" t="s">
        <v>7024</v>
      </c>
      <c r="D2703" s="6" t="s">
        <v>7025</v>
      </c>
      <c r="E2703" s="6">
        <v>7521</v>
      </c>
      <c r="F2703" s="6">
        <v>10800</v>
      </c>
      <c r="G2703" s="6">
        <v>544</v>
      </c>
      <c r="H2703" s="6">
        <v>44700</v>
      </c>
      <c r="I2703" s="6"/>
      <c r="J2703" s="6"/>
      <c r="K2703" s="6"/>
      <c r="L2703" s="6"/>
      <c r="M2703" s="6"/>
      <c r="N2703" s="6"/>
      <c r="O2703" s="6"/>
      <c r="P2703" s="6" t="s">
        <v>40</v>
      </c>
      <c r="Q2703" s="6"/>
      <c r="R2703" s="6" t="s">
        <v>20</v>
      </c>
    </row>
    <row r="2704" spans="1:18">
      <c r="A2704">
        <v>2697</v>
      </c>
      <c r="C2704" t="s">
        <v>7026</v>
      </c>
      <c r="D2704" t="s">
        <v>7027</v>
      </c>
      <c r="E2704">
        <v>2431</v>
      </c>
      <c r="F2704">
        <v>1992</v>
      </c>
      <c r="G2704">
        <v>165</v>
      </c>
      <c r="H2704">
        <v>4641</v>
      </c>
      <c r="P2704" t="s">
        <v>18</v>
      </c>
      <c r="Q2704" s="1" t="s">
        <v>7028</v>
      </c>
      <c r="R2704" t="s">
        <v>20</v>
      </c>
    </row>
    <row r="2705" spans="1:18">
      <c r="A2705" s="6">
        <v>2698</v>
      </c>
      <c r="B2705" s="6"/>
      <c r="C2705" s="6" t="s">
        <v>7029</v>
      </c>
      <c r="D2705" s="6" t="s">
        <v>7030</v>
      </c>
      <c r="E2705" s="6">
        <v>9907</v>
      </c>
      <c r="F2705" s="6">
        <v>2046</v>
      </c>
      <c r="G2705" s="6">
        <v>464</v>
      </c>
      <c r="H2705" s="6">
        <v>6385</v>
      </c>
      <c r="I2705" s="6"/>
      <c r="J2705" s="6"/>
      <c r="K2705" s="6"/>
      <c r="L2705" s="6"/>
      <c r="M2705" s="6"/>
      <c r="N2705" s="6"/>
      <c r="O2705" s="6"/>
      <c r="P2705" s="6" t="s">
        <v>18</v>
      </c>
      <c r="Q2705" s="6" t="s">
        <v>7031</v>
      </c>
      <c r="R2705" s="6" t="s">
        <v>20</v>
      </c>
    </row>
    <row r="2706" spans="1:18">
      <c r="A2706">
        <v>2699</v>
      </c>
      <c r="C2706" t="s">
        <v>7032</v>
      </c>
      <c r="D2706" t="s">
        <v>7033</v>
      </c>
      <c r="E2706">
        <v>2162</v>
      </c>
      <c r="F2706">
        <v>11100</v>
      </c>
      <c r="G2706">
        <v>701</v>
      </c>
      <c r="H2706">
        <v>25800</v>
      </c>
      <c r="P2706" t="s">
        <v>40</v>
      </c>
      <c r="R2706" t="s">
        <v>20</v>
      </c>
    </row>
    <row r="2707" spans="1:18">
      <c r="A2707" s="6">
        <v>2700</v>
      </c>
      <c r="B2707" s="6"/>
      <c r="C2707" s="6" t="s">
        <v>7034</v>
      </c>
      <c r="D2707" s="6" t="s">
        <v>7035</v>
      </c>
      <c r="E2707" s="6">
        <v>7663</v>
      </c>
      <c r="F2707" s="6">
        <v>10100</v>
      </c>
      <c r="G2707" s="6">
        <v>678</v>
      </c>
      <c r="H2707" s="6">
        <v>115000</v>
      </c>
      <c r="I2707" s="6"/>
      <c r="J2707" s="6"/>
      <c r="K2707" s="6"/>
      <c r="L2707" s="6"/>
      <c r="M2707" s="6"/>
      <c r="N2707" s="6"/>
      <c r="O2707" s="6"/>
      <c r="P2707" s="6" t="s">
        <v>18</v>
      </c>
      <c r="Q2707" s="7" t="s">
        <v>7036</v>
      </c>
      <c r="R2707" s="6" t="s">
        <v>20</v>
      </c>
    </row>
    <row r="2708" spans="1:18">
      <c r="A2708">
        <v>2701</v>
      </c>
      <c r="C2708" t="s">
        <v>7037</v>
      </c>
      <c r="D2708" t="s">
        <v>7037</v>
      </c>
      <c r="E2708">
        <v>3674</v>
      </c>
      <c r="F2708">
        <v>2334</v>
      </c>
      <c r="G2708">
        <v>52</v>
      </c>
      <c r="H2708">
        <v>2932</v>
      </c>
      <c r="P2708" t="s">
        <v>18</v>
      </c>
      <c r="R2708" t="s">
        <v>20</v>
      </c>
    </row>
    <row r="2709" spans="1:18">
      <c r="A2709" s="6">
        <v>2702</v>
      </c>
      <c r="B2709" s="6"/>
      <c r="C2709" s="6" t="s">
        <v>7038</v>
      </c>
      <c r="D2709" s="6" t="s">
        <v>7039</v>
      </c>
      <c r="E2709" s="6">
        <v>7176</v>
      </c>
      <c r="F2709" s="6">
        <v>4548</v>
      </c>
      <c r="G2709" s="6">
        <v>42</v>
      </c>
      <c r="H2709" s="6">
        <v>1663</v>
      </c>
      <c r="I2709" s="6"/>
      <c r="J2709" s="6"/>
      <c r="K2709" s="6"/>
      <c r="L2709" s="6"/>
      <c r="M2709" s="6"/>
      <c r="N2709" s="6"/>
      <c r="O2709" s="6"/>
      <c r="P2709" s="6" t="s">
        <v>18</v>
      </c>
      <c r="Q2709" s="6"/>
      <c r="R2709" s="6" t="s">
        <v>20</v>
      </c>
    </row>
    <row r="2710" spans="1:18">
      <c r="A2710">
        <v>2703</v>
      </c>
      <c r="C2710" t="s">
        <v>7040</v>
      </c>
      <c r="D2710" t="s">
        <v>7041</v>
      </c>
      <c r="E2710">
        <v>5370</v>
      </c>
      <c r="F2710">
        <v>2942</v>
      </c>
      <c r="G2710">
        <v>89</v>
      </c>
      <c r="H2710">
        <v>4110</v>
      </c>
      <c r="P2710" t="s">
        <v>18</v>
      </c>
      <c r="Q2710" t="s">
        <v>7042</v>
      </c>
      <c r="R2710" t="s">
        <v>20</v>
      </c>
    </row>
    <row r="2711" spans="1:18">
      <c r="A2711" s="6">
        <v>2704</v>
      </c>
      <c r="B2711" s="6"/>
      <c r="C2711" s="6" t="s">
        <v>7043</v>
      </c>
      <c r="D2711" s="6" t="s">
        <v>7044</v>
      </c>
      <c r="E2711" s="6">
        <v>844</v>
      </c>
      <c r="F2711" s="6">
        <v>1711</v>
      </c>
      <c r="G2711" s="6">
        <v>131</v>
      </c>
      <c r="H2711" s="6">
        <v>2373</v>
      </c>
      <c r="I2711" s="6"/>
      <c r="J2711" s="6"/>
      <c r="K2711" s="6"/>
      <c r="L2711" s="6"/>
      <c r="M2711" s="6"/>
      <c r="N2711" s="6"/>
      <c r="O2711" s="6"/>
      <c r="P2711" s="6" t="s">
        <v>18</v>
      </c>
      <c r="Q2711" s="6" t="s">
        <v>7045</v>
      </c>
      <c r="R2711" s="6" t="s">
        <v>20</v>
      </c>
    </row>
    <row r="2712" spans="1:18">
      <c r="A2712">
        <v>2705</v>
      </c>
      <c r="C2712" t="s">
        <v>7046</v>
      </c>
      <c r="D2712" t="s">
        <v>7047</v>
      </c>
      <c r="E2712">
        <v>4926</v>
      </c>
      <c r="F2712">
        <v>1628</v>
      </c>
      <c r="G2712">
        <v>685</v>
      </c>
      <c r="H2712">
        <v>13300</v>
      </c>
      <c r="P2712" t="s">
        <v>18</v>
      </c>
      <c r="Q2712" s="1" t="s">
        <v>7048</v>
      </c>
      <c r="R2712" t="s">
        <v>20</v>
      </c>
    </row>
    <row r="2713" spans="1:18">
      <c r="A2713" s="6">
        <v>2706</v>
      </c>
      <c r="B2713" s="6"/>
      <c r="C2713" s="6" t="s">
        <v>7049</v>
      </c>
      <c r="D2713" s="6" t="s">
        <v>7050</v>
      </c>
      <c r="E2713" s="6">
        <v>3124</v>
      </c>
      <c r="F2713" s="6">
        <v>4364</v>
      </c>
      <c r="G2713" s="6">
        <v>235</v>
      </c>
      <c r="H2713" s="6">
        <v>5804</v>
      </c>
      <c r="I2713" s="6"/>
      <c r="J2713" s="6"/>
      <c r="K2713" s="6"/>
      <c r="L2713" s="6"/>
      <c r="M2713" s="6"/>
      <c r="N2713" s="6"/>
      <c r="O2713" s="6"/>
      <c r="P2713" s="6" t="s">
        <v>18</v>
      </c>
      <c r="Q2713" s="6" t="s">
        <v>7051</v>
      </c>
      <c r="R2713" s="6" t="s">
        <v>20</v>
      </c>
    </row>
    <row r="2714" spans="1:18">
      <c r="A2714">
        <v>2707</v>
      </c>
      <c r="C2714" t="s">
        <v>7052</v>
      </c>
      <c r="D2714" t="s">
        <v>7053</v>
      </c>
      <c r="E2714">
        <v>4924</v>
      </c>
      <c r="F2714">
        <v>3715</v>
      </c>
      <c r="G2714">
        <v>91</v>
      </c>
      <c r="H2714">
        <v>1944</v>
      </c>
      <c r="P2714" t="s">
        <v>18</v>
      </c>
      <c r="Q2714" t="s">
        <v>7054</v>
      </c>
      <c r="R2714" t="s">
        <v>20</v>
      </c>
    </row>
    <row r="2715" spans="1:18">
      <c r="A2715" s="6">
        <v>2708</v>
      </c>
      <c r="B2715" s="6"/>
      <c r="C2715" s="6" t="s">
        <v>7055</v>
      </c>
      <c r="D2715" s="6" t="s">
        <v>7056</v>
      </c>
      <c r="E2715" s="6">
        <v>2347</v>
      </c>
      <c r="F2715" s="6">
        <v>1817</v>
      </c>
      <c r="G2715" s="6">
        <v>219</v>
      </c>
      <c r="H2715" s="6">
        <v>6905</v>
      </c>
      <c r="I2715" s="6"/>
      <c r="J2715" s="6"/>
      <c r="K2715" s="6"/>
      <c r="L2715" s="6"/>
      <c r="M2715" s="6"/>
      <c r="N2715" s="6"/>
      <c r="O2715" s="6"/>
      <c r="P2715" s="6" t="s">
        <v>18</v>
      </c>
      <c r="Q2715" s="6"/>
      <c r="R2715" s="6" t="s">
        <v>20</v>
      </c>
    </row>
    <row r="2716" spans="1:18">
      <c r="A2716">
        <v>2709</v>
      </c>
      <c r="C2716" t="s">
        <v>7057</v>
      </c>
      <c r="D2716" t="s">
        <v>7058</v>
      </c>
      <c r="E2716">
        <v>1688</v>
      </c>
      <c r="F2716">
        <v>607</v>
      </c>
      <c r="P2716" t="s">
        <v>18</v>
      </c>
      <c r="Q2716" s="1" t="s">
        <v>7059</v>
      </c>
      <c r="R2716" t="s">
        <v>20</v>
      </c>
    </row>
    <row r="2717" spans="1:18">
      <c r="A2717" s="6">
        <v>2710</v>
      </c>
      <c r="B2717" s="6"/>
      <c r="C2717" s="6" t="s">
        <v>7060</v>
      </c>
      <c r="D2717" s="6" t="s">
        <v>7061</v>
      </c>
      <c r="E2717" s="6">
        <v>2839</v>
      </c>
      <c r="F2717" s="6">
        <v>1733</v>
      </c>
      <c r="G2717" s="6">
        <v>360</v>
      </c>
      <c r="H2717" s="6">
        <v>13300</v>
      </c>
      <c r="I2717" s="6"/>
      <c r="J2717" s="6"/>
      <c r="K2717" s="6"/>
      <c r="L2717" s="6"/>
      <c r="M2717" s="6"/>
      <c r="N2717" s="6"/>
      <c r="O2717" s="6"/>
      <c r="P2717" s="6" t="s">
        <v>18</v>
      </c>
      <c r="Q2717" s="6" t="s">
        <v>7062</v>
      </c>
      <c r="R2717" s="6" t="s">
        <v>20</v>
      </c>
    </row>
    <row r="2718" spans="1:18">
      <c r="A2718">
        <v>2711</v>
      </c>
      <c r="C2718" t="s">
        <v>7063</v>
      </c>
      <c r="D2718" t="s">
        <v>7064</v>
      </c>
      <c r="E2718">
        <v>7847</v>
      </c>
      <c r="F2718">
        <v>4637</v>
      </c>
      <c r="G2718">
        <v>128</v>
      </c>
      <c r="H2718">
        <v>4740</v>
      </c>
      <c r="P2718" t="s">
        <v>40</v>
      </c>
      <c r="R2718" t="s">
        <v>20</v>
      </c>
    </row>
    <row r="2719" spans="1:18">
      <c r="A2719" s="6">
        <v>2712</v>
      </c>
      <c r="B2719" s="6"/>
      <c r="C2719" s="6" t="s">
        <v>7065</v>
      </c>
      <c r="D2719" s="6" t="s">
        <v>7066</v>
      </c>
      <c r="E2719" s="6">
        <v>4781</v>
      </c>
      <c r="F2719" s="6">
        <v>3517</v>
      </c>
      <c r="G2719" s="6">
        <v>51</v>
      </c>
      <c r="H2719" s="6">
        <v>1189</v>
      </c>
      <c r="I2719" s="6"/>
      <c r="J2719" s="6"/>
      <c r="K2719" s="6"/>
      <c r="L2719" s="6"/>
      <c r="M2719" s="6"/>
      <c r="N2719" s="6"/>
      <c r="O2719" s="6"/>
      <c r="P2719" s="6" t="s">
        <v>18</v>
      </c>
      <c r="Q2719" s="6"/>
      <c r="R2719" s="6" t="s">
        <v>20</v>
      </c>
    </row>
    <row r="2720" spans="1:18">
      <c r="A2720">
        <v>2713</v>
      </c>
      <c r="C2720" t="s">
        <v>7067</v>
      </c>
      <c r="D2720" t="s">
        <v>7068</v>
      </c>
      <c r="E2720">
        <v>9322</v>
      </c>
      <c r="F2720">
        <v>14100</v>
      </c>
      <c r="G2720">
        <v>188</v>
      </c>
      <c r="H2720">
        <v>97800</v>
      </c>
      <c r="P2720" t="s">
        <v>18</v>
      </c>
      <c r="Q2720" t="s">
        <v>7069</v>
      </c>
      <c r="R2720" t="s">
        <v>20</v>
      </c>
    </row>
    <row r="2721" spans="1:18">
      <c r="A2721" s="6">
        <v>2714</v>
      </c>
      <c r="B2721" s="6"/>
      <c r="C2721" s="6" t="s">
        <v>7070</v>
      </c>
      <c r="D2721" s="6" t="s">
        <v>7071</v>
      </c>
      <c r="E2721" s="6">
        <v>9453</v>
      </c>
      <c r="F2721" s="6">
        <v>6222</v>
      </c>
      <c r="G2721" s="6">
        <v>25</v>
      </c>
      <c r="H2721" s="6">
        <v>1604</v>
      </c>
      <c r="I2721" s="6"/>
      <c r="J2721" s="6"/>
      <c r="K2721" s="6"/>
      <c r="L2721" s="6"/>
      <c r="M2721" s="6"/>
      <c r="N2721" s="6"/>
      <c r="O2721" s="6"/>
      <c r="P2721" s="6" t="s">
        <v>18</v>
      </c>
      <c r="Q2721" s="7" t="s">
        <v>7072</v>
      </c>
      <c r="R2721" s="6" t="s">
        <v>20</v>
      </c>
    </row>
    <row r="2722" spans="1:18">
      <c r="A2722">
        <v>2715</v>
      </c>
      <c r="C2722" t="s">
        <v>7073</v>
      </c>
      <c r="D2722" t="s">
        <v>7074</v>
      </c>
      <c r="E2722">
        <v>9484</v>
      </c>
      <c r="F2722">
        <v>7263</v>
      </c>
      <c r="G2722">
        <v>495</v>
      </c>
      <c r="H2722">
        <v>29800</v>
      </c>
      <c r="P2722" t="s">
        <v>18</v>
      </c>
      <c r="R2722" t="s">
        <v>20</v>
      </c>
    </row>
    <row r="2723" spans="1:18">
      <c r="A2723" s="6">
        <v>2716</v>
      </c>
      <c r="B2723" s="6"/>
      <c r="C2723" s="6" t="s">
        <v>7075</v>
      </c>
      <c r="D2723" s="6" t="s">
        <v>7076</v>
      </c>
      <c r="E2723" s="6">
        <v>3580</v>
      </c>
      <c r="F2723" s="6">
        <v>1797</v>
      </c>
      <c r="G2723" s="6">
        <v>917</v>
      </c>
      <c r="H2723" s="6">
        <v>8899</v>
      </c>
      <c r="I2723" s="6"/>
      <c r="J2723" s="6"/>
      <c r="K2723" s="6"/>
      <c r="L2723" s="6"/>
      <c r="M2723" s="6"/>
      <c r="N2723" s="6"/>
      <c r="O2723" s="6"/>
      <c r="P2723" s="6" t="s">
        <v>18</v>
      </c>
      <c r="Q2723" s="6" t="s">
        <v>7077</v>
      </c>
      <c r="R2723" s="6" t="s">
        <v>20</v>
      </c>
    </row>
    <row r="2724" spans="1:18">
      <c r="A2724">
        <v>2717</v>
      </c>
      <c r="C2724" t="s">
        <v>7078</v>
      </c>
      <c r="D2724" t="s">
        <v>7079</v>
      </c>
      <c r="E2724">
        <v>2330</v>
      </c>
      <c r="F2724">
        <v>1727</v>
      </c>
      <c r="G2724">
        <v>342</v>
      </c>
      <c r="H2724">
        <v>2589</v>
      </c>
      <c r="P2724" t="s">
        <v>18</v>
      </c>
      <c r="Q2724" t="s">
        <v>7080</v>
      </c>
      <c r="R2724" t="s">
        <v>20</v>
      </c>
    </row>
    <row r="2725" spans="1:18">
      <c r="A2725" s="6">
        <v>2718</v>
      </c>
      <c r="B2725" s="6"/>
      <c r="C2725" s="6" t="s">
        <v>7081</v>
      </c>
      <c r="D2725" s="6" t="s">
        <v>7081</v>
      </c>
      <c r="E2725" s="6">
        <v>4951</v>
      </c>
      <c r="F2725" s="6">
        <v>12700</v>
      </c>
      <c r="G2725" s="6">
        <v>1372</v>
      </c>
      <c r="H2725" s="6">
        <v>29500</v>
      </c>
      <c r="I2725" s="6"/>
      <c r="J2725" s="6"/>
      <c r="K2725" s="6"/>
      <c r="L2725" s="6"/>
      <c r="M2725" s="6"/>
      <c r="N2725" s="6"/>
      <c r="O2725" s="6"/>
      <c r="P2725" s="6" t="s">
        <v>18</v>
      </c>
      <c r="Q2725" s="7" t="s">
        <v>7082</v>
      </c>
      <c r="R2725" s="6" t="s">
        <v>20</v>
      </c>
    </row>
    <row r="2726" spans="1:18">
      <c r="A2726">
        <v>2719</v>
      </c>
      <c r="C2726" t="s">
        <v>7083</v>
      </c>
      <c r="D2726" t="s">
        <v>7084</v>
      </c>
      <c r="E2726">
        <v>7315</v>
      </c>
      <c r="F2726">
        <v>12700</v>
      </c>
      <c r="G2726">
        <v>1481</v>
      </c>
      <c r="H2726">
        <v>124100</v>
      </c>
      <c r="P2726" t="s">
        <v>18</v>
      </c>
      <c r="Q2726" t="s">
        <v>7085</v>
      </c>
      <c r="R2726" t="s">
        <v>20</v>
      </c>
    </row>
    <row r="2727" spans="1:18">
      <c r="A2727" s="6">
        <v>2720</v>
      </c>
      <c r="B2727" s="6"/>
      <c r="C2727" s="6" t="s">
        <v>7086</v>
      </c>
      <c r="D2727" s="6" t="s">
        <v>7086</v>
      </c>
      <c r="E2727" s="6">
        <v>2029</v>
      </c>
      <c r="F2727" s="6">
        <v>715</v>
      </c>
      <c r="G2727" s="6">
        <v>68</v>
      </c>
      <c r="H2727" s="6">
        <v>897</v>
      </c>
      <c r="I2727" s="6"/>
      <c r="J2727" s="6"/>
      <c r="K2727" s="6"/>
      <c r="L2727" s="6"/>
      <c r="M2727" s="6"/>
      <c r="N2727" s="6"/>
      <c r="O2727" s="6"/>
      <c r="P2727" s="6" t="s">
        <v>18</v>
      </c>
      <c r="Q2727" s="7" t="s">
        <v>7087</v>
      </c>
      <c r="R2727" s="6" t="s">
        <v>20</v>
      </c>
    </row>
    <row r="2728" spans="1:18">
      <c r="A2728">
        <v>2721</v>
      </c>
      <c r="C2728" t="s">
        <v>7088</v>
      </c>
      <c r="D2728" t="s">
        <v>7088</v>
      </c>
      <c r="E2728">
        <v>897</v>
      </c>
      <c r="F2728">
        <v>253</v>
      </c>
      <c r="G2728">
        <v>1</v>
      </c>
      <c r="H2728">
        <v>13</v>
      </c>
      <c r="P2728" t="s">
        <v>18</v>
      </c>
      <c r="R2728" t="s">
        <v>20</v>
      </c>
    </row>
    <row r="2729" spans="1:18">
      <c r="A2729" s="6">
        <v>2722</v>
      </c>
      <c r="B2729" s="6"/>
      <c r="C2729" s="6" t="s">
        <v>7089</v>
      </c>
      <c r="D2729" s="6" t="s">
        <v>7090</v>
      </c>
      <c r="E2729" s="6">
        <v>2632</v>
      </c>
      <c r="F2729" s="6">
        <v>2045</v>
      </c>
      <c r="G2729" s="6">
        <v>487</v>
      </c>
      <c r="H2729" s="6">
        <v>12000</v>
      </c>
      <c r="I2729" s="6"/>
      <c r="J2729" s="6"/>
      <c r="K2729" s="6"/>
      <c r="L2729" s="6"/>
      <c r="M2729" s="6"/>
      <c r="N2729" s="6"/>
      <c r="O2729" s="6"/>
      <c r="P2729" s="6" t="s">
        <v>18</v>
      </c>
      <c r="Q2729" s="7" t="s">
        <v>7091</v>
      </c>
      <c r="R2729" s="6" t="s">
        <v>20</v>
      </c>
    </row>
    <row r="2730" spans="1:18">
      <c r="A2730">
        <v>2723</v>
      </c>
      <c r="C2730" t="s">
        <v>7092</v>
      </c>
      <c r="D2730" t="s">
        <v>7092</v>
      </c>
      <c r="E2730">
        <v>5054</v>
      </c>
      <c r="F2730">
        <v>3775</v>
      </c>
      <c r="G2730">
        <v>222</v>
      </c>
      <c r="H2730">
        <v>3289</v>
      </c>
      <c r="P2730" t="s">
        <v>18</v>
      </c>
      <c r="Q2730" t="s">
        <v>7093</v>
      </c>
      <c r="R2730" t="s">
        <v>20</v>
      </c>
    </row>
    <row r="2731" spans="1:18">
      <c r="A2731" s="6">
        <v>2724</v>
      </c>
      <c r="B2731" s="6"/>
      <c r="C2731" s="6" t="s">
        <v>7094</v>
      </c>
      <c r="D2731" s="6" t="s">
        <v>7095</v>
      </c>
      <c r="E2731" s="6">
        <v>7007</v>
      </c>
      <c r="F2731" s="6">
        <v>390</v>
      </c>
      <c r="G2731" s="6">
        <v>15</v>
      </c>
      <c r="H2731" s="6">
        <v>130</v>
      </c>
      <c r="I2731" s="6"/>
      <c r="J2731" s="6"/>
      <c r="K2731" s="6"/>
      <c r="L2731" s="6"/>
      <c r="M2731" s="6"/>
      <c r="N2731" s="6"/>
      <c r="O2731" s="6"/>
      <c r="P2731" s="6" t="s">
        <v>18</v>
      </c>
      <c r="Q2731" s="6"/>
      <c r="R2731" s="6" t="s">
        <v>20</v>
      </c>
    </row>
    <row r="2732" spans="1:18">
      <c r="A2732">
        <v>2725</v>
      </c>
      <c r="C2732" t="s">
        <v>7096</v>
      </c>
      <c r="D2732" t="s">
        <v>7097</v>
      </c>
      <c r="E2732">
        <v>1362</v>
      </c>
      <c r="F2732">
        <v>1223</v>
      </c>
      <c r="G2732">
        <v>22</v>
      </c>
      <c r="H2732">
        <v>188</v>
      </c>
      <c r="P2732" t="s">
        <v>18</v>
      </c>
      <c r="R2732" t="s">
        <v>20</v>
      </c>
    </row>
    <row r="2733" spans="1:18">
      <c r="A2733" s="6">
        <v>2726</v>
      </c>
      <c r="B2733" s="6"/>
      <c r="C2733" s="6" t="s">
        <v>7098</v>
      </c>
      <c r="D2733" s="6" t="s">
        <v>7099</v>
      </c>
      <c r="E2733" s="6">
        <v>4728</v>
      </c>
      <c r="F2733" s="6">
        <v>4530</v>
      </c>
      <c r="G2733" s="6">
        <v>102</v>
      </c>
      <c r="H2733" s="6">
        <v>4483</v>
      </c>
      <c r="I2733" s="6"/>
      <c r="J2733" s="6"/>
      <c r="K2733" s="6"/>
      <c r="L2733" s="6"/>
      <c r="M2733" s="6"/>
      <c r="N2733" s="6"/>
      <c r="O2733" s="6"/>
      <c r="P2733" s="6" t="s">
        <v>18</v>
      </c>
      <c r="Q2733" s="7" t="s">
        <v>7100</v>
      </c>
      <c r="R2733" s="6" t="s">
        <v>20</v>
      </c>
    </row>
    <row r="2734" spans="1:18">
      <c r="A2734">
        <v>2727</v>
      </c>
      <c r="C2734" t="s">
        <v>7101</v>
      </c>
      <c r="D2734" t="s">
        <v>7102</v>
      </c>
      <c r="E2734">
        <v>8987</v>
      </c>
      <c r="F2734">
        <v>4965</v>
      </c>
      <c r="G2734">
        <v>6</v>
      </c>
      <c r="H2734">
        <v>941</v>
      </c>
      <c r="P2734" t="s">
        <v>18</v>
      </c>
      <c r="Q2734" t="s">
        <v>7103</v>
      </c>
      <c r="R2734" t="s">
        <v>20</v>
      </c>
    </row>
    <row r="2735" spans="1:18">
      <c r="A2735" s="6">
        <v>2728</v>
      </c>
      <c r="B2735" s="6"/>
      <c r="C2735" s="6" t="s">
        <v>7104</v>
      </c>
      <c r="D2735" s="6" t="s">
        <v>7105</v>
      </c>
      <c r="E2735" s="6">
        <v>2135</v>
      </c>
      <c r="F2735" s="6">
        <v>1671</v>
      </c>
      <c r="G2735" s="6">
        <v>15</v>
      </c>
      <c r="H2735" s="6">
        <v>618</v>
      </c>
      <c r="I2735" s="6"/>
      <c r="J2735" s="6"/>
      <c r="K2735" s="6"/>
      <c r="L2735" s="6"/>
      <c r="M2735" s="6"/>
      <c r="N2735" s="6"/>
      <c r="O2735" s="6"/>
      <c r="P2735" s="6" t="s">
        <v>18</v>
      </c>
      <c r="Q2735" s="7" t="s">
        <v>7106</v>
      </c>
      <c r="R2735" s="6" t="s">
        <v>20</v>
      </c>
    </row>
    <row r="2736" spans="1:18">
      <c r="A2736">
        <v>2729</v>
      </c>
      <c r="C2736" t="s">
        <v>7107</v>
      </c>
      <c r="D2736" t="s">
        <v>7108</v>
      </c>
      <c r="E2736">
        <v>4576</v>
      </c>
      <c r="F2736">
        <v>2845</v>
      </c>
      <c r="G2736">
        <v>10</v>
      </c>
      <c r="H2736">
        <v>1116</v>
      </c>
      <c r="P2736" t="s">
        <v>40</v>
      </c>
      <c r="R2736" t="s">
        <v>20</v>
      </c>
    </row>
    <row r="2737" spans="1:18">
      <c r="A2737" s="6">
        <v>2730</v>
      </c>
      <c r="B2737" s="6"/>
      <c r="C2737" s="6" t="s">
        <v>7109</v>
      </c>
      <c r="D2737" s="6" t="s">
        <v>7110</v>
      </c>
      <c r="E2737" s="6">
        <v>9216</v>
      </c>
      <c r="F2737" s="6">
        <v>613</v>
      </c>
      <c r="G2737" s="6">
        <v>728</v>
      </c>
      <c r="H2737" s="6">
        <v>14000</v>
      </c>
      <c r="I2737" s="6"/>
      <c r="J2737" s="6"/>
      <c r="K2737" s="6"/>
      <c r="L2737" s="6"/>
      <c r="M2737" s="6"/>
      <c r="N2737" s="6"/>
      <c r="O2737" s="6"/>
      <c r="P2737" s="6" t="s">
        <v>18</v>
      </c>
      <c r="Q2737" s="6"/>
      <c r="R2737" s="6" t="s">
        <v>20</v>
      </c>
    </row>
    <row r="2738" spans="1:18">
      <c r="A2738">
        <v>2731</v>
      </c>
      <c r="C2738" t="s">
        <v>7111</v>
      </c>
      <c r="D2738" t="s">
        <v>7112</v>
      </c>
      <c r="E2738">
        <v>2584</v>
      </c>
      <c r="F2738">
        <v>1034</v>
      </c>
      <c r="G2738">
        <v>72</v>
      </c>
      <c r="H2738">
        <v>664</v>
      </c>
      <c r="P2738" t="s">
        <v>40</v>
      </c>
      <c r="R2738" t="s">
        <v>20</v>
      </c>
    </row>
    <row r="2739" spans="1:18">
      <c r="A2739" s="6">
        <v>2732</v>
      </c>
      <c r="B2739" s="6"/>
      <c r="C2739" s="6" t="s">
        <v>7113</v>
      </c>
      <c r="D2739" s="6" t="s">
        <v>7113</v>
      </c>
      <c r="E2739" s="6">
        <v>1816</v>
      </c>
      <c r="F2739" s="6">
        <v>2571</v>
      </c>
      <c r="G2739" s="6">
        <v>1335</v>
      </c>
      <c r="H2739" s="6">
        <v>10000</v>
      </c>
      <c r="I2739" s="6"/>
      <c r="J2739" s="6"/>
      <c r="K2739" s="6"/>
      <c r="L2739" s="6"/>
      <c r="M2739" s="6"/>
      <c r="N2739" s="6"/>
      <c r="O2739" s="6"/>
      <c r="P2739" s="6" t="s">
        <v>18</v>
      </c>
      <c r="Q2739" s="7" t="s">
        <v>7114</v>
      </c>
      <c r="R2739" s="6" t="s">
        <v>20</v>
      </c>
    </row>
    <row r="2740" spans="1:18">
      <c r="A2740">
        <v>2733</v>
      </c>
      <c r="C2740" t="s">
        <v>7115</v>
      </c>
      <c r="D2740" t="s">
        <v>7116</v>
      </c>
      <c r="E2740">
        <v>5224</v>
      </c>
      <c r="F2740">
        <v>2282</v>
      </c>
      <c r="G2740">
        <v>40</v>
      </c>
      <c r="H2740">
        <v>636</v>
      </c>
      <c r="P2740" t="s">
        <v>18</v>
      </c>
      <c r="R2740" t="s">
        <v>20</v>
      </c>
    </row>
    <row r="2741" spans="1:18">
      <c r="A2741" s="6">
        <v>2734</v>
      </c>
      <c r="B2741" s="6"/>
      <c r="C2741" s="6" t="s">
        <v>7117</v>
      </c>
      <c r="D2741" s="6" t="s">
        <v>7118</v>
      </c>
      <c r="E2741" s="6">
        <v>7686</v>
      </c>
      <c r="F2741" s="6">
        <v>11800</v>
      </c>
      <c r="G2741" s="6">
        <v>681</v>
      </c>
      <c r="H2741" s="6">
        <v>20000</v>
      </c>
      <c r="I2741" s="6"/>
      <c r="J2741" s="6"/>
      <c r="K2741" s="6"/>
      <c r="L2741" s="6"/>
      <c r="M2741" s="6"/>
      <c r="N2741" s="6"/>
      <c r="O2741" s="6"/>
      <c r="P2741" s="6" t="s">
        <v>18</v>
      </c>
      <c r="Q2741" s="6" t="s">
        <v>7119</v>
      </c>
      <c r="R2741" s="6" t="s">
        <v>20</v>
      </c>
    </row>
    <row r="2742" spans="1:18">
      <c r="A2742">
        <v>2735</v>
      </c>
      <c r="C2742" t="s">
        <v>7120</v>
      </c>
      <c r="D2742" t="s">
        <v>7121</v>
      </c>
      <c r="E2742">
        <v>1060</v>
      </c>
      <c r="F2742">
        <v>1268</v>
      </c>
      <c r="G2742">
        <v>114</v>
      </c>
      <c r="H2742">
        <v>1667</v>
      </c>
      <c r="P2742" t="s">
        <v>18</v>
      </c>
      <c r="Q2742" t="s">
        <v>7122</v>
      </c>
      <c r="R2742" t="s">
        <v>20</v>
      </c>
    </row>
    <row r="2743" spans="1:18">
      <c r="A2743" s="6">
        <v>2736</v>
      </c>
      <c r="B2743" s="6"/>
      <c r="C2743" s="6" t="s">
        <v>7123</v>
      </c>
      <c r="D2743" s="6" t="s">
        <v>7123</v>
      </c>
      <c r="E2743" s="6">
        <v>3675</v>
      </c>
      <c r="F2743" s="6">
        <v>23200</v>
      </c>
      <c r="G2743" s="6">
        <v>324</v>
      </c>
      <c r="H2743" s="6">
        <v>15800</v>
      </c>
      <c r="I2743" s="6"/>
      <c r="J2743" s="6"/>
      <c r="K2743" s="6"/>
      <c r="L2743" s="6"/>
      <c r="M2743" s="6"/>
      <c r="N2743" s="6"/>
      <c r="O2743" s="6"/>
      <c r="P2743" s="6" t="s">
        <v>18</v>
      </c>
      <c r="Q2743" s="6" t="s">
        <v>7124</v>
      </c>
      <c r="R2743" s="6" t="s">
        <v>20</v>
      </c>
    </row>
    <row r="2744" spans="1:18">
      <c r="A2744">
        <v>2737</v>
      </c>
      <c r="C2744" t="s">
        <v>7125</v>
      </c>
      <c r="D2744" t="s">
        <v>7126</v>
      </c>
      <c r="E2744">
        <v>4575</v>
      </c>
      <c r="F2744">
        <v>2585</v>
      </c>
      <c r="G2744">
        <v>1</v>
      </c>
      <c r="H2744">
        <v>12</v>
      </c>
      <c r="P2744" t="s">
        <v>18</v>
      </c>
      <c r="R2744" t="s">
        <v>20</v>
      </c>
    </row>
    <row r="2745" spans="1:18">
      <c r="A2745" s="6">
        <v>2738</v>
      </c>
      <c r="B2745" s="6"/>
      <c r="C2745" s="6" t="s">
        <v>7127</v>
      </c>
      <c r="D2745" s="6" t="s">
        <v>7128</v>
      </c>
      <c r="E2745" s="6">
        <v>7550</v>
      </c>
      <c r="F2745" s="6">
        <v>2983</v>
      </c>
      <c r="G2745" s="6">
        <v>182</v>
      </c>
      <c r="H2745" s="6">
        <v>15900</v>
      </c>
      <c r="I2745" s="6"/>
      <c r="J2745" s="6"/>
      <c r="K2745" s="6"/>
      <c r="L2745" s="6"/>
      <c r="M2745" s="6"/>
      <c r="N2745" s="6"/>
      <c r="O2745" s="6"/>
      <c r="P2745" s="6" t="s">
        <v>18</v>
      </c>
      <c r="Q2745" s="6" t="s">
        <v>7129</v>
      </c>
      <c r="R2745" s="6" t="s">
        <v>20</v>
      </c>
    </row>
    <row r="2746" spans="1:18">
      <c r="A2746">
        <v>2739</v>
      </c>
      <c r="C2746" t="s">
        <v>7130</v>
      </c>
      <c r="D2746" t="s">
        <v>7131</v>
      </c>
      <c r="E2746">
        <v>1771</v>
      </c>
      <c r="F2746">
        <v>331</v>
      </c>
      <c r="G2746">
        <v>3</v>
      </c>
      <c r="H2746">
        <v>19</v>
      </c>
      <c r="P2746" t="s">
        <v>18</v>
      </c>
      <c r="R2746" t="s">
        <v>20</v>
      </c>
    </row>
    <row r="2747" spans="1:18">
      <c r="A2747" s="6">
        <v>2740</v>
      </c>
      <c r="B2747" s="6"/>
      <c r="C2747" s="6" t="s">
        <v>7132</v>
      </c>
      <c r="D2747" s="6" t="s">
        <v>7133</v>
      </c>
      <c r="E2747" s="6">
        <v>4362</v>
      </c>
      <c r="F2747" s="6">
        <v>2902</v>
      </c>
      <c r="G2747" s="6">
        <v>54</v>
      </c>
      <c r="H2747" s="6">
        <v>2368</v>
      </c>
      <c r="I2747" s="6"/>
      <c r="J2747" s="6"/>
      <c r="K2747" s="6"/>
      <c r="L2747" s="6"/>
      <c r="M2747" s="6"/>
      <c r="N2747" s="6"/>
      <c r="O2747" s="6"/>
      <c r="P2747" s="6" t="s">
        <v>18</v>
      </c>
      <c r="Q2747" s="6"/>
      <c r="R2747" s="6" t="s">
        <v>20</v>
      </c>
    </row>
    <row r="2748" spans="1:18">
      <c r="A2748">
        <v>2741</v>
      </c>
      <c r="C2748" t="s">
        <v>7134</v>
      </c>
      <c r="D2748" t="s">
        <v>7135</v>
      </c>
      <c r="E2748">
        <v>2184</v>
      </c>
      <c r="F2748">
        <v>2089</v>
      </c>
      <c r="G2748">
        <v>447</v>
      </c>
      <c r="H2748">
        <v>6418</v>
      </c>
      <c r="P2748" t="s">
        <v>18</v>
      </c>
      <c r="R2748" t="s">
        <v>20</v>
      </c>
    </row>
    <row r="2749" spans="1:18">
      <c r="A2749" s="6">
        <v>2742</v>
      </c>
      <c r="B2749" s="6"/>
      <c r="C2749" s="6" t="s">
        <v>7136</v>
      </c>
      <c r="D2749" s="6" t="s">
        <v>7137</v>
      </c>
      <c r="E2749" s="6">
        <v>1959</v>
      </c>
      <c r="F2749" s="6">
        <v>2500</v>
      </c>
      <c r="G2749" s="6">
        <v>132</v>
      </c>
      <c r="H2749" s="6">
        <v>8026</v>
      </c>
      <c r="I2749" s="6"/>
      <c r="J2749" s="6"/>
      <c r="K2749" s="6"/>
      <c r="L2749" s="6"/>
      <c r="M2749" s="6"/>
      <c r="N2749" s="6"/>
      <c r="O2749" s="6"/>
      <c r="P2749" s="6" t="s">
        <v>18</v>
      </c>
      <c r="Q2749" s="7" t="s">
        <v>7138</v>
      </c>
      <c r="R2749" s="6" t="s">
        <v>20</v>
      </c>
    </row>
    <row r="2750" spans="1:18">
      <c r="A2750">
        <v>2743</v>
      </c>
      <c r="C2750" t="s">
        <v>7139</v>
      </c>
      <c r="D2750" t="s">
        <v>7140</v>
      </c>
      <c r="E2750">
        <v>8886</v>
      </c>
      <c r="F2750">
        <v>24400</v>
      </c>
      <c r="G2750">
        <v>3253</v>
      </c>
      <c r="H2750">
        <v>449500</v>
      </c>
      <c r="P2750" t="s">
        <v>18</v>
      </c>
      <c r="Q2750" t="s">
        <v>7141</v>
      </c>
      <c r="R2750" t="s">
        <v>20</v>
      </c>
    </row>
    <row r="2751" spans="1:18">
      <c r="A2751" s="6">
        <v>2744</v>
      </c>
      <c r="B2751" s="6"/>
      <c r="C2751" s="6" t="s">
        <v>7142</v>
      </c>
      <c r="D2751" s="6" t="s">
        <v>7143</v>
      </c>
      <c r="E2751" s="6">
        <v>2394</v>
      </c>
      <c r="F2751" s="6">
        <v>1243</v>
      </c>
      <c r="G2751" s="6"/>
      <c r="H2751" s="6"/>
      <c r="I2751" s="6"/>
      <c r="J2751" s="6"/>
      <c r="K2751" s="6"/>
      <c r="L2751" s="6"/>
      <c r="M2751" s="6"/>
      <c r="N2751" s="6"/>
      <c r="O2751" s="6"/>
      <c r="P2751" s="6" t="s">
        <v>18</v>
      </c>
      <c r="Q2751" s="6" t="s">
        <v>7144</v>
      </c>
      <c r="R2751" s="6" t="s">
        <v>20</v>
      </c>
    </row>
    <row r="2752" spans="1:18">
      <c r="A2752">
        <v>2745</v>
      </c>
      <c r="C2752" t="s">
        <v>7145</v>
      </c>
      <c r="D2752" t="s">
        <v>7146</v>
      </c>
      <c r="E2752">
        <v>4142</v>
      </c>
      <c r="F2752">
        <v>18500</v>
      </c>
      <c r="G2752">
        <v>3169</v>
      </c>
      <c r="H2752">
        <v>146000</v>
      </c>
      <c r="P2752" t="s">
        <v>18</v>
      </c>
      <c r="Q2752" t="s">
        <v>7147</v>
      </c>
      <c r="R2752" t="s">
        <v>20</v>
      </c>
    </row>
    <row r="2753" spans="1:18">
      <c r="A2753" s="6">
        <v>2746</v>
      </c>
      <c r="B2753" s="6"/>
      <c r="C2753" s="6" t="s">
        <v>7148</v>
      </c>
      <c r="D2753" s="6" t="s">
        <v>7149</v>
      </c>
      <c r="E2753" s="6">
        <v>539</v>
      </c>
      <c r="F2753" s="6">
        <v>113</v>
      </c>
      <c r="G2753" s="6">
        <v>2</v>
      </c>
      <c r="H2753" s="6">
        <v>14</v>
      </c>
      <c r="I2753" s="6"/>
      <c r="J2753" s="6"/>
      <c r="K2753" s="6"/>
      <c r="L2753" s="6"/>
      <c r="M2753" s="6"/>
      <c r="N2753" s="6"/>
      <c r="O2753" s="6"/>
      <c r="P2753" s="6" t="s">
        <v>40</v>
      </c>
      <c r="Q2753" s="6"/>
      <c r="R2753" s="6" t="s">
        <v>20</v>
      </c>
    </row>
    <row r="2754" spans="1:18">
      <c r="A2754">
        <v>2747</v>
      </c>
      <c r="C2754" t="s">
        <v>7150</v>
      </c>
      <c r="D2754" t="s">
        <v>7151</v>
      </c>
      <c r="E2754">
        <v>2500</v>
      </c>
      <c r="F2754">
        <v>799</v>
      </c>
      <c r="H2754">
        <v>1400</v>
      </c>
      <c r="P2754" t="s">
        <v>40</v>
      </c>
      <c r="R2754" t="s">
        <v>20</v>
      </c>
    </row>
    <row r="2755" spans="1:18">
      <c r="A2755" s="6">
        <v>2748</v>
      </c>
      <c r="B2755" s="6"/>
      <c r="C2755" s="6" t="s">
        <v>7152</v>
      </c>
      <c r="D2755" s="6" t="s">
        <v>7152</v>
      </c>
      <c r="E2755" s="6">
        <v>10000</v>
      </c>
      <c r="F2755" s="6">
        <v>13700</v>
      </c>
      <c r="G2755" s="6">
        <v>3</v>
      </c>
      <c r="H2755" s="6">
        <v>2979</v>
      </c>
      <c r="I2755" s="6"/>
      <c r="J2755" s="6"/>
      <c r="K2755" s="6"/>
      <c r="L2755" s="6"/>
      <c r="M2755" s="6"/>
      <c r="N2755" s="6"/>
      <c r="O2755" s="6"/>
      <c r="P2755" s="6" t="s">
        <v>18</v>
      </c>
      <c r="Q2755" s="7" t="s">
        <v>7153</v>
      </c>
      <c r="R2755" s="6" t="s">
        <v>20</v>
      </c>
    </row>
    <row r="2756" spans="1:18">
      <c r="A2756">
        <v>2749</v>
      </c>
      <c r="C2756" t="s">
        <v>7154</v>
      </c>
      <c r="D2756" t="s">
        <v>7155</v>
      </c>
      <c r="E2756">
        <v>4067</v>
      </c>
      <c r="F2756">
        <v>2467</v>
      </c>
      <c r="G2756">
        <v>92</v>
      </c>
      <c r="H2756">
        <v>3164</v>
      </c>
      <c r="P2756" t="s">
        <v>18</v>
      </c>
      <c r="Q2756" t="s">
        <v>7156</v>
      </c>
      <c r="R2756" t="s">
        <v>20</v>
      </c>
    </row>
    <row r="2757" spans="1:18">
      <c r="A2757" s="6">
        <v>2750</v>
      </c>
      <c r="B2757" s="6"/>
      <c r="C2757" s="6" t="s">
        <v>7157</v>
      </c>
      <c r="D2757" s="6" t="s">
        <v>7157</v>
      </c>
      <c r="E2757" s="6">
        <v>2516</v>
      </c>
      <c r="F2757" s="6">
        <v>5544</v>
      </c>
      <c r="G2757" s="6">
        <v>71</v>
      </c>
      <c r="H2757" s="6">
        <v>8049</v>
      </c>
      <c r="I2757" s="6"/>
      <c r="J2757" s="6"/>
      <c r="K2757" s="6"/>
      <c r="L2757" s="6"/>
      <c r="M2757" s="6"/>
      <c r="N2757" s="6"/>
      <c r="O2757" s="6"/>
      <c r="P2757" s="6" t="s">
        <v>18</v>
      </c>
      <c r="Q2757" s="7" t="s">
        <v>7158</v>
      </c>
      <c r="R2757" s="6" t="s">
        <v>20</v>
      </c>
    </row>
    <row r="2758" spans="1:18">
      <c r="A2758">
        <v>2751</v>
      </c>
      <c r="C2758" t="s">
        <v>7159</v>
      </c>
      <c r="D2758" t="s">
        <v>7160</v>
      </c>
      <c r="E2758">
        <v>1560</v>
      </c>
      <c r="F2758">
        <v>1365</v>
      </c>
      <c r="G2758">
        <v>8</v>
      </c>
      <c r="H2758">
        <v>333</v>
      </c>
      <c r="P2758" t="s">
        <v>40</v>
      </c>
      <c r="R2758" t="s">
        <v>20</v>
      </c>
    </row>
    <row r="2759" spans="1:18">
      <c r="A2759" s="6">
        <v>2752</v>
      </c>
      <c r="B2759" s="6"/>
      <c r="C2759" s="6" t="s">
        <v>7161</v>
      </c>
      <c r="D2759" s="6" t="s">
        <v>7161</v>
      </c>
      <c r="E2759" s="6">
        <v>9109</v>
      </c>
      <c r="F2759" s="6">
        <v>7380</v>
      </c>
      <c r="G2759" s="6">
        <v>16</v>
      </c>
      <c r="H2759" s="6">
        <v>1636</v>
      </c>
      <c r="I2759" s="6"/>
      <c r="J2759" s="6"/>
      <c r="K2759" s="6"/>
      <c r="L2759" s="6"/>
      <c r="M2759" s="6"/>
      <c r="N2759" s="6"/>
      <c r="O2759" s="6"/>
      <c r="P2759" s="6" t="s">
        <v>40</v>
      </c>
      <c r="Q2759" s="6"/>
      <c r="R2759" s="6" t="s">
        <v>20</v>
      </c>
    </row>
    <row r="2760" spans="1:18">
      <c r="A2760">
        <v>2753</v>
      </c>
      <c r="C2760" t="s">
        <v>7162</v>
      </c>
      <c r="D2760" t="s">
        <v>7163</v>
      </c>
      <c r="E2760">
        <v>3036</v>
      </c>
      <c r="F2760">
        <v>6832</v>
      </c>
      <c r="G2760">
        <v>246</v>
      </c>
      <c r="H2760">
        <v>15300</v>
      </c>
      <c r="P2760" t="s">
        <v>18</v>
      </c>
      <c r="Q2760" s="1" t="s">
        <v>7164</v>
      </c>
      <c r="R2760" t="s">
        <v>20</v>
      </c>
    </row>
    <row r="2761" spans="1:18">
      <c r="A2761" s="6">
        <v>2754</v>
      </c>
      <c r="B2761" s="6"/>
      <c r="C2761" s="6" t="s">
        <v>7165</v>
      </c>
      <c r="D2761" s="6" t="s">
        <v>7166</v>
      </c>
      <c r="E2761" s="6">
        <v>6622</v>
      </c>
      <c r="F2761" s="6">
        <v>4671</v>
      </c>
      <c r="G2761" s="6">
        <v>138</v>
      </c>
      <c r="H2761" s="6">
        <v>3500</v>
      </c>
      <c r="I2761" s="6"/>
      <c r="J2761" s="6"/>
      <c r="K2761" s="6"/>
      <c r="L2761" s="6"/>
      <c r="M2761" s="6"/>
      <c r="N2761" s="6"/>
      <c r="O2761" s="6"/>
      <c r="P2761" s="6" t="s">
        <v>18</v>
      </c>
      <c r="Q2761" s="6" t="s">
        <v>7167</v>
      </c>
      <c r="R2761" s="6" t="s">
        <v>20</v>
      </c>
    </row>
    <row r="2762" spans="1:18">
      <c r="A2762">
        <v>2755</v>
      </c>
      <c r="C2762" t="s">
        <v>7168</v>
      </c>
      <c r="D2762" t="s">
        <v>7169</v>
      </c>
      <c r="E2762">
        <v>7255</v>
      </c>
      <c r="F2762">
        <v>2603</v>
      </c>
      <c r="G2762">
        <v>337</v>
      </c>
      <c r="H2762">
        <v>6836</v>
      </c>
      <c r="P2762" t="s">
        <v>18</v>
      </c>
      <c r="Q2762" t="s">
        <v>7170</v>
      </c>
      <c r="R2762" t="s">
        <v>20</v>
      </c>
    </row>
    <row r="2763" spans="1:18">
      <c r="A2763" s="6">
        <v>2756</v>
      </c>
      <c r="B2763" s="6"/>
      <c r="C2763" s="6" t="s">
        <v>7171</v>
      </c>
      <c r="D2763" s="6" t="s">
        <v>7172</v>
      </c>
      <c r="E2763" s="6">
        <v>6654</v>
      </c>
      <c r="F2763" s="6">
        <v>3788</v>
      </c>
      <c r="G2763" s="6">
        <v>16</v>
      </c>
      <c r="H2763" s="6">
        <v>582</v>
      </c>
      <c r="I2763" s="6"/>
      <c r="J2763" s="6"/>
      <c r="K2763" s="6"/>
      <c r="L2763" s="6"/>
      <c r="M2763" s="6"/>
      <c r="N2763" s="6"/>
      <c r="O2763" s="6"/>
      <c r="P2763" s="6" t="s">
        <v>18</v>
      </c>
      <c r="Q2763" s="7" t="s">
        <v>7173</v>
      </c>
      <c r="R2763" s="6" t="s">
        <v>20</v>
      </c>
    </row>
    <row r="2764" spans="1:18">
      <c r="A2764">
        <v>2757</v>
      </c>
      <c r="C2764" t="s">
        <v>7174</v>
      </c>
      <c r="D2764" t="s">
        <v>7175</v>
      </c>
      <c r="E2764">
        <v>8315</v>
      </c>
      <c r="F2764">
        <v>10600</v>
      </c>
      <c r="G2764">
        <v>815</v>
      </c>
      <c r="H2764">
        <v>138800</v>
      </c>
      <c r="P2764" t="s">
        <v>18</v>
      </c>
      <c r="Q2764" s="1" t="s">
        <v>7176</v>
      </c>
      <c r="R2764" t="s">
        <v>20</v>
      </c>
    </row>
    <row r="2765" spans="1:18">
      <c r="A2765" s="6">
        <v>2758</v>
      </c>
      <c r="B2765" s="6"/>
      <c r="C2765" s="6" t="s">
        <v>7177</v>
      </c>
      <c r="D2765" s="6" t="s">
        <v>7178</v>
      </c>
      <c r="E2765" s="6">
        <v>9077</v>
      </c>
      <c r="F2765" s="6">
        <v>6719</v>
      </c>
      <c r="G2765" s="6">
        <v>248</v>
      </c>
      <c r="H2765" s="6">
        <v>35900</v>
      </c>
      <c r="I2765" s="6"/>
      <c r="J2765" s="6"/>
      <c r="K2765" s="6"/>
      <c r="L2765" s="6"/>
      <c r="M2765" s="6"/>
      <c r="N2765" s="6"/>
      <c r="O2765" s="6"/>
      <c r="P2765" s="6" t="s">
        <v>18</v>
      </c>
      <c r="Q2765" s="7" t="s">
        <v>7179</v>
      </c>
      <c r="R2765" s="6" t="s">
        <v>20</v>
      </c>
    </row>
    <row r="2766" spans="1:18">
      <c r="A2766">
        <v>2759</v>
      </c>
      <c r="C2766" t="s">
        <v>7180</v>
      </c>
      <c r="D2766" t="s">
        <v>7180</v>
      </c>
      <c r="E2766">
        <v>1850</v>
      </c>
      <c r="F2766">
        <v>1945</v>
      </c>
      <c r="G2766">
        <v>393</v>
      </c>
      <c r="H2766">
        <v>13000</v>
      </c>
      <c r="P2766" t="s">
        <v>18</v>
      </c>
      <c r="R2766" t="s">
        <v>20</v>
      </c>
    </row>
    <row r="2767" spans="1:18">
      <c r="A2767" s="6">
        <v>2760</v>
      </c>
      <c r="B2767" s="6"/>
      <c r="C2767" s="6" t="s">
        <v>7181</v>
      </c>
      <c r="D2767" s="6" t="s">
        <v>7182</v>
      </c>
      <c r="E2767" s="6">
        <v>3246</v>
      </c>
      <c r="F2767" s="6">
        <v>2145</v>
      </c>
      <c r="G2767" s="6">
        <v>69</v>
      </c>
      <c r="H2767" s="6">
        <v>1379</v>
      </c>
      <c r="I2767" s="6"/>
      <c r="J2767" s="6"/>
      <c r="K2767" s="6"/>
      <c r="L2767" s="6"/>
      <c r="M2767" s="6"/>
      <c r="N2767" s="6"/>
      <c r="O2767" s="6"/>
      <c r="P2767" s="6" t="s">
        <v>18</v>
      </c>
      <c r="Q2767" s="6" t="s">
        <v>7183</v>
      </c>
      <c r="R2767" s="6" t="s">
        <v>20</v>
      </c>
    </row>
    <row r="2768" spans="1:18">
      <c r="A2768">
        <v>2761</v>
      </c>
      <c r="C2768" t="s">
        <v>7184</v>
      </c>
      <c r="D2768" t="s">
        <v>7185</v>
      </c>
      <c r="E2768">
        <v>568</v>
      </c>
      <c r="F2768">
        <v>673</v>
      </c>
      <c r="G2768">
        <v>10</v>
      </c>
      <c r="H2768">
        <v>37</v>
      </c>
      <c r="P2768" t="s">
        <v>18</v>
      </c>
      <c r="Q2768" s="1" t="s">
        <v>7186</v>
      </c>
      <c r="R2768" t="s">
        <v>20</v>
      </c>
    </row>
    <row r="2769" spans="1:18">
      <c r="A2769" s="6">
        <v>2762</v>
      </c>
      <c r="B2769" s="6"/>
      <c r="C2769" s="6" t="s">
        <v>7187</v>
      </c>
      <c r="D2769" s="6" t="s">
        <v>7188</v>
      </c>
      <c r="E2769" s="6">
        <v>9005</v>
      </c>
      <c r="F2769" s="6">
        <v>9802</v>
      </c>
      <c r="G2769" s="6">
        <v>12</v>
      </c>
      <c r="H2769" s="6">
        <v>869</v>
      </c>
      <c r="I2769" s="6"/>
      <c r="J2769" s="6"/>
      <c r="K2769" s="6"/>
      <c r="L2769" s="6"/>
      <c r="M2769" s="6"/>
      <c r="N2769" s="6"/>
      <c r="O2769" s="6"/>
      <c r="P2769" s="6" t="s">
        <v>18</v>
      </c>
      <c r="Q2769" s="6" t="s">
        <v>7189</v>
      </c>
      <c r="R2769" s="6" t="s">
        <v>20</v>
      </c>
    </row>
    <row r="2770" spans="1:18">
      <c r="A2770">
        <v>2763</v>
      </c>
      <c r="C2770" t="s">
        <v>7190</v>
      </c>
      <c r="D2770" t="s">
        <v>7191</v>
      </c>
      <c r="E2770">
        <v>7669</v>
      </c>
      <c r="F2770">
        <v>7193</v>
      </c>
      <c r="G2770">
        <v>657</v>
      </c>
      <c r="H2770">
        <v>16700</v>
      </c>
      <c r="P2770" t="s">
        <v>18</v>
      </c>
      <c r="Q2770" s="1" t="s">
        <v>7192</v>
      </c>
      <c r="R2770" t="s">
        <v>20</v>
      </c>
    </row>
    <row r="2771" spans="1:18">
      <c r="A2771" s="6">
        <v>2764</v>
      </c>
      <c r="B2771" s="6"/>
      <c r="C2771" s="6" t="s">
        <v>7193</v>
      </c>
      <c r="D2771" s="6" t="s">
        <v>7194</v>
      </c>
      <c r="E2771" s="6">
        <v>637</v>
      </c>
      <c r="F2771" s="6">
        <v>3682</v>
      </c>
      <c r="G2771" s="6">
        <v>689</v>
      </c>
      <c r="H2771" s="6">
        <v>17000</v>
      </c>
      <c r="I2771" s="6"/>
      <c r="J2771" s="6"/>
      <c r="K2771" s="6"/>
      <c r="L2771" s="6"/>
      <c r="M2771" s="6"/>
      <c r="N2771" s="6"/>
      <c r="O2771" s="6"/>
      <c r="P2771" s="6" t="s">
        <v>18</v>
      </c>
      <c r="Q2771" s="6" t="s">
        <v>7195</v>
      </c>
      <c r="R2771" s="6" t="s">
        <v>20</v>
      </c>
    </row>
    <row r="2772" spans="1:18">
      <c r="A2772">
        <v>2765</v>
      </c>
      <c r="C2772" t="s">
        <v>7196</v>
      </c>
      <c r="D2772" t="s">
        <v>7197</v>
      </c>
      <c r="E2772">
        <v>7900</v>
      </c>
      <c r="F2772">
        <v>13100</v>
      </c>
      <c r="G2772">
        <v>58</v>
      </c>
      <c r="H2772">
        <v>115500</v>
      </c>
      <c r="P2772" t="s">
        <v>40</v>
      </c>
      <c r="R2772" t="s">
        <v>20</v>
      </c>
    </row>
    <row r="2773" spans="1:18">
      <c r="A2773" s="6">
        <v>2766</v>
      </c>
      <c r="B2773" s="6"/>
      <c r="C2773" s="6" t="s">
        <v>7198</v>
      </c>
      <c r="D2773" s="6" t="s">
        <v>7199</v>
      </c>
      <c r="E2773" s="6">
        <v>1570</v>
      </c>
      <c r="F2773" s="6">
        <v>1824</v>
      </c>
      <c r="G2773" s="6">
        <v>382</v>
      </c>
      <c r="H2773" s="6">
        <v>8726</v>
      </c>
      <c r="I2773" s="6"/>
      <c r="J2773" s="6"/>
      <c r="K2773" s="6"/>
      <c r="L2773" s="6"/>
      <c r="M2773" s="6"/>
      <c r="N2773" s="6"/>
      <c r="O2773" s="6"/>
      <c r="P2773" s="6" t="s">
        <v>18</v>
      </c>
      <c r="Q2773" s="7" t="s">
        <v>7200</v>
      </c>
      <c r="R2773" s="6" t="s">
        <v>20</v>
      </c>
    </row>
    <row r="2774" spans="1:18">
      <c r="A2774">
        <v>2767</v>
      </c>
      <c r="C2774" t="s">
        <v>7201</v>
      </c>
      <c r="D2774" t="s">
        <v>7202</v>
      </c>
      <c r="E2774">
        <v>3757</v>
      </c>
      <c r="F2774">
        <v>2847</v>
      </c>
      <c r="G2774">
        <v>50</v>
      </c>
      <c r="H2774">
        <v>1542</v>
      </c>
      <c r="P2774" t="s">
        <v>18</v>
      </c>
      <c r="Q2774" s="1" t="s">
        <v>7203</v>
      </c>
      <c r="R2774" t="s">
        <v>20</v>
      </c>
    </row>
    <row r="2775" spans="1:18">
      <c r="A2775" s="6">
        <v>2768</v>
      </c>
      <c r="B2775" s="6"/>
      <c r="C2775" s="6" t="s">
        <v>7204</v>
      </c>
      <c r="D2775" s="6" t="s">
        <v>7205</v>
      </c>
      <c r="E2775" s="6">
        <v>1831</v>
      </c>
      <c r="F2775" s="6">
        <v>1466</v>
      </c>
      <c r="G2775" s="6">
        <v>6</v>
      </c>
      <c r="H2775" s="6">
        <v>276</v>
      </c>
      <c r="I2775" s="6"/>
      <c r="J2775" s="6"/>
      <c r="K2775" s="6"/>
      <c r="L2775" s="6"/>
      <c r="M2775" s="6"/>
      <c r="N2775" s="6"/>
      <c r="O2775" s="6"/>
      <c r="P2775" s="6" t="s">
        <v>18</v>
      </c>
      <c r="Q2775" s="6"/>
      <c r="R2775" s="6" t="s">
        <v>20</v>
      </c>
    </row>
    <row r="2776" spans="1:18">
      <c r="A2776">
        <v>2769</v>
      </c>
      <c r="C2776" t="s">
        <v>7206</v>
      </c>
      <c r="D2776" t="s">
        <v>7207</v>
      </c>
      <c r="E2776">
        <v>4514</v>
      </c>
      <c r="F2776">
        <v>5225</v>
      </c>
      <c r="G2776">
        <v>465</v>
      </c>
      <c r="H2776">
        <v>10300</v>
      </c>
      <c r="P2776" t="s">
        <v>18</v>
      </c>
      <c r="Q2776" t="s">
        <v>7208</v>
      </c>
      <c r="R2776" t="s">
        <v>20</v>
      </c>
    </row>
    <row r="2777" spans="1:18">
      <c r="A2777" s="6">
        <v>2770</v>
      </c>
      <c r="B2777" s="6"/>
      <c r="C2777" s="6" t="s">
        <v>7209</v>
      </c>
      <c r="D2777" s="6" t="s">
        <v>7210</v>
      </c>
      <c r="E2777" s="6">
        <v>7946</v>
      </c>
      <c r="F2777" s="6">
        <v>10200</v>
      </c>
      <c r="G2777" s="6">
        <v>430</v>
      </c>
      <c r="H2777" s="6">
        <v>25100</v>
      </c>
      <c r="I2777" s="6"/>
      <c r="J2777" s="6"/>
      <c r="K2777" s="6"/>
      <c r="L2777" s="6"/>
      <c r="M2777" s="6"/>
      <c r="N2777" s="6"/>
      <c r="O2777" s="6"/>
      <c r="P2777" s="6" t="s">
        <v>18</v>
      </c>
      <c r="Q2777" s="7" t="s">
        <v>7211</v>
      </c>
      <c r="R2777" s="6" t="s">
        <v>20</v>
      </c>
    </row>
    <row r="2778" spans="1:18">
      <c r="A2778">
        <v>2771</v>
      </c>
      <c r="C2778" t="s">
        <v>7212</v>
      </c>
      <c r="D2778" t="s">
        <v>7212</v>
      </c>
      <c r="E2778">
        <v>2908</v>
      </c>
      <c r="F2778">
        <v>3686</v>
      </c>
      <c r="G2778">
        <v>446</v>
      </c>
      <c r="H2778">
        <v>19300</v>
      </c>
      <c r="P2778" t="s">
        <v>18</v>
      </c>
      <c r="Q2778" s="1" t="s">
        <v>7213</v>
      </c>
      <c r="R2778" t="s">
        <v>20</v>
      </c>
    </row>
    <row r="2779" spans="1:18">
      <c r="A2779" s="6">
        <v>2772</v>
      </c>
      <c r="B2779" s="6"/>
      <c r="C2779" s="6" t="s">
        <v>7214</v>
      </c>
      <c r="D2779" s="6" t="s">
        <v>7215</v>
      </c>
      <c r="E2779" s="6">
        <v>2861</v>
      </c>
      <c r="F2779" s="6">
        <v>1524</v>
      </c>
      <c r="G2779" s="6">
        <v>56</v>
      </c>
      <c r="H2779" s="6">
        <v>2302</v>
      </c>
      <c r="I2779" s="6"/>
      <c r="J2779" s="6"/>
      <c r="K2779" s="6"/>
      <c r="L2779" s="6"/>
      <c r="M2779" s="6"/>
      <c r="N2779" s="6"/>
      <c r="O2779" s="6"/>
      <c r="P2779" s="6" t="s">
        <v>18</v>
      </c>
      <c r="Q2779" s="6" t="s">
        <v>7216</v>
      </c>
      <c r="R2779" s="6" t="s">
        <v>20</v>
      </c>
    </row>
    <row r="2780" spans="1:18">
      <c r="A2780">
        <v>2773</v>
      </c>
      <c r="C2780" t="s">
        <v>7217</v>
      </c>
      <c r="D2780" t="s">
        <v>7218</v>
      </c>
      <c r="E2780">
        <v>9145</v>
      </c>
      <c r="F2780">
        <v>7481</v>
      </c>
      <c r="G2780">
        <v>174</v>
      </c>
      <c r="H2780">
        <v>3720</v>
      </c>
      <c r="P2780" t="s">
        <v>18</v>
      </c>
      <c r="Q2780" t="s">
        <v>7219</v>
      </c>
      <c r="R2780" t="s">
        <v>20</v>
      </c>
    </row>
    <row r="2781" spans="1:18">
      <c r="A2781" s="6">
        <v>2774</v>
      </c>
      <c r="B2781" s="6"/>
      <c r="C2781" s="6" t="s">
        <v>7220</v>
      </c>
      <c r="D2781" s="6" t="s">
        <v>7221</v>
      </c>
      <c r="E2781" s="6">
        <v>6073</v>
      </c>
      <c r="F2781" s="6">
        <v>3637</v>
      </c>
      <c r="G2781" s="6">
        <v>510</v>
      </c>
      <c r="H2781" s="6">
        <v>13900</v>
      </c>
      <c r="I2781" s="6"/>
      <c r="J2781" s="6"/>
      <c r="K2781" s="6"/>
      <c r="L2781" s="6"/>
      <c r="M2781" s="6"/>
      <c r="N2781" s="6"/>
      <c r="O2781" s="6"/>
      <c r="P2781" s="6" t="s">
        <v>18</v>
      </c>
      <c r="Q2781" s="7" t="s">
        <v>7222</v>
      </c>
      <c r="R2781" s="6" t="s">
        <v>20</v>
      </c>
    </row>
    <row r="2782" spans="1:18">
      <c r="A2782">
        <v>2775</v>
      </c>
      <c r="C2782" t="s">
        <v>7223</v>
      </c>
      <c r="D2782" t="s">
        <v>7224</v>
      </c>
      <c r="E2782">
        <v>3595</v>
      </c>
      <c r="F2782">
        <v>4028</v>
      </c>
      <c r="G2782">
        <v>103</v>
      </c>
      <c r="H2782">
        <v>8579</v>
      </c>
      <c r="P2782" t="s">
        <v>18</v>
      </c>
      <c r="Q2782" t="s">
        <v>7225</v>
      </c>
      <c r="R2782" t="s">
        <v>20</v>
      </c>
    </row>
    <row r="2783" spans="1:18">
      <c r="A2783" s="6">
        <v>2776</v>
      </c>
      <c r="B2783" s="6"/>
      <c r="C2783" s="6" t="s">
        <v>7226</v>
      </c>
      <c r="D2783" s="6" t="s">
        <v>7227</v>
      </c>
      <c r="E2783" s="6">
        <v>2417</v>
      </c>
      <c r="F2783" s="6">
        <v>1499</v>
      </c>
      <c r="G2783" s="6">
        <v>64</v>
      </c>
      <c r="H2783" s="6">
        <v>404</v>
      </c>
      <c r="I2783" s="6"/>
      <c r="J2783" s="6"/>
      <c r="K2783" s="6"/>
      <c r="L2783" s="6"/>
      <c r="M2783" s="6"/>
      <c r="N2783" s="6"/>
      <c r="O2783" s="6"/>
      <c r="P2783" s="6" t="s">
        <v>40</v>
      </c>
      <c r="Q2783" s="6"/>
      <c r="R2783" s="6" t="s">
        <v>20</v>
      </c>
    </row>
    <row r="2784" spans="1:18">
      <c r="A2784">
        <v>2777</v>
      </c>
      <c r="C2784" t="s">
        <v>7228</v>
      </c>
      <c r="D2784" t="s">
        <v>7229</v>
      </c>
      <c r="E2784">
        <v>6313</v>
      </c>
      <c r="F2784">
        <v>5905</v>
      </c>
      <c r="G2784">
        <v>78</v>
      </c>
      <c r="H2784">
        <v>4777</v>
      </c>
      <c r="P2784" t="s">
        <v>18</v>
      </c>
      <c r="Q2784" s="1" t="s">
        <v>7230</v>
      </c>
      <c r="R2784" t="s">
        <v>20</v>
      </c>
    </row>
    <row r="2785" spans="1:18">
      <c r="A2785" s="6">
        <v>2778</v>
      </c>
      <c r="B2785" s="6"/>
      <c r="C2785" s="6" t="s">
        <v>7231</v>
      </c>
      <c r="D2785" s="6" t="s">
        <v>7232</v>
      </c>
      <c r="E2785" s="6">
        <v>8623</v>
      </c>
      <c r="F2785" s="6">
        <v>15800</v>
      </c>
      <c r="G2785" s="6">
        <v>640</v>
      </c>
      <c r="H2785" s="6">
        <v>40900</v>
      </c>
      <c r="I2785" s="6"/>
      <c r="J2785" s="6"/>
      <c r="K2785" s="6"/>
      <c r="L2785" s="6"/>
      <c r="M2785" s="6"/>
      <c r="N2785" s="6"/>
      <c r="O2785" s="6"/>
      <c r="P2785" s="6" t="s">
        <v>18</v>
      </c>
      <c r="Q2785" s="6" t="s">
        <v>7233</v>
      </c>
      <c r="R2785" s="6" t="s">
        <v>20</v>
      </c>
    </row>
    <row r="2786" spans="1:18">
      <c r="A2786">
        <v>2779</v>
      </c>
      <c r="C2786" t="s">
        <v>7234</v>
      </c>
      <c r="D2786" t="s">
        <v>7235</v>
      </c>
      <c r="E2786">
        <v>9980</v>
      </c>
      <c r="F2786">
        <v>5485</v>
      </c>
      <c r="G2786">
        <v>11</v>
      </c>
      <c r="H2786">
        <v>1336</v>
      </c>
      <c r="P2786" t="s">
        <v>18</v>
      </c>
      <c r="Q2786" t="s">
        <v>7236</v>
      </c>
      <c r="R2786" t="s">
        <v>20</v>
      </c>
    </row>
    <row r="2787" spans="1:18">
      <c r="A2787" s="6">
        <v>2780</v>
      </c>
      <c r="B2787" s="6"/>
      <c r="C2787" s="6" t="s">
        <v>7237</v>
      </c>
      <c r="D2787" s="6" t="s">
        <v>7238</v>
      </c>
      <c r="E2787" s="6">
        <v>4511</v>
      </c>
      <c r="F2787" s="6">
        <v>2365</v>
      </c>
      <c r="G2787" s="6">
        <v>2</v>
      </c>
      <c r="H2787" s="6">
        <v>158</v>
      </c>
      <c r="I2787" s="6"/>
      <c r="J2787" s="6"/>
      <c r="K2787" s="6"/>
      <c r="L2787" s="6"/>
      <c r="M2787" s="6"/>
      <c r="N2787" s="6"/>
      <c r="O2787" s="6"/>
      <c r="P2787" s="6" t="s">
        <v>18</v>
      </c>
      <c r="Q2787" s="7" t="s">
        <v>7239</v>
      </c>
      <c r="R2787" s="6" t="s">
        <v>20</v>
      </c>
    </row>
    <row r="2788" spans="1:18">
      <c r="A2788">
        <v>2781</v>
      </c>
      <c r="C2788" t="s">
        <v>7240</v>
      </c>
      <c r="D2788" t="s">
        <v>7241</v>
      </c>
      <c r="E2788">
        <v>8953</v>
      </c>
      <c r="F2788">
        <v>22400</v>
      </c>
      <c r="G2788">
        <v>1250</v>
      </c>
      <c r="H2788">
        <v>2900000</v>
      </c>
      <c r="P2788" t="s">
        <v>18</v>
      </c>
      <c r="Q2788" s="1" t="s">
        <v>7242</v>
      </c>
      <c r="R2788" t="s">
        <v>20</v>
      </c>
    </row>
    <row r="2789" spans="1:18">
      <c r="A2789" s="6">
        <v>2782</v>
      </c>
      <c r="B2789" s="6"/>
      <c r="C2789" s="6" t="s">
        <v>7243</v>
      </c>
      <c r="D2789" s="6" t="s">
        <v>7244</v>
      </c>
      <c r="E2789" s="6">
        <v>2500</v>
      </c>
      <c r="F2789" s="6">
        <v>2575</v>
      </c>
      <c r="G2789" s="6">
        <v>48</v>
      </c>
      <c r="H2789" s="6">
        <v>2645</v>
      </c>
      <c r="I2789" s="6"/>
      <c r="J2789" s="6"/>
      <c r="K2789" s="6"/>
      <c r="L2789" s="6"/>
      <c r="M2789" s="6"/>
      <c r="N2789" s="6"/>
      <c r="O2789" s="6"/>
      <c r="P2789" s="6" t="s">
        <v>18</v>
      </c>
      <c r="Q2789" s="7" t="s">
        <v>7245</v>
      </c>
      <c r="R2789" s="6" t="s">
        <v>20</v>
      </c>
    </row>
    <row r="2790" spans="1:18">
      <c r="A2790">
        <v>2783</v>
      </c>
      <c r="C2790" t="s">
        <v>7246</v>
      </c>
      <c r="D2790" t="s">
        <v>7247</v>
      </c>
      <c r="E2790">
        <v>2741</v>
      </c>
      <c r="F2790">
        <v>3414</v>
      </c>
      <c r="G2790">
        <v>22</v>
      </c>
      <c r="H2790">
        <v>1396</v>
      </c>
      <c r="P2790" t="s">
        <v>18</v>
      </c>
      <c r="Q2790" t="s">
        <v>7248</v>
      </c>
      <c r="R2790" t="s">
        <v>20</v>
      </c>
    </row>
    <row r="2791" spans="1:18">
      <c r="A2791" s="6">
        <v>2784</v>
      </c>
      <c r="B2791" s="6"/>
      <c r="C2791" s="6" t="s">
        <v>7249</v>
      </c>
      <c r="D2791" s="6" t="s">
        <v>7250</v>
      </c>
      <c r="E2791" s="6">
        <v>1937</v>
      </c>
      <c r="F2791" s="6">
        <v>2452</v>
      </c>
      <c r="G2791" s="6">
        <v>9</v>
      </c>
      <c r="H2791" s="6">
        <v>546</v>
      </c>
      <c r="I2791" s="6"/>
      <c r="J2791" s="6"/>
      <c r="K2791" s="6"/>
      <c r="L2791" s="6"/>
      <c r="M2791" s="6"/>
      <c r="N2791" s="6"/>
      <c r="O2791" s="6"/>
      <c r="P2791" s="6" t="s">
        <v>40</v>
      </c>
      <c r="Q2791" s="6"/>
      <c r="R2791" s="6" t="s">
        <v>20</v>
      </c>
    </row>
    <row r="2792" spans="1:18">
      <c r="A2792">
        <v>2785</v>
      </c>
      <c r="C2792" t="s">
        <v>7251</v>
      </c>
      <c r="D2792" t="s">
        <v>7252</v>
      </c>
      <c r="E2792">
        <v>8154</v>
      </c>
      <c r="F2792">
        <v>3273</v>
      </c>
      <c r="P2792" t="s">
        <v>18</v>
      </c>
      <c r="Q2792" t="s">
        <v>7253</v>
      </c>
      <c r="R2792" t="s">
        <v>20</v>
      </c>
    </row>
    <row r="2793" spans="1:18">
      <c r="A2793" s="6">
        <v>2786</v>
      </c>
      <c r="B2793" s="6"/>
      <c r="C2793" s="6" t="s">
        <v>7254</v>
      </c>
      <c r="D2793" s="6" t="s">
        <v>7255</v>
      </c>
      <c r="E2793" s="6">
        <v>8575</v>
      </c>
      <c r="F2793" s="6">
        <v>7700</v>
      </c>
      <c r="G2793" s="6">
        <v>74</v>
      </c>
      <c r="H2793" s="6">
        <v>12100</v>
      </c>
      <c r="I2793" s="6"/>
      <c r="J2793" s="6"/>
      <c r="K2793" s="6"/>
      <c r="L2793" s="6"/>
      <c r="M2793" s="6"/>
      <c r="N2793" s="6"/>
      <c r="O2793" s="6"/>
      <c r="P2793" s="6" t="s">
        <v>18</v>
      </c>
      <c r="Q2793" s="6" t="s">
        <v>7256</v>
      </c>
      <c r="R2793" s="6" t="s">
        <v>20</v>
      </c>
    </row>
    <row r="2794" spans="1:18">
      <c r="A2794">
        <v>2787</v>
      </c>
      <c r="C2794" t="s">
        <v>7257</v>
      </c>
      <c r="D2794" t="s">
        <v>7257</v>
      </c>
      <c r="E2794">
        <v>5117</v>
      </c>
      <c r="F2794">
        <v>1213</v>
      </c>
      <c r="G2794">
        <v>2</v>
      </c>
      <c r="H2794">
        <v>40</v>
      </c>
      <c r="P2794" t="s">
        <v>40</v>
      </c>
      <c r="R2794" t="s">
        <v>20</v>
      </c>
    </row>
    <row r="2795" spans="1:18">
      <c r="A2795" s="6">
        <v>2788</v>
      </c>
      <c r="B2795" s="6"/>
      <c r="C2795" s="6" t="s">
        <v>7258</v>
      </c>
      <c r="D2795" s="6" t="s">
        <v>7258</v>
      </c>
      <c r="E2795" s="6">
        <v>7556</v>
      </c>
      <c r="F2795" s="6">
        <v>11400</v>
      </c>
      <c r="G2795" s="6">
        <v>262</v>
      </c>
      <c r="H2795" s="6">
        <v>48600</v>
      </c>
      <c r="I2795" s="6"/>
      <c r="J2795" s="6"/>
      <c r="K2795" s="6"/>
      <c r="L2795" s="6"/>
      <c r="M2795" s="6"/>
      <c r="N2795" s="6"/>
      <c r="O2795" s="6"/>
      <c r="P2795" s="6" t="s">
        <v>18</v>
      </c>
      <c r="Q2795" s="6"/>
      <c r="R2795" s="6" t="s">
        <v>20</v>
      </c>
    </row>
    <row r="2796" spans="1:18">
      <c r="A2796">
        <v>2789</v>
      </c>
      <c r="C2796" t="s">
        <v>7259</v>
      </c>
      <c r="D2796" t="s">
        <v>7260</v>
      </c>
      <c r="E2796">
        <v>8284</v>
      </c>
      <c r="F2796">
        <v>9291</v>
      </c>
      <c r="G2796">
        <v>109</v>
      </c>
      <c r="H2796">
        <v>22600</v>
      </c>
      <c r="P2796" t="s">
        <v>18</v>
      </c>
      <c r="Q2796" t="s">
        <v>7261</v>
      </c>
      <c r="R2796" t="s">
        <v>20</v>
      </c>
    </row>
    <row r="2797" spans="1:18">
      <c r="A2797" s="6">
        <v>2790</v>
      </c>
      <c r="B2797" s="6"/>
      <c r="C2797" s="6" t="s">
        <v>7262</v>
      </c>
      <c r="D2797" s="6" t="s">
        <v>7263</v>
      </c>
      <c r="E2797" s="6">
        <v>909</v>
      </c>
      <c r="F2797" s="6">
        <v>1636</v>
      </c>
      <c r="G2797" s="6">
        <v>45</v>
      </c>
      <c r="H2797" s="6">
        <v>696</v>
      </c>
      <c r="I2797" s="6"/>
      <c r="J2797" s="6"/>
      <c r="K2797" s="6"/>
      <c r="L2797" s="6"/>
      <c r="M2797" s="6"/>
      <c r="N2797" s="6"/>
      <c r="O2797" s="6"/>
      <c r="P2797" s="6" t="s">
        <v>18</v>
      </c>
      <c r="Q2797" s="6" t="s">
        <v>7264</v>
      </c>
      <c r="R2797" s="6" t="s">
        <v>20</v>
      </c>
    </row>
    <row r="2798" spans="1:18">
      <c r="A2798">
        <v>2791</v>
      </c>
      <c r="C2798" t="s">
        <v>7265</v>
      </c>
      <c r="D2798" t="s">
        <v>7265</v>
      </c>
      <c r="E2798">
        <v>2643</v>
      </c>
      <c r="F2798">
        <v>11700</v>
      </c>
      <c r="G2798">
        <v>132</v>
      </c>
      <c r="H2798">
        <v>41300</v>
      </c>
      <c r="P2798" t="s">
        <v>18</v>
      </c>
      <c r="Q2798" t="s">
        <v>7266</v>
      </c>
      <c r="R2798" t="s">
        <v>20</v>
      </c>
    </row>
    <row r="2799" spans="1:18">
      <c r="A2799" s="6">
        <v>2792</v>
      </c>
      <c r="B2799" s="6"/>
      <c r="C2799" s="6" t="s">
        <v>7267</v>
      </c>
      <c r="D2799" s="6" t="s">
        <v>7268</v>
      </c>
      <c r="E2799" s="6">
        <v>4080</v>
      </c>
      <c r="F2799" s="6">
        <v>4235</v>
      </c>
      <c r="G2799" s="6">
        <v>1287</v>
      </c>
      <c r="H2799" s="6">
        <v>60100</v>
      </c>
      <c r="I2799" s="6"/>
      <c r="J2799" s="6"/>
      <c r="K2799" s="6"/>
      <c r="L2799" s="6"/>
      <c r="M2799" s="6"/>
      <c r="N2799" s="6"/>
      <c r="O2799" s="6"/>
      <c r="P2799" s="6" t="s">
        <v>18</v>
      </c>
      <c r="Q2799" s="6" t="s">
        <v>7269</v>
      </c>
      <c r="R2799" s="6" t="s">
        <v>20</v>
      </c>
    </row>
    <row r="2800" spans="1:18">
      <c r="A2800">
        <v>2793</v>
      </c>
      <c r="C2800" t="s">
        <v>7270</v>
      </c>
      <c r="D2800" t="s">
        <v>7271</v>
      </c>
      <c r="E2800">
        <v>4875</v>
      </c>
      <c r="F2800">
        <v>2738</v>
      </c>
      <c r="G2800">
        <v>9</v>
      </c>
      <c r="H2800">
        <v>439</v>
      </c>
      <c r="P2800" t="s">
        <v>18</v>
      </c>
      <c r="Q2800" s="1" t="s">
        <v>7272</v>
      </c>
      <c r="R2800" t="s">
        <v>20</v>
      </c>
    </row>
    <row r="2801" spans="1:18">
      <c r="A2801" s="6">
        <v>2794</v>
      </c>
      <c r="B2801" s="6"/>
      <c r="C2801" s="6" t="s">
        <v>7273</v>
      </c>
      <c r="D2801" s="6" t="s">
        <v>7274</v>
      </c>
      <c r="E2801" s="6">
        <v>737</v>
      </c>
      <c r="F2801" s="6">
        <v>485</v>
      </c>
      <c r="G2801" s="6">
        <v>21</v>
      </c>
      <c r="H2801" s="6">
        <v>1518</v>
      </c>
      <c r="I2801" s="6"/>
      <c r="J2801" s="6"/>
      <c r="K2801" s="6"/>
      <c r="L2801" s="6"/>
      <c r="M2801" s="6"/>
      <c r="N2801" s="6"/>
      <c r="O2801" s="6"/>
      <c r="P2801" s="6" t="s">
        <v>40</v>
      </c>
      <c r="Q2801" s="6"/>
      <c r="R2801" s="6" t="s">
        <v>20</v>
      </c>
    </row>
    <row r="2802" spans="1:18">
      <c r="A2802">
        <v>2795</v>
      </c>
      <c r="C2802" t="s">
        <v>7275</v>
      </c>
      <c r="D2802" t="s">
        <v>7276</v>
      </c>
      <c r="E2802">
        <v>2298</v>
      </c>
      <c r="F2802">
        <v>1866</v>
      </c>
      <c r="G2802">
        <v>79</v>
      </c>
      <c r="H2802">
        <v>2276</v>
      </c>
      <c r="P2802" t="s">
        <v>18</v>
      </c>
      <c r="Q2802" s="1" t="s">
        <v>7277</v>
      </c>
      <c r="R2802" t="s">
        <v>20</v>
      </c>
    </row>
    <row r="2803" spans="1:18">
      <c r="A2803" s="6">
        <v>2796</v>
      </c>
      <c r="B2803" s="6"/>
      <c r="C2803" s="6" t="s">
        <v>7278</v>
      </c>
      <c r="D2803" s="6" t="s">
        <v>7279</v>
      </c>
      <c r="E2803" s="6">
        <v>3383</v>
      </c>
      <c r="F2803" s="6">
        <v>1984</v>
      </c>
      <c r="G2803" s="6">
        <v>9</v>
      </c>
      <c r="H2803" s="6">
        <v>616</v>
      </c>
      <c r="I2803" s="6"/>
      <c r="J2803" s="6"/>
      <c r="K2803" s="6"/>
      <c r="L2803" s="6"/>
      <c r="M2803" s="6"/>
      <c r="N2803" s="6"/>
      <c r="O2803" s="6"/>
      <c r="P2803" s="6" t="s">
        <v>40</v>
      </c>
      <c r="Q2803" s="6"/>
      <c r="R2803" s="6" t="s">
        <v>20</v>
      </c>
    </row>
    <row r="2804" spans="1:18">
      <c r="A2804">
        <v>2797</v>
      </c>
      <c r="C2804" t="s">
        <v>7280</v>
      </c>
      <c r="D2804" t="s">
        <v>7280</v>
      </c>
      <c r="E2804">
        <v>4723</v>
      </c>
      <c r="F2804">
        <v>5284</v>
      </c>
      <c r="G2804">
        <v>236</v>
      </c>
      <c r="H2804">
        <v>21200</v>
      </c>
      <c r="P2804" t="s">
        <v>40</v>
      </c>
      <c r="R2804" t="s">
        <v>20</v>
      </c>
    </row>
    <row r="2805" spans="1:18">
      <c r="A2805" s="6">
        <v>2798</v>
      </c>
      <c r="B2805" s="6"/>
      <c r="C2805" s="6" t="s">
        <v>7281</v>
      </c>
      <c r="D2805" s="6" t="s">
        <v>7282</v>
      </c>
      <c r="E2805" s="6">
        <v>8464</v>
      </c>
      <c r="F2805" s="6">
        <v>11800</v>
      </c>
      <c r="G2805" s="6">
        <v>820</v>
      </c>
      <c r="H2805" s="6">
        <v>48500</v>
      </c>
      <c r="I2805" s="6"/>
      <c r="J2805" s="6"/>
      <c r="K2805" s="6"/>
      <c r="L2805" s="6"/>
      <c r="M2805" s="6"/>
      <c r="N2805" s="6"/>
      <c r="O2805" s="6"/>
      <c r="P2805" s="6" t="s">
        <v>40</v>
      </c>
      <c r="Q2805" s="6"/>
      <c r="R2805" s="6" t="s">
        <v>20</v>
      </c>
    </row>
    <row r="2806" spans="1:18">
      <c r="A2806">
        <v>2799</v>
      </c>
      <c r="C2806" t="s">
        <v>7283</v>
      </c>
      <c r="D2806" t="s">
        <v>7284</v>
      </c>
      <c r="E2806">
        <v>1081</v>
      </c>
      <c r="F2806">
        <v>488</v>
      </c>
      <c r="G2806">
        <v>38</v>
      </c>
      <c r="H2806">
        <v>340</v>
      </c>
      <c r="P2806" t="s">
        <v>18</v>
      </c>
      <c r="R2806" t="s">
        <v>20</v>
      </c>
    </row>
    <row r="2807" spans="1:18">
      <c r="A2807" s="6">
        <v>2800</v>
      </c>
      <c r="B2807" s="6"/>
      <c r="C2807" s="6" t="s">
        <v>7285</v>
      </c>
      <c r="D2807" s="6" t="s">
        <v>7286</v>
      </c>
      <c r="E2807" s="6">
        <v>8313</v>
      </c>
      <c r="F2807" s="6">
        <v>14700</v>
      </c>
      <c r="G2807" s="6">
        <v>1232</v>
      </c>
      <c r="H2807" s="6">
        <v>20500</v>
      </c>
      <c r="I2807" s="6"/>
      <c r="J2807" s="6"/>
      <c r="K2807" s="6"/>
      <c r="L2807" s="6"/>
      <c r="M2807" s="6"/>
      <c r="N2807" s="6"/>
      <c r="O2807" s="6"/>
      <c r="P2807" s="6" t="s">
        <v>18</v>
      </c>
      <c r="Q2807" s="6"/>
      <c r="R2807" s="6" t="s">
        <v>20</v>
      </c>
    </row>
    <row r="2808" spans="1:18">
      <c r="A2808">
        <v>2801</v>
      </c>
      <c r="C2808" t="s">
        <v>7287</v>
      </c>
      <c r="D2808" t="s">
        <v>7288</v>
      </c>
      <c r="E2808">
        <v>7557</v>
      </c>
      <c r="F2808">
        <v>4982</v>
      </c>
      <c r="G2808">
        <v>8</v>
      </c>
      <c r="H2808">
        <v>26</v>
      </c>
      <c r="P2808" t="s">
        <v>18</v>
      </c>
      <c r="Q2808" s="1" t="s">
        <v>7289</v>
      </c>
      <c r="R2808" t="s">
        <v>20</v>
      </c>
    </row>
    <row r="2809" spans="1:18">
      <c r="A2809" s="6">
        <v>2802</v>
      </c>
      <c r="B2809" s="6"/>
      <c r="C2809" s="6" t="s">
        <v>7290</v>
      </c>
      <c r="D2809" s="6" t="s">
        <v>7291</v>
      </c>
      <c r="E2809" s="6">
        <v>7829</v>
      </c>
      <c r="F2809" s="6">
        <v>8983</v>
      </c>
      <c r="G2809" s="6">
        <v>1148</v>
      </c>
      <c r="H2809" s="6">
        <v>48700</v>
      </c>
      <c r="I2809" s="6"/>
      <c r="J2809" s="6"/>
      <c r="K2809" s="6"/>
      <c r="L2809" s="6"/>
      <c r="M2809" s="6"/>
      <c r="N2809" s="6"/>
      <c r="O2809" s="6"/>
      <c r="P2809" s="6" t="s">
        <v>18</v>
      </c>
      <c r="Q2809" s="7" t="s">
        <v>7292</v>
      </c>
      <c r="R2809" s="6" t="s">
        <v>20</v>
      </c>
    </row>
    <row r="2810" spans="1:18">
      <c r="A2810">
        <v>2803</v>
      </c>
      <c r="C2810" t="s">
        <v>7293</v>
      </c>
      <c r="D2810" t="s">
        <v>7294</v>
      </c>
      <c r="E2810">
        <v>2823</v>
      </c>
      <c r="F2810">
        <v>4050</v>
      </c>
      <c r="G2810">
        <v>1291</v>
      </c>
      <c r="H2810">
        <v>16900</v>
      </c>
      <c r="P2810" t="s">
        <v>18</v>
      </c>
      <c r="Q2810" s="1" t="s">
        <v>7295</v>
      </c>
      <c r="R2810" t="s">
        <v>20</v>
      </c>
    </row>
    <row r="2811" spans="1:18">
      <c r="A2811" s="6">
        <v>2804</v>
      </c>
      <c r="B2811" s="6"/>
      <c r="C2811" s="6" t="s">
        <v>7296</v>
      </c>
      <c r="D2811" s="6" t="s">
        <v>7297</v>
      </c>
      <c r="E2811" s="6">
        <v>2692</v>
      </c>
      <c r="F2811" s="6">
        <v>1439</v>
      </c>
      <c r="G2811" s="6">
        <v>38</v>
      </c>
      <c r="H2811" s="6">
        <v>11800</v>
      </c>
      <c r="I2811" s="6"/>
      <c r="J2811" s="6"/>
      <c r="K2811" s="6"/>
      <c r="L2811" s="6"/>
      <c r="M2811" s="6"/>
      <c r="N2811" s="6"/>
      <c r="O2811" s="6"/>
      <c r="P2811" s="6" t="s">
        <v>18</v>
      </c>
      <c r="Q2811" s="7" t="s">
        <v>7298</v>
      </c>
      <c r="R2811" s="6" t="s">
        <v>20</v>
      </c>
    </row>
    <row r="2812" spans="1:18">
      <c r="A2812">
        <v>2805</v>
      </c>
      <c r="C2812" t="s">
        <v>7299</v>
      </c>
      <c r="D2812" t="s">
        <v>7300</v>
      </c>
      <c r="E2812">
        <v>6924</v>
      </c>
      <c r="F2812">
        <v>3463</v>
      </c>
      <c r="G2812">
        <v>1012</v>
      </c>
      <c r="H2812">
        <v>33500</v>
      </c>
      <c r="P2812" t="s">
        <v>18</v>
      </c>
      <c r="Q2812" t="s">
        <v>7301</v>
      </c>
      <c r="R2812" t="s">
        <v>20</v>
      </c>
    </row>
    <row r="2813" spans="1:18">
      <c r="A2813" s="6">
        <v>2806</v>
      </c>
      <c r="B2813" s="6"/>
      <c r="C2813" s="6" t="s">
        <v>7302</v>
      </c>
      <c r="D2813" s="6" t="s">
        <v>7303</v>
      </c>
      <c r="E2813" s="6">
        <v>4955</v>
      </c>
      <c r="F2813" s="6">
        <v>3592</v>
      </c>
      <c r="G2813" s="6">
        <v>136</v>
      </c>
      <c r="H2813" s="6">
        <v>1434</v>
      </c>
      <c r="I2813" s="6"/>
      <c r="J2813" s="6"/>
      <c r="K2813" s="6"/>
      <c r="L2813" s="6"/>
      <c r="M2813" s="6"/>
      <c r="N2813" s="6"/>
      <c r="O2813" s="6"/>
      <c r="P2813" s="6" t="s">
        <v>40</v>
      </c>
      <c r="Q2813" s="6"/>
      <c r="R2813" s="6" t="s">
        <v>20</v>
      </c>
    </row>
    <row r="2814" spans="1:18">
      <c r="A2814">
        <v>2807</v>
      </c>
      <c r="C2814" t="s">
        <v>7304</v>
      </c>
      <c r="D2814" t="s">
        <v>7305</v>
      </c>
      <c r="E2814">
        <v>9865</v>
      </c>
      <c r="F2814">
        <v>34000</v>
      </c>
      <c r="G2814">
        <v>1092</v>
      </c>
      <c r="H2814">
        <v>460300</v>
      </c>
      <c r="P2814" t="s">
        <v>18</v>
      </c>
      <c r="Q2814" s="1" t="s">
        <v>7306</v>
      </c>
      <c r="R2814" t="s">
        <v>20</v>
      </c>
    </row>
    <row r="2815" spans="1:18">
      <c r="A2815" s="6">
        <v>2808</v>
      </c>
      <c r="B2815" s="6"/>
      <c r="C2815" s="6" t="s">
        <v>7307</v>
      </c>
      <c r="D2815" s="6" t="s">
        <v>7307</v>
      </c>
      <c r="E2815" s="6">
        <v>2682</v>
      </c>
      <c r="F2815" s="6">
        <v>1025</v>
      </c>
      <c r="G2815" s="6"/>
      <c r="H2815" s="6"/>
      <c r="I2815" s="6"/>
      <c r="J2815" s="6"/>
      <c r="K2815" s="6"/>
      <c r="L2815" s="6"/>
      <c r="M2815" s="6"/>
      <c r="N2815" s="6"/>
      <c r="O2815" s="6"/>
      <c r="P2815" s="6" t="s">
        <v>18</v>
      </c>
      <c r="Q2815" s="6"/>
      <c r="R2815" s="6" t="s">
        <v>20</v>
      </c>
    </row>
    <row r="2816" spans="1:18">
      <c r="A2816">
        <v>2809</v>
      </c>
      <c r="C2816" t="s">
        <v>7308</v>
      </c>
      <c r="D2816" t="s">
        <v>7309</v>
      </c>
      <c r="E2816">
        <v>1767</v>
      </c>
      <c r="F2816">
        <v>2796</v>
      </c>
      <c r="G2816">
        <v>328</v>
      </c>
      <c r="H2816">
        <v>8409</v>
      </c>
      <c r="P2816" t="s">
        <v>18</v>
      </c>
      <c r="Q2816" s="1" t="s">
        <v>7310</v>
      </c>
      <c r="R2816" t="s">
        <v>20</v>
      </c>
    </row>
    <row r="2817" spans="1:18">
      <c r="A2817" s="6">
        <v>2810</v>
      </c>
      <c r="B2817" s="6"/>
      <c r="C2817" s="6" t="s">
        <v>7311</v>
      </c>
      <c r="D2817" s="6" t="s">
        <v>7312</v>
      </c>
      <c r="E2817" s="6">
        <v>919</v>
      </c>
      <c r="F2817" s="6">
        <v>245</v>
      </c>
      <c r="G2817" s="6">
        <v>1</v>
      </c>
      <c r="H2817" s="6">
        <v>7</v>
      </c>
      <c r="I2817" s="6"/>
      <c r="J2817" s="6"/>
      <c r="K2817" s="6"/>
      <c r="L2817" s="6"/>
      <c r="M2817" s="6"/>
      <c r="N2817" s="6"/>
      <c r="O2817" s="6"/>
      <c r="P2817" s="6" t="s">
        <v>40</v>
      </c>
      <c r="Q2817" s="6"/>
      <c r="R2817" s="6" t="s">
        <v>20</v>
      </c>
    </row>
    <row r="2818" spans="1:18">
      <c r="A2818">
        <v>2811</v>
      </c>
      <c r="C2818" t="s">
        <v>7313</v>
      </c>
      <c r="D2818" t="s">
        <v>7314</v>
      </c>
      <c r="E2818">
        <v>7146</v>
      </c>
      <c r="F2818">
        <v>4095</v>
      </c>
      <c r="P2818" t="s">
        <v>40</v>
      </c>
      <c r="R2818" t="s">
        <v>20</v>
      </c>
    </row>
    <row r="2819" spans="1:18">
      <c r="A2819" s="6">
        <v>2812</v>
      </c>
      <c r="B2819" s="6"/>
      <c r="C2819" s="6" t="s">
        <v>7315</v>
      </c>
      <c r="D2819" s="6" t="s">
        <v>7316</v>
      </c>
      <c r="E2819" s="6">
        <v>7096</v>
      </c>
      <c r="F2819" s="6">
        <v>9181</v>
      </c>
      <c r="G2819" s="6">
        <v>1243</v>
      </c>
      <c r="H2819" s="6">
        <v>33700</v>
      </c>
      <c r="I2819" s="6"/>
      <c r="J2819" s="6"/>
      <c r="K2819" s="6"/>
      <c r="L2819" s="6"/>
      <c r="M2819" s="6"/>
      <c r="N2819" s="6"/>
      <c r="O2819" s="6"/>
      <c r="P2819" s="6" t="s">
        <v>18</v>
      </c>
      <c r="Q2819" s="6" t="s">
        <v>7317</v>
      </c>
      <c r="R2819" s="6" t="s">
        <v>20</v>
      </c>
    </row>
    <row r="2820" spans="1:18">
      <c r="A2820">
        <v>2813</v>
      </c>
      <c r="C2820" t="s">
        <v>7318</v>
      </c>
      <c r="D2820" t="s">
        <v>7319</v>
      </c>
      <c r="E2820">
        <v>3498</v>
      </c>
      <c r="F2820">
        <v>38000</v>
      </c>
      <c r="G2820">
        <v>912</v>
      </c>
      <c r="H2820">
        <v>189200</v>
      </c>
      <c r="P2820" t="s">
        <v>18</v>
      </c>
      <c r="Q2820" s="1" t="s">
        <v>7320</v>
      </c>
      <c r="R2820" t="s">
        <v>20</v>
      </c>
    </row>
    <row r="2821" spans="1:18">
      <c r="A2821" s="6">
        <v>2814</v>
      </c>
      <c r="B2821" s="6"/>
      <c r="C2821" s="6" t="s">
        <v>7321</v>
      </c>
      <c r="D2821" s="6" t="s">
        <v>7322</v>
      </c>
      <c r="E2821" s="6">
        <v>1189</v>
      </c>
      <c r="F2821" s="6">
        <v>7921</v>
      </c>
      <c r="G2821" s="6">
        <v>999</v>
      </c>
      <c r="H2821" s="6">
        <v>225200</v>
      </c>
      <c r="I2821" s="6"/>
      <c r="J2821" s="6"/>
      <c r="K2821" s="6"/>
      <c r="L2821" s="6"/>
      <c r="M2821" s="6"/>
      <c r="N2821" s="6"/>
      <c r="O2821" s="6"/>
      <c r="P2821" s="6" t="s">
        <v>18</v>
      </c>
      <c r="Q2821" s="6" t="s">
        <v>7323</v>
      </c>
      <c r="R2821" s="6" t="s">
        <v>20</v>
      </c>
    </row>
    <row r="2822" spans="1:18">
      <c r="A2822">
        <v>2815</v>
      </c>
      <c r="C2822" t="s">
        <v>7324</v>
      </c>
      <c r="D2822" t="s">
        <v>7325</v>
      </c>
      <c r="E2822">
        <v>3529</v>
      </c>
      <c r="F2822">
        <v>7024</v>
      </c>
      <c r="G2822">
        <v>152</v>
      </c>
      <c r="H2822">
        <v>36700</v>
      </c>
      <c r="P2822" t="s">
        <v>18</v>
      </c>
      <c r="Q2822" t="s">
        <v>7326</v>
      </c>
      <c r="R2822" t="s">
        <v>20</v>
      </c>
    </row>
    <row r="2823" spans="1:18">
      <c r="A2823" s="6">
        <v>2816</v>
      </c>
      <c r="B2823" s="6"/>
      <c r="C2823" s="6" t="s">
        <v>7327</v>
      </c>
      <c r="D2823" s="6" t="s">
        <v>7328</v>
      </c>
      <c r="E2823" s="6">
        <v>4815</v>
      </c>
      <c r="F2823" s="6">
        <v>10300</v>
      </c>
      <c r="G2823" s="6">
        <v>267</v>
      </c>
      <c r="H2823" s="6">
        <v>140800</v>
      </c>
      <c r="I2823" s="6"/>
      <c r="J2823" s="6"/>
      <c r="K2823" s="6"/>
      <c r="L2823" s="6"/>
      <c r="M2823" s="6"/>
      <c r="N2823" s="6"/>
      <c r="O2823" s="6"/>
      <c r="P2823" s="6" t="s">
        <v>18</v>
      </c>
      <c r="Q2823" s="7" t="s">
        <v>7329</v>
      </c>
      <c r="R2823" s="6" t="s">
        <v>20</v>
      </c>
    </row>
    <row r="2824" spans="1:18">
      <c r="A2824">
        <v>2817</v>
      </c>
      <c r="C2824" t="s">
        <v>7330</v>
      </c>
      <c r="D2824" t="s">
        <v>7331</v>
      </c>
      <c r="E2824">
        <v>2721</v>
      </c>
      <c r="F2824">
        <v>3489</v>
      </c>
      <c r="G2824">
        <v>252</v>
      </c>
      <c r="H2824">
        <v>15300</v>
      </c>
      <c r="P2824" t="s">
        <v>18</v>
      </c>
      <c r="Q2824" t="s">
        <v>7332</v>
      </c>
      <c r="R2824" t="s">
        <v>20</v>
      </c>
    </row>
    <row r="2825" spans="1:18">
      <c r="A2825" s="6">
        <v>2818</v>
      </c>
      <c r="B2825" s="6"/>
      <c r="C2825" s="6" t="s">
        <v>7333</v>
      </c>
      <c r="D2825" s="6" t="s">
        <v>7334</v>
      </c>
      <c r="E2825" s="6">
        <v>825</v>
      </c>
      <c r="F2825" s="6">
        <v>1127</v>
      </c>
      <c r="G2825" s="6">
        <v>19</v>
      </c>
      <c r="H2825" s="6">
        <v>528</v>
      </c>
      <c r="I2825" s="6"/>
      <c r="J2825" s="6"/>
      <c r="K2825" s="6"/>
      <c r="L2825" s="6"/>
      <c r="M2825" s="6"/>
      <c r="N2825" s="6"/>
      <c r="O2825" s="6"/>
      <c r="P2825" s="6" t="s">
        <v>18</v>
      </c>
      <c r="Q2825" s="7" t="s">
        <v>7335</v>
      </c>
      <c r="R2825" s="6" t="s">
        <v>20</v>
      </c>
    </row>
    <row r="2826" spans="1:18">
      <c r="A2826">
        <v>2819</v>
      </c>
      <c r="C2826" t="s">
        <v>7336</v>
      </c>
      <c r="D2826" t="s">
        <v>7337</v>
      </c>
      <c r="E2826">
        <v>9162</v>
      </c>
      <c r="F2826">
        <v>6632</v>
      </c>
      <c r="G2826">
        <v>1015</v>
      </c>
      <c r="H2826">
        <v>59100</v>
      </c>
      <c r="P2826" t="s">
        <v>18</v>
      </c>
      <c r="Q2826" s="1" t="s">
        <v>7338</v>
      </c>
      <c r="R2826" t="s">
        <v>20</v>
      </c>
    </row>
    <row r="2827" spans="1:18">
      <c r="A2827" s="6">
        <v>2820</v>
      </c>
      <c r="B2827" s="6"/>
      <c r="C2827" s="6" t="s">
        <v>7339</v>
      </c>
      <c r="D2827" s="6" t="s">
        <v>7340</v>
      </c>
      <c r="E2827" s="6">
        <v>332</v>
      </c>
      <c r="F2827" s="6">
        <v>79</v>
      </c>
      <c r="G2827" s="6">
        <v>7</v>
      </c>
      <c r="H2827" s="6">
        <v>46</v>
      </c>
      <c r="I2827" s="6"/>
      <c r="J2827" s="6"/>
      <c r="K2827" s="6"/>
      <c r="L2827" s="6"/>
      <c r="M2827" s="6"/>
      <c r="N2827" s="6"/>
      <c r="O2827" s="6"/>
      <c r="P2827" s="6" t="s">
        <v>18</v>
      </c>
      <c r="Q2827" s="6" t="s">
        <v>7341</v>
      </c>
      <c r="R2827" s="6" t="s">
        <v>20</v>
      </c>
    </row>
    <row r="2828" spans="1:18">
      <c r="A2828">
        <v>2821</v>
      </c>
      <c r="C2828" t="s">
        <v>7342</v>
      </c>
      <c r="D2828" t="s">
        <v>7343</v>
      </c>
      <c r="E2828">
        <v>870</v>
      </c>
      <c r="F2828">
        <v>4440</v>
      </c>
      <c r="G2828">
        <v>777</v>
      </c>
      <c r="H2828">
        <v>51900</v>
      </c>
      <c r="P2828" t="s">
        <v>18</v>
      </c>
      <c r="Q2828" t="s">
        <v>7344</v>
      </c>
      <c r="R2828" t="s">
        <v>20</v>
      </c>
    </row>
    <row r="2829" spans="1:18">
      <c r="A2829" s="6">
        <v>2822</v>
      </c>
      <c r="B2829" s="6"/>
      <c r="C2829" s="6" t="s">
        <v>7345</v>
      </c>
      <c r="D2829" s="6" t="s">
        <v>7346</v>
      </c>
      <c r="E2829" s="6">
        <v>3114</v>
      </c>
      <c r="F2829" s="6">
        <v>1787</v>
      </c>
      <c r="G2829" s="6">
        <v>65</v>
      </c>
      <c r="H2829" s="6">
        <v>882</v>
      </c>
      <c r="I2829" s="6"/>
      <c r="J2829" s="6"/>
      <c r="K2829" s="6"/>
      <c r="L2829" s="6"/>
      <c r="M2829" s="6"/>
      <c r="N2829" s="6"/>
      <c r="O2829" s="6"/>
      <c r="P2829" s="6" t="s">
        <v>18</v>
      </c>
      <c r="Q2829" s="7" t="s">
        <v>7347</v>
      </c>
      <c r="R2829" s="6" t="s">
        <v>20</v>
      </c>
    </row>
    <row r="2830" spans="1:18">
      <c r="A2830">
        <v>2823</v>
      </c>
      <c r="C2830" t="s">
        <v>7348</v>
      </c>
      <c r="D2830" t="s">
        <v>7349</v>
      </c>
      <c r="E2830">
        <v>4261</v>
      </c>
      <c r="F2830">
        <v>2187</v>
      </c>
      <c r="G2830">
        <v>117</v>
      </c>
      <c r="H2830">
        <v>1512</v>
      </c>
      <c r="P2830" t="s">
        <v>18</v>
      </c>
      <c r="Q2830" t="s">
        <v>7350</v>
      </c>
      <c r="R2830" t="s">
        <v>20</v>
      </c>
    </row>
    <row r="2831" spans="1:18">
      <c r="A2831" s="6">
        <v>2824</v>
      </c>
      <c r="B2831" s="6"/>
      <c r="C2831" s="6" t="s">
        <v>7351</v>
      </c>
      <c r="D2831" s="6" t="s">
        <v>7352</v>
      </c>
      <c r="E2831" s="6">
        <v>7996</v>
      </c>
      <c r="F2831" s="6">
        <v>10900</v>
      </c>
      <c r="G2831" s="6">
        <v>618</v>
      </c>
      <c r="H2831" s="6">
        <v>10500</v>
      </c>
      <c r="I2831" s="6"/>
      <c r="J2831" s="6"/>
      <c r="K2831" s="6"/>
      <c r="L2831" s="6"/>
      <c r="M2831" s="6"/>
      <c r="N2831" s="6"/>
      <c r="O2831" s="6"/>
      <c r="P2831" s="6" t="s">
        <v>18</v>
      </c>
      <c r="Q2831" s="6" t="s">
        <v>7353</v>
      </c>
      <c r="R2831" s="6" t="s">
        <v>20</v>
      </c>
    </row>
    <row r="2832" spans="1:18">
      <c r="A2832">
        <v>2825</v>
      </c>
      <c r="C2832" t="s">
        <v>7354</v>
      </c>
      <c r="D2832" t="s">
        <v>7355</v>
      </c>
      <c r="E2832">
        <v>7020</v>
      </c>
      <c r="F2832">
        <v>10400</v>
      </c>
      <c r="G2832">
        <v>749</v>
      </c>
      <c r="H2832">
        <v>11300</v>
      </c>
      <c r="P2832" t="s">
        <v>18</v>
      </c>
      <c r="Q2832" t="s">
        <v>7356</v>
      </c>
      <c r="R2832" t="s">
        <v>20</v>
      </c>
    </row>
    <row r="2833" spans="1:18">
      <c r="A2833" s="6">
        <v>2826</v>
      </c>
      <c r="B2833" s="6"/>
      <c r="C2833" s="6" t="s">
        <v>7357</v>
      </c>
      <c r="D2833" s="6" t="s">
        <v>7358</v>
      </c>
      <c r="E2833" s="6">
        <v>8360</v>
      </c>
      <c r="F2833" s="6">
        <v>3402</v>
      </c>
      <c r="G2833" s="6"/>
      <c r="H2833" s="6">
        <v>833</v>
      </c>
      <c r="I2833" s="6"/>
      <c r="J2833" s="6"/>
      <c r="K2833" s="6"/>
      <c r="L2833" s="6"/>
      <c r="M2833" s="6"/>
      <c r="N2833" s="6"/>
      <c r="O2833" s="6"/>
      <c r="P2833" s="6" t="s">
        <v>18</v>
      </c>
      <c r="Q2833" s="6" t="s">
        <v>7359</v>
      </c>
      <c r="R2833" s="6" t="s">
        <v>20</v>
      </c>
    </row>
    <row r="2834" spans="1:18">
      <c r="A2834">
        <v>2827</v>
      </c>
      <c r="C2834" t="s">
        <v>7360</v>
      </c>
      <c r="D2834" t="s">
        <v>7361</v>
      </c>
      <c r="E2834">
        <v>3219</v>
      </c>
      <c r="F2834">
        <v>2305</v>
      </c>
      <c r="G2834">
        <v>143</v>
      </c>
      <c r="H2834">
        <v>6364</v>
      </c>
      <c r="P2834" t="s">
        <v>18</v>
      </c>
      <c r="Q2834" t="s">
        <v>7362</v>
      </c>
      <c r="R2834" t="s">
        <v>20</v>
      </c>
    </row>
    <row r="2835" spans="1:18">
      <c r="A2835" s="6">
        <v>2828</v>
      </c>
      <c r="B2835" s="6"/>
      <c r="C2835" s="6" t="s">
        <v>7363</v>
      </c>
      <c r="D2835" s="6" t="s">
        <v>7364</v>
      </c>
      <c r="E2835" s="6">
        <v>1319</v>
      </c>
      <c r="F2835" s="6">
        <v>1179</v>
      </c>
      <c r="G2835" s="6">
        <v>75</v>
      </c>
      <c r="H2835" s="6">
        <v>1219</v>
      </c>
      <c r="I2835" s="6"/>
      <c r="J2835" s="6"/>
      <c r="K2835" s="6"/>
      <c r="L2835" s="6"/>
      <c r="M2835" s="6"/>
      <c r="N2835" s="6"/>
      <c r="O2835" s="6"/>
      <c r="P2835" s="6" t="s">
        <v>18</v>
      </c>
      <c r="Q2835" s="7" t="s">
        <v>7365</v>
      </c>
      <c r="R2835" s="6" t="s">
        <v>20</v>
      </c>
    </row>
    <row r="2836" spans="1:18">
      <c r="A2836">
        <v>2829</v>
      </c>
      <c r="C2836" t="s">
        <v>7366</v>
      </c>
      <c r="D2836" t="s">
        <v>7367</v>
      </c>
      <c r="E2836">
        <v>9034</v>
      </c>
      <c r="F2836">
        <v>4493</v>
      </c>
      <c r="G2836">
        <v>25</v>
      </c>
      <c r="H2836">
        <v>1368</v>
      </c>
      <c r="P2836" t="s">
        <v>18</v>
      </c>
      <c r="Q2836" s="1" t="s">
        <v>7368</v>
      </c>
      <c r="R2836" t="s">
        <v>20</v>
      </c>
    </row>
    <row r="2837" spans="1:18">
      <c r="A2837" s="6">
        <v>2830</v>
      </c>
      <c r="B2837" s="6"/>
      <c r="C2837" s="6" t="s">
        <v>7369</v>
      </c>
      <c r="D2837" s="6" t="s">
        <v>7370</v>
      </c>
      <c r="E2837" s="6">
        <v>1245</v>
      </c>
      <c r="F2837" s="6">
        <v>237</v>
      </c>
      <c r="G2837" s="6"/>
      <c r="H2837" s="6"/>
      <c r="I2837" s="6"/>
      <c r="J2837" s="6"/>
      <c r="K2837" s="6"/>
      <c r="L2837" s="6"/>
      <c r="M2837" s="6"/>
      <c r="N2837" s="6"/>
      <c r="O2837" s="6"/>
      <c r="P2837" s="6" t="s">
        <v>18</v>
      </c>
      <c r="Q2837" s="6"/>
      <c r="R2837" s="6" t="s">
        <v>20</v>
      </c>
    </row>
    <row r="2838" spans="1:18">
      <c r="A2838">
        <v>2831</v>
      </c>
      <c r="C2838" t="s">
        <v>7371</v>
      </c>
      <c r="D2838" t="s">
        <v>7372</v>
      </c>
      <c r="E2838">
        <v>5561</v>
      </c>
      <c r="F2838">
        <v>3012</v>
      </c>
      <c r="G2838">
        <v>180</v>
      </c>
      <c r="H2838">
        <v>1790</v>
      </c>
      <c r="P2838" t="s">
        <v>18</v>
      </c>
      <c r="Q2838" t="s">
        <v>7373</v>
      </c>
      <c r="R2838" t="s">
        <v>20</v>
      </c>
    </row>
    <row r="2839" spans="1:18">
      <c r="A2839" s="6">
        <v>2832</v>
      </c>
      <c r="B2839" s="6"/>
      <c r="C2839" s="6" t="s">
        <v>7374</v>
      </c>
      <c r="D2839" s="6" t="s">
        <v>7375</v>
      </c>
      <c r="E2839" s="6">
        <v>844</v>
      </c>
      <c r="F2839" s="6">
        <v>273</v>
      </c>
      <c r="G2839" s="6">
        <v>67</v>
      </c>
      <c r="H2839" s="6">
        <v>227</v>
      </c>
      <c r="I2839" s="6"/>
      <c r="J2839" s="6"/>
      <c r="K2839" s="6"/>
      <c r="L2839" s="6"/>
      <c r="M2839" s="6"/>
      <c r="N2839" s="6"/>
      <c r="O2839" s="6"/>
      <c r="P2839" s="6" t="s">
        <v>18</v>
      </c>
      <c r="Q2839" s="6" t="s">
        <v>7376</v>
      </c>
      <c r="R2839" s="6" t="s">
        <v>20</v>
      </c>
    </row>
    <row r="2840" spans="1:18">
      <c r="A2840">
        <v>2833</v>
      </c>
      <c r="C2840" t="s">
        <v>7377</v>
      </c>
      <c r="D2840" t="s">
        <v>7378</v>
      </c>
      <c r="E2840">
        <v>5294</v>
      </c>
      <c r="F2840">
        <v>1253</v>
      </c>
      <c r="G2840">
        <v>16</v>
      </c>
      <c r="H2840">
        <v>855</v>
      </c>
      <c r="P2840" t="s">
        <v>40</v>
      </c>
      <c r="R2840" t="s">
        <v>20</v>
      </c>
    </row>
    <row r="2841" spans="1:18">
      <c r="A2841" s="6">
        <v>2834</v>
      </c>
      <c r="B2841" s="6"/>
      <c r="C2841" s="6" t="s">
        <v>7379</v>
      </c>
      <c r="D2841" s="6" t="s">
        <v>7380</v>
      </c>
      <c r="E2841" s="6">
        <v>2707</v>
      </c>
      <c r="F2841" s="6">
        <v>886</v>
      </c>
      <c r="G2841" s="6">
        <v>2</v>
      </c>
      <c r="H2841" s="6">
        <v>83</v>
      </c>
      <c r="I2841" s="6"/>
      <c r="J2841" s="6"/>
      <c r="K2841" s="6"/>
      <c r="L2841" s="6"/>
      <c r="M2841" s="6"/>
      <c r="N2841" s="6"/>
      <c r="O2841" s="6"/>
      <c r="P2841" s="6" t="s">
        <v>18</v>
      </c>
      <c r="Q2841" s="6" t="s">
        <v>7381</v>
      </c>
      <c r="R2841" s="6" t="s">
        <v>20</v>
      </c>
    </row>
    <row r="2842" spans="1:18">
      <c r="A2842">
        <v>2835</v>
      </c>
      <c r="C2842" t="s">
        <v>7382</v>
      </c>
      <c r="D2842" t="s">
        <v>7383</v>
      </c>
      <c r="E2842">
        <v>8400</v>
      </c>
      <c r="F2842">
        <v>1526</v>
      </c>
      <c r="G2842">
        <v>212</v>
      </c>
      <c r="H2842">
        <v>4023</v>
      </c>
      <c r="P2842" t="s">
        <v>18</v>
      </c>
      <c r="Q2842" t="s">
        <v>7384</v>
      </c>
      <c r="R2842" t="s">
        <v>20</v>
      </c>
    </row>
    <row r="2843" spans="1:18">
      <c r="A2843" s="6">
        <v>2836</v>
      </c>
      <c r="B2843" s="6"/>
      <c r="C2843" s="6" t="s">
        <v>7385</v>
      </c>
      <c r="D2843" s="6" t="s">
        <v>7386</v>
      </c>
      <c r="E2843" s="6">
        <v>9102</v>
      </c>
      <c r="F2843" s="6">
        <v>12500</v>
      </c>
      <c r="G2843" s="6">
        <v>1095</v>
      </c>
      <c r="H2843" s="6">
        <v>194900</v>
      </c>
      <c r="I2843" s="6"/>
      <c r="J2843" s="6"/>
      <c r="K2843" s="6"/>
      <c r="L2843" s="6"/>
      <c r="M2843" s="6"/>
      <c r="N2843" s="6"/>
      <c r="O2843" s="6"/>
      <c r="P2843" s="6" t="s">
        <v>18</v>
      </c>
      <c r="Q2843" s="7" t="s">
        <v>7387</v>
      </c>
      <c r="R2843" s="6" t="s">
        <v>20</v>
      </c>
    </row>
    <row r="2844" spans="1:18">
      <c r="A2844">
        <v>2837</v>
      </c>
      <c r="C2844" t="s">
        <v>2672</v>
      </c>
      <c r="D2844" t="s">
        <v>7388</v>
      </c>
      <c r="E2844">
        <v>2214</v>
      </c>
      <c r="F2844">
        <v>560</v>
      </c>
      <c r="G2844">
        <v>39</v>
      </c>
      <c r="H2844">
        <v>731</v>
      </c>
      <c r="P2844" t="s">
        <v>18</v>
      </c>
      <c r="Q2844" t="s">
        <v>7389</v>
      </c>
      <c r="R2844" t="s">
        <v>20</v>
      </c>
    </row>
    <row r="2845" spans="1:18">
      <c r="A2845" s="6">
        <v>2838</v>
      </c>
      <c r="B2845" s="6"/>
      <c r="C2845" s="6" t="s">
        <v>7390</v>
      </c>
      <c r="D2845" s="6" t="s">
        <v>7391</v>
      </c>
      <c r="E2845" s="6">
        <v>2043</v>
      </c>
      <c r="F2845" s="6">
        <v>1183</v>
      </c>
      <c r="G2845" s="6">
        <v>112</v>
      </c>
      <c r="H2845" s="6">
        <v>2567</v>
      </c>
      <c r="I2845" s="6"/>
      <c r="J2845" s="6"/>
      <c r="K2845" s="6"/>
      <c r="L2845" s="6"/>
      <c r="M2845" s="6"/>
      <c r="N2845" s="6"/>
      <c r="O2845" s="6"/>
      <c r="P2845" s="6" t="s">
        <v>40</v>
      </c>
      <c r="Q2845" s="6"/>
      <c r="R2845" s="6" t="s">
        <v>20</v>
      </c>
    </row>
    <row r="2846" spans="1:18">
      <c r="A2846">
        <v>2839</v>
      </c>
      <c r="C2846" t="s">
        <v>7392</v>
      </c>
      <c r="D2846" t="s">
        <v>7393</v>
      </c>
      <c r="E2846">
        <v>9588</v>
      </c>
      <c r="F2846">
        <v>1319</v>
      </c>
      <c r="P2846" t="s">
        <v>40</v>
      </c>
      <c r="R2846" t="s">
        <v>20</v>
      </c>
    </row>
    <row r="2847" spans="1:18">
      <c r="A2847" s="6">
        <v>2840</v>
      </c>
      <c r="B2847" s="6"/>
      <c r="C2847" s="6" t="s">
        <v>7394</v>
      </c>
      <c r="D2847" s="6" t="s">
        <v>7395</v>
      </c>
      <c r="E2847" s="6">
        <v>8866</v>
      </c>
      <c r="F2847" s="6">
        <v>11600</v>
      </c>
      <c r="G2847" s="6">
        <v>6</v>
      </c>
      <c r="H2847" s="6">
        <v>684</v>
      </c>
      <c r="I2847" s="6"/>
      <c r="J2847" s="6"/>
      <c r="K2847" s="6"/>
      <c r="L2847" s="6"/>
      <c r="M2847" s="6"/>
      <c r="N2847" s="6"/>
      <c r="O2847" s="6"/>
      <c r="P2847" s="6" t="s">
        <v>40</v>
      </c>
      <c r="Q2847" s="6"/>
      <c r="R2847" s="6" t="s">
        <v>20</v>
      </c>
    </row>
    <row r="2848" spans="1:18">
      <c r="A2848">
        <v>2841</v>
      </c>
      <c r="C2848" t="s">
        <v>7396</v>
      </c>
      <c r="D2848" t="s">
        <v>7396</v>
      </c>
      <c r="E2848">
        <v>3074</v>
      </c>
      <c r="F2848">
        <v>1474</v>
      </c>
      <c r="G2848">
        <v>7</v>
      </c>
      <c r="H2848">
        <v>181</v>
      </c>
      <c r="P2848" t="s">
        <v>40</v>
      </c>
      <c r="R2848" t="s">
        <v>20</v>
      </c>
    </row>
    <row r="2849" spans="1:18">
      <c r="A2849" s="6">
        <v>2842</v>
      </c>
      <c r="B2849" s="6"/>
      <c r="C2849" s="6" t="s">
        <v>7397</v>
      </c>
      <c r="D2849" s="6" t="s">
        <v>7398</v>
      </c>
      <c r="E2849" s="6">
        <v>3671</v>
      </c>
      <c r="F2849" s="6">
        <v>2354</v>
      </c>
      <c r="G2849" s="6">
        <v>86</v>
      </c>
      <c r="H2849" s="6">
        <v>2565</v>
      </c>
      <c r="I2849" s="6"/>
      <c r="J2849" s="6"/>
      <c r="K2849" s="6"/>
      <c r="L2849" s="6"/>
      <c r="M2849" s="6"/>
      <c r="N2849" s="6"/>
      <c r="O2849" s="6"/>
      <c r="P2849" s="6" t="s">
        <v>18</v>
      </c>
      <c r="Q2849" s="6" t="s">
        <v>7399</v>
      </c>
      <c r="R2849" s="6" t="s">
        <v>20</v>
      </c>
    </row>
    <row r="2850" spans="1:18">
      <c r="A2850">
        <v>2843</v>
      </c>
      <c r="C2850" t="s">
        <v>7400</v>
      </c>
      <c r="D2850" t="s">
        <v>7400</v>
      </c>
      <c r="E2850">
        <v>807</v>
      </c>
      <c r="F2850">
        <v>1241</v>
      </c>
      <c r="G2850">
        <v>25</v>
      </c>
      <c r="H2850">
        <v>228</v>
      </c>
      <c r="P2850" t="s">
        <v>18</v>
      </c>
      <c r="Q2850" t="s">
        <v>7401</v>
      </c>
      <c r="R2850" t="s">
        <v>20</v>
      </c>
    </row>
    <row r="2851" spans="1:18">
      <c r="A2851" s="6">
        <v>2844</v>
      </c>
      <c r="B2851" s="6"/>
      <c r="C2851" s="6" t="s">
        <v>7402</v>
      </c>
      <c r="D2851" s="6" t="s">
        <v>7403</v>
      </c>
      <c r="E2851" s="6">
        <v>5318</v>
      </c>
      <c r="F2851" s="6">
        <v>9674</v>
      </c>
      <c r="G2851" s="6">
        <v>1443</v>
      </c>
      <c r="H2851" s="6">
        <v>87100</v>
      </c>
      <c r="I2851" s="6"/>
      <c r="J2851" s="6"/>
      <c r="K2851" s="6"/>
      <c r="L2851" s="6"/>
      <c r="M2851" s="6"/>
      <c r="N2851" s="6"/>
      <c r="O2851" s="6"/>
      <c r="P2851" s="6" t="s">
        <v>18</v>
      </c>
      <c r="Q2851" s="7" t="s">
        <v>7404</v>
      </c>
      <c r="R2851" s="6" t="s">
        <v>20</v>
      </c>
    </row>
    <row r="2852" spans="1:18">
      <c r="A2852">
        <v>2845</v>
      </c>
      <c r="C2852" t="s">
        <v>7405</v>
      </c>
      <c r="D2852" t="s">
        <v>7406</v>
      </c>
      <c r="E2852">
        <v>2418</v>
      </c>
      <c r="F2852">
        <v>4681</v>
      </c>
      <c r="G2852">
        <v>92</v>
      </c>
      <c r="H2852">
        <v>7711</v>
      </c>
      <c r="P2852" t="s">
        <v>18</v>
      </c>
      <c r="Q2852" s="1" t="s">
        <v>7407</v>
      </c>
      <c r="R2852" t="s">
        <v>20</v>
      </c>
    </row>
    <row r="2853" spans="1:18">
      <c r="A2853" s="6">
        <v>2846</v>
      </c>
      <c r="B2853" s="6"/>
      <c r="C2853" s="6" t="s">
        <v>7408</v>
      </c>
      <c r="D2853" s="6" t="s">
        <v>7409</v>
      </c>
      <c r="E2853" s="6">
        <v>8617</v>
      </c>
      <c r="F2853" s="6">
        <v>9301</v>
      </c>
      <c r="G2853" s="6">
        <v>183</v>
      </c>
      <c r="H2853" s="6">
        <v>9535</v>
      </c>
      <c r="I2853" s="6"/>
      <c r="J2853" s="6"/>
      <c r="K2853" s="6"/>
      <c r="L2853" s="6"/>
      <c r="M2853" s="6"/>
      <c r="N2853" s="6"/>
      <c r="O2853" s="6"/>
      <c r="P2853" s="6" t="s">
        <v>18</v>
      </c>
      <c r="Q2853" s="6" t="s">
        <v>7410</v>
      </c>
      <c r="R2853" s="6" t="s">
        <v>20</v>
      </c>
    </row>
    <row r="2854" spans="1:18">
      <c r="A2854">
        <v>2847</v>
      </c>
      <c r="C2854" t="s">
        <v>7411</v>
      </c>
      <c r="D2854" t="s">
        <v>7412</v>
      </c>
      <c r="E2854">
        <v>1241</v>
      </c>
      <c r="F2854">
        <v>2334</v>
      </c>
      <c r="G2854">
        <v>377</v>
      </c>
      <c r="H2854">
        <v>11800</v>
      </c>
      <c r="P2854" t="s">
        <v>18</v>
      </c>
      <c r="Q2854" s="1" t="s">
        <v>7413</v>
      </c>
      <c r="R2854" t="s">
        <v>20</v>
      </c>
    </row>
    <row r="2855" spans="1:18">
      <c r="A2855" s="6">
        <v>2848</v>
      </c>
      <c r="B2855" s="6"/>
      <c r="C2855" s="6" t="s">
        <v>7414</v>
      </c>
      <c r="D2855" s="6" t="s">
        <v>7415</v>
      </c>
      <c r="E2855" s="6">
        <v>9970</v>
      </c>
      <c r="F2855" s="6">
        <v>5237</v>
      </c>
      <c r="G2855" s="6">
        <v>40</v>
      </c>
      <c r="H2855" s="6">
        <v>2839</v>
      </c>
      <c r="I2855" s="6"/>
      <c r="J2855" s="6"/>
      <c r="K2855" s="6"/>
      <c r="L2855" s="6"/>
      <c r="M2855" s="6"/>
      <c r="N2855" s="6"/>
      <c r="O2855" s="6"/>
      <c r="P2855" s="6" t="s">
        <v>40</v>
      </c>
      <c r="Q2855" s="6"/>
      <c r="R2855" s="6" t="s">
        <v>20</v>
      </c>
    </row>
    <row r="2856" spans="1:18">
      <c r="A2856">
        <v>2849</v>
      </c>
      <c r="C2856" t="s">
        <v>7416</v>
      </c>
      <c r="D2856" t="s">
        <v>7417</v>
      </c>
      <c r="E2856">
        <v>9046</v>
      </c>
      <c r="F2856">
        <v>4795</v>
      </c>
      <c r="G2856">
        <v>231</v>
      </c>
      <c r="H2856">
        <v>5667</v>
      </c>
      <c r="P2856" t="s">
        <v>18</v>
      </c>
      <c r="Q2856" t="s">
        <v>7418</v>
      </c>
      <c r="R2856" t="s">
        <v>20</v>
      </c>
    </row>
    <row r="2857" spans="1:18">
      <c r="A2857" s="6">
        <v>2850</v>
      </c>
      <c r="B2857" s="6"/>
      <c r="C2857" s="6" t="s">
        <v>7419</v>
      </c>
      <c r="D2857" s="6" t="s">
        <v>7420</v>
      </c>
      <c r="E2857" s="6">
        <v>8838</v>
      </c>
      <c r="F2857" s="6">
        <v>10800</v>
      </c>
      <c r="G2857" s="6">
        <v>680</v>
      </c>
      <c r="H2857" s="6">
        <v>35600</v>
      </c>
      <c r="I2857" s="6"/>
      <c r="J2857" s="6"/>
      <c r="K2857" s="6"/>
      <c r="L2857" s="6"/>
      <c r="M2857" s="6"/>
      <c r="N2857" s="6"/>
      <c r="O2857" s="6"/>
      <c r="P2857" s="6" t="s">
        <v>18</v>
      </c>
      <c r="Q2857" s="6" t="s">
        <v>7421</v>
      </c>
      <c r="R2857" s="6" t="s">
        <v>20</v>
      </c>
    </row>
    <row r="2858" spans="1:18">
      <c r="A2858">
        <v>2851</v>
      </c>
      <c r="C2858" t="s">
        <v>7422</v>
      </c>
      <c r="D2858" t="s">
        <v>7423</v>
      </c>
      <c r="E2858">
        <v>8110</v>
      </c>
      <c r="F2858">
        <v>6255</v>
      </c>
      <c r="G2858">
        <v>51</v>
      </c>
      <c r="H2858">
        <v>3562</v>
      </c>
      <c r="P2858" t="s">
        <v>18</v>
      </c>
      <c r="Q2858" t="s">
        <v>7424</v>
      </c>
      <c r="R2858" t="s">
        <v>20</v>
      </c>
    </row>
    <row r="2859" spans="1:18">
      <c r="A2859" s="6">
        <v>2852</v>
      </c>
      <c r="B2859" s="6"/>
      <c r="C2859" s="6" t="s">
        <v>7425</v>
      </c>
      <c r="D2859" s="6" t="s">
        <v>7426</v>
      </c>
      <c r="E2859" s="6">
        <v>8265</v>
      </c>
      <c r="F2859" s="6">
        <v>4857</v>
      </c>
      <c r="G2859" s="6">
        <v>338</v>
      </c>
      <c r="H2859" s="6">
        <v>9262</v>
      </c>
      <c r="I2859" s="6"/>
      <c r="J2859" s="6"/>
      <c r="K2859" s="6"/>
      <c r="L2859" s="6"/>
      <c r="M2859" s="6"/>
      <c r="N2859" s="6"/>
      <c r="O2859" s="6"/>
      <c r="P2859" s="6" t="s">
        <v>18</v>
      </c>
      <c r="Q2859" s="6" t="s">
        <v>7427</v>
      </c>
      <c r="R2859" s="6" t="s">
        <v>20</v>
      </c>
    </row>
    <row r="2860" spans="1:18">
      <c r="A2860">
        <v>2853</v>
      </c>
      <c r="C2860" t="s">
        <v>7428</v>
      </c>
      <c r="D2860" t="s">
        <v>7429</v>
      </c>
      <c r="E2860">
        <v>4903</v>
      </c>
      <c r="F2860">
        <v>3400</v>
      </c>
      <c r="G2860">
        <v>100</v>
      </c>
      <c r="H2860">
        <v>881</v>
      </c>
      <c r="P2860" t="s">
        <v>18</v>
      </c>
      <c r="Q2860" t="s">
        <v>7430</v>
      </c>
      <c r="R2860" t="s">
        <v>20</v>
      </c>
    </row>
    <row r="2861" spans="1:18">
      <c r="A2861" s="6">
        <v>2854</v>
      </c>
      <c r="B2861" s="6"/>
      <c r="C2861" s="6" t="s">
        <v>7431</v>
      </c>
      <c r="D2861" s="6" t="s">
        <v>7432</v>
      </c>
      <c r="E2861" s="6">
        <v>8335</v>
      </c>
      <c r="F2861" s="6">
        <v>8346</v>
      </c>
      <c r="G2861" s="6">
        <v>385</v>
      </c>
      <c r="H2861" s="6">
        <v>42900</v>
      </c>
      <c r="I2861" s="6"/>
      <c r="J2861" s="6"/>
      <c r="K2861" s="6"/>
      <c r="L2861" s="6"/>
      <c r="M2861" s="6"/>
      <c r="N2861" s="6"/>
      <c r="O2861" s="6"/>
      <c r="P2861" s="6" t="s">
        <v>18</v>
      </c>
      <c r="Q2861" s="6" t="s">
        <v>7433</v>
      </c>
      <c r="R2861" s="6" t="s">
        <v>20</v>
      </c>
    </row>
    <row r="2862" spans="1:18">
      <c r="A2862">
        <v>2855</v>
      </c>
      <c r="C2862" t="s">
        <v>7434</v>
      </c>
      <c r="D2862" t="s">
        <v>7435</v>
      </c>
      <c r="E2862">
        <v>2030</v>
      </c>
      <c r="F2862">
        <v>1862</v>
      </c>
      <c r="G2862">
        <v>587</v>
      </c>
      <c r="H2862">
        <v>9539</v>
      </c>
      <c r="P2862" t="s">
        <v>18</v>
      </c>
      <c r="Q2862" s="1" t="s">
        <v>7436</v>
      </c>
      <c r="R2862" t="s">
        <v>20</v>
      </c>
    </row>
    <row r="2863" spans="1:18">
      <c r="A2863" s="6">
        <v>2856</v>
      </c>
      <c r="B2863" s="6"/>
      <c r="C2863" s="6" t="s">
        <v>7437</v>
      </c>
      <c r="D2863" s="6" t="s">
        <v>7438</v>
      </c>
      <c r="E2863" s="6">
        <v>638</v>
      </c>
      <c r="F2863" s="6">
        <v>319</v>
      </c>
      <c r="G2863" s="6">
        <v>12</v>
      </c>
      <c r="H2863" s="6">
        <v>245</v>
      </c>
      <c r="I2863" s="6"/>
      <c r="J2863" s="6"/>
      <c r="K2863" s="6"/>
      <c r="L2863" s="6"/>
      <c r="M2863" s="6"/>
      <c r="N2863" s="6"/>
      <c r="O2863" s="6"/>
      <c r="P2863" s="6" t="s">
        <v>18</v>
      </c>
      <c r="Q2863" s="6" t="s">
        <v>7439</v>
      </c>
      <c r="R2863" s="6" t="s">
        <v>20</v>
      </c>
    </row>
    <row r="2864" spans="1:18">
      <c r="A2864">
        <v>2857</v>
      </c>
      <c r="C2864" t="s">
        <v>5501</v>
      </c>
      <c r="D2864" t="s">
        <v>7440</v>
      </c>
      <c r="E2864">
        <v>1471</v>
      </c>
      <c r="F2864">
        <v>3498</v>
      </c>
      <c r="G2864">
        <v>582</v>
      </c>
      <c r="H2864">
        <v>33700</v>
      </c>
      <c r="P2864" t="s">
        <v>18</v>
      </c>
      <c r="Q2864" t="s">
        <v>7441</v>
      </c>
      <c r="R2864" t="s">
        <v>20</v>
      </c>
    </row>
    <row r="2865" spans="1:18">
      <c r="A2865" s="6">
        <v>2858</v>
      </c>
      <c r="B2865" s="6"/>
      <c r="C2865" s="6" t="s">
        <v>7442</v>
      </c>
      <c r="D2865" s="6" t="s">
        <v>7443</v>
      </c>
      <c r="E2865" s="6">
        <v>3187</v>
      </c>
      <c r="F2865" s="6">
        <v>4080</v>
      </c>
      <c r="G2865" s="6">
        <v>347</v>
      </c>
      <c r="H2865" s="6">
        <v>6340</v>
      </c>
      <c r="I2865" s="6"/>
      <c r="J2865" s="6"/>
      <c r="K2865" s="6"/>
      <c r="L2865" s="6"/>
      <c r="M2865" s="6"/>
      <c r="N2865" s="6"/>
      <c r="O2865" s="6"/>
      <c r="P2865" s="6" t="s">
        <v>18</v>
      </c>
      <c r="Q2865" s="7" t="s">
        <v>7444</v>
      </c>
      <c r="R2865" s="6" t="s">
        <v>20</v>
      </c>
    </row>
    <row r="2866" spans="1:18">
      <c r="A2866">
        <v>2859</v>
      </c>
      <c r="C2866" t="s">
        <v>7445</v>
      </c>
      <c r="D2866" t="s">
        <v>7446</v>
      </c>
      <c r="E2866">
        <v>9516</v>
      </c>
      <c r="F2866">
        <v>4454</v>
      </c>
      <c r="G2866">
        <v>56</v>
      </c>
      <c r="H2866">
        <v>1027</v>
      </c>
      <c r="P2866" t="s">
        <v>18</v>
      </c>
      <c r="Q2866" t="s">
        <v>7447</v>
      </c>
      <c r="R2866" t="s">
        <v>20</v>
      </c>
    </row>
    <row r="2867" spans="1:18">
      <c r="A2867" s="6">
        <v>2860</v>
      </c>
      <c r="B2867" s="6"/>
      <c r="C2867" s="6" t="s">
        <v>7448</v>
      </c>
      <c r="D2867" s="6" t="s">
        <v>7449</v>
      </c>
      <c r="E2867" s="6">
        <v>1976</v>
      </c>
      <c r="F2867" s="6">
        <v>2849</v>
      </c>
      <c r="G2867" s="6">
        <v>167</v>
      </c>
      <c r="H2867" s="6">
        <v>289500</v>
      </c>
      <c r="I2867" s="6"/>
      <c r="J2867" s="6"/>
      <c r="K2867" s="6"/>
      <c r="L2867" s="6"/>
      <c r="M2867" s="6"/>
      <c r="N2867" s="6"/>
      <c r="O2867" s="6"/>
      <c r="P2867" s="6" t="s">
        <v>18</v>
      </c>
      <c r="Q2867" s="7" t="s">
        <v>7450</v>
      </c>
      <c r="R2867" s="6" t="s">
        <v>20</v>
      </c>
    </row>
    <row r="2868" spans="1:18">
      <c r="A2868">
        <v>2861</v>
      </c>
      <c r="C2868" t="s">
        <v>7451</v>
      </c>
      <c r="D2868" t="s">
        <v>7451</v>
      </c>
      <c r="E2868">
        <v>8829</v>
      </c>
      <c r="F2868">
        <v>10900</v>
      </c>
      <c r="G2868">
        <v>573</v>
      </c>
      <c r="H2868">
        <v>34500</v>
      </c>
      <c r="P2868" t="s">
        <v>18</v>
      </c>
      <c r="R2868" t="s">
        <v>20</v>
      </c>
    </row>
    <row r="2869" spans="1:18">
      <c r="A2869" s="6">
        <v>2862</v>
      </c>
      <c r="B2869" s="6"/>
      <c r="C2869" s="6" t="s">
        <v>7452</v>
      </c>
      <c r="D2869" s="6" t="s">
        <v>7453</v>
      </c>
      <c r="E2869" s="6">
        <v>4325</v>
      </c>
      <c r="F2869" s="6">
        <v>1114</v>
      </c>
      <c r="G2869" s="6">
        <v>28</v>
      </c>
      <c r="H2869" s="6">
        <v>1389</v>
      </c>
      <c r="I2869" s="6"/>
      <c r="J2869" s="6"/>
      <c r="K2869" s="6"/>
      <c r="L2869" s="6"/>
      <c r="M2869" s="6"/>
      <c r="N2869" s="6"/>
      <c r="O2869" s="6"/>
      <c r="P2869" s="6" t="s">
        <v>40</v>
      </c>
      <c r="Q2869" s="6"/>
      <c r="R2869" s="6" t="s">
        <v>20</v>
      </c>
    </row>
    <row r="2870" spans="1:18">
      <c r="A2870">
        <v>2863</v>
      </c>
      <c r="C2870" t="s">
        <v>7454</v>
      </c>
      <c r="D2870" t="s">
        <v>7455</v>
      </c>
      <c r="E2870">
        <v>9040</v>
      </c>
      <c r="F2870">
        <v>20000</v>
      </c>
      <c r="G2870">
        <v>319</v>
      </c>
      <c r="H2870">
        <v>62200</v>
      </c>
      <c r="P2870" t="s">
        <v>18</v>
      </c>
      <c r="R2870" t="s">
        <v>20</v>
      </c>
    </row>
    <row r="2871" spans="1:18">
      <c r="A2871" s="6">
        <v>2864</v>
      </c>
      <c r="B2871" s="6"/>
      <c r="C2871" s="6" t="s">
        <v>7456</v>
      </c>
      <c r="D2871" s="6" t="s">
        <v>7457</v>
      </c>
      <c r="E2871" s="6">
        <v>2023</v>
      </c>
      <c r="F2871" s="6">
        <v>2853</v>
      </c>
      <c r="G2871" s="6">
        <v>74</v>
      </c>
      <c r="H2871" s="6">
        <v>941</v>
      </c>
      <c r="I2871" s="6"/>
      <c r="J2871" s="6"/>
      <c r="K2871" s="6"/>
      <c r="L2871" s="6"/>
      <c r="M2871" s="6"/>
      <c r="N2871" s="6"/>
      <c r="O2871" s="6"/>
      <c r="P2871" s="6" t="s">
        <v>18</v>
      </c>
      <c r="Q2871" s="7" t="s">
        <v>7458</v>
      </c>
      <c r="R2871" s="6" t="s">
        <v>20</v>
      </c>
    </row>
    <row r="2872" spans="1:18">
      <c r="A2872">
        <v>2865</v>
      </c>
      <c r="C2872" t="s">
        <v>7459</v>
      </c>
      <c r="D2872" t="s">
        <v>7460</v>
      </c>
      <c r="E2872">
        <v>2867</v>
      </c>
      <c r="F2872">
        <v>1963</v>
      </c>
      <c r="G2872">
        <v>314</v>
      </c>
      <c r="H2872">
        <v>2267</v>
      </c>
      <c r="P2872" t="s">
        <v>18</v>
      </c>
      <c r="Q2872" s="1" t="s">
        <v>7461</v>
      </c>
      <c r="R2872" t="s">
        <v>20</v>
      </c>
    </row>
    <row r="2873" spans="1:18">
      <c r="A2873" s="6">
        <v>2866</v>
      </c>
      <c r="B2873" s="6"/>
      <c r="C2873" s="6" t="s">
        <v>7462</v>
      </c>
      <c r="D2873" s="6" t="s">
        <v>7462</v>
      </c>
      <c r="E2873" s="6">
        <v>8457</v>
      </c>
      <c r="F2873" s="6">
        <v>10700</v>
      </c>
      <c r="G2873" s="6">
        <v>117</v>
      </c>
      <c r="H2873" s="6">
        <v>95900</v>
      </c>
      <c r="I2873" s="6"/>
      <c r="J2873" s="6"/>
      <c r="K2873" s="6"/>
      <c r="L2873" s="6"/>
      <c r="M2873" s="6"/>
      <c r="N2873" s="6"/>
      <c r="O2873" s="6"/>
      <c r="P2873" s="6" t="s">
        <v>18</v>
      </c>
      <c r="Q2873" s="6"/>
      <c r="R2873" s="6" t="s">
        <v>20</v>
      </c>
    </row>
    <row r="2874" spans="1:18">
      <c r="A2874">
        <v>2867</v>
      </c>
      <c r="C2874" t="s">
        <v>7463</v>
      </c>
      <c r="D2874" t="s">
        <v>7464</v>
      </c>
      <c r="E2874">
        <v>766</v>
      </c>
      <c r="F2874">
        <v>1726</v>
      </c>
      <c r="G2874">
        <v>42</v>
      </c>
      <c r="H2874">
        <v>627</v>
      </c>
      <c r="P2874" t="s">
        <v>18</v>
      </c>
      <c r="Q2874" t="s">
        <v>7465</v>
      </c>
      <c r="R2874" t="s">
        <v>20</v>
      </c>
    </row>
    <row r="2875" spans="1:18">
      <c r="A2875" s="6">
        <v>2868</v>
      </c>
      <c r="B2875" s="6"/>
      <c r="C2875" s="6" t="s">
        <v>7466</v>
      </c>
      <c r="D2875" s="6" t="s">
        <v>7466</v>
      </c>
      <c r="E2875" s="6">
        <v>9542</v>
      </c>
      <c r="F2875" s="6">
        <v>7075</v>
      </c>
      <c r="G2875" s="6">
        <v>941</v>
      </c>
      <c r="H2875" s="6">
        <v>18600</v>
      </c>
      <c r="I2875" s="6"/>
      <c r="J2875" s="6"/>
      <c r="K2875" s="6"/>
      <c r="L2875" s="6"/>
      <c r="M2875" s="6"/>
      <c r="N2875" s="6"/>
      <c r="O2875" s="6"/>
      <c r="P2875" s="6" t="s">
        <v>18</v>
      </c>
      <c r="Q2875" s="6" t="s">
        <v>7467</v>
      </c>
      <c r="R2875" s="6" t="s">
        <v>20</v>
      </c>
    </row>
    <row r="2876" spans="1:18">
      <c r="A2876">
        <v>2869</v>
      </c>
      <c r="C2876" t="s">
        <v>7468</v>
      </c>
      <c r="D2876" t="s">
        <v>7469</v>
      </c>
      <c r="E2876">
        <v>9566</v>
      </c>
      <c r="F2876">
        <v>10900</v>
      </c>
      <c r="G2876">
        <v>183</v>
      </c>
      <c r="H2876">
        <v>15600</v>
      </c>
      <c r="P2876" t="s">
        <v>18</v>
      </c>
      <c r="R2876" t="s">
        <v>20</v>
      </c>
    </row>
    <row r="2877" spans="1:18">
      <c r="A2877" s="6">
        <v>2870</v>
      </c>
      <c r="B2877" s="6"/>
      <c r="C2877" s="6" t="s">
        <v>7470</v>
      </c>
      <c r="D2877" s="6" t="s">
        <v>7471</v>
      </c>
      <c r="E2877" s="6">
        <v>9982</v>
      </c>
      <c r="F2877" s="6">
        <v>10300</v>
      </c>
      <c r="G2877" s="6">
        <v>1884</v>
      </c>
      <c r="H2877" s="6">
        <v>187100</v>
      </c>
      <c r="I2877" s="6"/>
      <c r="J2877" s="6"/>
      <c r="K2877" s="6"/>
      <c r="L2877" s="6"/>
      <c r="M2877" s="6"/>
      <c r="N2877" s="6"/>
      <c r="O2877" s="6"/>
      <c r="P2877" s="6" t="s">
        <v>18</v>
      </c>
      <c r="Q2877" s="7" t="s">
        <v>7472</v>
      </c>
      <c r="R2877" s="6" t="s">
        <v>20</v>
      </c>
    </row>
    <row r="2878" spans="1:18">
      <c r="A2878">
        <v>2871</v>
      </c>
      <c r="C2878" t="s">
        <v>7473</v>
      </c>
      <c r="D2878" t="s">
        <v>7474</v>
      </c>
      <c r="E2878">
        <v>9810</v>
      </c>
      <c r="F2878">
        <v>4182</v>
      </c>
      <c r="G2878">
        <v>116</v>
      </c>
      <c r="H2878">
        <v>2170</v>
      </c>
      <c r="P2878" t="s">
        <v>18</v>
      </c>
      <c r="Q2878" t="s">
        <v>7475</v>
      </c>
      <c r="R2878" t="s">
        <v>20</v>
      </c>
    </row>
    <row r="2879" spans="1:18">
      <c r="A2879" s="6">
        <v>2872</v>
      </c>
      <c r="B2879" s="6"/>
      <c r="C2879" s="6" t="s">
        <v>7476</v>
      </c>
      <c r="D2879" s="6" t="s">
        <v>7477</v>
      </c>
      <c r="E2879" s="6">
        <v>1461</v>
      </c>
      <c r="F2879" s="6">
        <v>2914</v>
      </c>
      <c r="G2879" s="6">
        <v>146</v>
      </c>
      <c r="H2879" s="6">
        <v>2343</v>
      </c>
      <c r="I2879" s="6"/>
      <c r="J2879" s="6"/>
      <c r="K2879" s="6"/>
      <c r="L2879" s="6"/>
      <c r="M2879" s="6"/>
      <c r="N2879" s="6"/>
      <c r="O2879" s="6"/>
      <c r="P2879" s="6" t="s">
        <v>18</v>
      </c>
      <c r="Q2879" s="6"/>
      <c r="R2879" s="6" t="s">
        <v>20</v>
      </c>
    </row>
    <row r="2880" spans="1:18">
      <c r="A2880">
        <v>2873</v>
      </c>
      <c r="C2880" t="s">
        <v>7478</v>
      </c>
      <c r="D2880" t="s">
        <v>7479</v>
      </c>
      <c r="E2880">
        <v>9706</v>
      </c>
      <c r="F2880">
        <v>2202</v>
      </c>
      <c r="G2880">
        <v>50</v>
      </c>
      <c r="H2880">
        <v>1145</v>
      </c>
      <c r="P2880" t="s">
        <v>18</v>
      </c>
      <c r="Q2880" t="s">
        <v>7480</v>
      </c>
      <c r="R2880" t="s">
        <v>20</v>
      </c>
    </row>
    <row r="2881" spans="1:18">
      <c r="A2881" s="6">
        <v>2874</v>
      </c>
      <c r="B2881" s="6"/>
      <c r="C2881" s="6" t="s">
        <v>7481</v>
      </c>
      <c r="D2881" s="6" t="s">
        <v>7482</v>
      </c>
      <c r="E2881" s="6">
        <v>8683</v>
      </c>
      <c r="F2881" s="6">
        <v>9106</v>
      </c>
      <c r="G2881" s="6">
        <v>97</v>
      </c>
      <c r="H2881" s="6">
        <v>6170</v>
      </c>
      <c r="I2881" s="6"/>
      <c r="J2881" s="6"/>
      <c r="K2881" s="6"/>
      <c r="L2881" s="6"/>
      <c r="M2881" s="6"/>
      <c r="N2881" s="6"/>
      <c r="O2881" s="6"/>
      <c r="P2881" s="6" t="s">
        <v>18</v>
      </c>
      <c r="Q2881" s="7" t="s">
        <v>7483</v>
      </c>
      <c r="R2881" s="6" t="s">
        <v>20</v>
      </c>
    </row>
    <row r="2882" spans="1:18">
      <c r="A2882">
        <v>2875</v>
      </c>
      <c r="C2882" t="s">
        <v>7484</v>
      </c>
      <c r="D2882" t="s">
        <v>7485</v>
      </c>
      <c r="E2882">
        <v>6424</v>
      </c>
      <c r="F2882">
        <v>3926</v>
      </c>
      <c r="G2882">
        <v>50</v>
      </c>
      <c r="H2882">
        <v>782</v>
      </c>
      <c r="P2882" t="s">
        <v>18</v>
      </c>
      <c r="Q2882" t="s">
        <v>7486</v>
      </c>
      <c r="R2882" t="s">
        <v>20</v>
      </c>
    </row>
    <row r="2883" spans="1:18">
      <c r="A2883" s="6">
        <v>2876</v>
      </c>
      <c r="B2883" s="6"/>
      <c r="C2883" s="6" t="s">
        <v>7487</v>
      </c>
      <c r="D2883" s="6" t="s">
        <v>7488</v>
      </c>
      <c r="E2883" s="6">
        <v>1673</v>
      </c>
      <c r="F2883" s="6">
        <v>1965</v>
      </c>
      <c r="G2883" s="6">
        <v>161</v>
      </c>
      <c r="H2883" s="6">
        <v>4033</v>
      </c>
      <c r="I2883" s="6"/>
      <c r="J2883" s="6"/>
      <c r="K2883" s="6"/>
      <c r="L2883" s="6"/>
      <c r="M2883" s="6"/>
      <c r="N2883" s="6"/>
      <c r="O2883" s="6"/>
      <c r="P2883" s="6" t="s">
        <v>18</v>
      </c>
      <c r="Q2883" s="6" t="s">
        <v>7489</v>
      </c>
      <c r="R2883" s="6" t="s">
        <v>20</v>
      </c>
    </row>
    <row r="2884" spans="1:18">
      <c r="A2884">
        <v>2877</v>
      </c>
      <c r="C2884" t="s">
        <v>7490</v>
      </c>
      <c r="D2884" t="s">
        <v>7491</v>
      </c>
      <c r="E2884">
        <v>10000</v>
      </c>
      <c r="F2884">
        <v>8978</v>
      </c>
      <c r="G2884">
        <v>1545</v>
      </c>
      <c r="H2884">
        <v>41300</v>
      </c>
      <c r="P2884" t="s">
        <v>18</v>
      </c>
      <c r="Q2884" s="1" t="s">
        <v>7492</v>
      </c>
      <c r="R2884" t="s">
        <v>20</v>
      </c>
    </row>
    <row r="2885" spans="1:18">
      <c r="A2885" s="6">
        <v>2878</v>
      </c>
      <c r="B2885" s="6"/>
      <c r="C2885" s="6" t="s">
        <v>7493</v>
      </c>
      <c r="D2885" s="6" t="s">
        <v>7494</v>
      </c>
      <c r="E2885" s="6">
        <v>8777</v>
      </c>
      <c r="F2885" s="6">
        <v>15200</v>
      </c>
      <c r="G2885" s="6">
        <v>235</v>
      </c>
      <c r="H2885" s="6">
        <v>67800</v>
      </c>
      <c r="I2885" s="6"/>
      <c r="J2885" s="6"/>
      <c r="K2885" s="6"/>
      <c r="L2885" s="6"/>
      <c r="M2885" s="6"/>
      <c r="N2885" s="6"/>
      <c r="O2885" s="6"/>
      <c r="P2885" s="6" t="s">
        <v>18</v>
      </c>
      <c r="Q2885" s="7" t="s">
        <v>7495</v>
      </c>
      <c r="R2885" s="6" t="s">
        <v>20</v>
      </c>
    </row>
    <row r="2886" spans="1:18">
      <c r="A2886">
        <v>2879</v>
      </c>
      <c r="C2886" t="s">
        <v>7496</v>
      </c>
      <c r="D2886" t="s">
        <v>7496</v>
      </c>
      <c r="E2886">
        <v>9867</v>
      </c>
      <c r="F2886">
        <v>5788</v>
      </c>
      <c r="G2886">
        <v>373</v>
      </c>
      <c r="H2886">
        <v>31600</v>
      </c>
      <c r="P2886" t="s">
        <v>18</v>
      </c>
      <c r="Q2886" s="1" t="s">
        <v>7497</v>
      </c>
      <c r="R2886" t="s">
        <v>20</v>
      </c>
    </row>
    <row r="2887" spans="1:18">
      <c r="A2887" s="6">
        <v>2880</v>
      </c>
      <c r="B2887" s="6"/>
      <c r="C2887" s="6" t="s">
        <v>7498</v>
      </c>
      <c r="D2887" s="6" t="s">
        <v>7498</v>
      </c>
      <c r="E2887" s="6">
        <v>6514</v>
      </c>
      <c r="F2887" s="6">
        <v>1708</v>
      </c>
      <c r="G2887" s="6">
        <v>298</v>
      </c>
      <c r="H2887" s="6">
        <v>5339</v>
      </c>
      <c r="I2887" s="6"/>
      <c r="J2887" s="6"/>
      <c r="K2887" s="6"/>
      <c r="L2887" s="6"/>
      <c r="M2887" s="6"/>
      <c r="N2887" s="6"/>
      <c r="O2887" s="6"/>
      <c r="P2887" s="6" t="s">
        <v>18</v>
      </c>
      <c r="Q2887" s="6" t="s">
        <v>7499</v>
      </c>
      <c r="R2887" s="6" t="s">
        <v>20</v>
      </c>
    </row>
    <row r="2888" spans="1:18">
      <c r="A2888">
        <v>2881</v>
      </c>
      <c r="C2888" t="s">
        <v>7500</v>
      </c>
      <c r="D2888" t="s">
        <v>7501</v>
      </c>
      <c r="E2888">
        <v>9682</v>
      </c>
      <c r="F2888">
        <v>12700</v>
      </c>
      <c r="G2888">
        <v>728</v>
      </c>
      <c r="H2888">
        <v>27100</v>
      </c>
      <c r="P2888" t="s">
        <v>18</v>
      </c>
      <c r="Q2888" t="s">
        <v>7502</v>
      </c>
      <c r="R2888" t="s">
        <v>20</v>
      </c>
    </row>
    <row r="2889" spans="1:18">
      <c r="A2889" s="6">
        <v>2882</v>
      </c>
      <c r="B2889" s="6"/>
      <c r="C2889" s="6" t="s">
        <v>7503</v>
      </c>
      <c r="D2889" s="6" t="s">
        <v>7503</v>
      </c>
      <c r="E2889" s="6">
        <v>5958</v>
      </c>
      <c r="F2889" s="6">
        <v>9613</v>
      </c>
      <c r="G2889" s="6">
        <v>1145</v>
      </c>
      <c r="H2889" s="6">
        <v>78700</v>
      </c>
      <c r="I2889" s="6"/>
      <c r="J2889" s="6"/>
      <c r="K2889" s="6"/>
      <c r="L2889" s="6"/>
      <c r="M2889" s="6"/>
      <c r="N2889" s="6"/>
      <c r="O2889" s="6"/>
      <c r="P2889" s="6" t="s">
        <v>18</v>
      </c>
      <c r="Q2889" s="7" t="s">
        <v>7504</v>
      </c>
      <c r="R2889" s="6" t="s">
        <v>20</v>
      </c>
    </row>
    <row r="2890" spans="1:18">
      <c r="A2890">
        <v>2883</v>
      </c>
      <c r="C2890" t="s">
        <v>7505</v>
      </c>
      <c r="D2890" t="s">
        <v>7506</v>
      </c>
      <c r="E2890">
        <v>9768</v>
      </c>
      <c r="F2890">
        <v>12100</v>
      </c>
      <c r="G2890">
        <v>206</v>
      </c>
      <c r="H2890">
        <v>29400</v>
      </c>
      <c r="P2890" t="s">
        <v>18</v>
      </c>
      <c r="Q2890" t="s">
        <v>7507</v>
      </c>
      <c r="R2890" t="s">
        <v>20</v>
      </c>
    </row>
    <row r="2891" spans="1:18">
      <c r="A2891" s="6">
        <v>2884</v>
      </c>
      <c r="B2891" s="6"/>
      <c r="C2891" s="6" t="s">
        <v>7508</v>
      </c>
      <c r="D2891" s="6" t="s">
        <v>7509</v>
      </c>
      <c r="E2891" s="6">
        <v>4230</v>
      </c>
      <c r="F2891" s="6">
        <v>7076</v>
      </c>
      <c r="G2891" s="6">
        <v>625</v>
      </c>
      <c r="H2891" s="6">
        <v>16800</v>
      </c>
      <c r="I2891" s="6"/>
      <c r="J2891" s="6"/>
      <c r="K2891" s="6"/>
      <c r="L2891" s="6"/>
      <c r="M2891" s="6"/>
      <c r="N2891" s="6"/>
      <c r="O2891" s="6"/>
      <c r="P2891" s="6" t="s">
        <v>18</v>
      </c>
      <c r="Q2891" s="6" t="s">
        <v>7510</v>
      </c>
      <c r="R2891" s="6" t="s">
        <v>20</v>
      </c>
    </row>
    <row r="2892" spans="1:18">
      <c r="A2892">
        <v>2885</v>
      </c>
      <c r="C2892" t="s">
        <v>7511</v>
      </c>
      <c r="D2892" t="s">
        <v>7512</v>
      </c>
      <c r="E2892">
        <v>5017</v>
      </c>
      <c r="F2892">
        <v>4846</v>
      </c>
      <c r="G2892">
        <v>181</v>
      </c>
      <c r="H2892">
        <v>76400</v>
      </c>
      <c r="P2892" t="s">
        <v>18</v>
      </c>
      <c r="Q2892" t="s">
        <v>7513</v>
      </c>
      <c r="R2892" t="s">
        <v>20</v>
      </c>
    </row>
    <row r="2893" spans="1:18">
      <c r="A2893" s="6">
        <v>2886</v>
      </c>
      <c r="B2893" s="6"/>
      <c r="C2893" s="6" t="s">
        <v>7514</v>
      </c>
      <c r="D2893" s="6" t="s">
        <v>7514</v>
      </c>
      <c r="E2893" s="6">
        <v>1698</v>
      </c>
      <c r="F2893" s="6">
        <v>7383</v>
      </c>
      <c r="G2893" s="6">
        <v>178</v>
      </c>
      <c r="H2893" s="6">
        <v>28700</v>
      </c>
      <c r="I2893" s="6"/>
      <c r="J2893" s="6"/>
      <c r="K2893" s="6"/>
      <c r="L2893" s="6"/>
      <c r="M2893" s="6"/>
      <c r="N2893" s="6"/>
      <c r="O2893" s="6"/>
      <c r="P2893" s="6" t="s">
        <v>18</v>
      </c>
      <c r="Q2893" s="6" t="s">
        <v>7515</v>
      </c>
      <c r="R2893" s="6" t="s">
        <v>20</v>
      </c>
    </row>
    <row r="2894" spans="1:18">
      <c r="A2894">
        <v>2887</v>
      </c>
      <c r="C2894" t="s">
        <v>7516</v>
      </c>
      <c r="D2894" t="s">
        <v>7517</v>
      </c>
      <c r="E2894">
        <v>2227</v>
      </c>
      <c r="F2894">
        <v>3184</v>
      </c>
      <c r="G2894">
        <v>344</v>
      </c>
      <c r="H2894">
        <v>49000</v>
      </c>
      <c r="P2894" t="s">
        <v>18</v>
      </c>
      <c r="Q2894" t="s">
        <v>7518</v>
      </c>
      <c r="R2894" t="s">
        <v>20</v>
      </c>
    </row>
    <row r="2895" spans="1:18">
      <c r="A2895" s="6">
        <v>2888</v>
      </c>
      <c r="B2895" s="6"/>
      <c r="C2895" s="6" t="s">
        <v>7519</v>
      </c>
      <c r="D2895" s="6" t="s">
        <v>7520</v>
      </c>
      <c r="E2895" s="6">
        <v>8626</v>
      </c>
      <c r="F2895" s="6">
        <v>30600</v>
      </c>
      <c r="G2895" s="6">
        <v>598</v>
      </c>
      <c r="H2895" s="6">
        <v>1100000</v>
      </c>
      <c r="I2895" s="6"/>
      <c r="J2895" s="6"/>
      <c r="K2895" s="6"/>
      <c r="L2895" s="6"/>
      <c r="M2895" s="6"/>
      <c r="N2895" s="6"/>
      <c r="O2895" s="6"/>
      <c r="P2895" s="6" t="s">
        <v>18</v>
      </c>
      <c r="Q2895" s="6" t="s">
        <v>7521</v>
      </c>
      <c r="R2895" s="6" t="s">
        <v>20</v>
      </c>
    </row>
    <row r="2896" spans="1:18">
      <c r="A2896">
        <v>2889</v>
      </c>
      <c r="C2896" t="s">
        <v>7522</v>
      </c>
      <c r="D2896" t="s">
        <v>7523</v>
      </c>
      <c r="E2896">
        <v>501</v>
      </c>
      <c r="F2896">
        <v>1861</v>
      </c>
      <c r="G2896">
        <v>51</v>
      </c>
      <c r="H2896">
        <v>9061</v>
      </c>
      <c r="P2896" t="s">
        <v>18</v>
      </c>
      <c r="Q2896" t="s">
        <v>7524</v>
      </c>
      <c r="R2896" t="s">
        <v>20</v>
      </c>
    </row>
    <row r="2897" spans="1:18">
      <c r="A2897" s="6">
        <v>2890</v>
      </c>
      <c r="B2897" s="6"/>
      <c r="C2897" s="6" t="s">
        <v>7525</v>
      </c>
      <c r="D2897" s="6" t="s">
        <v>7526</v>
      </c>
      <c r="E2897" s="6">
        <v>7135</v>
      </c>
      <c r="F2897" s="6">
        <v>3882</v>
      </c>
      <c r="G2897" s="6">
        <v>848</v>
      </c>
      <c r="H2897" s="6">
        <v>43400</v>
      </c>
      <c r="I2897" s="6"/>
      <c r="J2897" s="6"/>
      <c r="K2897" s="6"/>
      <c r="L2897" s="6"/>
      <c r="M2897" s="6"/>
      <c r="N2897" s="6"/>
      <c r="O2897" s="6"/>
      <c r="P2897" s="6" t="s">
        <v>18</v>
      </c>
      <c r="Q2897" s="7" t="s">
        <v>7527</v>
      </c>
      <c r="R2897" s="6" t="s">
        <v>20</v>
      </c>
    </row>
    <row r="2898" spans="1:18">
      <c r="A2898">
        <v>2891</v>
      </c>
      <c r="C2898" t="s">
        <v>7528</v>
      </c>
      <c r="D2898" t="s">
        <v>7529</v>
      </c>
      <c r="E2898">
        <v>2172</v>
      </c>
      <c r="F2898">
        <v>3059</v>
      </c>
      <c r="G2898">
        <v>17</v>
      </c>
      <c r="H2898">
        <v>707</v>
      </c>
      <c r="P2898" t="s">
        <v>40</v>
      </c>
      <c r="R2898" t="s">
        <v>20</v>
      </c>
    </row>
    <row r="2899" spans="1:18">
      <c r="A2899" s="6">
        <v>2892</v>
      </c>
      <c r="B2899" s="6"/>
      <c r="C2899" s="6" t="s">
        <v>7530</v>
      </c>
      <c r="D2899" s="6" t="s">
        <v>7531</v>
      </c>
      <c r="E2899" s="6">
        <v>809</v>
      </c>
      <c r="F2899" s="6">
        <v>962</v>
      </c>
      <c r="G2899" s="6">
        <v>168</v>
      </c>
      <c r="H2899" s="6">
        <v>5044</v>
      </c>
      <c r="I2899" s="6"/>
      <c r="J2899" s="6"/>
      <c r="K2899" s="6"/>
      <c r="L2899" s="6"/>
      <c r="M2899" s="6"/>
      <c r="N2899" s="6"/>
      <c r="O2899" s="6"/>
      <c r="P2899" s="6" t="s">
        <v>18</v>
      </c>
      <c r="Q2899" s="7" t="s">
        <v>7532</v>
      </c>
      <c r="R2899" s="6" t="s">
        <v>20</v>
      </c>
    </row>
    <row r="2900" spans="1:18">
      <c r="A2900">
        <v>2893</v>
      </c>
      <c r="C2900" t="s">
        <v>7533</v>
      </c>
      <c r="D2900" t="s">
        <v>7534</v>
      </c>
      <c r="E2900">
        <v>8424</v>
      </c>
      <c r="F2900">
        <v>5712</v>
      </c>
      <c r="G2900">
        <v>222</v>
      </c>
      <c r="H2900">
        <v>5379</v>
      </c>
      <c r="P2900" t="s">
        <v>18</v>
      </c>
      <c r="R2900" t="s">
        <v>20</v>
      </c>
    </row>
    <row r="2901" spans="1:18">
      <c r="A2901" s="6">
        <v>2894</v>
      </c>
      <c r="B2901" s="6"/>
      <c r="C2901" s="6" t="s">
        <v>7535</v>
      </c>
      <c r="D2901" s="6" t="s">
        <v>7536</v>
      </c>
      <c r="E2901" s="6">
        <v>546</v>
      </c>
      <c r="F2901" s="6">
        <v>568</v>
      </c>
      <c r="G2901" s="6">
        <v>467</v>
      </c>
      <c r="H2901" s="6">
        <v>5829</v>
      </c>
      <c r="I2901" s="6"/>
      <c r="J2901" s="6"/>
      <c r="K2901" s="6"/>
      <c r="L2901" s="6"/>
      <c r="M2901" s="6"/>
      <c r="N2901" s="6"/>
      <c r="O2901" s="6"/>
      <c r="P2901" s="6" t="s">
        <v>18</v>
      </c>
      <c r="Q2901" s="6" t="s">
        <v>7537</v>
      </c>
      <c r="R2901" s="6" t="s">
        <v>20</v>
      </c>
    </row>
    <row r="2902" spans="1:18">
      <c r="A2902">
        <v>2895</v>
      </c>
      <c r="C2902" t="s">
        <v>7538</v>
      </c>
      <c r="D2902" t="s">
        <v>7539</v>
      </c>
      <c r="E2902">
        <v>9436</v>
      </c>
      <c r="F2902">
        <v>8368</v>
      </c>
      <c r="G2902">
        <v>443</v>
      </c>
      <c r="H2902">
        <v>16300</v>
      </c>
      <c r="P2902" t="s">
        <v>40</v>
      </c>
      <c r="R2902" t="s">
        <v>20</v>
      </c>
    </row>
    <row r="2903" spans="1:18">
      <c r="A2903" s="6">
        <v>2896</v>
      </c>
      <c r="B2903" s="6"/>
      <c r="C2903" s="6" t="s">
        <v>7540</v>
      </c>
      <c r="D2903" s="6" t="s">
        <v>7540</v>
      </c>
      <c r="E2903" s="6">
        <v>698</v>
      </c>
      <c r="F2903" s="6">
        <v>1745</v>
      </c>
      <c r="G2903" s="6">
        <v>128</v>
      </c>
      <c r="H2903" s="6">
        <v>1228</v>
      </c>
      <c r="I2903" s="6"/>
      <c r="J2903" s="6"/>
      <c r="K2903" s="6"/>
      <c r="L2903" s="6"/>
      <c r="M2903" s="6"/>
      <c r="N2903" s="6"/>
      <c r="O2903" s="6"/>
      <c r="P2903" s="6" t="s">
        <v>18</v>
      </c>
      <c r="Q2903" s="7" t="s">
        <v>7541</v>
      </c>
      <c r="R2903" s="6" t="s">
        <v>20</v>
      </c>
    </row>
    <row r="2904" spans="1:18">
      <c r="A2904">
        <v>2897</v>
      </c>
      <c r="C2904" t="s">
        <v>7542</v>
      </c>
      <c r="D2904" t="s">
        <v>7543</v>
      </c>
      <c r="E2904">
        <v>1317</v>
      </c>
      <c r="F2904">
        <v>1135</v>
      </c>
      <c r="G2904">
        <v>49</v>
      </c>
      <c r="H2904">
        <v>399</v>
      </c>
      <c r="P2904" t="s">
        <v>18</v>
      </c>
      <c r="Q2904" t="s">
        <v>7544</v>
      </c>
      <c r="R2904" t="s">
        <v>20</v>
      </c>
    </row>
    <row r="2905" spans="1:18">
      <c r="A2905" s="6">
        <v>2898</v>
      </c>
      <c r="B2905" s="6"/>
      <c r="C2905" s="6" t="s">
        <v>7545</v>
      </c>
      <c r="D2905" s="6" t="s">
        <v>7546</v>
      </c>
      <c r="E2905" s="6">
        <v>1649</v>
      </c>
      <c r="F2905" s="6">
        <v>1528</v>
      </c>
      <c r="G2905" s="6">
        <v>7</v>
      </c>
      <c r="H2905" s="6">
        <v>7147</v>
      </c>
      <c r="I2905" s="6"/>
      <c r="J2905" s="6"/>
      <c r="K2905" s="6"/>
      <c r="L2905" s="6"/>
      <c r="M2905" s="6"/>
      <c r="N2905" s="6"/>
      <c r="O2905" s="6"/>
      <c r="P2905" s="6" t="s">
        <v>18</v>
      </c>
      <c r="Q2905" s="6"/>
      <c r="R2905" s="6" t="s">
        <v>20</v>
      </c>
    </row>
    <row r="2906" spans="1:18">
      <c r="A2906">
        <v>2899</v>
      </c>
      <c r="C2906" t="s">
        <v>7547</v>
      </c>
      <c r="D2906" t="s">
        <v>7547</v>
      </c>
      <c r="E2906">
        <v>8357</v>
      </c>
      <c r="F2906">
        <v>11900</v>
      </c>
      <c r="G2906">
        <v>4125</v>
      </c>
      <c r="H2906">
        <v>80500</v>
      </c>
      <c r="P2906" t="s">
        <v>18</v>
      </c>
      <c r="Q2906" s="1" t="s">
        <v>7548</v>
      </c>
      <c r="R2906" t="s">
        <v>20</v>
      </c>
    </row>
    <row r="2907" spans="1:18">
      <c r="A2907" s="6">
        <v>2900</v>
      </c>
      <c r="B2907" s="6"/>
      <c r="C2907" s="6" t="s">
        <v>7549</v>
      </c>
      <c r="D2907" s="6" t="s">
        <v>7550</v>
      </c>
      <c r="E2907" s="6">
        <v>3845</v>
      </c>
      <c r="F2907" s="6">
        <v>1487</v>
      </c>
      <c r="G2907" s="6">
        <v>9</v>
      </c>
      <c r="H2907" s="6">
        <v>125</v>
      </c>
      <c r="I2907" s="6"/>
      <c r="J2907" s="6"/>
      <c r="K2907" s="6"/>
      <c r="L2907" s="6"/>
      <c r="M2907" s="6"/>
      <c r="N2907" s="6"/>
      <c r="O2907" s="6"/>
      <c r="P2907" s="6" t="s">
        <v>40</v>
      </c>
      <c r="Q2907" s="6"/>
      <c r="R2907" s="6" t="s">
        <v>20</v>
      </c>
    </row>
    <row r="2908" spans="1:18">
      <c r="A2908">
        <v>2901</v>
      </c>
      <c r="C2908" t="s">
        <v>7551</v>
      </c>
      <c r="D2908" t="s">
        <v>7551</v>
      </c>
      <c r="E2908">
        <v>1155</v>
      </c>
      <c r="F2908">
        <v>2744</v>
      </c>
      <c r="G2908">
        <v>511</v>
      </c>
      <c r="H2908">
        <v>33000</v>
      </c>
      <c r="P2908" t="s">
        <v>18</v>
      </c>
      <c r="Q2908" s="1" t="s">
        <v>7552</v>
      </c>
      <c r="R2908" t="s">
        <v>20</v>
      </c>
    </row>
    <row r="2909" spans="1:18">
      <c r="A2909" s="6">
        <v>2902</v>
      </c>
      <c r="B2909" s="6"/>
      <c r="C2909" s="6" t="s">
        <v>7553</v>
      </c>
      <c r="D2909" s="6" t="s">
        <v>7554</v>
      </c>
      <c r="E2909" s="6">
        <v>9934</v>
      </c>
      <c r="F2909" s="6">
        <v>7093</v>
      </c>
      <c r="G2909" s="6">
        <v>65</v>
      </c>
      <c r="H2909" s="6">
        <v>4113</v>
      </c>
      <c r="I2909" s="6"/>
      <c r="J2909" s="6"/>
      <c r="K2909" s="6"/>
      <c r="L2909" s="6"/>
      <c r="M2909" s="6"/>
      <c r="N2909" s="6"/>
      <c r="O2909" s="6"/>
      <c r="P2909" s="6" t="s">
        <v>18</v>
      </c>
      <c r="Q2909" s="6" t="s">
        <v>7555</v>
      </c>
      <c r="R2909" s="6" t="s">
        <v>20</v>
      </c>
    </row>
    <row r="2910" spans="1:18">
      <c r="A2910">
        <v>2903</v>
      </c>
      <c r="C2910" t="s">
        <v>7556</v>
      </c>
      <c r="D2910" t="s">
        <v>7557</v>
      </c>
      <c r="E2910">
        <v>2286</v>
      </c>
      <c r="F2910">
        <v>2555</v>
      </c>
      <c r="G2910">
        <v>28</v>
      </c>
      <c r="H2910">
        <v>14600</v>
      </c>
      <c r="P2910" t="s">
        <v>18</v>
      </c>
      <c r="Q2910" t="s">
        <v>7558</v>
      </c>
      <c r="R2910" t="s">
        <v>20</v>
      </c>
    </row>
    <row r="2911" spans="1:18">
      <c r="A2911" s="6">
        <v>2904</v>
      </c>
      <c r="B2911" s="6"/>
      <c r="C2911" s="6" t="s">
        <v>7559</v>
      </c>
      <c r="D2911" s="6" t="s">
        <v>7560</v>
      </c>
      <c r="E2911" s="6">
        <v>9999</v>
      </c>
      <c r="F2911" s="6">
        <v>10000</v>
      </c>
      <c r="G2911" s="6">
        <v>84</v>
      </c>
      <c r="H2911" s="6">
        <v>7827</v>
      </c>
      <c r="I2911" s="6"/>
      <c r="J2911" s="6"/>
      <c r="K2911" s="6"/>
      <c r="L2911" s="6"/>
      <c r="M2911" s="6"/>
      <c r="N2911" s="6"/>
      <c r="O2911" s="6"/>
      <c r="P2911" s="6" t="s">
        <v>18</v>
      </c>
      <c r="Q2911" s="7" t="s">
        <v>7561</v>
      </c>
      <c r="R2911" s="6" t="s">
        <v>20</v>
      </c>
    </row>
    <row r="2912" spans="1:18">
      <c r="A2912">
        <v>2905</v>
      </c>
      <c r="C2912" t="s">
        <v>7562</v>
      </c>
      <c r="D2912" t="s">
        <v>7563</v>
      </c>
      <c r="E2912">
        <v>9892</v>
      </c>
      <c r="F2912">
        <v>12200</v>
      </c>
      <c r="G2912">
        <v>905</v>
      </c>
      <c r="H2912">
        <v>106600</v>
      </c>
      <c r="P2912" t="s">
        <v>18</v>
      </c>
      <c r="Q2912" s="1" t="s">
        <v>7564</v>
      </c>
      <c r="R2912" t="s">
        <v>20</v>
      </c>
    </row>
    <row r="2913" spans="1:18">
      <c r="A2913" s="6">
        <v>2906</v>
      </c>
      <c r="B2913" s="6"/>
      <c r="C2913" s="6" t="s">
        <v>7565</v>
      </c>
      <c r="D2913" s="6" t="s">
        <v>7566</v>
      </c>
      <c r="E2913" s="6">
        <v>805</v>
      </c>
      <c r="F2913" s="6">
        <v>1451</v>
      </c>
      <c r="G2913" s="6">
        <v>200</v>
      </c>
      <c r="H2913" s="6">
        <v>2043</v>
      </c>
      <c r="I2913" s="6"/>
      <c r="J2913" s="6"/>
      <c r="K2913" s="6"/>
      <c r="L2913" s="6"/>
      <c r="M2913" s="6"/>
      <c r="N2913" s="6"/>
      <c r="O2913" s="6"/>
      <c r="P2913" s="6" t="s">
        <v>18</v>
      </c>
      <c r="Q2913" s="7" t="s">
        <v>7567</v>
      </c>
      <c r="R2913" s="6" t="s">
        <v>20</v>
      </c>
    </row>
    <row r="2914" spans="1:18">
      <c r="A2914">
        <v>2907</v>
      </c>
      <c r="C2914" t="s">
        <v>2893</v>
      </c>
      <c r="D2914" t="s">
        <v>7568</v>
      </c>
      <c r="E2914">
        <v>4671</v>
      </c>
      <c r="F2914">
        <v>3290</v>
      </c>
      <c r="G2914">
        <v>175</v>
      </c>
      <c r="H2914">
        <v>6405</v>
      </c>
      <c r="P2914" t="s">
        <v>18</v>
      </c>
      <c r="Q2914" s="1" t="s">
        <v>7569</v>
      </c>
      <c r="R2914" t="s">
        <v>20</v>
      </c>
    </row>
    <row r="2915" spans="1:18">
      <c r="A2915" s="6">
        <v>2908</v>
      </c>
      <c r="B2915" s="6"/>
      <c r="C2915" s="6" t="s">
        <v>7570</v>
      </c>
      <c r="D2915" s="6" t="s">
        <v>7570</v>
      </c>
      <c r="E2915" s="6">
        <v>9983</v>
      </c>
      <c r="F2915" s="6">
        <v>7457</v>
      </c>
      <c r="G2915" s="6">
        <v>2096</v>
      </c>
      <c r="H2915" s="6">
        <v>148900</v>
      </c>
      <c r="I2915" s="6"/>
      <c r="J2915" s="6"/>
      <c r="K2915" s="6"/>
      <c r="L2915" s="6"/>
      <c r="M2915" s="6"/>
      <c r="N2915" s="6"/>
      <c r="O2915" s="6"/>
      <c r="P2915" s="6" t="s">
        <v>18</v>
      </c>
      <c r="Q2915" s="7" t="s">
        <v>7571</v>
      </c>
      <c r="R2915" s="6" t="s">
        <v>20</v>
      </c>
    </row>
    <row r="2916" spans="1:18">
      <c r="A2916">
        <v>2909</v>
      </c>
      <c r="C2916" t="s">
        <v>7572</v>
      </c>
      <c r="D2916" t="s">
        <v>7573</v>
      </c>
      <c r="E2916">
        <v>4538</v>
      </c>
      <c r="F2916">
        <v>3275</v>
      </c>
      <c r="G2916">
        <v>38</v>
      </c>
      <c r="H2916">
        <v>1570</v>
      </c>
      <c r="P2916" t="s">
        <v>40</v>
      </c>
      <c r="R2916" t="s">
        <v>20</v>
      </c>
    </row>
    <row r="2917" spans="1:18">
      <c r="A2917" s="6">
        <v>2910</v>
      </c>
      <c r="B2917" s="6"/>
      <c r="C2917" s="6" t="s">
        <v>7574</v>
      </c>
      <c r="D2917" s="6" t="s">
        <v>7575</v>
      </c>
      <c r="E2917" s="6">
        <v>2276</v>
      </c>
      <c r="F2917" s="6">
        <v>1379</v>
      </c>
      <c r="G2917" s="6">
        <v>26</v>
      </c>
      <c r="H2917" s="6">
        <v>5086</v>
      </c>
      <c r="I2917" s="6"/>
      <c r="J2917" s="6"/>
      <c r="K2917" s="6"/>
      <c r="L2917" s="6"/>
      <c r="M2917" s="6"/>
      <c r="N2917" s="6"/>
      <c r="O2917" s="6"/>
      <c r="P2917" s="6" t="s">
        <v>18</v>
      </c>
      <c r="Q2917" s="7" t="s">
        <v>7576</v>
      </c>
      <c r="R2917" s="6" t="s">
        <v>20</v>
      </c>
    </row>
    <row r="2918" spans="1:18">
      <c r="A2918">
        <v>2911</v>
      </c>
      <c r="C2918" t="s">
        <v>7577</v>
      </c>
      <c r="D2918" t="s">
        <v>7578</v>
      </c>
      <c r="E2918">
        <v>301</v>
      </c>
      <c r="F2918">
        <v>1574</v>
      </c>
      <c r="G2918">
        <v>40</v>
      </c>
      <c r="H2918">
        <v>1416</v>
      </c>
      <c r="P2918" t="s">
        <v>40</v>
      </c>
      <c r="R2918" t="s">
        <v>20</v>
      </c>
    </row>
    <row r="2919" spans="1:18">
      <c r="A2919" s="6">
        <v>2912</v>
      </c>
      <c r="B2919" s="6"/>
      <c r="C2919" s="6" t="s">
        <v>7579</v>
      </c>
      <c r="D2919" s="6" t="s">
        <v>7580</v>
      </c>
      <c r="E2919" s="6">
        <v>3657</v>
      </c>
      <c r="F2919" s="6">
        <v>4054</v>
      </c>
      <c r="G2919" s="6">
        <v>130</v>
      </c>
      <c r="H2919" s="6">
        <v>2386</v>
      </c>
      <c r="I2919" s="6"/>
      <c r="J2919" s="6"/>
      <c r="K2919" s="6"/>
      <c r="L2919" s="6"/>
      <c r="M2919" s="6"/>
      <c r="N2919" s="6"/>
      <c r="O2919" s="6"/>
      <c r="P2919" s="6" t="s">
        <v>18</v>
      </c>
      <c r="Q2919" s="7" t="s">
        <v>7581</v>
      </c>
      <c r="R2919" s="6" t="s">
        <v>20</v>
      </c>
    </row>
    <row r="2920" spans="1:18">
      <c r="A2920">
        <v>2913</v>
      </c>
      <c r="C2920" t="s">
        <v>7582</v>
      </c>
      <c r="D2920" t="s">
        <v>7583</v>
      </c>
      <c r="E2920">
        <v>2332</v>
      </c>
      <c r="F2920">
        <v>2748</v>
      </c>
      <c r="G2920">
        <v>34</v>
      </c>
      <c r="H2920">
        <v>5176</v>
      </c>
      <c r="P2920" t="s">
        <v>18</v>
      </c>
      <c r="Q2920" t="s">
        <v>7584</v>
      </c>
      <c r="R2920" t="s">
        <v>20</v>
      </c>
    </row>
    <row r="2921" spans="1:18">
      <c r="A2921" s="6">
        <v>2914</v>
      </c>
      <c r="B2921" s="6"/>
      <c r="C2921" s="6" t="s">
        <v>7585</v>
      </c>
      <c r="D2921" s="6" t="s">
        <v>7586</v>
      </c>
      <c r="E2921" s="6">
        <v>7035</v>
      </c>
      <c r="F2921" s="6">
        <v>2304</v>
      </c>
      <c r="G2921" s="6">
        <v>304</v>
      </c>
      <c r="H2921" s="6">
        <v>7631</v>
      </c>
      <c r="I2921" s="6"/>
      <c r="J2921" s="6"/>
      <c r="K2921" s="6"/>
      <c r="L2921" s="6"/>
      <c r="M2921" s="6"/>
      <c r="N2921" s="6"/>
      <c r="O2921" s="6"/>
      <c r="P2921" s="6" t="s">
        <v>18</v>
      </c>
      <c r="Q2921" s="7" t="s">
        <v>7587</v>
      </c>
      <c r="R2921" s="6" t="s">
        <v>20</v>
      </c>
    </row>
    <row r="2922" spans="1:18">
      <c r="A2922">
        <v>2915</v>
      </c>
      <c r="C2922" t="s">
        <v>7588</v>
      </c>
      <c r="D2922" t="s">
        <v>7588</v>
      </c>
      <c r="E2922">
        <v>9793</v>
      </c>
      <c r="F2922">
        <v>9251</v>
      </c>
      <c r="G2922">
        <v>839</v>
      </c>
      <c r="H2922">
        <v>299900</v>
      </c>
      <c r="P2922" t="s">
        <v>18</v>
      </c>
      <c r="Q2922" t="s">
        <v>7589</v>
      </c>
      <c r="R2922" t="s">
        <v>20</v>
      </c>
    </row>
    <row r="2923" spans="1:18">
      <c r="A2923" s="6">
        <v>2916</v>
      </c>
      <c r="B2923" s="6"/>
      <c r="C2923" s="6" t="s">
        <v>7590</v>
      </c>
      <c r="D2923" s="6" t="s">
        <v>7591</v>
      </c>
      <c r="E2923" s="6">
        <v>9947</v>
      </c>
      <c r="F2923" s="6">
        <v>2577</v>
      </c>
      <c r="G2923" s="6">
        <v>20</v>
      </c>
      <c r="H2923" s="6">
        <v>745</v>
      </c>
      <c r="I2923" s="6"/>
      <c r="J2923" s="6"/>
      <c r="K2923" s="6"/>
      <c r="L2923" s="6"/>
      <c r="M2923" s="6"/>
      <c r="N2923" s="6"/>
      <c r="O2923" s="6"/>
      <c r="P2923" s="6" t="s">
        <v>18</v>
      </c>
      <c r="Q2923" s="7" t="s">
        <v>7592</v>
      </c>
      <c r="R2923" s="6" t="s">
        <v>20</v>
      </c>
    </row>
    <row r="2924" spans="1:18">
      <c r="A2924">
        <v>2917</v>
      </c>
      <c r="C2924" t="s">
        <v>7593</v>
      </c>
      <c r="D2924" t="s">
        <v>7594</v>
      </c>
      <c r="E2924">
        <v>2660</v>
      </c>
      <c r="F2924">
        <v>2305</v>
      </c>
      <c r="G2924">
        <v>24</v>
      </c>
      <c r="H2924">
        <v>1151</v>
      </c>
      <c r="P2924" t="s">
        <v>40</v>
      </c>
      <c r="R2924" t="s">
        <v>20</v>
      </c>
    </row>
    <row r="2925" spans="1:18">
      <c r="A2925" s="6">
        <v>2918</v>
      </c>
      <c r="B2925" s="6"/>
      <c r="C2925" s="6" t="s">
        <v>7595</v>
      </c>
      <c r="D2925" s="6" t="s">
        <v>7596</v>
      </c>
      <c r="E2925" s="6">
        <v>5620</v>
      </c>
      <c r="F2925" s="6">
        <v>2117</v>
      </c>
      <c r="G2925" s="6">
        <v>121</v>
      </c>
      <c r="H2925" s="6">
        <v>4229</v>
      </c>
      <c r="I2925" s="6"/>
      <c r="J2925" s="6"/>
      <c r="K2925" s="6"/>
      <c r="L2925" s="6"/>
      <c r="M2925" s="6"/>
      <c r="N2925" s="6"/>
      <c r="O2925" s="6"/>
      <c r="P2925" s="6" t="s">
        <v>18</v>
      </c>
      <c r="Q2925" s="6" t="s">
        <v>7597</v>
      </c>
      <c r="R2925" s="6" t="s">
        <v>20</v>
      </c>
    </row>
    <row r="2926" spans="1:18">
      <c r="A2926">
        <v>2919</v>
      </c>
      <c r="C2926" t="s">
        <v>7598</v>
      </c>
      <c r="D2926" t="s">
        <v>7599</v>
      </c>
      <c r="E2926">
        <v>9266</v>
      </c>
      <c r="F2926">
        <v>6595</v>
      </c>
      <c r="G2926">
        <v>122</v>
      </c>
      <c r="H2926">
        <v>8086</v>
      </c>
      <c r="P2926" t="s">
        <v>18</v>
      </c>
      <c r="Q2926" s="1" t="s">
        <v>7600</v>
      </c>
      <c r="R2926" t="s">
        <v>20</v>
      </c>
    </row>
    <row r="2927" spans="1:18">
      <c r="A2927" s="6">
        <v>2920</v>
      </c>
      <c r="B2927" s="6"/>
      <c r="C2927" s="6" t="s">
        <v>7601</v>
      </c>
      <c r="D2927" s="6" t="s">
        <v>7602</v>
      </c>
      <c r="E2927" s="6">
        <v>2889</v>
      </c>
      <c r="F2927" s="6">
        <v>2381</v>
      </c>
      <c r="G2927" s="6">
        <v>38</v>
      </c>
      <c r="H2927" s="6">
        <v>1038</v>
      </c>
      <c r="I2927" s="6"/>
      <c r="J2927" s="6"/>
      <c r="K2927" s="6"/>
      <c r="L2927" s="6"/>
      <c r="M2927" s="6"/>
      <c r="N2927" s="6"/>
      <c r="O2927" s="6"/>
      <c r="P2927" s="6" t="s">
        <v>18</v>
      </c>
      <c r="Q2927" s="6" t="s">
        <v>7603</v>
      </c>
      <c r="R2927" s="6" t="s">
        <v>20</v>
      </c>
    </row>
    <row r="2928" spans="1:18">
      <c r="A2928">
        <v>2921</v>
      </c>
      <c r="C2928" t="s">
        <v>7604</v>
      </c>
      <c r="D2928" t="s">
        <v>7605</v>
      </c>
      <c r="E2928">
        <v>2590</v>
      </c>
      <c r="F2928">
        <v>2800</v>
      </c>
      <c r="G2928">
        <v>735</v>
      </c>
      <c r="H2928">
        <v>11500</v>
      </c>
      <c r="P2928" t="s">
        <v>40</v>
      </c>
      <c r="R2928" t="s">
        <v>20</v>
      </c>
    </row>
    <row r="2929" spans="1:18">
      <c r="A2929" s="6">
        <v>2922</v>
      </c>
      <c r="B2929" s="6"/>
      <c r="C2929" s="6" t="s">
        <v>7606</v>
      </c>
      <c r="D2929" s="6" t="s">
        <v>7607</v>
      </c>
      <c r="E2929" s="6">
        <v>6943</v>
      </c>
      <c r="F2929" s="6">
        <v>4140</v>
      </c>
      <c r="G2929" s="6">
        <v>129</v>
      </c>
      <c r="H2929" s="6">
        <v>13400</v>
      </c>
      <c r="I2929" s="6"/>
      <c r="J2929" s="6"/>
      <c r="K2929" s="6"/>
      <c r="L2929" s="6"/>
      <c r="M2929" s="6"/>
      <c r="N2929" s="6"/>
      <c r="O2929" s="6"/>
      <c r="P2929" s="6" t="s">
        <v>40</v>
      </c>
      <c r="Q2929" s="6"/>
      <c r="R2929" s="6" t="s">
        <v>20</v>
      </c>
    </row>
    <row r="2930" spans="1:18">
      <c r="A2930">
        <v>2923</v>
      </c>
      <c r="C2930" t="s">
        <v>7608</v>
      </c>
      <c r="D2930" t="s">
        <v>7609</v>
      </c>
      <c r="E2930">
        <v>5392</v>
      </c>
      <c r="F2930">
        <v>689</v>
      </c>
      <c r="G2930">
        <v>207</v>
      </c>
      <c r="H2930">
        <v>4227</v>
      </c>
      <c r="P2930" t="s">
        <v>18</v>
      </c>
      <c r="Q2930" t="s">
        <v>7610</v>
      </c>
      <c r="R2930" t="s">
        <v>20</v>
      </c>
    </row>
    <row r="2931" spans="1:18">
      <c r="A2931" s="6">
        <v>2924</v>
      </c>
      <c r="B2931" s="6"/>
      <c r="C2931" s="6" t="s">
        <v>7611</v>
      </c>
      <c r="D2931" s="6" t="s">
        <v>7612</v>
      </c>
      <c r="E2931" s="6">
        <v>8496</v>
      </c>
      <c r="F2931" s="6">
        <v>13000</v>
      </c>
      <c r="G2931" s="6">
        <v>1308</v>
      </c>
      <c r="H2931" s="6">
        <v>33400</v>
      </c>
      <c r="I2931" s="6"/>
      <c r="J2931" s="6"/>
      <c r="K2931" s="6"/>
      <c r="L2931" s="6"/>
      <c r="M2931" s="6"/>
      <c r="N2931" s="6"/>
      <c r="O2931" s="6"/>
      <c r="P2931" s="6" t="s">
        <v>18</v>
      </c>
      <c r="Q2931" s="6" t="s">
        <v>7613</v>
      </c>
      <c r="R2931" s="6" t="s">
        <v>20</v>
      </c>
    </row>
    <row r="2932" spans="1:18">
      <c r="A2932">
        <v>2925</v>
      </c>
      <c r="C2932" t="s">
        <v>982</v>
      </c>
      <c r="D2932" t="s">
        <v>7614</v>
      </c>
      <c r="E2932">
        <v>3133</v>
      </c>
      <c r="F2932">
        <v>1406</v>
      </c>
      <c r="G2932">
        <v>43</v>
      </c>
      <c r="H2932">
        <v>526</v>
      </c>
      <c r="P2932" t="s">
        <v>18</v>
      </c>
      <c r="Q2932" s="1" t="s">
        <v>7615</v>
      </c>
      <c r="R2932" t="s">
        <v>20</v>
      </c>
    </row>
    <row r="2933" spans="1:18">
      <c r="A2933" s="6">
        <v>2926</v>
      </c>
      <c r="B2933" s="6"/>
      <c r="C2933" s="6" t="s">
        <v>7616</v>
      </c>
      <c r="D2933" s="6" t="s">
        <v>7617</v>
      </c>
      <c r="E2933" s="6">
        <v>2918</v>
      </c>
      <c r="F2933" s="6">
        <v>1247</v>
      </c>
      <c r="G2933" s="6">
        <v>34</v>
      </c>
      <c r="H2933" s="6">
        <v>832</v>
      </c>
      <c r="I2933" s="6"/>
      <c r="J2933" s="6"/>
      <c r="K2933" s="6"/>
      <c r="L2933" s="6"/>
      <c r="M2933" s="6"/>
      <c r="N2933" s="6"/>
      <c r="O2933" s="6"/>
      <c r="P2933" s="6" t="s">
        <v>18</v>
      </c>
      <c r="Q2933" s="6" t="s">
        <v>7618</v>
      </c>
      <c r="R2933" s="6" t="s">
        <v>20</v>
      </c>
    </row>
    <row r="2934" spans="1:18">
      <c r="A2934">
        <v>2927</v>
      </c>
      <c r="C2934" t="s">
        <v>7619</v>
      </c>
      <c r="D2934" t="s">
        <v>7620</v>
      </c>
      <c r="E2934">
        <v>9848</v>
      </c>
      <c r="F2934">
        <v>7171</v>
      </c>
      <c r="G2934">
        <v>431</v>
      </c>
      <c r="H2934">
        <v>11500</v>
      </c>
      <c r="P2934" t="s">
        <v>18</v>
      </c>
      <c r="Q2934" t="s">
        <v>7621</v>
      </c>
      <c r="R2934" t="s">
        <v>20</v>
      </c>
    </row>
    <row r="2935" spans="1:18">
      <c r="A2935" s="6">
        <v>2928</v>
      </c>
      <c r="B2935" s="6"/>
      <c r="C2935" s="6" t="s">
        <v>7622</v>
      </c>
      <c r="D2935" s="6" t="s">
        <v>7623</v>
      </c>
      <c r="E2935" s="6">
        <v>1051</v>
      </c>
      <c r="F2935" s="6">
        <v>2768</v>
      </c>
      <c r="G2935" s="6">
        <v>673</v>
      </c>
      <c r="H2935" s="6">
        <v>13300</v>
      </c>
      <c r="I2935" s="6"/>
      <c r="J2935" s="6"/>
      <c r="K2935" s="6"/>
      <c r="L2935" s="6"/>
      <c r="M2935" s="6"/>
      <c r="N2935" s="6"/>
      <c r="O2935" s="6"/>
      <c r="P2935" s="6" t="s">
        <v>18</v>
      </c>
      <c r="Q2935" s="7" t="s">
        <v>7624</v>
      </c>
      <c r="R2935" s="6" t="s">
        <v>20</v>
      </c>
    </row>
    <row r="2936" spans="1:18">
      <c r="A2936">
        <v>2929</v>
      </c>
      <c r="C2936" t="s">
        <v>7625</v>
      </c>
      <c r="D2936" t="s">
        <v>7626</v>
      </c>
      <c r="E2936">
        <v>4319</v>
      </c>
      <c r="F2936">
        <v>4613</v>
      </c>
      <c r="G2936">
        <v>177</v>
      </c>
      <c r="H2936">
        <v>7655</v>
      </c>
      <c r="P2936" t="s">
        <v>18</v>
      </c>
      <c r="R2936" t="s">
        <v>20</v>
      </c>
    </row>
    <row r="2937" spans="1:18">
      <c r="A2937" s="6">
        <v>2930</v>
      </c>
      <c r="B2937" s="6"/>
      <c r="C2937" s="6" t="s">
        <v>7627</v>
      </c>
      <c r="D2937" s="6" t="s">
        <v>7627</v>
      </c>
      <c r="E2937" s="6">
        <v>5911</v>
      </c>
      <c r="F2937" s="6">
        <v>3317</v>
      </c>
      <c r="G2937" s="6">
        <v>4</v>
      </c>
      <c r="H2937" s="6">
        <v>64</v>
      </c>
      <c r="I2937" s="6"/>
      <c r="J2937" s="6"/>
      <c r="K2937" s="6"/>
      <c r="L2937" s="6"/>
      <c r="M2937" s="6"/>
      <c r="N2937" s="6"/>
      <c r="O2937" s="6"/>
      <c r="P2937" s="6" t="s">
        <v>40</v>
      </c>
      <c r="Q2937" s="6"/>
      <c r="R2937" s="6" t="s">
        <v>20</v>
      </c>
    </row>
    <row r="2938" spans="1:18">
      <c r="A2938">
        <v>2931</v>
      </c>
      <c r="C2938" t="s">
        <v>7628</v>
      </c>
      <c r="D2938" t="s">
        <v>7629</v>
      </c>
      <c r="E2938">
        <v>2462</v>
      </c>
      <c r="F2938">
        <v>1349</v>
      </c>
      <c r="G2938">
        <v>17</v>
      </c>
      <c r="H2938">
        <v>923</v>
      </c>
      <c r="P2938" t="s">
        <v>18</v>
      </c>
      <c r="Q2938" t="s">
        <v>7630</v>
      </c>
      <c r="R2938" t="s">
        <v>20</v>
      </c>
    </row>
    <row r="2939" spans="1:18">
      <c r="A2939" s="6">
        <v>2932</v>
      </c>
      <c r="B2939" s="6"/>
      <c r="C2939" s="6" t="s">
        <v>7631</v>
      </c>
      <c r="D2939" s="6" t="s">
        <v>7632</v>
      </c>
      <c r="E2939" s="6">
        <v>3775</v>
      </c>
      <c r="F2939" s="6">
        <v>1693</v>
      </c>
      <c r="G2939" s="6">
        <v>331</v>
      </c>
      <c r="H2939" s="6">
        <v>4762</v>
      </c>
      <c r="I2939" s="6"/>
      <c r="J2939" s="6"/>
      <c r="K2939" s="6"/>
      <c r="L2939" s="6"/>
      <c r="M2939" s="6"/>
      <c r="N2939" s="6"/>
      <c r="O2939" s="6"/>
      <c r="P2939" s="6" t="s">
        <v>18</v>
      </c>
      <c r="Q2939" s="7" t="s">
        <v>7633</v>
      </c>
      <c r="R2939" s="6" t="s">
        <v>20</v>
      </c>
    </row>
    <row r="2940" spans="1:18">
      <c r="A2940">
        <v>2933</v>
      </c>
      <c r="C2940" t="s">
        <v>7634</v>
      </c>
      <c r="D2940" t="s">
        <v>7635</v>
      </c>
      <c r="E2940">
        <v>4820</v>
      </c>
      <c r="F2940">
        <v>3682</v>
      </c>
      <c r="G2940">
        <v>85</v>
      </c>
      <c r="H2940">
        <v>4529</v>
      </c>
      <c r="P2940" t="s">
        <v>40</v>
      </c>
      <c r="R2940" t="s">
        <v>20</v>
      </c>
    </row>
    <row r="2941" spans="1:18">
      <c r="A2941" s="6">
        <v>2934</v>
      </c>
      <c r="B2941" s="6"/>
      <c r="C2941" s="6" t="s">
        <v>7636</v>
      </c>
      <c r="D2941" s="6" t="s">
        <v>7636</v>
      </c>
      <c r="E2941" s="6">
        <v>2285</v>
      </c>
      <c r="F2941" s="6">
        <v>2016</v>
      </c>
      <c r="G2941" s="6">
        <v>40</v>
      </c>
      <c r="H2941" s="6">
        <v>1210</v>
      </c>
      <c r="I2941" s="6"/>
      <c r="J2941" s="6"/>
      <c r="K2941" s="6"/>
      <c r="L2941" s="6"/>
      <c r="M2941" s="6"/>
      <c r="N2941" s="6"/>
      <c r="O2941" s="6"/>
      <c r="P2941" s="6" t="s">
        <v>18</v>
      </c>
      <c r="Q2941" s="6"/>
      <c r="R2941" s="6" t="s">
        <v>20</v>
      </c>
    </row>
    <row r="2942" spans="1:18">
      <c r="A2942">
        <v>2935</v>
      </c>
      <c r="C2942" t="s">
        <v>7637</v>
      </c>
      <c r="D2942" t="s">
        <v>7638</v>
      </c>
      <c r="E2942">
        <v>4712</v>
      </c>
      <c r="F2942">
        <v>4402</v>
      </c>
      <c r="G2942">
        <v>116</v>
      </c>
      <c r="H2942">
        <v>5308</v>
      </c>
      <c r="P2942" t="s">
        <v>18</v>
      </c>
      <c r="Q2942" t="s">
        <v>7639</v>
      </c>
      <c r="R2942" t="s">
        <v>20</v>
      </c>
    </row>
    <row r="2943" spans="1:18">
      <c r="A2943" s="6">
        <v>2936</v>
      </c>
      <c r="B2943" s="6"/>
      <c r="C2943" s="6" t="s">
        <v>7640</v>
      </c>
      <c r="D2943" s="6" t="s">
        <v>7641</v>
      </c>
      <c r="E2943" s="6">
        <v>804</v>
      </c>
      <c r="F2943" s="6">
        <v>1119</v>
      </c>
      <c r="G2943" s="6">
        <v>11</v>
      </c>
      <c r="H2943" s="6">
        <v>759</v>
      </c>
      <c r="I2943" s="6"/>
      <c r="J2943" s="6"/>
      <c r="K2943" s="6"/>
      <c r="L2943" s="6"/>
      <c r="M2943" s="6"/>
      <c r="N2943" s="6"/>
      <c r="O2943" s="6"/>
      <c r="P2943" s="6" t="s">
        <v>18</v>
      </c>
      <c r="Q2943" s="6" t="s">
        <v>7642</v>
      </c>
      <c r="R2943" s="6" t="s">
        <v>20</v>
      </c>
    </row>
    <row r="2944" spans="1:18">
      <c r="A2944">
        <v>2937</v>
      </c>
      <c r="C2944" t="s">
        <v>7643</v>
      </c>
      <c r="D2944" t="s">
        <v>7644</v>
      </c>
      <c r="E2944">
        <v>710</v>
      </c>
      <c r="F2944">
        <v>1434</v>
      </c>
      <c r="G2944">
        <v>51</v>
      </c>
      <c r="H2944">
        <v>1210</v>
      </c>
      <c r="P2944" t="s">
        <v>18</v>
      </c>
      <c r="R2944" t="s">
        <v>20</v>
      </c>
    </row>
    <row r="2945" spans="1:18">
      <c r="A2945" s="6">
        <v>2938</v>
      </c>
      <c r="B2945" s="6"/>
      <c r="C2945" s="6" t="s">
        <v>7645</v>
      </c>
      <c r="D2945" s="6" t="s">
        <v>7646</v>
      </c>
      <c r="E2945" s="6">
        <v>5019</v>
      </c>
      <c r="F2945" s="6">
        <v>6679</v>
      </c>
      <c r="G2945" s="6"/>
      <c r="H2945" s="6">
        <v>11</v>
      </c>
      <c r="I2945" s="6"/>
      <c r="J2945" s="6"/>
      <c r="K2945" s="6"/>
      <c r="L2945" s="6"/>
      <c r="M2945" s="6"/>
      <c r="N2945" s="6"/>
      <c r="O2945" s="6"/>
      <c r="P2945" s="6" t="s">
        <v>18</v>
      </c>
      <c r="Q2945" s="6" t="s">
        <v>7647</v>
      </c>
      <c r="R2945" s="6" t="s">
        <v>20</v>
      </c>
    </row>
    <row r="2946" spans="1:18">
      <c r="A2946">
        <v>2939</v>
      </c>
      <c r="C2946" t="s">
        <v>7648</v>
      </c>
      <c r="D2946" t="s">
        <v>7649</v>
      </c>
      <c r="E2946">
        <v>9215</v>
      </c>
      <c r="F2946">
        <v>21100</v>
      </c>
      <c r="G2946">
        <v>2200</v>
      </c>
      <c r="H2946">
        <v>144300</v>
      </c>
      <c r="P2946" t="s">
        <v>18</v>
      </c>
      <c r="Q2946" s="1" t="s">
        <v>7650</v>
      </c>
      <c r="R2946" t="s">
        <v>20</v>
      </c>
    </row>
    <row r="2947" spans="1:18">
      <c r="A2947" s="6">
        <v>2940</v>
      </c>
      <c r="B2947" s="6"/>
      <c r="C2947" s="6" t="s">
        <v>7651</v>
      </c>
      <c r="D2947" s="6" t="s">
        <v>7652</v>
      </c>
      <c r="E2947" s="6">
        <v>7978</v>
      </c>
      <c r="F2947" s="6">
        <v>23400</v>
      </c>
      <c r="G2947" s="6">
        <v>363</v>
      </c>
      <c r="H2947" s="6">
        <v>536700</v>
      </c>
      <c r="I2947" s="6"/>
      <c r="J2947" s="6"/>
      <c r="K2947" s="6"/>
      <c r="L2947" s="6"/>
      <c r="M2947" s="6"/>
      <c r="N2947" s="6"/>
      <c r="O2947" s="6"/>
      <c r="P2947" s="6" t="s">
        <v>18</v>
      </c>
      <c r="Q2947" s="7" t="s">
        <v>7653</v>
      </c>
      <c r="R2947" s="6" t="s">
        <v>20</v>
      </c>
    </row>
    <row r="2948" spans="1:18">
      <c r="A2948">
        <v>2941</v>
      </c>
      <c r="C2948" t="s">
        <v>7654</v>
      </c>
      <c r="D2948" t="s">
        <v>7655</v>
      </c>
      <c r="E2948">
        <v>1528</v>
      </c>
      <c r="F2948">
        <v>905</v>
      </c>
      <c r="G2948">
        <v>148</v>
      </c>
      <c r="H2948">
        <v>11900</v>
      </c>
      <c r="P2948" t="s">
        <v>18</v>
      </c>
      <c r="Q2948" s="1" t="s">
        <v>7656</v>
      </c>
      <c r="R2948" t="s">
        <v>20</v>
      </c>
    </row>
    <row r="2949" spans="1:18">
      <c r="A2949" s="6">
        <v>2942</v>
      </c>
      <c r="B2949" s="6"/>
      <c r="C2949" s="6" t="s">
        <v>7657</v>
      </c>
      <c r="D2949" s="6" t="s">
        <v>7658</v>
      </c>
      <c r="E2949" s="6">
        <v>8929</v>
      </c>
      <c r="F2949" s="6">
        <v>9720</v>
      </c>
      <c r="G2949" s="6">
        <v>2384</v>
      </c>
      <c r="H2949" s="6">
        <v>207600</v>
      </c>
      <c r="I2949" s="6"/>
      <c r="J2949" s="6"/>
      <c r="K2949" s="6"/>
      <c r="L2949" s="6"/>
      <c r="M2949" s="6"/>
      <c r="N2949" s="6"/>
      <c r="O2949" s="6"/>
      <c r="P2949" s="6" t="s">
        <v>18</v>
      </c>
      <c r="Q2949" s="6" t="s">
        <v>7659</v>
      </c>
      <c r="R2949" s="6" t="s">
        <v>20</v>
      </c>
    </row>
    <row r="2950" spans="1:18">
      <c r="A2950">
        <v>2943</v>
      </c>
      <c r="C2950" t="s">
        <v>7660</v>
      </c>
      <c r="D2950" t="s">
        <v>7661</v>
      </c>
      <c r="E2950">
        <v>8830</v>
      </c>
      <c r="F2950">
        <v>5709</v>
      </c>
      <c r="G2950">
        <v>82</v>
      </c>
      <c r="H2950">
        <v>44000</v>
      </c>
      <c r="P2950" t="s">
        <v>40</v>
      </c>
      <c r="R2950" t="s">
        <v>20</v>
      </c>
    </row>
    <row r="2951" spans="1:18">
      <c r="A2951" s="6">
        <v>2944</v>
      </c>
      <c r="B2951" s="6"/>
      <c r="C2951" s="6" t="s">
        <v>7662</v>
      </c>
      <c r="D2951" s="6" t="s">
        <v>7663</v>
      </c>
      <c r="E2951" s="6">
        <v>4164</v>
      </c>
      <c r="F2951" s="6">
        <v>1656</v>
      </c>
      <c r="G2951" s="6">
        <v>102</v>
      </c>
      <c r="H2951" s="6">
        <v>9242</v>
      </c>
      <c r="I2951" s="6"/>
      <c r="J2951" s="6"/>
      <c r="K2951" s="6"/>
      <c r="L2951" s="6"/>
      <c r="M2951" s="6"/>
      <c r="N2951" s="6"/>
      <c r="O2951" s="6"/>
      <c r="P2951" s="6" t="s">
        <v>18</v>
      </c>
      <c r="Q2951" s="6" t="s">
        <v>7664</v>
      </c>
      <c r="R2951" s="6" t="s">
        <v>20</v>
      </c>
    </row>
    <row r="2952" spans="1:18">
      <c r="A2952">
        <v>2945</v>
      </c>
      <c r="C2952" t="s">
        <v>7665</v>
      </c>
      <c r="D2952" t="s">
        <v>7666</v>
      </c>
      <c r="E2952">
        <v>4171</v>
      </c>
      <c r="F2952">
        <v>2130</v>
      </c>
      <c r="G2952">
        <v>64</v>
      </c>
      <c r="H2952">
        <v>2331</v>
      </c>
      <c r="P2952" t="s">
        <v>18</v>
      </c>
      <c r="Q2952" s="1" t="s">
        <v>7667</v>
      </c>
      <c r="R2952" t="s">
        <v>20</v>
      </c>
    </row>
    <row r="2953" spans="1:18">
      <c r="A2953" s="6">
        <v>2946</v>
      </c>
      <c r="B2953" s="6"/>
      <c r="C2953" s="6" t="s">
        <v>7668</v>
      </c>
      <c r="D2953" s="6" t="s">
        <v>7669</v>
      </c>
      <c r="E2953" s="6">
        <v>5082</v>
      </c>
      <c r="F2953" s="6">
        <v>2385</v>
      </c>
      <c r="G2953" s="6">
        <v>231</v>
      </c>
      <c r="H2953" s="6">
        <v>5258</v>
      </c>
      <c r="I2953" s="6"/>
      <c r="J2953" s="6"/>
      <c r="K2953" s="6"/>
      <c r="L2953" s="6"/>
      <c r="M2953" s="6"/>
      <c r="N2953" s="6"/>
      <c r="O2953" s="6"/>
      <c r="P2953" s="6" t="s">
        <v>18</v>
      </c>
      <c r="Q2953" s="7" t="s">
        <v>7670</v>
      </c>
      <c r="R2953" s="6" t="s">
        <v>20</v>
      </c>
    </row>
    <row r="2954" spans="1:18">
      <c r="A2954">
        <v>2947</v>
      </c>
      <c r="C2954" t="s">
        <v>7671</v>
      </c>
      <c r="D2954" t="s">
        <v>7672</v>
      </c>
      <c r="E2954">
        <v>1741</v>
      </c>
      <c r="F2954">
        <v>1972</v>
      </c>
      <c r="G2954">
        <v>49</v>
      </c>
      <c r="H2954">
        <v>1487</v>
      </c>
      <c r="P2954" t="s">
        <v>18</v>
      </c>
      <c r="Q2954" s="1" t="s">
        <v>7673</v>
      </c>
      <c r="R2954" t="s">
        <v>20</v>
      </c>
    </row>
    <row r="2955" spans="1:18">
      <c r="A2955" s="6">
        <v>2948</v>
      </c>
      <c r="B2955" s="6"/>
      <c r="C2955" s="6" t="s">
        <v>7674</v>
      </c>
      <c r="D2955" s="6" t="s">
        <v>7675</v>
      </c>
      <c r="E2955" s="6">
        <v>4586</v>
      </c>
      <c r="F2955" s="6">
        <v>32500</v>
      </c>
      <c r="G2955" s="6">
        <v>215</v>
      </c>
      <c r="H2955" s="6">
        <v>541500</v>
      </c>
      <c r="I2955" s="6"/>
      <c r="J2955" s="6"/>
      <c r="K2955" s="6"/>
      <c r="L2955" s="6"/>
      <c r="M2955" s="6"/>
      <c r="N2955" s="6"/>
      <c r="O2955" s="6"/>
      <c r="P2955" s="6" t="s">
        <v>40</v>
      </c>
      <c r="Q2955" s="6"/>
      <c r="R2955" s="6" t="s">
        <v>20</v>
      </c>
    </row>
    <row r="2956" spans="1:18">
      <c r="A2956">
        <v>2949</v>
      </c>
      <c r="C2956" t="s">
        <v>7676</v>
      </c>
      <c r="D2956" t="s">
        <v>7676</v>
      </c>
      <c r="E2956">
        <v>1069</v>
      </c>
      <c r="F2956">
        <v>1175</v>
      </c>
      <c r="G2956">
        <v>58</v>
      </c>
      <c r="H2956">
        <v>1276</v>
      </c>
      <c r="P2956" t="s">
        <v>40</v>
      </c>
      <c r="R2956" t="s">
        <v>20</v>
      </c>
    </row>
    <row r="2957" spans="1:18">
      <c r="A2957" s="6">
        <v>2950</v>
      </c>
      <c r="B2957" s="6"/>
      <c r="C2957" s="6" t="s">
        <v>7677</v>
      </c>
      <c r="D2957" s="6" t="s">
        <v>7678</v>
      </c>
      <c r="E2957" s="6">
        <v>1242</v>
      </c>
      <c r="F2957" s="6">
        <v>1401</v>
      </c>
      <c r="G2957" s="6">
        <v>253</v>
      </c>
      <c r="H2957" s="6">
        <v>4571</v>
      </c>
      <c r="I2957" s="6"/>
      <c r="J2957" s="6"/>
      <c r="K2957" s="6"/>
      <c r="L2957" s="6"/>
      <c r="M2957" s="6"/>
      <c r="N2957" s="6"/>
      <c r="O2957" s="6"/>
      <c r="P2957" s="6" t="s">
        <v>18</v>
      </c>
      <c r="Q2957" s="6" t="s">
        <v>7679</v>
      </c>
      <c r="R2957" s="6" t="s">
        <v>20</v>
      </c>
    </row>
    <row r="2958" spans="1:18">
      <c r="A2958">
        <v>2951</v>
      </c>
      <c r="C2958" t="s">
        <v>7680</v>
      </c>
      <c r="D2958" t="s">
        <v>7681</v>
      </c>
      <c r="E2958">
        <v>4479</v>
      </c>
      <c r="F2958">
        <v>2551</v>
      </c>
      <c r="G2958">
        <v>59</v>
      </c>
      <c r="H2958">
        <v>629</v>
      </c>
      <c r="P2958" t="s">
        <v>18</v>
      </c>
      <c r="Q2958" t="s">
        <v>7682</v>
      </c>
      <c r="R2958" t="s">
        <v>20</v>
      </c>
    </row>
    <row r="2959" spans="1:18">
      <c r="A2959" s="6">
        <v>2952</v>
      </c>
      <c r="B2959" s="6"/>
      <c r="C2959" s="6" t="s">
        <v>7683</v>
      </c>
      <c r="D2959" s="6" t="s">
        <v>7684</v>
      </c>
      <c r="E2959" s="6">
        <v>2414</v>
      </c>
      <c r="F2959" s="6">
        <v>1103</v>
      </c>
      <c r="G2959" s="6">
        <v>171</v>
      </c>
      <c r="H2959" s="6">
        <v>1662</v>
      </c>
      <c r="I2959" s="6"/>
      <c r="J2959" s="6"/>
      <c r="K2959" s="6"/>
      <c r="L2959" s="6"/>
      <c r="M2959" s="6"/>
      <c r="N2959" s="6"/>
      <c r="O2959" s="6"/>
      <c r="P2959" s="6" t="s">
        <v>40</v>
      </c>
      <c r="Q2959" s="6"/>
      <c r="R2959" s="6" t="s">
        <v>20</v>
      </c>
    </row>
    <row r="2960" spans="1:18">
      <c r="A2960">
        <v>2953</v>
      </c>
      <c r="C2960" t="s">
        <v>7685</v>
      </c>
      <c r="D2960" t="s">
        <v>7686</v>
      </c>
      <c r="E2960">
        <v>2574</v>
      </c>
      <c r="F2960">
        <v>6569</v>
      </c>
      <c r="G2960">
        <v>343</v>
      </c>
      <c r="H2960">
        <v>118800</v>
      </c>
      <c r="P2960" t="s">
        <v>18</v>
      </c>
      <c r="Q2960" t="s">
        <v>7687</v>
      </c>
      <c r="R2960" t="s">
        <v>20</v>
      </c>
    </row>
    <row r="2961" spans="1:18">
      <c r="A2961" s="6">
        <v>2954</v>
      </c>
      <c r="B2961" s="6"/>
      <c r="C2961" s="6" t="s">
        <v>7688</v>
      </c>
      <c r="D2961" s="6" t="s">
        <v>7689</v>
      </c>
      <c r="E2961" s="6">
        <v>8163</v>
      </c>
      <c r="F2961" s="6">
        <v>2216</v>
      </c>
      <c r="G2961" s="6">
        <v>14</v>
      </c>
      <c r="H2961" s="6">
        <v>681</v>
      </c>
      <c r="I2961" s="6"/>
      <c r="J2961" s="6"/>
      <c r="K2961" s="6"/>
      <c r="L2961" s="6"/>
      <c r="M2961" s="6"/>
      <c r="N2961" s="6"/>
      <c r="O2961" s="6"/>
      <c r="P2961" s="6" t="s">
        <v>18</v>
      </c>
      <c r="Q2961" s="6" t="s">
        <v>7690</v>
      </c>
      <c r="R2961" s="6" t="s">
        <v>20</v>
      </c>
    </row>
    <row r="2962" spans="1:18">
      <c r="A2962">
        <v>2955</v>
      </c>
      <c r="C2962" t="s">
        <v>7691</v>
      </c>
      <c r="D2962" t="s">
        <v>7692</v>
      </c>
      <c r="E2962">
        <v>2057</v>
      </c>
      <c r="F2962">
        <v>1228</v>
      </c>
      <c r="G2962">
        <v>8</v>
      </c>
      <c r="H2962">
        <v>449</v>
      </c>
      <c r="P2962" t="s">
        <v>18</v>
      </c>
      <c r="R2962" t="s">
        <v>20</v>
      </c>
    </row>
    <row r="2963" spans="1:18">
      <c r="A2963" s="6">
        <v>2956</v>
      </c>
      <c r="B2963" s="6"/>
      <c r="C2963" s="6" t="s">
        <v>7693</v>
      </c>
      <c r="D2963" s="6" t="s">
        <v>7694</v>
      </c>
      <c r="E2963" s="6">
        <v>10000</v>
      </c>
      <c r="F2963" s="6">
        <v>2921</v>
      </c>
      <c r="G2963" s="6">
        <v>12</v>
      </c>
      <c r="H2963" s="6">
        <v>665</v>
      </c>
      <c r="I2963" s="6"/>
      <c r="J2963" s="6"/>
      <c r="K2963" s="6"/>
      <c r="L2963" s="6"/>
      <c r="M2963" s="6"/>
      <c r="N2963" s="6"/>
      <c r="O2963" s="6"/>
      <c r="P2963" s="6" t="s">
        <v>40</v>
      </c>
      <c r="Q2963" s="6"/>
      <c r="R2963" s="6" t="s">
        <v>20</v>
      </c>
    </row>
    <row r="2964" spans="1:18">
      <c r="A2964">
        <v>2957</v>
      </c>
      <c r="C2964" t="s">
        <v>7695</v>
      </c>
      <c r="D2964" t="s">
        <v>7696</v>
      </c>
      <c r="E2964">
        <v>249</v>
      </c>
      <c r="F2964">
        <v>64200</v>
      </c>
      <c r="G2964">
        <v>1387</v>
      </c>
      <c r="H2964">
        <v>6900000</v>
      </c>
      <c r="P2964" t="s">
        <v>18</v>
      </c>
      <c r="Q2964" t="s">
        <v>7697</v>
      </c>
      <c r="R2964" t="s">
        <v>20</v>
      </c>
    </row>
    <row r="2965" spans="1:18">
      <c r="A2965" s="6">
        <v>2958</v>
      </c>
      <c r="B2965" s="6"/>
      <c r="C2965" s="6" t="s">
        <v>7698</v>
      </c>
      <c r="D2965" s="6" t="s">
        <v>7699</v>
      </c>
      <c r="E2965" s="6">
        <v>1299</v>
      </c>
      <c r="F2965" s="6">
        <v>2842</v>
      </c>
      <c r="G2965" s="6">
        <v>1272</v>
      </c>
      <c r="H2965" s="6">
        <v>103900</v>
      </c>
      <c r="I2965" s="6"/>
      <c r="J2965" s="6"/>
      <c r="K2965" s="6"/>
      <c r="L2965" s="6"/>
      <c r="M2965" s="6"/>
      <c r="N2965" s="6"/>
      <c r="O2965" s="6"/>
      <c r="P2965" s="6" t="s">
        <v>18</v>
      </c>
      <c r="Q2965" s="6" t="s">
        <v>7700</v>
      </c>
      <c r="R2965" s="6" t="s">
        <v>20</v>
      </c>
    </row>
    <row r="2966" spans="1:18">
      <c r="A2966">
        <v>2959</v>
      </c>
      <c r="C2966" t="s">
        <v>7701</v>
      </c>
      <c r="D2966" t="s">
        <v>7702</v>
      </c>
      <c r="E2966">
        <v>1688</v>
      </c>
      <c r="F2966">
        <v>605</v>
      </c>
      <c r="P2966" t="s">
        <v>18</v>
      </c>
      <c r="Q2966" t="s">
        <v>7703</v>
      </c>
      <c r="R2966" t="s">
        <v>20</v>
      </c>
    </row>
    <row r="2967" spans="1:18">
      <c r="A2967" s="6">
        <v>2960</v>
      </c>
      <c r="B2967" s="6"/>
      <c r="C2967" s="6" t="s">
        <v>7704</v>
      </c>
      <c r="D2967" s="6" t="s">
        <v>7705</v>
      </c>
      <c r="E2967" s="6">
        <v>3884</v>
      </c>
      <c r="F2967" s="6">
        <v>7217</v>
      </c>
      <c r="G2967" s="6">
        <v>179</v>
      </c>
      <c r="H2967" s="6">
        <v>4793</v>
      </c>
      <c r="I2967" s="6"/>
      <c r="J2967" s="6"/>
      <c r="K2967" s="6"/>
      <c r="L2967" s="6"/>
      <c r="M2967" s="6"/>
      <c r="N2967" s="6"/>
      <c r="O2967" s="6"/>
      <c r="P2967" s="6" t="s">
        <v>18</v>
      </c>
      <c r="Q2967" s="6" t="s">
        <v>7706</v>
      </c>
      <c r="R2967" s="6" t="s">
        <v>20</v>
      </c>
    </row>
    <row r="2968" spans="1:18">
      <c r="A2968">
        <v>2961</v>
      </c>
      <c r="C2968" t="s">
        <v>7707</v>
      </c>
      <c r="D2968" t="s">
        <v>7707</v>
      </c>
      <c r="E2968">
        <v>599</v>
      </c>
      <c r="F2968">
        <v>334</v>
      </c>
      <c r="G2968">
        <v>28</v>
      </c>
      <c r="H2968">
        <v>3641</v>
      </c>
      <c r="P2968" t="s">
        <v>18</v>
      </c>
      <c r="Q2968" t="s">
        <v>7708</v>
      </c>
      <c r="R2968" t="s">
        <v>20</v>
      </c>
    </row>
    <row r="2969" spans="1:18">
      <c r="A2969" s="6">
        <v>2962</v>
      </c>
      <c r="B2969" s="6"/>
      <c r="C2969" s="6" t="s">
        <v>7709</v>
      </c>
      <c r="D2969" s="6" t="s">
        <v>7710</v>
      </c>
      <c r="E2969" s="6">
        <v>9157</v>
      </c>
      <c r="F2969" s="6">
        <v>3301</v>
      </c>
      <c r="G2969" s="6">
        <v>12</v>
      </c>
      <c r="H2969" s="6">
        <v>789</v>
      </c>
      <c r="I2969" s="6"/>
      <c r="J2969" s="6"/>
      <c r="K2969" s="6"/>
      <c r="L2969" s="6"/>
      <c r="M2969" s="6"/>
      <c r="N2969" s="6"/>
      <c r="O2969" s="6"/>
      <c r="P2969" s="6" t="s">
        <v>18</v>
      </c>
      <c r="Q2969" s="7" t="s">
        <v>7711</v>
      </c>
      <c r="R2969" s="6" t="s">
        <v>20</v>
      </c>
    </row>
    <row r="2970" spans="1:18">
      <c r="A2970">
        <v>2963</v>
      </c>
      <c r="C2970" t="s">
        <v>7712</v>
      </c>
      <c r="D2970" t="s">
        <v>7713</v>
      </c>
      <c r="E2970">
        <v>2572</v>
      </c>
      <c r="F2970">
        <v>1741</v>
      </c>
      <c r="G2970">
        <v>203</v>
      </c>
      <c r="H2970">
        <v>3480</v>
      </c>
      <c r="P2970" t="s">
        <v>18</v>
      </c>
      <c r="R2970" t="s">
        <v>20</v>
      </c>
    </row>
    <row r="2971" spans="1:18">
      <c r="A2971" s="6">
        <v>2964</v>
      </c>
      <c r="B2971" s="6"/>
      <c r="C2971" s="6" t="s">
        <v>7714</v>
      </c>
      <c r="D2971" s="6" t="s">
        <v>7715</v>
      </c>
      <c r="E2971" s="6">
        <v>9935</v>
      </c>
      <c r="F2971" s="6">
        <v>31200</v>
      </c>
      <c r="G2971" s="6">
        <v>1899</v>
      </c>
      <c r="H2971" s="6">
        <v>1300000</v>
      </c>
      <c r="I2971" s="6"/>
      <c r="J2971" s="6"/>
      <c r="K2971" s="6"/>
      <c r="L2971" s="6"/>
      <c r="M2971" s="6"/>
      <c r="N2971" s="6"/>
      <c r="O2971" s="6"/>
      <c r="P2971" s="6" t="s">
        <v>18</v>
      </c>
      <c r="Q2971" s="7" t="s">
        <v>7716</v>
      </c>
      <c r="R2971" s="6" t="s">
        <v>20</v>
      </c>
    </row>
    <row r="2972" spans="1:18">
      <c r="A2972">
        <v>2965</v>
      </c>
      <c r="C2972" t="s">
        <v>7717</v>
      </c>
      <c r="D2972" t="s">
        <v>7718</v>
      </c>
      <c r="E2972">
        <v>2382</v>
      </c>
      <c r="F2972">
        <v>2660</v>
      </c>
      <c r="G2972">
        <v>49</v>
      </c>
      <c r="H2972">
        <v>3593</v>
      </c>
      <c r="P2972" t="s">
        <v>18</v>
      </c>
      <c r="Q2972" t="s">
        <v>7719</v>
      </c>
      <c r="R2972" t="s">
        <v>20</v>
      </c>
    </row>
    <row r="2973" spans="1:18">
      <c r="A2973" s="6">
        <v>2966</v>
      </c>
      <c r="B2973" s="6"/>
      <c r="C2973" s="6" t="s">
        <v>7720</v>
      </c>
      <c r="D2973" s="6" t="s">
        <v>7721</v>
      </c>
      <c r="E2973" s="6">
        <v>6105</v>
      </c>
      <c r="F2973" s="6">
        <v>4478</v>
      </c>
      <c r="G2973" s="6">
        <v>74</v>
      </c>
      <c r="H2973" s="6">
        <v>2433</v>
      </c>
      <c r="I2973" s="6"/>
      <c r="J2973" s="6"/>
      <c r="K2973" s="6"/>
      <c r="L2973" s="6"/>
      <c r="M2973" s="6"/>
      <c r="N2973" s="6"/>
      <c r="O2973" s="6"/>
      <c r="P2973" s="6" t="s">
        <v>18</v>
      </c>
      <c r="Q2973" s="6" t="s">
        <v>7722</v>
      </c>
      <c r="R2973" s="6" t="s">
        <v>20</v>
      </c>
    </row>
    <row r="2974" spans="1:18">
      <c r="A2974">
        <v>2967</v>
      </c>
      <c r="C2974" t="s">
        <v>7723</v>
      </c>
      <c r="D2974" t="s">
        <v>7724</v>
      </c>
      <c r="E2974">
        <v>3888</v>
      </c>
      <c r="F2974">
        <v>75700</v>
      </c>
      <c r="G2974">
        <v>853</v>
      </c>
      <c r="H2974">
        <v>6100000</v>
      </c>
      <c r="P2974" t="s">
        <v>18</v>
      </c>
      <c r="Q2974" s="1" t="s">
        <v>7725</v>
      </c>
      <c r="R2974" t="s">
        <v>20</v>
      </c>
    </row>
    <row r="2975" spans="1:18">
      <c r="A2975" s="6">
        <v>2968</v>
      </c>
      <c r="B2975" s="6"/>
      <c r="C2975" s="6" t="s">
        <v>7726</v>
      </c>
      <c r="D2975" s="6" t="s">
        <v>7727</v>
      </c>
      <c r="E2975" s="6">
        <v>9791</v>
      </c>
      <c r="F2975" s="6">
        <v>11700</v>
      </c>
      <c r="G2975" s="6">
        <v>5244</v>
      </c>
      <c r="H2975" s="6">
        <v>88800</v>
      </c>
      <c r="I2975" s="6"/>
      <c r="J2975" s="6"/>
      <c r="K2975" s="6"/>
      <c r="L2975" s="6"/>
      <c r="M2975" s="6"/>
      <c r="N2975" s="6"/>
      <c r="O2975" s="6"/>
      <c r="P2975" s="6" t="s">
        <v>18</v>
      </c>
      <c r="Q2975" s="6" t="s">
        <v>7728</v>
      </c>
      <c r="R2975" s="6" t="s">
        <v>20</v>
      </c>
    </row>
    <row r="2976" spans="1:18">
      <c r="A2976">
        <v>2969</v>
      </c>
      <c r="C2976" t="s">
        <v>7729</v>
      </c>
      <c r="D2976" t="s">
        <v>7730</v>
      </c>
      <c r="E2976">
        <v>4815</v>
      </c>
      <c r="F2976">
        <v>10200</v>
      </c>
      <c r="G2976">
        <v>857</v>
      </c>
      <c r="H2976">
        <v>98700</v>
      </c>
      <c r="P2976" t="s">
        <v>18</v>
      </c>
      <c r="Q2976" s="1" t="s">
        <v>7731</v>
      </c>
      <c r="R2976" t="s">
        <v>20</v>
      </c>
    </row>
    <row r="2977" spans="1:18">
      <c r="A2977" s="6">
        <v>2970</v>
      </c>
      <c r="B2977" s="6"/>
      <c r="C2977" s="6" t="s">
        <v>7732</v>
      </c>
      <c r="D2977" s="6" t="s">
        <v>7733</v>
      </c>
      <c r="E2977" s="6">
        <v>1781</v>
      </c>
      <c r="F2977" s="6">
        <v>1941</v>
      </c>
      <c r="G2977" s="6">
        <v>272</v>
      </c>
      <c r="H2977" s="6">
        <v>8312</v>
      </c>
      <c r="I2977" s="6"/>
      <c r="J2977" s="6"/>
      <c r="K2977" s="6"/>
      <c r="L2977" s="6"/>
      <c r="M2977" s="6"/>
      <c r="N2977" s="6"/>
      <c r="O2977" s="6"/>
      <c r="P2977" s="6" t="s">
        <v>40</v>
      </c>
      <c r="Q2977" s="6"/>
      <c r="R2977" s="6" t="s">
        <v>20</v>
      </c>
    </row>
    <row r="2978" spans="1:18">
      <c r="A2978">
        <v>2971</v>
      </c>
      <c r="C2978" t="s">
        <v>7734</v>
      </c>
      <c r="D2978" t="s">
        <v>7735</v>
      </c>
      <c r="E2978">
        <v>1534</v>
      </c>
      <c r="F2978">
        <v>1123</v>
      </c>
      <c r="G2978">
        <v>98</v>
      </c>
      <c r="H2978">
        <v>12100</v>
      </c>
      <c r="P2978" t="s">
        <v>18</v>
      </c>
      <c r="Q2978" t="s">
        <v>7736</v>
      </c>
      <c r="R2978" t="s">
        <v>20</v>
      </c>
    </row>
    <row r="2979" spans="1:18">
      <c r="A2979" s="6">
        <v>2972</v>
      </c>
      <c r="B2979" s="6"/>
      <c r="C2979" s="6" t="s">
        <v>7737</v>
      </c>
      <c r="D2979" s="6" t="s">
        <v>7737</v>
      </c>
      <c r="E2979" s="6">
        <v>3948</v>
      </c>
      <c r="F2979" s="6">
        <v>1480</v>
      </c>
      <c r="G2979" s="6">
        <v>14</v>
      </c>
      <c r="H2979" s="6">
        <v>600</v>
      </c>
      <c r="I2979" s="6"/>
      <c r="J2979" s="6"/>
      <c r="K2979" s="6"/>
      <c r="L2979" s="6"/>
      <c r="M2979" s="6"/>
      <c r="N2979" s="6"/>
      <c r="O2979" s="6"/>
      <c r="P2979" s="6" t="s">
        <v>40</v>
      </c>
      <c r="Q2979" s="6"/>
      <c r="R2979" s="6" t="s">
        <v>20</v>
      </c>
    </row>
    <row r="2980" spans="1:18">
      <c r="A2980">
        <v>2973</v>
      </c>
      <c r="C2980" t="s">
        <v>7738</v>
      </c>
      <c r="D2980" t="s">
        <v>7739</v>
      </c>
      <c r="E2980">
        <v>806</v>
      </c>
      <c r="F2980">
        <v>1586</v>
      </c>
      <c r="G2980">
        <v>8</v>
      </c>
      <c r="H2980">
        <v>759</v>
      </c>
      <c r="P2980" t="s">
        <v>18</v>
      </c>
      <c r="Q2980" s="1" t="s">
        <v>7740</v>
      </c>
      <c r="R2980" t="s">
        <v>20</v>
      </c>
    </row>
    <row r="2981" spans="1:18">
      <c r="A2981" s="6">
        <v>2974</v>
      </c>
      <c r="B2981" s="6"/>
      <c r="C2981" s="6" t="s">
        <v>7741</v>
      </c>
      <c r="D2981" s="6" t="s">
        <v>7741</v>
      </c>
      <c r="E2981" s="6">
        <v>5824</v>
      </c>
      <c r="F2981" s="6">
        <v>1080</v>
      </c>
      <c r="G2981" s="6">
        <v>43</v>
      </c>
      <c r="H2981" s="6">
        <v>877</v>
      </c>
      <c r="I2981" s="6"/>
      <c r="J2981" s="6"/>
      <c r="K2981" s="6"/>
      <c r="L2981" s="6"/>
      <c r="M2981" s="6"/>
      <c r="N2981" s="6"/>
      <c r="O2981" s="6"/>
      <c r="P2981" s="6" t="s">
        <v>18</v>
      </c>
      <c r="Q2981" s="6"/>
      <c r="R2981" s="6" t="s">
        <v>20</v>
      </c>
    </row>
    <row r="2982" spans="1:18">
      <c r="A2982">
        <v>2975</v>
      </c>
      <c r="C2982" t="s">
        <v>7742</v>
      </c>
      <c r="D2982" t="s">
        <v>7742</v>
      </c>
      <c r="E2982">
        <v>8215</v>
      </c>
      <c r="F2982">
        <v>2087</v>
      </c>
      <c r="G2982">
        <v>1466</v>
      </c>
      <c r="H2982">
        <v>5582</v>
      </c>
      <c r="P2982" t="s">
        <v>18</v>
      </c>
      <c r="Q2982" t="s">
        <v>7743</v>
      </c>
      <c r="R2982" t="s">
        <v>20</v>
      </c>
    </row>
    <row r="2983" spans="1:18">
      <c r="A2983" s="6">
        <v>2976</v>
      </c>
      <c r="B2983" s="6"/>
      <c r="C2983" s="6" t="s">
        <v>7744</v>
      </c>
      <c r="D2983" s="6" t="s">
        <v>7745</v>
      </c>
      <c r="E2983" s="6">
        <v>3242</v>
      </c>
      <c r="F2983" s="6">
        <v>3065</v>
      </c>
      <c r="G2983" s="6">
        <v>55</v>
      </c>
      <c r="H2983" s="6">
        <v>1803</v>
      </c>
      <c r="I2983" s="6"/>
      <c r="J2983" s="6"/>
      <c r="K2983" s="6"/>
      <c r="L2983" s="6"/>
      <c r="M2983" s="6"/>
      <c r="N2983" s="6"/>
      <c r="O2983" s="6"/>
      <c r="P2983" s="6" t="s">
        <v>18</v>
      </c>
      <c r="Q2983" s="6" t="s">
        <v>7746</v>
      </c>
      <c r="R2983" s="6" t="s">
        <v>20</v>
      </c>
    </row>
    <row r="2984" spans="1:18">
      <c r="A2984">
        <v>2977</v>
      </c>
      <c r="C2984" t="s">
        <v>7747</v>
      </c>
      <c r="D2984" t="s">
        <v>7748</v>
      </c>
      <c r="E2984">
        <v>2411</v>
      </c>
      <c r="F2984">
        <v>2666</v>
      </c>
      <c r="G2984">
        <v>298</v>
      </c>
      <c r="H2984">
        <v>6653</v>
      </c>
      <c r="P2984" t="s">
        <v>18</v>
      </c>
      <c r="Q2984" s="1" t="s">
        <v>7749</v>
      </c>
      <c r="R2984" t="s">
        <v>20</v>
      </c>
    </row>
    <row r="2985" spans="1:18">
      <c r="A2985" s="6">
        <v>2978</v>
      </c>
      <c r="B2985" s="6"/>
      <c r="C2985" s="6" t="s">
        <v>4689</v>
      </c>
      <c r="D2985" s="6" t="s">
        <v>7750</v>
      </c>
      <c r="E2985" s="6">
        <v>2320</v>
      </c>
      <c r="F2985" s="6">
        <v>2367</v>
      </c>
      <c r="G2985" s="6">
        <v>18</v>
      </c>
      <c r="H2985" s="6">
        <v>490</v>
      </c>
      <c r="I2985" s="6"/>
      <c r="J2985" s="6"/>
      <c r="K2985" s="6"/>
      <c r="L2985" s="6"/>
      <c r="M2985" s="6"/>
      <c r="N2985" s="6"/>
      <c r="O2985" s="6"/>
      <c r="P2985" s="6" t="s">
        <v>40</v>
      </c>
      <c r="Q2985" s="6"/>
      <c r="R2985" s="6" t="s">
        <v>20</v>
      </c>
    </row>
    <row r="2986" spans="1:18">
      <c r="A2986">
        <v>2979</v>
      </c>
      <c r="C2986" t="s">
        <v>7751</v>
      </c>
      <c r="D2986" t="s">
        <v>7752</v>
      </c>
      <c r="E2986">
        <v>2365</v>
      </c>
      <c r="F2986">
        <v>577</v>
      </c>
      <c r="G2986">
        <v>1</v>
      </c>
      <c r="H2986">
        <v>56</v>
      </c>
      <c r="P2986" t="s">
        <v>18</v>
      </c>
      <c r="Q2986" s="1" t="s">
        <v>7753</v>
      </c>
      <c r="R2986" t="s">
        <v>20</v>
      </c>
    </row>
    <row r="2987" spans="1:18">
      <c r="A2987" s="6">
        <v>2980</v>
      </c>
      <c r="B2987" s="6"/>
      <c r="C2987" s="6" t="s">
        <v>7754</v>
      </c>
      <c r="D2987" s="6" t="s">
        <v>7755</v>
      </c>
      <c r="E2987" s="6">
        <v>2180</v>
      </c>
      <c r="F2987" s="6">
        <v>1504</v>
      </c>
      <c r="G2987" s="6">
        <v>28</v>
      </c>
      <c r="H2987" s="6">
        <v>342</v>
      </c>
      <c r="I2987" s="6"/>
      <c r="J2987" s="6"/>
      <c r="K2987" s="6"/>
      <c r="L2987" s="6"/>
      <c r="M2987" s="6"/>
      <c r="N2987" s="6"/>
      <c r="O2987" s="6"/>
      <c r="P2987" s="6" t="s">
        <v>18</v>
      </c>
      <c r="Q2987" s="6"/>
      <c r="R2987" s="6" t="s">
        <v>20</v>
      </c>
    </row>
    <row r="2988" spans="1:18">
      <c r="A2988">
        <v>2981</v>
      </c>
      <c r="C2988" t="s">
        <v>7756</v>
      </c>
      <c r="D2988" t="s">
        <v>7757</v>
      </c>
      <c r="E2988">
        <v>9</v>
      </c>
      <c r="F2988">
        <v>350</v>
      </c>
      <c r="G2988">
        <v>20</v>
      </c>
      <c r="H2988">
        <v>113</v>
      </c>
      <c r="P2988" t="s">
        <v>18</v>
      </c>
      <c r="Q2988" t="s">
        <v>7758</v>
      </c>
      <c r="R2988" t="s">
        <v>20</v>
      </c>
    </row>
    <row r="2989" spans="1:18">
      <c r="A2989" s="6">
        <v>2982</v>
      </c>
      <c r="B2989" s="6"/>
      <c r="C2989" s="6" t="s">
        <v>7759</v>
      </c>
      <c r="D2989" s="6" t="s">
        <v>7760</v>
      </c>
      <c r="E2989" s="6">
        <v>2633</v>
      </c>
      <c r="F2989" s="6">
        <v>854</v>
      </c>
      <c r="G2989" s="6">
        <v>43</v>
      </c>
      <c r="H2989" s="6">
        <v>1385</v>
      </c>
      <c r="I2989" s="6"/>
      <c r="J2989" s="6"/>
      <c r="K2989" s="6"/>
      <c r="L2989" s="6"/>
      <c r="M2989" s="6"/>
      <c r="N2989" s="6"/>
      <c r="O2989" s="6"/>
      <c r="P2989" s="6" t="s">
        <v>40</v>
      </c>
      <c r="Q2989" s="6"/>
      <c r="R2989" s="6" t="s">
        <v>20</v>
      </c>
    </row>
    <row r="2990" spans="1:18">
      <c r="A2990">
        <v>2983</v>
      </c>
      <c r="C2990" t="s">
        <v>7761</v>
      </c>
      <c r="D2990" t="s">
        <v>7762</v>
      </c>
      <c r="E2990">
        <v>2217</v>
      </c>
      <c r="F2990">
        <v>1420</v>
      </c>
      <c r="G2990">
        <v>120</v>
      </c>
      <c r="H2990">
        <v>3084</v>
      </c>
      <c r="P2990" t="s">
        <v>18</v>
      </c>
      <c r="Q2990" t="s">
        <v>7763</v>
      </c>
      <c r="R2990" t="s">
        <v>20</v>
      </c>
    </row>
    <row r="2991" spans="1:18">
      <c r="A2991" s="6">
        <v>2984</v>
      </c>
      <c r="B2991" s="6"/>
      <c r="C2991" s="6" t="s">
        <v>7764</v>
      </c>
      <c r="D2991" s="6" t="s">
        <v>7764</v>
      </c>
      <c r="E2991" s="6">
        <v>3282</v>
      </c>
      <c r="F2991" s="6">
        <v>2000</v>
      </c>
      <c r="G2991" s="6"/>
      <c r="H2991" s="6">
        <v>229</v>
      </c>
      <c r="I2991" s="6"/>
      <c r="J2991" s="6"/>
      <c r="K2991" s="6"/>
      <c r="L2991" s="6"/>
      <c r="M2991" s="6"/>
      <c r="N2991" s="6"/>
      <c r="O2991" s="6"/>
      <c r="P2991" s="6" t="s">
        <v>18</v>
      </c>
      <c r="Q2991" s="6" t="s">
        <v>7765</v>
      </c>
      <c r="R2991" s="6" t="s">
        <v>20</v>
      </c>
    </row>
    <row r="2992" spans="1:18">
      <c r="A2992">
        <v>2985</v>
      </c>
      <c r="C2992" t="s">
        <v>7766</v>
      </c>
      <c r="D2992" t="s">
        <v>7767</v>
      </c>
      <c r="E2992">
        <v>1154</v>
      </c>
      <c r="F2992">
        <v>1662</v>
      </c>
      <c r="G2992">
        <v>473</v>
      </c>
      <c r="H2992">
        <v>5050</v>
      </c>
      <c r="P2992" t="s">
        <v>18</v>
      </c>
      <c r="Q2992" s="1" t="s">
        <v>7768</v>
      </c>
      <c r="R2992" t="s">
        <v>20</v>
      </c>
    </row>
    <row r="2993" spans="1:18">
      <c r="A2993" s="6">
        <v>2986</v>
      </c>
      <c r="B2993" s="6"/>
      <c r="C2993" s="6" t="s">
        <v>7769</v>
      </c>
      <c r="D2993" s="6" t="s">
        <v>7770</v>
      </c>
      <c r="E2993" s="6">
        <v>362</v>
      </c>
      <c r="F2993" s="6">
        <v>162</v>
      </c>
      <c r="G2993" s="6">
        <v>2</v>
      </c>
      <c r="H2993" s="6">
        <v>6</v>
      </c>
      <c r="I2993" s="6"/>
      <c r="J2993" s="6"/>
      <c r="K2993" s="6"/>
      <c r="L2993" s="6"/>
      <c r="M2993" s="6"/>
      <c r="N2993" s="6"/>
      <c r="O2993" s="6"/>
      <c r="P2993" s="6" t="s">
        <v>18</v>
      </c>
      <c r="Q2993" s="6"/>
      <c r="R2993" s="6" t="s">
        <v>20</v>
      </c>
    </row>
    <row r="2994" spans="1:18">
      <c r="A2994">
        <v>2987</v>
      </c>
      <c r="C2994" t="s">
        <v>7771</v>
      </c>
      <c r="D2994" t="s">
        <v>7772</v>
      </c>
      <c r="E2994">
        <v>3251</v>
      </c>
      <c r="F2994">
        <v>793</v>
      </c>
      <c r="G2994">
        <v>78</v>
      </c>
      <c r="H2994">
        <v>57200</v>
      </c>
      <c r="P2994" t="s">
        <v>18</v>
      </c>
      <c r="Q2994" s="1" t="s">
        <v>7773</v>
      </c>
      <c r="R2994" t="s">
        <v>20</v>
      </c>
    </row>
    <row r="2995" spans="1:18">
      <c r="A2995" s="6">
        <v>2988</v>
      </c>
      <c r="B2995" s="6"/>
      <c r="C2995" s="6" t="s">
        <v>7774</v>
      </c>
      <c r="D2995" s="6" t="s">
        <v>7775</v>
      </c>
      <c r="E2995" s="6">
        <v>3427</v>
      </c>
      <c r="F2995" s="6">
        <v>5824</v>
      </c>
      <c r="G2995" s="6">
        <v>17</v>
      </c>
      <c r="H2995" s="6">
        <v>4559</v>
      </c>
      <c r="I2995" s="6"/>
      <c r="J2995" s="6"/>
      <c r="K2995" s="6"/>
      <c r="L2995" s="6"/>
      <c r="M2995" s="6"/>
      <c r="N2995" s="6"/>
      <c r="O2995" s="6"/>
      <c r="P2995" s="6" t="s">
        <v>18</v>
      </c>
      <c r="Q2995" s="7" t="s">
        <v>7776</v>
      </c>
      <c r="R2995" s="6" t="s">
        <v>20</v>
      </c>
    </row>
    <row r="2996" spans="1:18">
      <c r="A2996">
        <v>2989</v>
      </c>
      <c r="C2996" t="s">
        <v>7777</v>
      </c>
      <c r="D2996" t="s">
        <v>7778</v>
      </c>
      <c r="E2996">
        <v>2334</v>
      </c>
      <c r="F2996">
        <v>1522</v>
      </c>
      <c r="G2996">
        <v>15</v>
      </c>
      <c r="H2996">
        <v>243</v>
      </c>
      <c r="P2996" t="s">
        <v>18</v>
      </c>
      <c r="Q2996" t="s">
        <v>7779</v>
      </c>
      <c r="R2996" t="s">
        <v>20</v>
      </c>
    </row>
    <row r="2997" spans="1:18">
      <c r="A2997" s="6">
        <v>2990</v>
      </c>
      <c r="B2997" s="6"/>
      <c r="C2997" s="6" t="s">
        <v>7780</v>
      </c>
      <c r="D2997" s="6" t="s">
        <v>7780</v>
      </c>
      <c r="E2997" s="6">
        <v>3369</v>
      </c>
      <c r="F2997" s="6">
        <v>2860</v>
      </c>
      <c r="G2997" s="6">
        <v>125</v>
      </c>
      <c r="H2997" s="6">
        <v>13900</v>
      </c>
      <c r="I2997" s="6"/>
      <c r="J2997" s="6"/>
      <c r="K2997" s="6"/>
      <c r="L2997" s="6"/>
      <c r="M2997" s="6"/>
      <c r="N2997" s="6"/>
      <c r="O2997" s="6"/>
      <c r="P2997" s="6" t="s">
        <v>18</v>
      </c>
      <c r="Q2997" s="6"/>
      <c r="R2997" s="6" t="s">
        <v>20</v>
      </c>
    </row>
    <row r="2998" spans="1:18">
      <c r="A2998">
        <v>2991</v>
      </c>
      <c r="C2998" t="s">
        <v>7781</v>
      </c>
      <c r="D2998" t="s">
        <v>7782</v>
      </c>
      <c r="E2998">
        <v>8209</v>
      </c>
      <c r="F2998">
        <v>17200</v>
      </c>
      <c r="G2998">
        <v>785</v>
      </c>
      <c r="H2998">
        <v>187200</v>
      </c>
      <c r="P2998" t="s">
        <v>18</v>
      </c>
      <c r="Q2998" s="1" t="s">
        <v>7783</v>
      </c>
      <c r="R2998" t="s">
        <v>20</v>
      </c>
    </row>
    <row r="2999" spans="1:18">
      <c r="A2999" s="6">
        <v>2992</v>
      </c>
      <c r="B2999" s="6"/>
      <c r="C2999" s="6" t="s">
        <v>7784</v>
      </c>
      <c r="D2999" s="6" t="s">
        <v>7785</v>
      </c>
      <c r="E2999" s="6">
        <v>8433</v>
      </c>
      <c r="F2999" s="6">
        <v>17600</v>
      </c>
      <c r="G2999" s="6">
        <v>152</v>
      </c>
      <c r="H2999" s="6">
        <v>35300</v>
      </c>
      <c r="I2999" s="6"/>
      <c r="J2999" s="6"/>
      <c r="K2999" s="6"/>
      <c r="L2999" s="6"/>
      <c r="M2999" s="6"/>
      <c r="N2999" s="6"/>
      <c r="O2999" s="6"/>
      <c r="P2999" s="6" t="s">
        <v>18</v>
      </c>
      <c r="Q2999" s="6" t="s">
        <v>7786</v>
      </c>
      <c r="R2999" s="6" t="s">
        <v>20</v>
      </c>
    </row>
    <row r="3000" spans="1:18">
      <c r="A3000">
        <v>2993</v>
      </c>
      <c r="C3000" t="s">
        <v>7787</v>
      </c>
      <c r="D3000" t="s">
        <v>7788</v>
      </c>
      <c r="E3000">
        <v>7375</v>
      </c>
      <c r="F3000">
        <v>7604</v>
      </c>
      <c r="G3000">
        <v>63</v>
      </c>
      <c r="H3000">
        <v>4604</v>
      </c>
      <c r="P3000" t="s">
        <v>18</v>
      </c>
      <c r="Q3000" t="s">
        <v>7789</v>
      </c>
      <c r="R3000" t="s">
        <v>20</v>
      </c>
    </row>
    <row r="3001" spans="1:18">
      <c r="A3001" s="6">
        <v>2994</v>
      </c>
      <c r="B3001" s="6"/>
      <c r="C3001" s="6" t="s">
        <v>7790</v>
      </c>
      <c r="D3001" s="6" t="s">
        <v>7791</v>
      </c>
      <c r="E3001" s="6">
        <v>5130</v>
      </c>
      <c r="F3001" s="6">
        <v>73000</v>
      </c>
      <c r="G3001" s="6">
        <v>2106</v>
      </c>
      <c r="H3001" s="6">
        <v>872900</v>
      </c>
      <c r="I3001" s="6"/>
      <c r="J3001" s="6"/>
      <c r="K3001" s="6"/>
      <c r="L3001" s="6"/>
      <c r="M3001" s="6"/>
      <c r="N3001" s="6"/>
      <c r="O3001" s="6"/>
      <c r="P3001" s="6" t="s">
        <v>18</v>
      </c>
      <c r="Q3001" s="6" t="s">
        <v>7792</v>
      </c>
      <c r="R3001" s="6" t="s">
        <v>20</v>
      </c>
    </row>
    <row r="3002" spans="1:18">
      <c r="A3002">
        <v>2995</v>
      </c>
      <c r="C3002" t="s">
        <v>7793</v>
      </c>
      <c r="D3002" t="s">
        <v>7794</v>
      </c>
      <c r="E3002">
        <v>854</v>
      </c>
      <c r="F3002">
        <v>7173</v>
      </c>
      <c r="G3002">
        <v>94</v>
      </c>
      <c r="H3002">
        <v>35500</v>
      </c>
      <c r="P3002" t="s">
        <v>18</v>
      </c>
      <c r="Q3002" t="s">
        <v>7795</v>
      </c>
      <c r="R3002" t="s">
        <v>20</v>
      </c>
    </row>
    <row r="3003" spans="1:18">
      <c r="A3003" s="6">
        <v>2996</v>
      </c>
      <c r="B3003" s="6"/>
      <c r="C3003" s="6" t="s">
        <v>7796</v>
      </c>
      <c r="D3003" s="6" t="s">
        <v>7797</v>
      </c>
      <c r="E3003" s="6">
        <v>1068</v>
      </c>
      <c r="F3003" s="6">
        <v>29100</v>
      </c>
      <c r="G3003" s="6">
        <v>316</v>
      </c>
      <c r="H3003" s="6">
        <v>237100</v>
      </c>
      <c r="I3003" s="6"/>
      <c r="J3003" s="6"/>
      <c r="K3003" s="6"/>
      <c r="L3003" s="6"/>
      <c r="M3003" s="6"/>
      <c r="N3003" s="6"/>
      <c r="O3003" s="6"/>
      <c r="P3003" s="6" t="s">
        <v>18</v>
      </c>
      <c r="Q3003" s="7" t="s">
        <v>7798</v>
      </c>
      <c r="R3003" s="6" t="s">
        <v>20</v>
      </c>
    </row>
    <row r="3004" spans="1:18">
      <c r="A3004">
        <v>2997</v>
      </c>
      <c r="C3004" t="s">
        <v>7799</v>
      </c>
      <c r="D3004" t="s">
        <v>7800</v>
      </c>
      <c r="E3004">
        <v>1560</v>
      </c>
      <c r="F3004">
        <v>1121</v>
      </c>
      <c r="G3004">
        <v>35</v>
      </c>
      <c r="H3004">
        <v>2006</v>
      </c>
      <c r="P3004" t="s">
        <v>40</v>
      </c>
      <c r="R3004" t="s">
        <v>20</v>
      </c>
    </row>
    <row r="3005" spans="1:18">
      <c r="A3005" s="6">
        <v>2998</v>
      </c>
      <c r="B3005" s="6"/>
      <c r="C3005" s="6" t="s">
        <v>7801</v>
      </c>
      <c r="D3005" s="6" t="s">
        <v>7802</v>
      </c>
      <c r="E3005" s="6">
        <v>9961</v>
      </c>
      <c r="F3005" s="6">
        <v>2663</v>
      </c>
      <c r="G3005" s="6">
        <v>156</v>
      </c>
      <c r="H3005" s="6">
        <v>4416</v>
      </c>
      <c r="I3005" s="6"/>
      <c r="J3005" s="6"/>
      <c r="K3005" s="6"/>
      <c r="L3005" s="6"/>
      <c r="M3005" s="6"/>
      <c r="N3005" s="6"/>
      <c r="O3005" s="6"/>
      <c r="P3005" s="6" t="s">
        <v>18</v>
      </c>
      <c r="Q3005" s="6" t="s">
        <v>7803</v>
      </c>
      <c r="R3005" s="6" t="s">
        <v>20</v>
      </c>
    </row>
    <row r="3006" spans="1:18">
      <c r="A3006">
        <v>2999</v>
      </c>
      <c r="C3006" t="s">
        <v>7804</v>
      </c>
      <c r="D3006" t="s">
        <v>7805</v>
      </c>
      <c r="E3006">
        <v>7583</v>
      </c>
      <c r="F3006">
        <v>21700</v>
      </c>
      <c r="G3006">
        <v>900</v>
      </c>
      <c r="H3006">
        <v>160100</v>
      </c>
      <c r="P3006" t="s">
        <v>18</v>
      </c>
      <c r="Q3006" s="1" t="s">
        <v>7806</v>
      </c>
      <c r="R3006" t="s">
        <v>20</v>
      </c>
    </row>
    <row r="3007" spans="1:18">
      <c r="A3007" s="6">
        <v>3000</v>
      </c>
      <c r="B3007" s="6"/>
      <c r="C3007" s="6" t="s">
        <v>7807</v>
      </c>
      <c r="D3007" s="6" t="s">
        <v>7808</v>
      </c>
      <c r="E3007" s="6">
        <v>6532</v>
      </c>
      <c r="F3007" s="6">
        <v>3684</v>
      </c>
      <c r="G3007" s="6">
        <v>2082</v>
      </c>
      <c r="H3007" s="6">
        <v>27500</v>
      </c>
      <c r="I3007" s="6"/>
      <c r="J3007" s="6"/>
      <c r="K3007" s="6"/>
      <c r="L3007" s="6"/>
      <c r="M3007" s="6"/>
      <c r="N3007" s="6"/>
      <c r="O3007" s="6"/>
      <c r="P3007" s="6" t="s">
        <v>18</v>
      </c>
      <c r="Q3007" s="6" t="s">
        <v>7809</v>
      </c>
      <c r="R3007" s="6" t="s">
        <v>20</v>
      </c>
    </row>
    <row r="3008" spans="1:18">
      <c r="A3008">
        <v>3001</v>
      </c>
      <c r="C3008" t="s">
        <v>1185</v>
      </c>
      <c r="D3008" t="s">
        <v>7810</v>
      </c>
      <c r="E3008">
        <v>6706</v>
      </c>
      <c r="F3008">
        <v>6742</v>
      </c>
      <c r="G3008">
        <v>143</v>
      </c>
      <c r="H3008">
        <v>7219</v>
      </c>
      <c r="P3008" t="s">
        <v>18</v>
      </c>
      <c r="Q3008" s="1" t="s">
        <v>7811</v>
      </c>
      <c r="R3008" t="s">
        <v>20</v>
      </c>
    </row>
    <row r="3009" spans="1:18">
      <c r="A3009" s="6">
        <v>3002</v>
      </c>
      <c r="B3009" s="6"/>
      <c r="C3009" s="6" t="s">
        <v>7812</v>
      </c>
      <c r="D3009" s="6" t="s">
        <v>7813</v>
      </c>
      <c r="E3009" s="6">
        <v>905</v>
      </c>
      <c r="F3009" s="6">
        <v>524</v>
      </c>
      <c r="G3009" s="6">
        <v>40</v>
      </c>
      <c r="H3009" s="6">
        <v>1209</v>
      </c>
      <c r="I3009" s="6"/>
      <c r="J3009" s="6"/>
      <c r="K3009" s="6"/>
      <c r="L3009" s="6"/>
      <c r="M3009" s="6"/>
      <c r="N3009" s="6"/>
      <c r="O3009" s="6"/>
      <c r="P3009" s="6" t="s">
        <v>18</v>
      </c>
      <c r="Q3009" s="7" t="s">
        <v>7814</v>
      </c>
      <c r="R3009" s="6" t="s">
        <v>20</v>
      </c>
    </row>
    <row r="3010" spans="1:18">
      <c r="A3010">
        <v>3003</v>
      </c>
      <c r="C3010" t="s">
        <v>7815</v>
      </c>
      <c r="D3010" t="s">
        <v>7816</v>
      </c>
      <c r="E3010">
        <v>6280</v>
      </c>
      <c r="F3010">
        <v>4336</v>
      </c>
      <c r="G3010">
        <v>42</v>
      </c>
      <c r="H3010">
        <v>6983</v>
      </c>
      <c r="P3010" t="s">
        <v>18</v>
      </c>
      <c r="Q3010" t="s">
        <v>7817</v>
      </c>
      <c r="R3010" t="s">
        <v>20</v>
      </c>
    </row>
    <row r="3011" spans="1:18">
      <c r="A3011" s="6">
        <v>3004</v>
      </c>
      <c r="B3011" s="6"/>
      <c r="C3011" s="6" t="s">
        <v>7818</v>
      </c>
      <c r="D3011" s="6" t="s">
        <v>7818</v>
      </c>
      <c r="E3011" s="6">
        <v>1480</v>
      </c>
      <c r="F3011" s="6">
        <v>1989</v>
      </c>
      <c r="G3011" s="6">
        <v>445</v>
      </c>
      <c r="H3011" s="6">
        <v>27200</v>
      </c>
      <c r="I3011" s="6"/>
      <c r="J3011" s="6"/>
      <c r="K3011" s="6"/>
      <c r="L3011" s="6"/>
      <c r="M3011" s="6"/>
      <c r="N3011" s="6"/>
      <c r="O3011" s="6"/>
      <c r="P3011" s="6" t="s">
        <v>18</v>
      </c>
      <c r="Q3011" s="6" t="s">
        <v>7819</v>
      </c>
      <c r="R3011" s="6" t="s">
        <v>20</v>
      </c>
    </row>
    <row r="3012" spans="1:18">
      <c r="A3012">
        <v>3005</v>
      </c>
      <c r="C3012" t="s">
        <v>7820</v>
      </c>
      <c r="D3012" t="s">
        <v>7821</v>
      </c>
      <c r="E3012">
        <v>1086</v>
      </c>
      <c r="F3012">
        <v>3162</v>
      </c>
      <c r="G3012">
        <v>1249</v>
      </c>
      <c r="H3012">
        <v>36400</v>
      </c>
      <c r="P3012" t="s">
        <v>18</v>
      </c>
      <c r="R3012" t="s">
        <v>20</v>
      </c>
    </row>
    <row r="3013" spans="1:18">
      <c r="A3013" s="6">
        <v>3006</v>
      </c>
      <c r="B3013" s="6"/>
      <c r="C3013" s="6" t="s">
        <v>7822</v>
      </c>
      <c r="D3013" s="6" t="s">
        <v>7823</v>
      </c>
      <c r="E3013" s="6">
        <v>9968</v>
      </c>
      <c r="F3013" s="6">
        <v>72500</v>
      </c>
      <c r="G3013" s="6">
        <v>4411</v>
      </c>
      <c r="H3013" s="6">
        <v>1800000</v>
      </c>
      <c r="I3013" s="6"/>
      <c r="J3013" s="6"/>
      <c r="K3013" s="6"/>
      <c r="L3013" s="6"/>
      <c r="M3013" s="6"/>
      <c r="N3013" s="6"/>
      <c r="O3013" s="6"/>
      <c r="P3013" s="6" t="s">
        <v>18</v>
      </c>
      <c r="Q3013" s="6" t="s">
        <v>7824</v>
      </c>
      <c r="R3013" s="6" t="s">
        <v>20</v>
      </c>
    </row>
    <row r="3014" spans="1:18">
      <c r="A3014">
        <v>3007</v>
      </c>
      <c r="C3014" t="s">
        <v>7825</v>
      </c>
      <c r="D3014" t="s">
        <v>7826</v>
      </c>
      <c r="E3014">
        <v>2646</v>
      </c>
      <c r="F3014">
        <v>1363</v>
      </c>
      <c r="G3014">
        <v>26</v>
      </c>
      <c r="H3014">
        <v>602</v>
      </c>
      <c r="P3014" t="s">
        <v>18</v>
      </c>
      <c r="Q3014" s="1" t="s">
        <v>7827</v>
      </c>
      <c r="R3014" t="s">
        <v>20</v>
      </c>
    </row>
    <row r="3015" spans="1:18">
      <c r="A3015" s="6">
        <v>3008</v>
      </c>
      <c r="B3015" s="6"/>
      <c r="C3015" s="6" t="s">
        <v>2678</v>
      </c>
      <c r="D3015" s="6" t="s">
        <v>7828</v>
      </c>
      <c r="E3015" s="6">
        <v>2149</v>
      </c>
      <c r="F3015" s="6">
        <v>1660</v>
      </c>
      <c r="G3015" s="6">
        <v>49</v>
      </c>
      <c r="H3015" s="6">
        <v>987</v>
      </c>
      <c r="I3015" s="6"/>
      <c r="J3015" s="6"/>
      <c r="K3015" s="6"/>
      <c r="L3015" s="6"/>
      <c r="M3015" s="6"/>
      <c r="N3015" s="6"/>
      <c r="O3015" s="6"/>
      <c r="P3015" s="6" t="s">
        <v>18</v>
      </c>
      <c r="Q3015" s="6"/>
      <c r="R3015" s="6" t="s">
        <v>20</v>
      </c>
    </row>
    <row r="3016" spans="1:18">
      <c r="A3016">
        <v>3009</v>
      </c>
      <c r="C3016" t="s">
        <v>7829</v>
      </c>
      <c r="D3016" t="s">
        <v>7830</v>
      </c>
      <c r="E3016">
        <v>9927</v>
      </c>
      <c r="F3016">
        <v>3430</v>
      </c>
      <c r="G3016">
        <v>177</v>
      </c>
      <c r="H3016">
        <v>5907</v>
      </c>
      <c r="P3016" t="s">
        <v>18</v>
      </c>
      <c r="Q3016" s="1" t="s">
        <v>7831</v>
      </c>
      <c r="R3016" t="s">
        <v>20</v>
      </c>
    </row>
    <row r="3017" spans="1:18">
      <c r="A3017" s="6">
        <v>3010</v>
      </c>
      <c r="B3017" s="6"/>
      <c r="C3017" s="6" t="s">
        <v>7832</v>
      </c>
      <c r="D3017" s="6" t="s">
        <v>7833</v>
      </c>
      <c r="E3017" s="6">
        <v>3752</v>
      </c>
      <c r="F3017" s="6">
        <v>4764</v>
      </c>
      <c r="G3017" s="6">
        <v>556</v>
      </c>
      <c r="H3017" s="6">
        <v>26600</v>
      </c>
      <c r="I3017" s="6"/>
      <c r="J3017" s="6"/>
      <c r="K3017" s="6"/>
      <c r="L3017" s="6"/>
      <c r="M3017" s="6"/>
      <c r="N3017" s="6"/>
      <c r="O3017" s="6"/>
      <c r="P3017" s="6" t="s">
        <v>18</v>
      </c>
      <c r="Q3017" s="6" t="s">
        <v>7834</v>
      </c>
      <c r="R3017" s="6" t="s">
        <v>20</v>
      </c>
    </row>
    <row r="3018" spans="1:18">
      <c r="A3018">
        <v>3011</v>
      </c>
      <c r="C3018" t="s">
        <v>7835</v>
      </c>
      <c r="D3018" t="s">
        <v>7836</v>
      </c>
      <c r="E3018">
        <v>2540</v>
      </c>
      <c r="F3018">
        <v>15400</v>
      </c>
      <c r="G3018">
        <v>4271</v>
      </c>
      <c r="H3018">
        <v>474100</v>
      </c>
      <c r="P3018" t="s">
        <v>18</v>
      </c>
      <c r="Q3018" s="1" t="s">
        <v>7837</v>
      </c>
      <c r="R3018" t="s">
        <v>20</v>
      </c>
    </row>
    <row r="3019" spans="1:18">
      <c r="A3019" s="6">
        <v>3012</v>
      </c>
      <c r="B3019" s="6"/>
      <c r="C3019" s="6" t="s">
        <v>7838</v>
      </c>
      <c r="D3019" s="6" t="s">
        <v>7839</v>
      </c>
      <c r="E3019" s="6">
        <v>3169</v>
      </c>
      <c r="F3019" s="6">
        <v>2847</v>
      </c>
      <c r="G3019" s="6">
        <v>315</v>
      </c>
      <c r="H3019" s="6">
        <v>42500</v>
      </c>
      <c r="I3019" s="6"/>
      <c r="J3019" s="6"/>
      <c r="K3019" s="6"/>
      <c r="L3019" s="6"/>
      <c r="M3019" s="6"/>
      <c r="N3019" s="6"/>
      <c r="O3019" s="6"/>
      <c r="P3019" s="6" t="s">
        <v>18</v>
      </c>
      <c r="Q3019" s="7" t="s">
        <v>7840</v>
      </c>
      <c r="R3019" s="6" t="s">
        <v>20</v>
      </c>
    </row>
    <row r="3020" spans="1:18">
      <c r="A3020">
        <v>3013</v>
      </c>
      <c r="C3020" t="s">
        <v>7841</v>
      </c>
      <c r="D3020" t="s">
        <v>7842</v>
      </c>
      <c r="E3020">
        <v>445</v>
      </c>
      <c r="F3020">
        <v>1972</v>
      </c>
      <c r="H3020">
        <v>1</v>
      </c>
      <c r="P3020" t="s">
        <v>40</v>
      </c>
      <c r="R3020" t="s">
        <v>20</v>
      </c>
    </row>
    <row r="3021" spans="1:18">
      <c r="A3021" s="6">
        <v>3014</v>
      </c>
      <c r="B3021" s="6"/>
      <c r="C3021" s="6" t="s">
        <v>7843</v>
      </c>
      <c r="D3021" s="6" t="s">
        <v>7844</v>
      </c>
      <c r="E3021" s="6">
        <v>8931</v>
      </c>
      <c r="F3021" s="6">
        <v>6061</v>
      </c>
      <c r="G3021" s="6">
        <v>303</v>
      </c>
      <c r="H3021" s="6">
        <v>26100</v>
      </c>
      <c r="I3021" s="6"/>
      <c r="J3021" s="6"/>
      <c r="K3021" s="6"/>
      <c r="L3021" s="6"/>
      <c r="M3021" s="6"/>
      <c r="N3021" s="6"/>
      <c r="O3021" s="6"/>
      <c r="P3021" s="6" t="s">
        <v>18</v>
      </c>
      <c r="Q3021" s="7" t="s">
        <v>7845</v>
      </c>
      <c r="R3021" s="6" t="s">
        <v>20</v>
      </c>
    </row>
    <row r="3022" spans="1:18">
      <c r="A3022">
        <v>3015</v>
      </c>
      <c r="C3022" t="s">
        <v>7846</v>
      </c>
      <c r="D3022" t="s">
        <v>7847</v>
      </c>
      <c r="E3022">
        <v>3647</v>
      </c>
      <c r="F3022">
        <v>7069</v>
      </c>
      <c r="G3022">
        <v>327</v>
      </c>
      <c r="H3022">
        <v>16700</v>
      </c>
      <c r="P3022" t="s">
        <v>18</v>
      </c>
      <c r="Q3022" t="s">
        <v>7848</v>
      </c>
      <c r="R3022" t="s">
        <v>20</v>
      </c>
    </row>
    <row r="3023" spans="1:18">
      <c r="A3023" s="6">
        <v>3016</v>
      </c>
      <c r="B3023" s="6"/>
      <c r="C3023" s="6" t="s">
        <v>7849</v>
      </c>
      <c r="D3023" s="6" t="s">
        <v>7850</v>
      </c>
      <c r="E3023" s="6">
        <v>9830</v>
      </c>
      <c r="F3023" s="6">
        <v>6104</v>
      </c>
      <c r="G3023" s="6">
        <v>59</v>
      </c>
      <c r="H3023" s="6">
        <v>2762</v>
      </c>
      <c r="I3023" s="6"/>
      <c r="J3023" s="6"/>
      <c r="K3023" s="6"/>
      <c r="L3023" s="6"/>
      <c r="M3023" s="6"/>
      <c r="N3023" s="6"/>
      <c r="O3023" s="6"/>
      <c r="P3023" s="6" t="s">
        <v>18</v>
      </c>
      <c r="Q3023" s="6"/>
      <c r="R3023" s="6" t="s">
        <v>20</v>
      </c>
    </row>
    <row r="3024" spans="1:18">
      <c r="A3024">
        <v>3017</v>
      </c>
      <c r="C3024" t="s">
        <v>7851</v>
      </c>
      <c r="D3024" t="s">
        <v>7852</v>
      </c>
      <c r="E3024">
        <v>1519</v>
      </c>
      <c r="F3024">
        <v>2962</v>
      </c>
      <c r="G3024">
        <v>1423</v>
      </c>
      <c r="H3024">
        <v>15900</v>
      </c>
      <c r="P3024" t="s">
        <v>18</v>
      </c>
      <c r="Q3024" t="s">
        <v>7853</v>
      </c>
      <c r="R3024" t="s">
        <v>20</v>
      </c>
    </row>
    <row r="3025" spans="1:18">
      <c r="A3025" s="6">
        <v>3018</v>
      </c>
      <c r="B3025" s="6"/>
      <c r="C3025" s="6" t="s">
        <v>7854</v>
      </c>
      <c r="D3025" s="6" t="s">
        <v>7855</v>
      </c>
      <c r="E3025" s="6">
        <v>1576</v>
      </c>
      <c r="F3025" s="6">
        <v>2018</v>
      </c>
      <c r="G3025" s="6">
        <v>66</v>
      </c>
      <c r="H3025" s="6">
        <v>1552</v>
      </c>
      <c r="I3025" s="6"/>
      <c r="J3025" s="6"/>
      <c r="K3025" s="6"/>
      <c r="L3025" s="6"/>
      <c r="M3025" s="6"/>
      <c r="N3025" s="6"/>
      <c r="O3025" s="6"/>
      <c r="P3025" s="6" t="s">
        <v>18</v>
      </c>
      <c r="Q3025" s="6" t="s">
        <v>7856</v>
      </c>
      <c r="R3025" s="6" t="s">
        <v>20</v>
      </c>
    </row>
    <row r="3026" spans="1:18">
      <c r="A3026">
        <v>3019</v>
      </c>
      <c r="C3026" t="s">
        <v>7857</v>
      </c>
      <c r="D3026" t="s">
        <v>7858</v>
      </c>
      <c r="E3026">
        <v>3495</v>
      </c>
      <c r="F3026">
        <v>5486</v>
      </c>
      <c r="G3026">
        <v>100</v>
      </c>
      <c r="H3026">
        <v>68200</v>
      </c>
      <c r="P3026" t="s">
        <v>18</v>
      </c>
      <c r="Q3026" t="s">
        <v>7859</v>
      </c>
      <c r="R3026" t="s">
        <v>20</v>
      </c>
    </row>
    <row r="3027" spans="1:18">
      <c r="A3027" s="6">
        <v>3020</v>
      </c>
      <c r="B3027" s="6"/>
      <c r="C3027" s="6" t="s">
        <v>7860</v>
      </c>
      <c r="D3027" s="6" t="s">
        <v>7861</v>
      </c>
      <c r="E3027" s="6">
        <v>3046</v>
      </c>
      <c r="F3027" s="6">
        <v>3872</v>
      </c>
      <c r="G3027" s="6">
        <v>410</v>
      </c>
      <c r="H3027" s="6">
        <v>9724</v>
      </c>
      <c r="I3027" s="6"/>
      <c r="J3027" s="6"/>
      <c r="K3027" s="6"/>
      <c r="L3027" s="6"/>
      <c r="M3027" s="6"/>
      <c r="N3027" s="6"/>
      <c r="O3027" s="6"/>
      <c r="P3027" s="6" t="s">
        <v>18</v>
      </c>
      <c r="Q3027" s="7" t="s">
        <v>7862</v>
      </c>
      <c r="R3027" s="6" t="s">
        <v>20</v>
      </c>
    </row>
    <row r="3028" spans="1:18">
      <c r="A3028">
        <v>3021</v>
      </c>
      <c r="C3028" t="s">
        <v>7863</v>
      </c>
      <c r="D3028" t="s">
        <v>7864</v>
      </c>
      <c r="E3028">
        <v>1200</v>
      </c>
      <c r="F3028">
        <v>1383</v>
      </c>
      <c r="G3028">
        <v>47</v>
      </c>
      <c r="H3028">
        <v>2150</v>
      </c>
      <c r="P3028" t="s">
        <v>18</v>
      </c>
      <c r="Q3028" s="1" t="s">
        <v>7865</v>
      </c>
      <c r="R3028" t="s">
        <v>20</v>
      </c>
    </row>
    <row r="3029" spans="1:18">
      <c r="A3029" s="6">
        <v>3022</v>
      </c>
      <c r="B3029" s="6"/>
      <c r="C3029" s="6" t="s">
        <v>7866</v>
      </c>
      <c r="D3029" s="6" t="s">
        <v>7867</v>
      </c>
      <c r="E3029" s="6">
        <v>9360</v>
      </c>
      <c r="F3029" s="6">
        <v>4996</v>
      </c>
      <c r="G3029" s="6">
        <v>1958</v>
      </c>
      <c r="H3029" s="6">
        <v>44900</v>
      </c>
      <c r="I3029" s="6"/>
      <c r="J3029" s="6"/>
      <c r="K3029" s="6"/>
      <c r="L3029" s="6"/>
      <c r="M3029" s="6"/>
      <c r="N3029" s="6"/>
      <c r="O3029" s="6"/>
      <c r="P3029" s="6" t="s">
        <v>18</v>
      </c>
      <c r="Q3029" s="6"/>
      <c r="R3029" s="6" t="s">
        <v>20</v>
      </c>
    </row>
    <row r="3030" spans="1:18">
      <c r="A3030">
        <v>3023</v>
      </c>
      <c r="C3030" t="s">
        <v>7868</v>
      </c>
      <c r="D3030" t="s">
        <v>7869</v>
      </c>
      <c r="E3030">
        <v>8843</v>
      </c>
      <c r="F3030">
        <v>3790</v>
      </c>
      <c r="P3030" t="s">
        <v>18</v>
      </c>
      <c r="Q3030" t="s">
        <v>7870</v>
      </c>
      <c r="R3030" t="s">
        <v>20</v>
      </c>
    </row>
    <row r="3031" spans="1:18">
      <c r="A3031" s="6">
        <v>3024</v>
      </c>
      <c r="B3031" s="6"/>
      <c r="C3031" s="6" t="s">
        <v>7871</v>
      </c>
      <c r="D3031" s="6" t="s">
        <v>7872</v>
      </c>
      <c r="E3031" s="6">
        <v>6550</v>
      </c>
      <c r="F3031" s="6">
        <v>10200</v>
      </c>
      <c r="G3031" s="6">
        <v>244</v>
      </c>
      <c r="H3031" s="6">
        <v>14300</v>
      </c>
      <c r="I3031" s="6"/>
      <c r="J3031" s="6"/>
      <c r="K3031" s="6"/>
      <c r="L3031" s="6"/>
      <c r="M3031" s="6"/>
      <c r="N3031" s="6"/>
      <c r="O3031" s="6"/>
      <c r="P3031" s="6" t="s">
        <v>18</v>
      </c>
      <c r="Q3031" s="7" t="s">
        <v>7873</v>
      </c>
      <c r="R3031" s="6" t="s">
        <v>20</v>
      </c>
    </row>
    <row r="3032" spans="1:18">
      <c r="A3032">
        <v>3025</v>
      </c>
      <c r="C3032" t="s">
        <v>7874</v>
      </c>
      <c r="D3032" t="s">
        <v>7875</v>
      </c>
      <c r="E3032">
        <v>1002</v>
      </c>
      <c r="F3032">
        <v>10300</v>
      </c>
      <c r="G3032">
        <v>241</v>
      </c>
      <c r="H3032">
        <v>57700</v>
      </c>
      <c r="P3032" t="s">
        <v>18</v>
      </c>
      <c r="Q3032" s="1" t="s">
        <v>7876</v>
      </c>
      <c r="R3032" t="s">
        <v>20</v>
      </c>
    </row>
    <row r="3033" spans="1:18">
      <c r="A3033" s="6">
        <v>3026</v>
      </c>
      <c r="B3033" s="6"/>
      <c r="C3033" s="6" t="s">
        <v>7877</v>
      </c>
      <c r="D3033" s="6" t="s">
        <v>7878</v>
      </c>
      <c r="E3033" s="6">
        <v>9862</v>
      </c>
      <c r="F3033" s="6">
        <v>3622</v>
      </c>
      <c r="G3033" s="6">
        <v>65</v>
      </c>
      <c r="H3033" s="6">
        <v>2364</v>
      </c>
      <c r="I3033" s="6"/>
      <c r="J3033" s="6"/>
      <c r="K3033" s="6"/>
      <c r="L3033" s="6"/>
      <c r="M3033" s="6"/>
      <c r="N3033" s="6"/>
      <c r="O3033" s="6"/>
      <c r="P3033" s="6" t="s">
        <v>18</v>
      </c>
      <c r="Q3033" s="7" t="s">
        <v>7879</v>
      </c>
      <c r="R3033" s="6" t="s">
        <v>20</v>
      </c>
    </row>
    <row r="3034" spans="1:18">
      <c r="A3034">
        <v>3027</v>
      </c>
      <c r="C3034" t="s">
        <v>7880</v>
      </c>
      <c r="D3034" t="s">
        <v>7881</v>
      </c>
      <c r="E3034">
        <v>4421</v>
      </c>
      <c r="F3034">
        <v>4058</v>
      </c>
      <c r="G3034">
        <v>44</v>
      </c>
      <c r="H3034">
        <v>2878</v>
      </c>
      <c r="P3034" t="s">
        <v>40</v>
      </c>
      <c r="R3034" t="s">
        <v>20</v>
      </c>
    </row>
    <row r="3035" spans="1:18">
      <c r="A3035" s="6">
        <v>3028</v>
      </c>
      <c r="B3035" s="6"/>
      <c r="C3035" s="6" t="s">
        <v>5177</v>
      </c>
      <c r="D3035" s="6" t="s">
        <v>7882</v>
      </c>
      <c r="E3035" s="6">
        <v>1495</v>
      </c>
      <c r="F3035" s="6">
        <v>8087</v>
      </c>
      <c r="G3035" s="6">
        <v>109</v>
      </c>
      <c r="H3035" s="6">
        <v>23400</v>
      </c>
      <c r="I3035" s="6"/>
      <c r="J3035" s="6"/>
      <c r="K3035" s="6"/>
      <c r="L3035" s="6"/>
      <c r="M3035" s="6"/>
      <c r="N3035" s="6"/>
      <c r="O3035" s="6"/>
      <c r="P3035" s="6" t="s">
        <v>18</v>
      </c>
      <c r="Q3035" s="7" t="s">
        <v>7883</v>
      </c>
      <c r="R3035" s="6" t="s">
        <v>20</v>
      </c>
    </row>
    <row r="3036" spans="1:18">
      <c r="A3036">
        <v>3029</v>
      </c>
      <c r="C3036" t="s">
        <v>7884</v>
      </c>
      <c r="D3036" t="s">
        <v>7885</v>
      </c>
      <c r="E3036">
        <v>1907</v>
      </c>
      <c r="F3036">
        <v>5020</v>
      </c>
      <c r="G3036">
        <v>344</v>
      </c>
      <c r="H3036">
        <v>27500</v>
      </c>
      <c r="P3036" t="s">
        <v>18</v>
      </c>
      <c r="Q3036" s="1" t="s">
        <v>7886</v>
      </c>
      <c r="R3036" t="s">
        <v>20</v>
      </c>
    </row>
    <row r="3037" spans="1:18">
      <c r="A3037" s="6">
        <v>3030</v>
      </c>
      <c r="B3037" s="6"/>
      <c r="C3037" s="6" t="s">
        <v>7887</v>
      </c>
      <c r="D3037" s="6" t="s">
        <v>7888</v>
      </c>
      <c r="E3037" s="6">
        <v>7503</v>
      </c>
      <c r="F3037" s="6">
        <v>4185</v>
      </c>
      <c r="G3037" s="6">
        <v>62</v>
      </c>
      <c r="H3037" s="6">
        <v>1842</v>
      </c>
      <c r="I3037" s="6"/>
      <c r="J3037" s="6"/>
      <c r="K3037" s="6"/>
      <c r="L3037" s="6"/>
      <c r="M3037" s="6"/>
      <c r="N3037" s="6"/>
      <c r="O3037" s="6"/>
      <c r="P3037" s="6" t="s">
        <v>18</v>
      </c>
      <c r="Q3037" s="7" t="s">
        <v>7889</v>
      </c>
      <c r="R3037" s="6" t="s">
        <v>20</v>
      </c>
    </row>
    <row r="3038" spans="1:18">
      <c r="A3038">
        <v>3031</v>
      </c>
      <c r="C3038" t="s">
        <v>7890</v>
      </c>
      <c r="D3038" t="s">
        <v>7890</v>
      </c>
      <c r="E3038">
        <v>9036</v>
      </c>
      <c r="F3038">
        <v>2090</v>
      </c>
      <c r="G3038">
        <v>37</v>
      </c>
      <c r="H3038">
        <v>928</v>
      </c>
      <c r="P3038" t="s">
        <v>18</v>
      </c>
      <c r="R3038" t="s">
        <v>20</v>
      </c>
    </row>
    <row r="3039" spans="1:18">
      <c r="A3039" s="6">
        <v>3032</v>
      </c>
      <c r="B3039" s="6"/>
      <c r="C3039" s="6" t="s">
        <v>7891</v>
      </c>
      <c r="D3039" s="6" t="s">
        <v>7892</v>
      </c>
      <c r="E3039" s="6">
        <v>3777</v>
      </c>
      <c r="F3039" s="6">
        <v>4256</v>
      </c>
      <c r="G3039" s="6">
        <v>379</v>
      </c>
      <c r="H3039" s="6">
        <v>3947</v>
      </c>
      <c r="I3039" s="6"/>
      <c r="J3039" s="6"/>
      <c r="K3039" s="6"/>
      <c r="L3039" s="6"/>
      <c r="M3039" s="6"/>
      <c r="N3039" s="6"/>
      <c r="O3039" s="6"/>
      <c r="P3039" s="6" t="s">
        <v>18</v>
      </c>
      <c r="Q3039" s="7" t="s">
        <v>7893</v>
      </c>
      <c r="R3039" s="6" t="s">
        <v>20</v>
      </c>
    </row>
    <row r="3040" spans="1:18">
      <c r="A3040">
        <v>3033</v>
      </c>
      <c r="C3040" t="s">
        <v>7894</v>
      </c>
      <c r="D3040" t="s">
        <v>7895</v>
      </c>
      <c r="E3040">
        <v>5892</v>
      </c>
      <c r="F3040">
        <v>8706</v>
      </c>
      <c r="G3040">
        <v>38</v>
      </c>
      <c r="H3040">
        <v>11100</v>
      </c>
      <c r="P3040" t="s">
        <v>18</v>
      </c>
      <c r="Q3040" t="s">
        <v>7896</v>
      </c>
      <c r="R3040" t="s">
        <v>20</v>
      </c>
    </row>
    <row r="3041" spans="1:18">
      <c r="A3041" s="6">
        <v>3034</v>
      </c>
      <c r="B3041" s="6"/>
      <c r="C3041" s="6" t="s">
        <v>7897</v>
      </c>
      <c r="D3041" s="6" t="s">
        <v>7898</v>
      </c>
      <c r="E3041" s="6">
        <v>1209</v>
      </c>
      <c r="F3041" s="6">
        <v>1346</v>
      </c>
      <c r="G3041" s="6">
        <v>158</v>
      </c>
      <c r="H3041" s="6">
        <v>8812</v>
      </c>
      <c r="I3041" s="6"/>
      <c r="J3041" s="6"/>
      <c r="K3041" s="6"/>
      <c r="L3041" s="6"/>
      <c r="M3041" s="6"/>
      <c r="N3041" s="6"/>
      <c r="O3041" s="6"/>
      <c r="P3041" s="6" t="s">
        <v>40</v>
      </c>
      <c r="Q3041" s="6"/>
      <c r="R3041" s="6" t="s">
        <v>20</v>
      </c>
    </row>
    <row r="3042" spans="1:18">
      <c r="A3042">
        <v>3035</v>
      </c>
      <c r="C3042" t="s">
        <v>7899</v>
      </c>
      <c r="D3042" t="s">
        <v>7900</v>
      </c>
      <c r="E3042">
        <v>1786</v>
      </c>
      <c r="F3042">
        <v>1739</v>
      </c>
      <c r="G3042">
        <v>98</v>
      </c>
      <c r="H3042">
        <v>2580</v>
      </c>
      <c r="P3042" t="s">
        <v>40</v>
      </c>
      <c r="R3042" t="s">
        <v>20</v>
      </c>
    </row>
    <row r="3043" spans="1:18">
      <c r="A3043" s="6">
        <v>3036</v>
      </c>
      <c r="B3043" s="6"/>
      <c r="C3043" s="6" t="s">
        <v>7901</v>
      </c>
      <c r="D3043" s="6" t="s">
        <v>7902</v>
      </c>
      <c r="E3043" s="6">
        <v>8762</v>
      </c>
      <c r="F3043" s="6">
        <v>5000</v>
      </c>
      <c r="G3043" s="6">
        <v>55</v>
      </c>
      <c r="H3043" s="6">
        <v>2373</v>
      </c>
      <c r="I3043" s="6"/>
      <c r="J3043" s="6"/>
      <c r="K3043" s="6"/>
      <c r="L3043" s="6"/>
      <c r="M3043" s="6"/>
      <c r="N3043" s="6"/>
      <c r="O3043" s="6"/>
      <c r="P3043" s="6" t="s">
        <v>18</v>
      </c>
      <c r="Q3043" s="6" t="s">
        <v>7903</v>
      </c>
      <c r="R3043" s="6" t="s">
        <v>20</v>
      </c>
    </row>
    <row r="3044" spans="1:18">
      <c r="A3044">
        <v>3037</v>
      </c>
      <c r="C3044" t="s">
        <v>5501</v>
      </c>
      <c r="D3044" t="s">
        <v>7904</v>
      </c>
      <c r="E3044">
        <v>1659</v>
      </c>
      <c r="F3044">
        <v>3049</v>
      </c>
      <c r="G3044">
        <v>61</v>
      </c>
      <c r="H3044">
        <v>2017</v>
      </c>
      <c r="P3044" t="s">
        <v>18</v>
      </c>
      <c r="Q3044" s="1" t="s">
        <v>7905</v>
      </c>
      <c r="R3044" t="s">
        <v>20</v>
      </c>
    </row>
    <row r="3045" spans="1:18">
      <c r="A3045" s="6">
        <v>3038</v>
      </c>
      <c r="B3045" s="6"/>
      <c r="C3045" s="6" t="s">
        <v>7906</v>
      </c>
      <c r="D3045" s="6" t="s">
        <v>7907</v>
      </c>
      <c r="E3045" s="6">
        <v>6555</v>
      </c>
      <c r="F3045" s="6">
        <v>11200</v>
      </c>
      <c r="G3045" s="6">
        <v>764</v>
      </c>
      <c r="H3045" s="6">
        <v>352000</v>
      </c>
      <c r="I3045" s="6"/>
      <c r="J3045" s="6"/>
      <c r="K3045" s="6"/>
      <c r="L3045" s="6"/>
      <c r="M3045" s="6"/>
      <c r="N3045" s="6"/>
      <c r="O3045" s="6"/>
      <c r="P3045" s="6" t="s">
        <v>18</v>
      </c>
      <c r="Q3045" s="6"/>
      <c r="R3045" s="6" t="s">
        <v>20</v>
      </c>
    </row>
    <row r="3046" spans="1:18">
      <c r="A3046">
        <v>3039</v>
      </c>
      <c r="C3046" t="s">
        <v>7908</v>
      </c>
      <c r="D3046" t="s">
        <v>7908</v>
      </c>
      <c r="E3046">
        <v>937</v>
      </c>
      <c r="F3046">
        <v>2142</v>
      </c>
      <c r="G3046">
        <v>77</v>
      </c>
      <c r="H3046">
        <v>5328</v>
      </c>
      <c r="P3046" t="s">
        <v>18</v>
      </c>
      <c r="Q3046" t="s">
        <v>7909</v>
      </c>
      <c r="R3046" t="s">
        <v>20</v>
      </c>
    </row>
    <row r="3047" spans="1:18">
      <c r="A3047" s="6">
        <v>3040</v>
      </c>
      <c r="B3047" s="6"/>
      <c r="C3047" s="6" t="s">
        <v>7910</v>
      </c>
      <c r="D3047" s="6" t="s">
        <v>7911</v>
      </c>
      <c r="E3047" s="6">
        <v>4133</v>
      </c>
      <c r="F3047" s="6">
        <v>768</v>
      </c>
      <c r="G3047" s="6">
        <v>2</v>
      </c>
      <c r="H3047" s="6">
        <v>68</v>
      </c>
      <c r="I3047" s="6"/>
      <c r="J3047" s="6"/>
      <c r="K3047" s="6"/>
      <c r="L3047" s="6"/>
      <c r="M3047" s="6"/>
      <c r="N3047" s="6"/>
      <c r="O3047" s="6"/>
      <c r="P3047" s="6" t="s">
        <v>40</v>
      </c>
      <c r="Q3047" s="6"/>
      <c r="R3047" s="6" t="s">
        <v>20</v>
      </c>
    </row>
    <row r="3048" spans="1:18">
      <c r="A3048">
        <v>3041</v>
      </c>
      <c r="C3048" t="s">
        <v>7912</v>
      </c>
      <c r="D3048" t="s">
        <v>7913</v>
      </c>
      <c r="E3048">
        <v>5656</v>
      </c>
      <c r="F3048">
        <v>2272</v>
      </c>
      <c r="G3048">
        <v>389</v>
      </c>
      <c r="H3048">
        <v>15800</v>
      </c>
      <c r="P3048" t="s">
        <v>40</v>
      </c>
      <c r="R3048" t="s">
        <v>20</v>
      </c>
    </row>
    <row r="3049" spans="1:18">
      <c r="A3049" s="6">
        <v>3042</v>
      </c>
      <c r="B3049" s="6"/>
      <c r="C3049" s="6" t="s">
        <v>7914</v>
      </c>
      <c r="D3049" s="6" t="s">
        <v>7915</v>
      </c>
      <c r="E3049" s="6">
        <v>9133</v>
      </c>
      <c r="F3049" s="6">
        <v>12800</v>
      </c>
      <c r="G3049" s="6">
        <v>1420</v>
      </c>
      <c r="H3049" s="6">
        <v>129800</v>
      </c>
      <c r="I3049" s="6"/>
      <c r="J3049" s="6"/>
      <c r="K3049" s="6"/>
      <c r="L3049" s="6"/>
      <c r="M3049" s="6"/>
      <c r="N3049" s="6"/>
      <c r="O3049" s="6"/>
      <c r="P3049" s="6" t="s">
        <v>18</v>
      </c>
      <c r="Q3049" s="6" t="s">
        <v>7916</v>
      </c>
      <c r="R3049" s="6" t="s">
        <v>20</v>
      </c>
    </row>
    <row r="3050" spans="1:18">
      <c r="A3050">
        <v>3043</v>
      </c>
      <c r="C3050" t="s">
        <v>7917</v>
      </c>
      <c r="D3050" t="s">
        <v>7918</v>
      </c>
      <c r="E3050">
        <v>1568</v>
      </c>
      <c r="F3050">
        <v>1148</v>
      </c>
      <c r="G3050">
        <v>161</v>
      </c>
      <c r="H3050">
        <v>2873</v>
      </c>
      <c r="P3050" t="s">
        <v>18</v>
      </c>
      <c r="Q3050" t="s">
        <v>7919</v>
      </c>
      <c r="R3050" t="s">
        <v>20</v>
      </c>
    </row>
    <row r="3051" spans="1:18">
      <c r="A3051" s="6">
        <v>3044</v>
      </c>
      <c r="B3051" s="6"/>
      <c r="C3051" s="6" t="s">
        <v>7920</v>
      </c>
      <c r="D3051" s="6" t="s">
        <v>7921</v>
      </c>
      <c r="E3051" s="6">
        <v>8253</v>
      </c>
      <c r="F3051" s="6">
        <v>3957</v>
      </c>
      <c r="G3051" s="6">
        <v>70</v>
      </c>
      <c r="H3051" s="6">
        <v>4051</v>
      </c>
      <c r="I3051" s="6"/>
      <c r="J3051" s="6"/>
      <c r="K3051" s="6"/>
      <c r="L3051" s="6"/>
      <c r="M3051" s="6"/>
      <c r="N3051" s="6"/>
      <c r="O3051" s="6"/>
      <c r="P3051" s="6" t="s">
        <v>40</v>
      </c>
      <c r="Q3051" s="6"/>
      <c r="R3051" s="6" t="s">
        <v>20</v>
      </c>
    </row>
    <row r="3052" spans="1:18">
      <c r="A3052">
        <v>3045</v>
      </c>
      <c r="C3052" t="s">
        <v>7922</v>
      </c>
      <c r="D3052" t="s">
        <v>7923</v>
      </c>
      <c r="E3052">
        <v>8841</v>
      </c>
      <c r="F3052">
        <v>3958</v>
      </c>
      <c r="G3052">
        <v>94</v>
      </c>
      <c r="H3052">
        <v>8888</v>
      </c>
      <c r="P3052" t="s">
        <v>18</v>
      </c>
      <c r="Q3052" s="1" t="s">
        <v>7924</v>
      </c>
      <c r="R3052" t="s">
        <v>20</v>
      </c>
    </row>
    <row r="3053" spans="1:18">
      <c r="A3053" s="6">
        <v>3046</v>
      </c>
      <c r="B3053" s="6"/>
      <c r="C3053" s="6" t="s">
        <v>7925</v>
      </c>
      <c r="D3053" s="6" t="s">
        <v>7926</v>
      </c>
      <c r="E3053" s="6">
        <v>2565</v>
      </c>
      <c r="F3053" s="6">
        <v>4038</v>
      </c>
      <c r="G3053" s="6">
        <v>379</v>
      </c>
      <c r="H3053" s="6">
        <v>6871</v>
      </c>
      <c r="I3053" s="6"/>
      <c r="J3053" s="6"/>
      <c r="K3053" s="6"/>
      <c r="L3053" s="6"/>
      <c r="M3053" s="6"/>
      <c r="N3053" s="6"/>
      <c r="O3053" s="6"/>
      <c r="P3053" s="6" t="s">
        <v>40</v>
      </c>
      <c r="Q3053" s="6"/>
      <c r="R3053" s="6" t="s">
        <v>20</v>
      </c>
    </row>
    <row r="3054" spans="1:18">
      <c r="A3054">
        <v>3047</v>
      </c>
      <c r="C3054" t="s">
        <v>7927</v>
      </c>
      <c r="D3054" t="s">
        <v>7928</v>
      </c>
      <c r="E3054">
        <v>3740</v>
      </c>
      <c r="F3054">
        <v>58600</v>
      </c>
      <c r="G3054">
        <v>4020</v>
      </c>
      <c r="H3054">
        <v>2700000</v>
      </c>
      <c r="P3054" t="s">
        <v>18</v>
      </c>
      <c r="Q3054" s="1" t="s">
        <v>7929</v>
      </c>
      <c r="R3054" t="s">
        <v>20</v>
      </c>
    </row>
    <row r="3055" spans="1:18">
      <c r="A3055" s="6">
        <v>3048</v>
      </c>
      <c r="B3055" s="6"/>
      <c r="C3055" s="6" t="s">
        <v>7930</v>
      </c>
      <c r="D3055" s="6" t="s">
        <v>7931</v>
      </c>
      <c r="E3055" s="6">
        <v>2118</v>
      </c>
      <c r="F3055" s="6">
        <v>2163</v>
      </c>
      <c r="G3055" s="6">
        <v>52</v>
      </c>
      <c r="H3055" s="6">
        <v>1177</v>
      </c>
      <c r="I3055" s="6"/>
      <c r="J3055" s="6"/>
      <c r="K3055" s="6"/>
      <c r="L3055" s="6"/>
      <c r="M3055" s="6"/>
      <c r="N3055" s="6"/>
      <c r="O3055" s="6"/>
      <c r="P3055" s="6" t="s">
        <v>18</v>
      </c>
      <c r="Q3055" s="6"/>
      <c r="R3055" s="6" t="s">
        <v>20</v>
      </c>
    </row>
    <row r="3056" spans="1:18">
      <c r="A3056">
        <v>3049</v>
      </c>
      <c r="C3056" t="s">
        <v>7932</v>
      </c>
      <c r="D3056" t="s">
        <v>7933</v>
      </c>
      <c r="E3056">
        <v>3125</v>
      </c>
      <c r="F3056">
        <v>2118</v>
      </c>
      <c r="G3056">
        <v>146</v>
      </c>
      <c r="H3056">
        <v>4670</v>
      </c>
      <c r="P3056" t="s">
        <v>18</v>
      </c>
      <c r="Q3056" s="1" t="s">
        <v>7934</v>
      </c>
      <c r="R3056" t="s">
        <v>20</v>
      </c>
    </row>
    <row r="3057" spans="1:18">
      <c r="A3057" s="6">
        <v>3050</v>
      </c>
      <c r="B3057" s="6"/>
      <c r="C3057" s="6" t="s">
        <v>7935</v>
      </c>
      <c r="D3057" s="6" t="s">
        <v>7935</v>
      </c>
      <c r="E3057" s="6">
        <v>8586</v>
      </c>
      <c r="F3057" s="6">
        <v>11900</v>
      </c>
      <c r="G3057" s="6">
        <v>166</v>
      </c>
      <c r="H3057" s="6">
        <v>76900</v>
      </c>
      <c r="I3057" s="6"/>
      <c r="J3057" s="6"/>
      <c r="K3057" s="6"/>
      <c r="L3057" s="6"/>
      <c r="M3057" s="6"/>
      <c r="N3057" s="6"/>
      <c r="O3057" s="6"/>
      <c r="P3057" s="6" t="s">
        <v>40</v>
      </c>
      <c r="Q3057" s="6"/>
      <c r="R3057" s="6" t="s">
        <v>20</v>
      </c>
    </row>
    <row r="3058" spans="1:18">
      <c r="A3058">
        <v>3051</v>
      </c>
      <c r="C3058" t="s">
        <v>7936</v>
      </c>
      <c r="D3058" t="s">
        <v>7937</v>
      </c>
      <c r="E3058">
        <v>5942</v>
      </c>
      <c r="F3058">
        <v>3268</v>
      </c>
      <c r="P3058" t="s">
        <v>18</v>
      </c>
      <c r="Q3058" t="s">
        <v>7938</v>
      </c>
      <c r="R3058" t="s">
        <v>20</v>
      </c>
    </row>
    <row r="3059" spans="1:18">
      <c r="A3059" s="6">
        <v>3052</v>
      </c>
      <c r="B3059" s="6"/>
      <c r="C3059" s="6" t="s">
        <v>7939</v>
      </c>
      <c r="D3059" s="6" t="s">
        <v>7940</v>
      </c>
      <c r="E3059" s="6">
        <v>2465</v>
      </c>
      <c r="F3059" s="6">
        <v>3559</v>
      </c>
      <c r="G3059" s="6">
        <v>138</v>
      </c>
      <c r="H3059" s="6">
        <v>5233</v>
      </c>
      <c r="I3059" s="6"/>
      <c r="J3059" s="6"/>
      <c r="K3059" s="6"/>
      <c r="L3059" s="6"/>
      <c r="M3059" s="6"/>
      <c r="N3059" s="6"/>
      <c r="O3059" s="6"/>
      <c r="P3059" s="6" t="s">
        <v>18</v>
      </c>
      <c r="Q3059" s="6" t="s">
        <v>7941</v>
      </c>
      <c r="R3059" s="6" t="s">
        <v>20</v>
      </c>
    </row>
    <row r="3060" spans="1:18">
      <c r="A3060">
        <v>3053</v>
      </c>
      <c r="C3060" t="s">
        <v>7942</v>
      </c>
      <c r="D3060" t="s">
        <v>7943</v>
      </c>
      <c r="E3060">
        <v>462</v>
      </c>
      <c r="F3060">
        <v>3520</v>
      </c>
      <c r="G3060">
        <v>68</v>
      </c>
      <c r="H3060">
        <v>32500</v>
      </c>
      <c r="P3060" t="s">
        <v>18</v>
      </c>
      <c r="Q3060" s="1" t="s">
        <v>7944</v>
      </c>
      <c r="R3060" t="s">
        <v>20</v>
      </c>
    </row>
    <row r="3061" spans="1:18">
      <c r="A3061" s="6">
        <v>3054</v>
      </c>
      <c r="B3061" s="6"/>
      <c r="C3061" s="6" t="s">
        <v>7945</v>
      </c>
      <c r="D3061" s="6" t="s">
        <v>7946</v>
      </c>
      <c r="E3061" s="6">
        <v>6651</v>
      </c>
      <c r="F3061" s="6">
        <v>7498</v>
      </c>
      <c r="G3061" s="6">
        <v>135</v>
      </c>
      <c r="H3061" s="6">
        <v>6796</v>
      </c>
      <c r="I3061" s="6"/>
      <c r="J3061" s="6"/>
      <c r="K3061" s="6"/>
      <c r="L3061" s="6"/>
      <c r="M3061" s="6"/>
      <c r="N3061" s="6"/>
      <c r="O3061" s="6"/>
      <c r="P3061" s="6" t="s">
        <v>18</v>
      </c>
      <c r="Q3061" s="6" t="s">
        <v>7947</v>
      </c>
      <c r="R3061" s="6" t="s">
        <v>20</v>
      </c>
    </row>
    <row r="3062" spans="1:18">
      <c r="A3062">
        <v>3055</v>
      </c>
      <c r="C3062" t="s">
        <v>7948</v>
      </c>
      <c r="D3062" t="s">
        <v>7949</v>
      </c>
      <c r="E3062">
        <v>9922</v>
      </c>
      <c r="F3062">
        <v>3122</v>
      </c>
      <c r="G3062">
        <v>123</v>
      </c>
      <c r="H3062">
        <v>8353</v>
      </c>
      <c r="P3062" t="s">
        <v>18</v>
      </c>
      <c r="Q3062" t="s">
        <v>7950</v>
      </c>
      <c r="R3062" t="s">
        <v>20</v>
      </c>
    </row>
    <row r="3063" spans="1:18">
      <c r="A3063" s="6">
        <v>3056</v>
      </c>
      <c r="B3063" s="6"/>
      <c r="C3063" s="6" t="s">
        <v>7951</v>
      </c>
      <c r="D3063" s="6" t="s">
        <v>7952</v>
      </c>
      <c r="E3063" s="6">
        <v>1463</v>
      </c>
      <c r="F3063" s="6">
        <v>230</v>
      </c>
      <c r="G3063" s="6">
        <v>8</v>
      </c>
      <c r="H3063" s="6">
        <v>161</v>
      </c>
      <c r="I3063" s="6"/>
      <c r="J3063" s="6"/>
      <c r="K3063" s="6"/>
      <c r="L3063" s="6"/>
      <c r="M3063" s="6"/>
      <c r="N3063" s="6"/>
      <c r="O3063" s="6"/>
      <c r="P3063" s="6" t="s">
        <v>18</v>
      </c>
      <c r="Q3063" s="7" t="s">
        <v>7953</v>
      </c>
      <c r="R3063" s="6" t="s">
        <v>20</v>
      </c>
    </row>
    <row r="3064" spans="1:18">
      <c r="A3064">
        <v>3057</v>
      </c>
      <c r="C3064" t="s">
        <v>7954</v>
      </c>
      <c r="D3064" t="s">
        <v>7955</v>
      </c>
      <c r="E3064">
        <v>8527</v>
      </c>
      <c r="F3064">
        <v>10200</v>
      </c>
      <c r="G3064">
        <v>377</v>
      </c>
      <c r="H3064">
        <v>37500</v>
      </c>
      <c r="P3064" t="s">
        <v>18</v>
      </c>
      <c r="Q3064" s="1" t="s">
        <v>7956</v>
      </c>
      <c r="R3064" t="s">
        <v>20</v>
      </c>
    </row>
    <row r="3065" spans="1:18">
      <c r="A3065" s="6">
        <v>3058</v>
      </c>
      <c r="B3065" s="6"/>
      <c r="C3065" s="6" t="s">
        <v>7957</v>
      </c>
      <c r="D3065" s="6" t="s">
        <v>7958</v>
      </c>
      <c r="E3065" s="6">
        <v>5780</v>
      </c>
      <c r="F3065" s="6">
        <v>3664</v>
      </c>
      <c r="G3065" s="6">
        <v>77</v>
      </c>
      <c r="H3065" s="6">
        <v>4545</v>
      </c>
      <c r="I3065" s="6"/>
      <c r="J3065" s="6"/>
      <c r="K3065" s="6"/>
      <c r="L3065" s="6"/>
      <c r="M3065" s="6"/>
      <c r="N3065" s="6"/>
      <c r="O3065" s="6"/>
      <c r="P3065" s="6" t="s">
        <v>18</v>
      </c>
      <c r="Q3065" s="6" t="s">
        <v>7959</v>
      </c>
      <c r="R3065" s="6" t="s">
        <v>20</v>
      </c>
    </row>
    <row r="3066" spans="1:18">
      <c r="A3066">
        <v>3059</v>
      </c>
      <c r="C3066" t="s">
        <v>7960</v>
      </c>
      <c r="D3066" t="s">
        <v>7961</v>
      </c>
      <c r="E3066">
        <v>2639</v>
      </c>
      <c r="F3066">
        <v>2254</v>
      </c>
      <c r="G3066">
        <v>23</v>
      </c>
      <c r="H3066">
        <v>806</v>
      </c>
      <c r="P3066" t="s">
        <v>40</v>
      </c>
      <c r="R3066" t="s">
        <v>20</v>
      </c>
    </row>
    <row r="3067" spans="1:18">
      <c r="A3067" s="6">
        <v>3060</v>
      </c>
      <c r="B3067" s="6"/>
      <c r="C3067" s="6" t="s">
        <v>7962</v>
      </c>
      <c r="D3067" s="6" t="s">
        <v>7963</v>
      </c>
      <c r="E3067" s="6">
        <v>7520</v>
      </c>
      <c r="F3067" s="6">
        <v>9447</v>
      </c>
      <c r="G3067" s="6">
        <v>14</v>
      </c>
      <c r="H3067" s="6">
        <v>2042</v>
      </c>
      <c r="I3067" s="6"/>
      <c r="J3067" s="6"/>
      <c r="K3067" s="6"/>
      <c r="L3067" s="6"/>
      <c r="M3067" s="6"/>
      <c r="N3067" s="6"/>
      <c r="O3067" s="6"/>
      <c r="P3067" s="6" t="s">
        <v>18</v>
      </c>
      <c r="Q3067" s="7" t="s">
        <v>7964</v>
      </c>
      <c r="R3067" s="6" t="s">
        <v>20</v>
      </c>
    </row>
    <row r="3068" spans="1:18">
      <c r="A3068">
        <v>3061</v>
      </c>
      <c r="C3068" t="s">
        <v>7965</v>
      </c>
      <c r="D3068" t="s">
        <v>7966</v>
      </c>
      <c r="E3068">
        <v>6610</v>
      </c>
      <c r="F3068">
        <v>19700</v>
      </c>
      <c r="G3068">
        <v>124</v>
      </c>
      <c r="H3068">
        <v>93200</v>
      </c>
      <c r="P3068" t="s">
        <v>18</v>
      </c>
      <c r="Q3068" s="1" t="s">
        <v>7967</v>
      </c>
      <c r="R3068" t="s">
        <v>20</v>
      </c>
    </row>
    <row r="3069" spans="1:18">
      <c r="A3069" s="6">
        <v>3062</v>
      </c>
      <c r="B3069" s="6"/>
      <c r="C3069" s="6" t="s">
        <v>7968</v>
      </c>
      <c r="D3069" s="6" t="s">
        <v>7969</v>
      </c>
      <c r="E3069" s="6">
        <v>5759</v>
      </c>
      <c r="F3069" s="6">
        <v>3347</v>
      </c>
      <c r="G3069" s="6">
        <v>30</v>
      </c>
      <c r="H3069" s="6">
        <v>865</v>
      </c>
      <c r="I3069" s="6"/>
      <c r="J3069" s="6"/>
      <c r="K3069" s="6"/>
      <c r="L3069" s="6"/>
      <c r="M3069" s="6"/>
      <c r="N3069" s="6"/>
      <c r="O3069" s="6"/>
      <c r="P3069" s="6" t="s">
        <v>40</v>
      </c>
      <c r="Q3069" s="6"/>
      <c r="R3069" s="6" t="s">
        <v>20</v>
      </c>
    </row>
    <row r="3070" spans="1:18">
      <c r="A3070">
        <v>3063</v>
      </c>
      <c r="C3070" t="s">
        <v>7970</v>
      </c>
      <c r="D3070" t="s">
        <v>7971</v>
      </c>
      <c r="E3070">
        <v>9873</v>
      </c>
      <c r="F3070">
        <v>3112</v>
      </c>
      <c r="G3070">
        <v>42</v>
      </c>
      <c r="H3070">
        <v>679</v>
      </c>
      <c r="P3070" t="s">
        <v>18</v>
      </c>
      <c r="Q3070" s="1" t="s">
        <v>7972</v>
      </c>
      <c r="R3070" t="s">
        <v>20</v>
      </c>
    </row>
    <row r="3071" spans="1:18">
      <c r="A3071" s="6">
        <v>3064</v>
      </c>
      <c r="B3071" s="6"/>
      <c r="C3071" s="6" t="s">
        <v>7973</v>
      </c>
      <c r="D3071" s="6" t="s">
        <v>7974</v>
      </c>
      <c r="E3071" s="6">
        <v>9163</v>
      </c>
      <c r="F3071" s="6">
        <v>13600</v>
      </c>
      <c r="G3071" s="6">
        <v>537</v>
      </c>
      <c r="H3071" s="6">
        <v>168300</v>
      </c>
      <c r="I3071" s="6"/>
      <c r="J3071" s="6"/>
      <c r="K3071" s="6"/>
      <c r="L3071" s="6"/>
      <c r="M3071" s="6"/>
      <c r="N3071" s="6"/>
      <c r="O3071" s="6"/>
      <c r="P3071" s="6" t="s">
        <v>18</v>
      </c>
      <c r="Q3071" s="7" t="s">
        <v>7975</v>
      </c>
      <c r="R3071" s="6" t="s">
        <v>20</v>
      </c>
    </row>
    <row r="3072" spans="1:18">
      <c r="A3072">
        <v>3065</v>
      </c>
      <c r="C3072" t="s">
        <v>7976</v>
      </c>
      <c r="D3072" t="s">
        <v>7977</v>
      </c>
      <c r="E3072">
        <v>991</v>
      </c>
      <c r="F3072">
        <v>862</v>
      </c>
      <c r="G3072">
        <v>39</v>
      </c>
      <c r="H3072">
        <v>531</v>
      </c>
      <c r="P3072" t="s">
        <v>18</v>
      </c>
      <c r="R3072" t="s">
        <v>20</v>
      </c>
    </row>
    <row r="3073" spans="1:18">
      <c r="A3073" s="6">
        <v>3066</v>
      </c>
      <c r="B3073" s="6"/>
      <c r="C3073" s="6" t="s">
        <v>7978</v>
      </c>
      <c r="D3073" s="6" t="s">
        <v>7979</v>
      </c>
      <c r="E3073" s="6">
        <v>2767</v>
      </c>
      <c r="F3073" s="6">
        <v>4159</v>
      </c>
      <c r="G3073" s="6">
        <v>24</v>
      </c>
      <c r="H3073" s="6">
        <v>2015</v>
      </c>
      <c r="I3073" s="6"/>
      <c r="J3073" s="6"/>
      <c r="K3073" s="6"/>
      <c r="L3073" s="6"/>
      <c r="M3073" s="6"/>
      <c r="N3073" s="6"/>
      <c r="O3073" s="6"/>
      <c r="P3073" s="6" t="s">
        <v>18</v>
      </c>
      <c r="Q3073" s="7" t="s">
        <v>7980</v>
      </c>
      <c r="R3073" s="6" t="s">
        <v>20</v>
      </c>
    </row>
    <row r="3074" spans="1:18">
      <c r="A3074">
        <v>3067</v>
      </c>
      <c r="C3074" t="s">
        <v>7981</v>
      </c>
      <c r="D3074" t="s">
        <v>7982</v>
      </c>
      <c r="E3074">
        <v>7518</v>
      </c>
      <c r="F3074">
        <v>7819</v>
      </c>
      <c r="G3074">
        <v>211</v>
      </c>
      <c r="H3074">
        <v>28500</v>
      </c>
      <c r="P3074" t="s">
        <v>18</v>
      </c>
      <c r="Q3074" t="s">
        <v>7983</v>
      </c>
      <c r="R3074" t="s">
        <v>20</v>
      </c>
    </row>
    <row r="3075" spans="1:18">
      <c r="A3075" s="6">
        <v>3068</v>
      </c>
      <c r="B3075" s="6"/>
      <c r="C3075" s="6" t="s">
        <v>7984</v>
      </c>
      <c r="D3075" s="6" t="s">
        <v>7985</v>
      </c>
      <c r="E3075" s="6">
        <v>9950</v>
      </c>
      <c r="F3075" s="6">
        <v>2983</v>
      </c>
      <c r="G3075" s="6"/>
      <c r="H3075" s="6"/>
      <c r="I3075" s="6"/>
      <c r="J3075" s="6"/>
      <c r="K3075" s="6"/>
      <c r="L3075" s="6"/>
      <c r="M3075" s="6"/>
      <c r="N3075" s="6"/>
      <c r="O3075" s="6"/>
      <c r="P3075" s="6" t="s">
        <v>40</v>
      </c>
      <c r="Q3075" s="6"/>
      <c r="R3075" s="6" t="s">
        <v>20</v>
      </c>
    </row>
    <row r="3076" spans="1:18">
      <c r="A3076">
        <v>3069</v>
      </c>
      <c r="C3076" t="s">
        <v>7986</v>
      </c>
      <c r="D3076" t="s">
        <v>7987</v>
      </c>
      <c r="E3076">
        <v>2547</v>
      </c>
      <c r="F3076">
        <v>881</v>
      </c>
      <c r="G3076">
        <v>5</v>
      </c>
      <c r="H3076">
        <v>79</v>
      </c>
      <c r="P3076" t="s">
        <v>40</v>
      </c>
      <c r="R3076" t="s">
        <v>20</v>
      </c>
    </row>
    <row r="3077" spans="1:18">
      <c r="A3077" s="6">
        <v>3070</v>
      </c>
      <c r="B3077" s="6"/>
      <c r="C3077" s="6" t="s">
        <v>7988</v>
      </c>
      <c r="D3077" s="6" t="s">
        <v>7989</v>
      </c>
      <c r="E3077" s="6">
        <v>2475</v>
      </c>
      <c r="F3077" s="6">
        <v>2300</v>
      </c>
      <c r="G3077" s="6">
        <v>2594</v>
      </c>
      <c r="H3077" s="6">
        <v>20500</v>
      </c>
      <c r="I3077" s="6"/>
      <c r="J3077" s="6"/>
      <c r="K3077" s="6"/>
      <c r="L3077" s="6"/>
      <c r="M3077" s="6"/>
      <c r="N3077" s="6"/>
      <c r="O3077" s="6"/>
      <c r="P3077" s="6" t="s">
        <v>40</v>
      </c>
      <c r="Q3077" s="6"/>
      <c r="R3077" s="6" t="s">
        <v>20</v>
      </c>
    </row>
    <row r="3078" spans="1:18">
      <c r="A3078">
        <v>3071</v>
      </c>
      <c r="C3078" t="s">
        <v>7990</v>
      </c>
      <c r="D3078" t="s">
        <v>7991</v>
      </c>
      <c r="E3078">
        <v>7607</v>
      </c>
      <c r="F3078">
        <v>18400</v>
      </c>
      <c r="G3078">
        <v>8550</v>
      </c>
      <c r="H3078">
        <v>180300</v>
      </c>
      <c r="P3078" t="s">
        <v>18</v>
      </c>
      <c r="Q3078" s="1" t="s">
        <v>7992</v>
      </c>
      <c r="R3078" t="s">
        <v>20</v>
      </c>
    </row>
    <row r="3079" spans="1:18">
      <c r="A3079" s="6">
        <v>3072</v>
      </c>
      <c r="B3079" s="6"/>
      <c r="C3079" s="6" t="s">
        <v>7993</v>
      </c>
      <c r="D3079" s="6" t="s">
        <v>7994</v>
      </c>
      <c r="E3079" s="6">
        <v>2554</v>
      </c>
      <c r="F3079" s="6">
        <v>1778</v>
      </c>
      <c r="G3079" s="6">
        <v>176</v>
      </c>
      <c r="H3079" s="6">
        <v>37300</v>
      </c>
      <c r="I3079" s="6"/>
      <c r="J3079" s="6"/>
      <c r="K3079" s="6"/>
      <c r="L3079" s="6"/>
      <c r="M3079" s="6"/>
      <c r="N3079" s="6"/>
      <c r="O3079" s="6"/>
      <c r="P3079" s="6" t="s">
        <v>18</v>
      </c>
      <c r="Q3079" s="6" t="s">
        <v>7995</v>
      </c>
      <c r="R3079" s="6" t="s">
        <v>20</v>
      </c>
    </row>
    <row r="3080" spans="1:18">
      <c r="A3080">
        <v>3073</v>
      </c>
      <c r="C3080" t="s">
        <v>7996</v>
      </c>
      <c r="D3080" t="s">
        <v>7997</v>
      </c>
      <c r="E3080">
        <v>9331</v>
      </c>
      <c r="F3080">
        <v>5240</v>
      </c>
      <c r="G3080">
        <v>1096</v>
      </c>
      <c r="H3080">
        <v>21600</v>
      </c>
      <c r="P3080" t="s">
        <v>18</v>
      </c>
      <c r="Q3080" s="1" t="s">
        <v>7998</v>
      </c>
      <c r="R3080" t="s">
        <v>20</v>
      </c>
    </row>
    <row r="3081" spans="1:18">
      <c r="A3081" s="6">
        <v>3074</v>
      </c>
      <c r="B3081" s="6"/>
      <c r="C3081" s="6" t="s">
        <v>7999</v>
      </c>
      <c r="D3081" s="6" t="s">
        <v>8000</v>
      </c>
      <c r="E3081" s="6">
        <v>2241</v>
      </c>
      <c r="F3081" s="6">
        <v>1790</v>
      </c>
      <c r="G3081" s="6">
        <v>44</v>
      </c>
      <c r="H3081" s="6">
        <v>2028</v>
      </c>
      <c r="I3081" s="6"/>
      <c r="J3081" s="6"/>
      <c r="K3081" s="6"/>
      <c r="L3081" s="6"/>
      <c r="M3081" s="6"/>
      <c r="N3081" s="6"/>
      <c r="O3081" s="6"/>
      <c r="P3081" s="6" t="s">
        <v>18</v>
      </c>
      <c r="Q3081" s="7" t="s">
        <v>8001</v>
      </c>
      <c r="R3081" s="6" t="s">
        <v>20</v>
      </c>
    </row>
    <row r="3082" spans="1:18">
      <c r="A3082">
        <v>3075</v>
      </c>
      <c r="C3082" t="s">
        <v>8002</v>
      </c>
      <c r="D3082" t="s">
        <v>8003</v>
      </c>
      <c r="E3082">
        <v>2843</v>
      </c>
      <c r="F3082">
        <v>118</v>
      </c>
      <c r="G3082">
        <v>32</v>
      </c>
      <c r="H3082">
        <v>146</v>
      </c>
      <c r="P3082" t="s">
        <v>18</v>
      </c>
      <c r="R3082" t="s">
        <v>20</v>
      </c>
    </row>
    <row r="3083" spans="1:18">
      <c r="A3083" s="6">
        <v>3076</v>
      </c>
      <c r="B3083" s="6"/>
      <c r="C3083" s="6" t="s">
        <v>8004</v>
      </c>
      <c r="D3083" s="6" t="s">
        <v>8005</v>
      </c>
      <c r="E3083" s="6">
        <v>3749</v>
      </c>
      <c r="F3083" s="6">
        <v>49200</v>
      </c>
      <c r="G3083" s="6">
        <v>361</v>
      </c>
      <c r="H3083" s="6">
        <v>2500000</v>
      </c>
      <c r="I3083" s="6"/>
      <c r="J3083" s="6"/>
      <c r="K3083" s="6"/>
      <c r="L3083" s="6"/>
      <c r="M3083" s="6"/>
      <c r="N3083" s="6"/>
      <c r="O3083" s="6"/>
      <c r="P3083" s="6" t="s">
        <v>18</v>
      </c>
      <c r="Q3083" s="6" t="s">
        <v>8006</v>
      </c>
      <c r="R3083" s="6" t="s">
        <v>20</v>
      </c>
    </row>
    <row r="3084" spans="1:18">
      <c r="A3084">
        <v>3077</v>
      </c>
      <c r="C3084" t="s">
        <v>8007</v>
      </c>
      <c r="D3084" t="s">
        <v>8008</v>
      </c>
      <c r="E3084">
        <v>3812</v>
      </c>
      <c r="F3084">
        <v>4471</v>
      </c>
      <c r="G3084">
        <v>2116</v>
      </c>
      <c r="H3084">
        <v>59600</v>
      </c>
      <c r="P3084" t="s">
        <v>18</v>
      </c>
      <c r="Q3084" t="s">
        <v>8009</v>
      </c>
      <c r="R3084" t="s">
        <v>20</v>
      </c>
    </row>
    <row r="3085" spans="1:18">
      <c r="A3085" s="6">
        <v>3078</v>
      </c>
      <c r="B3085" s="6"/>
      <c r="C3085" s="6" t="s">
        <v>8010</v>
      </c>
      <c r="D3085" s="6" t="s">
        <v>8011</v>
      </c>
      <c r="E3085" s="6">
        <v>9748</v>
      </c>
      <c r="F3085" s="6">
        <v>9573</v>
      </c>
      <c r="G3085" s="6">
        <v>105</v>
      </c>
      <c r="H3085" s="6">
        <v>5819</v>
      </c>
      <c r="I3085" s="6"/>
      <c r="J3085" s="6"/>
      <c r="K3085" s="6"/>
      <c r="L3085" s="6"/>
      <c r="M3085" s="6"/>
      <c r="N3085" s="6"/>
      <c r="O3085" s="6"/>
      <c r="P3085" s="6" t="s">
        <v>18</v>
      </c>
      <c r="Q3085" s="6" t="s">
        <v>8012</v>
      </c>
      <c r="R3085" s="6" t="s">
        <v>20</v>
      </c>
    </row>
    <row r="3086" spans="1:18">
      <c r="A3086">
        <v>3079</v>
      </c>
      <c r="C3086" t="s">
        <v>5291</v>
      </c>
      <c r="D3086" t="s">
        <v>8013</v>
      </c>
      <c r="E3086">
        <v>4911</v>
      </c>
      <c r="F3086">
        <v>4883</v>
      </c>
      <c r="G3086">
        <v>382</v>
      </c>
      <c r="H3086">
        <v>7243</v>
      </c>
      <c r="P3086" t="s">
        <v>18</v>
      </c>
      <c r="Q3086" t="s">
        <v>8014</v>
      </c>
      <c r="R3086" t="s">
        <v>20</v>
      </c>
    </row>
    <row r="3087" spans="1:18">
      <c r="A3087" s="6">
        <v>3080</v>
      </c>
      <c r="B3087" s="6"/>
      <c r="C3087" s="6" t="s">
        <v>8015</v>
      </c>
      <c r="D3087" s="6" t="s">
        <v>8016</v>
      </c>
      <c r="E3087" s="6">
        <v>2127</v>
      </c>
      <c r="F3087" s="6">
        <v>779</v>
      </c>
      <c r="G3087" s="6"/>
      <c r="H3087" s="6">
        <v>7</v>
      </c>
      <c r="I3087" s="6"/>
      <c r="J3087" s="6"/>
      <c r="K3087" s="6"/>
      <c r="L3087" s="6"/>
      <c r="M3087" s="6"/>
      <c r="N3087" s="6"/>
      <c r="O3087" s="6"/>
      <c r="P3087" s="6" t="s">
        <v>18</v>
      </c>
      <c r="Q3087" s="6" t="s">
        <v>8017</v>
      </c>
      <c r="R3087" s="6" t="s">
        <v>20</v>
      </c>
    </row>
    <row r="3088" spans="1:18">
      <c r="A3088">
        <v>3081</v>
      </c>
      <c r="C3088" t="s">
        <v>8018</v>
      </c>
      <c r="D3088" t="s">
        <v>8019</v>
      </c>
      <c r="E3088">
        <v>1919</v>
      </c>
      <c r="F3088">
        <v>2355</v>
      </c>
      <c r="G3088">
        <v>57</v>
      </c>
      <c r="H3088">
        <v>3809</v>
      </c>
      <c r="P3088" t="s">
        <v>18</v>
      </c>
      <c r="Q3088" s="1" t="s">
        <v>8020</v>
      </c>
      <c r="R3088" t="s">
        <v>20</v>
      </c>
    </row>
    <row r="3089" spans="1:18">
      <c r="A3089" s="6">
        <v>3082</v>
      </c>
      <c r="B3089" s="6"/>
      <c r="C3089" s="6" t="s">
        <v>8021</v>
      </c>
      <c r="D3089" s="6" t="s">
        <v>8022</v>
      </c>
      <c r="E3089" s="6">
        <v>2343</v>
      </c>
      <c r="F3089" s="6">
        <v>3874</v>
      </c>
      <c r="G3089" s="6">
        <v>290</v>
      </c>
      <c r="H3089" s="6">
        <v>11600</v>
      </c>
      <c r="I3089" s="6"/>
      <c r="J3089" s="6"/>
      <c r="K3089" s="6"/>
      <c r="L3089" s="6"/>
      <c r="M3089" s="6"/>
      <c r="N3089" s="6"/>
      <c r="O3089" s="6"/>
      <c r="P3089" s="6" t="s">
        <v>18</v>
      </c>
      <c r="Q3089" s="7" t="s">
        <v>8023</v>
      </c>
      <c r="R3089" s="6" t="s">
        <v>20</v>
      </c>
    </row>
    <row r="3090" spans="1:18">
      <c r="A3090">
        <v>3083</v>
      </c>
      <c r="C3090" t="s">
        <v>8024</v>
      </c>
      <c r="D3090" t="s">
        <v>8025</v>
      </c>
      <c r="E3090">
        <v>9566</v>
      </c>
      <c r="F3090">
        <v>11500</v>
      </c>
      <c r="G3090">
        <v>1308</v>
      </c>
      <c r="H3090">
        <v>107400</v>
      </c>
      <c r="P3090" t="s">
        <v>18</v>
      </c>
      <c r="Q3090" s="1" t="s">
        <v>8026</v>
      </c>
      <c r="R3090" t="s">
        <v>20</v>
      </c>
    </row>
    <row r="3091" spans="1:18">
      <c r="A3091" s="6">
        <v>3084</v>
      </c>
      <c r="B3091" s="6"/>
      <c r="C3091" s="6" t="s">
        <v>8027</v>
      </c>
      <c r="D3091" s="6" t="s">
        <v>8028</v>
      </c>
      <c r="E3091" s="6">
        <v>7453</v>
      </c>
      <c r="F3091" s="6">
        <v>7347</v>
      </c>
      <c r="G3091" s="6">
        <v>315</v>
      </c>
      <c r="H3091" s="6">
        <v>24300</v>
      </c>
      <c r="I3091" s="6"/>
      <c r="J3091" s="6"/>
      <c r="K3091" s="6"/>
      <c r="L3091" s="6"/>
      <c r="M3091" s="6"/>
      <c r="N3091" s="6"/>
      <c r="O3091" s="6"/>
      <c r="P3091" s="6" t="s">
        <v>18</v>
      </c>
      <c r="Q3091" s="6" t="s">
        <v>8029</v>
      </c>
      <c r="R3091" s="6" t="s">
        <v>20</v>
      </c>
    </row>
    <row r="3092" spans="1:18">
      <c r="A3092">
        <v>3085</v>
      </c>
      <c r="C3092" t="s">
        <v>8030</v>
      </c>
      <c r="D3092" t="s">
        <v>8031</v>
      </c>
      <c r="E3092">
        <v>4776</v>
      </c>
      <c r="F3092">
        <v>2732</v>
      </c>
      <c r="G3092">
        <v>53</v>
      </c>
      <c r="H3092">
        <v>1952</v>
      </c>
      <c r="P3092" t="s">
        <v>18</v>
      </c>
      <c r="Q3092" s="1" t="s">
        <v>8032</v>
      </c>
      <c r="R3092" t="s">
        <v>20</v>
      </c>
    </row>
    <row r="3093" spans="1:18">
      <c r="A3093" s="6">
        <v>3086</v>
      </c>
      <c r="B3093" s="6"/>
      <c r="C3093" s="6" t="s">
        <v>8033</v>
      </c>
      <c r="D3093" s="6" t="s">
        <v>8034</v>
      </c>
      <c r="E3093" s="6">
        <v>1221</v>
      </c>
      <c r="F3093" s="6">
        <v>19900</v>
      </c>
      <c r="G3093" s="6">
        <v>1624</v>
      </c>
      <c r="H3093" s="6">
        <v>382900</v>
      </c>
      <c r="I3093" s="6"/>
      <c r="J3093" s="6"/>
      <c r="K3093" s="6"/>
      <c r="L3093" s="6"/>
      <c r="M3093" s="6"/>
      <c r="N3093" s="6"/>
      <c r="O3093" s="6"/>
      <c r="P3093" s="6" t="s">
        <v>18</v>
      </c>
      <c r="Q3093" s="7" t="s">
        <v>8035</v>
      </c>
      <c r="R3093" s="6" t="s">
        <v>20</v>
      </c>
    </row>
    <row r="3094" spans="1:18">
      <c r="A3094">
        <v>3087</v>
      </c>
      <c r="C3094" t="s">
        <v>8036</v>
      </c>
      <c r="D3094" t="s">
        <v>8037</v>
      </c>
      <c r="E3094">
        <v>9205</v>
      </c>
      <c r="F3094">
        <v>1835</v>
      </c>
      <c r="G3094">
        <v>48</v>
      </c>
      <c r="H3094">
        <v>533</v>
      </c>
      <c r="P3094" t="s">
        <v>40</v>
      </c>
      <c r="R3094" t="s">
        <v>20</v>
      </c>
    </row>
    <row r="3095" spans="1:18">
      <c r="A3095" s="6">
        <v>3088</v>
      </c>
      <c r="B3095" s="6"/>
      <c r="C3095" s="6" t="s">
        <v>8038</v>
      </c>
      <c r="D3095" s="6" t="s">
        <v>8039</v>
      </c>
      <c r="E3095" s="6">
        <v>5863</v>
      </c>
      <c r="F3095" s="6">
        <v>186</v>
      </c>
      <c r="G3095" s="6"/>
      <c r="H3095" s="6">
        <v>6</v>
      </c>
      <c r="I3095" s="6"/>
      <c r="J3095" s="6"/>
      <c r="K3095" s="6"/>
      <c r="L3095" s="6"/>
      <c r="M3095" s="6"/>
      <c r="N3095" s="6"/>
      <c r="O3095" s="6"/>
      <c r="P3095" s="6" t="s">
        <v>18</v>
      </c>
      <c r="Q3095" s="6"/>
      <c r="R3095" s="6" t="s">
        <v>20</v>
      </c>
    </row>
    <row r="3096" spans="1:18">
      <c r="A3096">
        <v>3089</v>
      </c>
      <c r="C3096" t="s">
        <v>8040</v>
      </c>
      <c r="D3096" t="s">
        <v>8041</v>
      </c>
      <c r="E3096">
        <v>1449</v>
      </c>
      <c r="F3096">
        <v>1084</v>
      </c>
      <c r="P3096" t="s">
        <v>18</v>
      </c>
      <c r="Q3096" t="s">
        <v>8042</v>
      </c>
      <c r="R3096" t="s">
        <v>20</v>
      </c>
    </row>
    <row r="3097" spans="1:18">
      <c r="A3097" s="6">
        <v>3090</v>
      </c>
      <c r="B3097" s="6"/>
      <c r="C3097" s="6" t="s">
        <v>8043</v>
      </c>
      <c r="D3097" s="6" t="s">
        <v>8044</v>
      </c>
      <c r="E3097" s="6">
        <v>2551</v>
      </c>
      <c r="F3097" s="6">
        <v>1728</v>
      </c>
      <c r="G3097" s="6">
        <v>31</v>
      </c>
      <c r="H3097" s="6">
        <v>426</v>
      </c>
      <c r="I3097" s="6"/>
      <c r="J3097" s="6"/>
      <c r="K3097" s="6"/>
      <c r="L3097" s="6"/>
      <c r="M3097" s="6"/>
      <c r="N3097" s="6"/>
      <c r="O3097" s="6"/>
      <c r="P3097" s="6" t="s">
        <v>18</v>
      </c>
      <c r="Q3097" s="6"/>
      <c r="R3097" s="6" t="s">
        <v>20</v>
      </c>
    </row>
    <row r="3098" spans="1:18">
      <c r="A3098">
        <v>3091</v>
      </c>
      <c r="C3098" t="s">
        <v>8045</v>
      </c>
      <c r="D3098" t="s">
        <v>8046</v>
      </c>
      <c r="E3098">
        <v>9873</v>
      </c>
      <c r="F3098">
        <v>1620</v>
      </c>
      <c r="G3098">
        <v>91</v>
      </c>
      <c r="H3098">
        <v>612</v>
      </c>
      <c r="P3098" t="s">
        <v>18</v>
      </c>
      <c r="R3098" t="s">
        <v>20</v>
      </c>
    </row>
    <row r="3099" spans="1:18">
      <c r="A3099" s="6">
        <v>3092</v>
      </c>
      <c r="B3099" s="6"/>
      <c r="C3099" s="6" t="s">
        <v>8047</v>
      </c>
      <c r="D3099" s="6" t="s">
        <v>8048</v>
      </c>
      <c r="E3099" s="6">
        <v>6822</v>
      </c>
      <c r="F3099" s="6">
        <v>5521</v>
      </c>
      <c r="G3099" s="6">
        <v>68</v>
      </c>
      <c r="H3099" s="6">
        <v>1910</v>
      </c>
      <c r="I3099" s="6"/>
      <c r="J3099" s="6"/>
      <c r="K3099" s="6"/>
      <c r="L3099" s="6"/>
      <c r="M3099" s="6"/>
      <c r="N3099" s="6"/>
      <c r="O3099" s="6"/>
      <c r="P3099" s="6" t="s">
        <v>18</v>
      </c>
      <c r="Q3099" s="6" t="s">
        <v>8049</v>
      </c>
      <c r="R3099" s="6" t="s">
        <v>20</v>
      </c>
    </row>
    <row r="3100" spans="1:18">
      <c r="A3100">
        <v>3093</v>
      </c>
      <c r="C3100" t="s">
        <v>8050</v>
      </c>
      <c r="D3100" t="s">
        <v>8051</v>
      </c>
      <c r="E3100">
        <v>5881</v>
      </c>
      <c r="F3100">
        <v>2354</v>
      </c>
      <c r="G3100">
        <v>284</v>
      </c>
      <c r="H3100">
        <v>18900</v>
      </c>
      <c r="P3100" t="s">
        <v>18</v>
      </c>
      <c r="Q3100" t="s">
        <v>8052</v>
      </c>
      <c r="R3100" t="s">
        <v>20</v>
      </c>
    </row>
    <row r="3101" spans="1:18">
      <c r="A3101" s="6">
        <v>3094</v>
      </c>
      <c r="B3101" s="6"/>
      <c r="C3101" s="6" t="s">
        <v>8053</v>
      </c>
      <c r="D3101" s="6" t="s">
        <v>8054</v>
      </c>
      <c r="E3101" s="6">
        <v>5801</v>
      </c>
      <c r="F3101" s="6">
        <v>12300</v>
      </c>
      <c r="G3101" s="6">
        <v>565</v>
      </c>
      <c r="H3101" s="6">
        <v>19500</v>
      </c>
      <c r="I3101" s="6"/>
      <c r="J3101" s="6"/>
      <c r="K3101" s="6"/>
      <c r="L3101" s="6"/>
      <c r="M3101" s="6"/>
      <c r="N3101" s="6"/>
      <c r="O3101" s="6"/>
      <c r="P3101" s="6" t="s">
        <v>18</v>
      </c>
      <c r="Q3101" s="6" t="s">
        <v>8055</v>
      </c>
      <c r="R3101" s="6" t="s">
        <v>20</v>
      </c>
    </row>
    <row r="3102" spans="1:18">
      <c r="A3102">
        <v>3095</v>
      </c>
      <c r="C3102" t="s">
        <v>8056</v>
      </c>
      <c r="D3102" t="s">
        <v>8057</v>
      </c>
      <c r="E3102">
        <v>7270</v>
      </c>
      <c r="F3102">
        <v>6157</v>
      </c>
      <c r="G3102">
        <v>284</v>
      </c>
      <c r="H3102">
        <v>8039</v>
      </c>
      <c r="P3102" t="s">
        <v>18</v>
      </c>
      <c r="Q3102" t="s">
        <v>8058</v>
      </c>
      <c r="R3102" t="s">
        <v>20</v>
      </c>
    </row>
    <row r="3103" spans="1:18">
      <c r="A3103" s="6">
        <v>3096</v>
      </c>
      <c r="B3103" s="6"/>
      <c r="C3103" s="6" t="s">
        <v>1714</v>
      </c>
      <c r="D3103" s="6" t="s">
        <v>8059</v>
      </c>
      <c r="E3103" s="6">
        <v>2999</v>
      </c>
      <c r="F3103" s="6">
        <v>3379</v>
      </c>
      <c r="G3103" s="6">
        <v>205</v>
      </c>
      <c r="H3103" s="6">
        <v>18200</v>
      </c>
      <c r="I3103" s="6"/>
      <c r="J3103" s="6"/>
      <c r="K3103" s="6"/>
      <c r="L3103" s="6"/>
      <c r="M3103" s="6"/>
      <c r="N3103" s="6"/>
      <c r="O3103" s="6"/>
      <c r="P3103" s="6" t="s">
        <v>18</v>
      </c>
      <c r="Q3103" s="6"/>
      <c r="R3103" s="6" t="s">
        <v>20</v>
      </c>
    </row>
    <row r="3104" spans="1:18">
      <c r="A3104">
        <v>3097</v>
      </c>
      <c r="C3104" t="s">
        <v>8060</v>
      </c>
      <c r="D3104" t="s">
        <v>8061</v>
      </c>
      <c r="E3104">
        <v>7511</v>
      </c>
      <c r="F3104">
        <v>3718</v>
      </c>
      <c r="G3104">
        <v>80</v>
      </c>
      <c r="H3104">
        <v>3012</v>
      </c>
      <c r="P3104" t="s">
        <v>18</v>
      </c>
      <c r="R3104" t="s">
        <v>20</v>
      </c>
    </row>
    <row r="3105" spans="1:18">
      <c r="A3105" s="6">
        <v>3098</v>
      </c>
      <c r="B3105" s="6"/>
      <c r="C3105" s="6" t="s">
        <v>8062</v>
      </c>
      <c r="D3105" s="6" t="s">
        <v>8063</v>
      </c>
      <c r="E3105" s="6">
        <v>9125</v>
      </c>
      <c r="F3105" s="6">
        <v>18700</v>
      </c>
      <c r="G3105" s="6">
        <v>332</v>
      </c>
      <c r="H3105" s="6">
        <v>70900</v>
      </c>
      <c r="I3105" s="6"/>
      <c r="J3105" s="6"/>
      <c r="K3105" s="6"/>
      <c r="L3105" s="6"/>
      <c r="M3105" s="6"/>
      <c r="N3105" s="6"/>
      <c r="O3105" s="6"/>
      <c r="P3105" s="6" t="s">
        <v>18</v>
      </c>
      <c r="Q3105" s="6" t="s">
        <v>8064</v>
      </c>
      <c r="R3105" s="6" t="s">
        <v>20</v>
      </c>
    </row>
    <row r="3106" spans="1:18">
      <c r="A3106">
        <v>3099</v>
      </c>
      <c r="C3106" t="s">
        <v>8065</v>
      </c>
      <c r="D3106" t="s">
        <v>8066</v>
      </c>
      <c r="E3106">
        <v>6445</v>
      </c>
      <c r="F3106">
        <v>8010</v>
      </c>
      <c r="G3106">
        <v>725</v>
      </c>
      <c r="H3106">
        <v>26600</v>
      </c>
      <c r="P3106" t="s">
        <v>18</v>
      </c>
      <c r="Q3106" s="1" t="s">
        <v>8067</v>
      </c>
      <c r="R3106" t="s">
        <v>20</v>
      </c>
    </row>
    <row r="3107" spans="1:18">
      <c r="A3107" s="6">
        <v>3100</v>
      </c>
      <c r="B3107" s="6"/>
      <c r="C3107" s="6" t="s">
        <v>8068</v>
      </c>
      <c r="D3107" s="6" t="s">
        <v>8069</v>
      </c>
      <c r="E3107" s="6">
        <v>1078</v>
      </c>
      <c r="F3107" s="6">
        <v>4043</v>
      </c>
      <c r="G3107" s="6">
        <v>234</v>
      </c>
      <c r="H3107" s="6">
        <v>11200</v>
      </c>
      <c r="I3107" s="6"/>
      <c r="J3107" s="6"/>
      <c r="K3107" s="6"/>
      <c r="L3107" s="6"/>
      <c r="M3107" s="6"/>
      <c r="N3107" s="6"/>
      <c r="O3107" s="6"/>
      <c r="P3107" s="6" t="s">
        <v>18</v>
      </c>
      <c r="Q3107" s="7" t="s">
        <v>8070</v>
      </c>
      <c r="R3107" s="6" t="s">
        <v>20</v>
      </c>
    </row>
    <row r="3108" spans="1:18">
      <c r="A3108">
        <v>3101</v>
      </c>
      <c r="C3108" t="s">
        <v>8071</v>
      </c>
      <c r="D3108" t="s">
        <v>8072</v>
      </c>
      <c r="E3108">
        <v>643</v>
      </c>
      <c r="F3108">
        <v>156</v>
      </c>
      <c r="P3108" t="s">
        <v>40</v>
      </c>
      <c r="R3108" t="s">
        <v>20</v>
      </c>
    </row>
    <row r="3109" spans="1:18">
      <c r="A3109" s="6">
        <v>3102</v>
      </c>
      <c r="B3109" s="6"/>
      <c r="C3109" s="6" t="s">
        <v>8073</v>
      </c>
      <c r="D3109" s="6" t="s">
        <v>8074</v>
      </c>
      <c r="E3109" s="6">
        <v>1904</v>
      </c>
      <c r="F3109" s="6">
        <v>2185</v>
      </c>
      <c r="G3109" s="6">
        <v>33</v>
      </c>
      <c r="H3109" s="6">
        <v>14900</v>
      </c>
      <c r="I3109" s="6"/>
      <c r="J3109" s="6"/>
      <c r="K3109" s="6"/>
      <c r="L3109" s="6"/>
      <c r="M3109" s="6"/>
      <c r="N3109" s="6"/>
      <c r="O3109" s="6"/>
      <c r="P3109" s="6" t="s">
        <v>18</v>
      </c>
      <c r="Q3109" s="6"/>
      <c r="R3109" s="6" t="s">
        <v>20</v>
      </c>
    </row>
    <row r="3110" spans="1:18">
      <c r="A3110">
        <v>3103</v>
      </c>
      <c r="C3110" t="s">
        <v>8075</v>
      </c>
      <c r="D3110" t="s">
        <v>8076</v>
      </c>
      <c r="E3110">
        <v>8786</v>
      </c>
      <c r="F3110">
        <v>3931</v>
      </c>
      <c r="G3110">
        <v>274</v>
      </c>
      <c r="H3110">
        <v>17000</v>
      </c>
      <c r="P3110" t="s">
        <v>18</v>
      </c>
      <c r="Q3110" t="s">
        <v>8077</v>
      </c>
      <c r="R3110" t="s">
        <v>20</v>
      </c>
    </row>
    <row r="3111" spans="1:18">
      <c r="A3111" s="6">
        <v>3104</v>
      </c>
      <c r="B3111" s="6"/>
      <c r="C3111" s="6" t="s">
        <v>8078</v>
      </c>
      <c r="D3111" s="6" t="s">
        <v>8079</v>
      </c>
      <c r="E3111" s="6">
        <v>3727</v>
      </c>
      <c r="F3111" s="6">
        <v>7107</v>
      </c>
      <c r="G3111" s="6">
        <v>382</v>
      </c>
      <c r="H3111" s="6">
        <v>13600</v>
      </c>
      <c r="I3111" s="6"/>
      <c r="J3111" s="6"/>
      <c r="K3111" s="6"/>
      <c r="L3111" s="6"/>
      <c r="M3111" s="6"/>
      <c r="N3111" s="6"/>
      <c r="O3111" s="6"/>
      <c r="P3111" s="6" t="s">
        <v>18</v>
      </c>
      <c r="Q3111" s="6" t="s">
        <v>8080</v>
      </c>
      <c r="R3111" s="6" t="s">
        <v>20</v>
      </c>
    </row>
    <row r="3112" spans="1:18">
      <c r="A3112">
        <v>3105</v>
      </c>
      <c r="C3112" t="s">
        <v>8081</v>
      </c>
      <c r="D3112" t="s">
        <v>8082</v>
      </c>
      <c r="E3112">
        <v>882</v>
      </c>
      <c r="F3112">
        <v>3528</v>
      </c>
      <c r="G3112">
        <v>101</v>
      </c>
      <c r="H3112">
        <v>20600</v>
      </c>
      <c r="P3112" t="s">
        <v>18</v>
      </c>
      <c r="Q3112" s="1" t="s">
        <v>8083</v>
      </c>
      <c r="R3112" t="s">
        <v>20</v>
      </c>
    </row>
    <row r="3113" spans="1:18">
      <c r="A3113" s="6">
        <v>3106</v>
      </c>
      <c r="B3113" s="6"/>
      <c r="C3113" s="6" t="s">
        <v>8084</v>
      </c>
      <c r="D3113" s="6" t="s">
        <v>8085</v>
      </c>
      <c r="E3113" s="6">
        <v>7708</v>
      </c>
      <c r="F3113" s="6">
        <v>7059</v>
      </c>
      <c r="G3113" s="6">
        <v>246</v>
      </c>
      <c r="H3113" s="6">
        <v>4441</v>
      </c>
      <c r="I3113" s="6"/>
      <c r="J3113" s="6"/>
      <c r="K3113" s="6"/>
      <c r="L3113" s="6"/>
      <c r="M3113" s="6"/>
      <c r="N3113" s="6"/>
      <c r="O3113" s="6"/>
      <c r="P3113" s="6" t="s">
        <v>40</v>
      </c>
      <c r="Q3113" s="6"/>
      <c r="R3113" s="6" t="s">
        <v>20</v>
      </c>
    </row>
    <row r="3114" spans="1:18">
      <c r="A3114">
        <v>3107</v>
      </c>
      <c r="C3114" t="s">
        <v>8086</v>
      </c>
      <c r="D3114" t="s">
        <v>8087</v>
      </c>
      <c r="E3114">
        <v>8040</v>
      </c>
      <c r="F3114">
        <v>8184</v>
      </c>
      <c r="G3114">
        <v>1024</v>
      </c>
      <c r="H3114">
        <v>19700</v>
      </c>
      <c r="P3114" t="s">
        <v>18</v>
      </c>
      <c r="Q3114" s="1" t="s">
        <v>8088</v>
      </c>
      <c r="R3114" t="s">
        <v>20</v>
      </c>
    </row>
    <row r="3115" spans="1:18">
      <c r="A3115" s="6">
        <v>3108</v>
      </c>
      <c r="B3115" s="6"/>
      <c r="C3115" s="6" t="s">
        <v>8089</v>
      </c>
      <c r="D3115" s="6" t="s">
        <v>8090</v>
      </c>
      <c r="E3115" s="6">
        <v>6293</v>
      </c>
      <c r="F3115" s="6">
        <v>11300</v>
      </c>
      <c r="G3115" s="6">
        <v>131</v>
      </c>
      <c r="H3115" s="6">
        <v>87900</v>
      </c>
      <c r="I3115" s="6"/>
      <c r="J3115" s="6"/>
      <c r="K3115" s="6"/>
      <c r="L3115" s="6"/>
      <c r="M3115" s="6"/>
      <c r="N3115" s="6"/>
      <c r="O3115" s="6"/>
      <c r="P3115" s="6" t="s">
        <v>18</v>
      </c>
      <c r="Q3115" s="7" t="s">
        <v>8091</v>
      </c>
      <c r="R3115" s="6" t="s">
        <v>20</v>
      </c>
    </row>
    <row r="3116" spans="1:18">
      <c r="A3116">
        <v>3109</v>
      </c>
      <c r="C3116" t="s">
        <v>8092</v>
      </c>
      <c r="D3116" t="s">
        <v>8093</v>
      </c>
      <c r="E3116">
        <v>5117</v>
      </c>
      <c r="F3116">
        <v>15300</v>
      </c>
      <c r="G3116">
        <v>1307</v>
      </c>
      <c r="H3116">
        <v>156500</v>
      </c>
      <c r="P3116" t="s">
        <v>40</v>
      </c>
      <c r="R3116" t="s">
        <v>20</v>
      </c>
    </row>
    <row r="3117" spans="1:18">
      <c r="A3117" s="6">
        <v>3110</v>
      </c>
      <c r="B3117" s="6"/>
      <c r="C3117" s="6" t="s">
        <v>8094</v>
      </c>
      <c r="D3117" s="6" t="s">
        <v>8095</v>
      </c>
      <c r="E3117" s="6">
        <v>3407</v>
      </c>
      <c r="F3117" s="6">
        <v>2873</v>
      </c>
      <c r="G3117" s="6">
        <v>22</v>
      </c>
      <c r="H3117" s="6">
        <v>587</v>
      </c>
      <c r="I3117" s="6"/>
      <c r="J3117" s="6"/>
      <c r="K3117" s="6"/>
      <c r="L3117" s="6"/>
      <c r="M3117" s="6"/>
      <c r="N3117" s="6"/>
      <c r="O3117" s="6"/>
      <c r="P3117" s="6" t="s">
        <v>18</v>
      </c>
      <c r="Q3117" s="6" t="s">
        <v>8096</v>
      </c>
      <c r="R3117" s="6" t="s">
        <v>20</v>
      </c>
    </row>
    <row r="3118" spans="1:18">
      <c r="A3118">
        <v>3111</v>
      </c>
      <c r="C3118" t="s">
        <v>8097</v>
      </c>
      <c r="D3118" t="s">
        <v>8098</v>
      </c>
      <c r="E3118">
        <v>1817</v>
      </c>
      <c r="F3118">
        <v>807</v>
      </c>
      <c r="G3118">
        <v>16</v>
      </c>
      <c r="H3118">
        <v>428</v>
      </c>
      <c r="P3118" t="s">
        <v>18</v>
      </c>
      <c r="R3118" t="s">
        <v>20</v>
      </c>
    </row>
    <row r="3119" spans="1:18">
      <c r="A3119" s="6">
        <v>3112</v>
      </c>
      <c r="B3119" s="6"/>
      <c r="C3119" s="6" t="s">
        <v>8099</v>
      </c>
      <c r="D3119" s="6" t="s">
        <v>8100</v>
      </c>
      <c r="E3119" s="6">
        <v>6819</v>
      </c>
      <c r="F3119" s="6">
        <v>5210</v>
      </c>
      <c r="G3119" s="6">
        <v>400</v>
      </c>
      <c r="H3119" s="6">
        <v>39800</v>
      </c>
      <c r="I3119" s="6"/>
      <c r="J3119" s="6"/>
      <c r="K3119" s="6"/>
      <c r="L3119" s="6"/>
      <c r="M3119" s="6"/>
      <c r="N3119" s="6"/>
      <c r="O3119" s="6"/>
      <c r="P3119" s="6" t="s">
        <v>18</v>
      </c>
      <c r="Q3119" s="7" t="s">
        <v>8101</v>
      </c>
      <c r="R3119" s="6" t="s">
        <v>20</v>
      </c>
    </row>
    <row r="3120" spans="1:18">
      <c r="A3120">
        <v>3113</v>
      </c>
      <c r="C3120" t="s">
        <v>8102</v>
      </c>
      <c r="D3120" t="s">
        <v>8103</v>
      </c>
      <c r="E3120">
        <v>2902</v>
      </c>
      <c r="F3120">
        <v>806</v>
      </c>
      <c r="G3120">
        <v>43</v>
      </c>
      <c r="H3120">
        <v>1263</v>
      </c>
      <c r="P3120" t="s">
        <v>18</v>
      </c>
      <c r="R3120" t="s">
        <v>20</v>
      </c>
    </row>
    <row r="3121" spans="1:18">
      <c r="A3121" s="6">
        <v>3114</v>
      </c>
      <c r="B3121" s="6"/>
      <c r="C3121" s="6" t="s">
        <v>8104</v>
      </c>
      <c r="D3121" s="6" t="s">
        <v>8105</v>
      </c>
      <c r="E3121" s="6">
        <v>2819</v>
      </c>
      <c r="F3121" s="6">
        <v>3878</v>
      </c>
      <c r="G3121" s="6">
        <v>474</v>
      </c>
      <c r="H3121" s="6">
        <v>9506</v>
      </c>
      <c r="I3121" s="6"/>
      <c r="J3121" s="6"/>
      <c r="K3121" s="6"/>
      <c r="L3121" s="6"/>
      <c r="M3121" s="6"/>
      <c r="N3121" s="6"/>
      <c r="O3121" s="6"/>
      <c r="P3121" s="6" t="s">
        <v>18</v>
      </c>
      <c r="Q3121" s="6" t="s">
        <v>8106</v>
      </c>
      <c r="R3121" s="6" t="s">
        <v>20</v>
      </c>
    </row>
    <row r="3122" spans="1:18">
      <c r="A3122">
        <v>3115</v>
      </c>
      <c r="C3122" t="s">
        <v>8107</v>
      </c>
      <c r="D3122" t="s">
        <v>8108</v>
      </c>
      <c r="E3122">
        <v>9173</v>
      </c>
      <c r="F3122">
        <v>11300</v>
      </c>
      <c r="G3122">
        <v>499</v>
      </c>
      <c r="H3122">
        <v>13600</v>
      </c>
      <c r="P3122" t="s">
        <v>18</v>
      </c>
      <c r="Q3122" t="s">
        <v>8109</v>
      </c>
      <c r="R3122" t="s">
        <v>20</v>
      </c>
    </row>
    <row r="3123" spans="1:18">
      <c r="A3123" s="6">
        <v>3116</v>
      </c>
      <c r="B3123" s="6"/>
      <c r="C3123" s="6" t="s">
        <v>8110</v>
      </c>
      <c r="D3123" s="6" t="s">
        <v>8111</v>
      </c>
      <c r="E3123" s="6">
        <v>47</v>
      </c>
      <c r="F3123" s="6">
        <v>9873</v>
      </c>
      <c r="G3123" s="6">
        <v>60</v>
      </c>
      <c r="H3123" s="6">
        <v>5385</v>
      </c>
      <c r="I3123" s="6"/>
      <c r="J3123" s="6"/>
      <c r="K3123" s="6"/>
      <c r="L3123" s="6"/>
      <c r="M3123" s="6"/>
      <c r="N3123" s="6"/>
      <c r="O3123" s="6"/>
      <c r="P3123" s="6" t="s">
        <v>18</v>
      </c>
      <c r="Q3123" s="6" t="s">
        <v>8112</v>
      </c>
      <c r="R3123" s="6" t="s">
        <v>20</v>
      </c>
    </row>
    <row r="3124" spans="1:18">
      <c r="A3124">
        <v>3117</v>
      </c>
      <c r="C3124" t="s">
        <v>8113</v>
      </c>
      <c r="D3124" t="s">
        <v>8114</v>
      </c>
      <c r="E3124">
        <v>2366</v>
      </c>
      <c r="F3124">
        <v>1403</v>
      </c>
      <c r="G3124">
        <v>6</v>
      </c>
      <c r="H3124">
        <v>254</v>
      </c>
      <c r="P3124" t="s">
        <v>18</v>
      </c>
      <c r="Q3124" s="1" t="s">
        <v>8115</v>
      </c>
      <c r="R3124" t="s">
        <v>20</v>
      </c>
    </row>
    <row r="3125" spans="1:18">
      <c r="A3125" s="6">
        <v>3118</v>
      </c>
      <c r="B3125" s="6"/>
      <c r="C3125" s="6" t="s">
        <v>8116</v>
      </c>
      <c r="D3125" s="6" t="s">
        <v>8117</v>
      </c>
      <c r="E3125" s="6">
        <v>1758</v>
      </c>
      <c r="F3125" s="6">
        <v>1181</v>
      </c>
      <c r="G3125" s="6">
        <v>40</v>
      </c>
      <c r="H3125" s="6">
        <v>801</v>
      </c>
      <c r="I3125" s="6"/>
      <c r="J3125" s="6"/>
      <c r="K3125" s="6"/>
      <c r="L3125" s="6"/>
      <c r="M3125" s="6"/>
      <c r="N3125" s="6"/>
      <c r="O3125" s="6"/>
      <c r="P3125" s="6" t="s">
        <v>18</v>
      </c>
      <c r="Q3125" s="6" t="s">
        <v>8118</v>
      </c>
      <c r="R3125" s="6" t="s">
        <v>20</v>
      </c>
    </row>
    <row r="3126" spans="1:18">
      <c r="A3126">
        <v>3119</v>
      </c>
      <c r="C3126" t="s">
        <v>8119</v>
      </c>
      <c r="D3126" t="s">
        <v>8120</v>
      </c>
      <c r="E3126">
        <v>9988</v>
      </c>
      <c r="F3126">
        <v>10400</v>
      </c>
      <c r="G3126">
        <v>80</v>
      </c>
      <c r="H3126">
        <v>19600</v>
      </c>
      <c r="P3126" t="s">
        <v>18</v>
      </c>
      <c r="Q3126" s="1" t="s">
        <v>8121</v>
      </c>
      <c r="R3126" t="s">
        <v>20</v>
      </c>
    </row>
    <row r="3127" spans="1:18">
      <c r="A3127" s="6">
        <v>3120</v>
      </c>
      <c r="B3127" s="6"/>
      <c r="C3127" s="6" t="s">
        <v>8122</v>
      </c>
      <c r="D3127" s="6" t="s">
        <v>8123</v>
      </c>
      <c r="E3127" s="6">
        <v>9864</v>
      </c>
      <c r="F3127" s="6">
        <v>13900</v>
      </c>
      <c r="G3127" s="6">
        <v>75</v>
      </c>
      <c r="H3127" s="6">
        <v>1411</v>
      </c>
      <c r="I3127" s="6"/>
      <c r="J3127" s="6"/>
      <c r="K3127" s="6"/>
      <c r="L3127" s="6"/>
      <c r="M3127" s="6"/>
      <c r="N3127" s="6"/>
      <c r="O3127" s="6"/>
      <c r="P3127" s="6" t="s">
        <v>40</v>
      </c>
      <c r="Q3127" s="6"/>
      <c r="R3127" s="6" t="s">
        <v>20</v>
      </c>
    </row>
    <row r="3128" spans="1:18">
      <c r="A3128">
        <v>3121</v>
      </c>
      <c r="C3128" t="s">
        <v>8124</v>
      </c>
      <c r="D3128" t="s">
        <v>8125</v>
      </c>
      <c r="E3128">
        <v>9264</v>
      </c>
      <c r="F3128">
        <v>24200</v>
      </c>
      <c r="G3128">
        <v>3903</v>
      </c>
      <c r="H3128">
        <v>84600</v>
      </c>
      <c r="P3128" t="s">
        <v>18</v>
      </c>
      <c r="Q3128" s="1" t="s">
        <v>8126</v>
      </c>
      <c r="R3128" t="s">
        <v>20</v>
      </c>
    </row>
    <row r="3129" spans="1:18">
      <c r="A3129" s="6">
        <v>3122</v>
      </c>
      <c r="B3129" s="6"/>
      <c r="C3129" s="6" t="s">
        <v>8127</v>
      </c>
      <c r="D3129" s="6" t="s">
        <v>8128</v>
      </c>
      <c r="E3129" s="6">
        <v>1496</v>
      </c>
      <c r="F3129" s="6">
        <v>3619</v>
      </c>
      <c r="G3129" s="6">
        <v>176</v>
      </c>
      <c r="H3129" s="6">
        <v>7694</v>
      </c>
      <c r="I3129" s="6"/>
      <c r="J3129" s="6"/>
      <c r="K3129" s="6"/>
      <c r="L3129" s="6"/>
      <c r="M3129" s="6"/>
      <c r="N3129" s="6"/>
      <c r="O3129" s="6"/>
      <c r="P3129" s="6" t="s">
        <v>18</v>
      </c>
      <c r="Q3129" s="6" t="s">
        <v>8129</v>
      </c>
      <c r="R3129" s="6" t="s">
        <v>20</v>
      </c>
    </row>
    <row r="3130" spans="1:18">
      <c r="A3130">
        <v>3123</v>
      </c>
      <c r="C3130" t="s">
        <v>8130</v>
      </c>
      <c r="D3130" t="s">
        <v>8130</v>
      </c>
      <c r="E3130">
        <v>9805</v>
      </c>
      <c r="F3130">
        <v>11100</v>
      </c>
      <c r="G3130">
        <v>756</v>
      </c>
      <c r="H3130">
        <v>67900</v>
      </c>
      <c r="P3130" t="s">
        <v>18</v>
      </c>
      <c r="Q3130" t="s">
        <v>8131</v>
      </c>
      <c r="R3130" t="s">
        <v>20</v>
      </c>
    </row>
    <row r="3131" spans="1:18">
      <c r="A3131" s="6">
        <v>3124</v>
      </c>
      <c r="B3131" s="6"/>
      <c r="C3131" s="6" t="s">
        <v>8132</v>
      </c>
      <c r="D3131" s="6" t="s">
        <v>8133</v>
      </c>
      <c r="E3131" s="6">
        <v>9920</v>
      </c>
      <c r="F3131" s="6">
        <v>1116</v>
      </c>
      <c r="G3131" s="6"/>
      <c r="H3131" s="6"/>
      <c r="I3131" s="6"/>
      <c r="J3131" s="6"/>
      <c r="K3131" s="6"/>
      <c r="L3131" s="6"/>
      <c r="M3131" s="6"/>
      <c r="N3131" s="6"/>
      <c r="O3131" s="6"/>
      <c r="P3131" s="6" t="s">
        <v>18</v>
      </c>
      <c r="Q3131" s="6"/>
      <c r="R3131" s="6" t="s">
        <v>20</v>
      </c>
    </row>
    <row r="3132" spans="1:18">
      <c r="A3132">
        <v>3125</v>
      </c>
      <c r="C3132" t="s">
        <v>8134</v>
      </c>
      <c r="D3132" t="s">
        <v>8135</v>
      </c>
      <c r="E3132">
        <v>5847</v>
      </c>
      <c r="F3132">
        <v>638</v>
      </c>
      <c r="H3132">
        <v>2</v>
      </c>
      <c r="P3132" t="s">
        <v>18</v>
      </c>
      <c r="R3132" t="s">
        <v>20</v>
      </c>
    </row>
    <row r="3133" spans="1:18">
      <c r="A3133" s="6">
        <v>3126</v>
      </c>
      <c r="B3133" s="6"/>
      <c r="C3133" s="6" t="s">
        <v>8136</v>
      </c>
      <c r="D3133" s="6" t="s">
        <v>8137</v>
      </c>
      <c r="E3133" s="6">
        <v>5563</v>
      </c>
      <c r="F3133" s="6">
        <v>10700</v>
      </c>
      <c r="G3133" s="6">
        <v>15</v>
      </c>
      <c r="H3133" s="6">
        <v>2347</v>
      </c>
      <c r="I3133" s="6"/>
      <c r="J3133" s="6"/>
      <c r="K3133" s="6"/>
      <c r="L3133" s="6"/>
      <c r="M3133" s="6"/>
      <c r="N3133" s="6"/>
      <c r="O3133" s="6"/>
      <c r="P3133" s="6" t="s">
        <v>18</v>
      </c>
      <c r="Q3133" s="7" t="s">
        <v>8138</v>
      </c>
      <c r="R3133" s="6" t="s">
        <v>20</v>
      </c>
    </row>
    <row r="3134" spans="1:18">
      <c r="A3134">
        <v>3127</v>
      </c>
      <c r="C3134" t="s">
        <v>8139</v>
      </c>
      <c r="D3134" t="s">
        <v>8140</v>
      </c>
      <c r="E3134">
        <v>6219</v>
      </c>
      <c r="F3134">
        <v>1608</v>
      </c>
      <c r="G3134">
        <v>2</v>
      </c>
      <c r="H3134">
        <v>287</v>
      </c>
      <c r="P3134" t="s">
        <v>18</v>
      </c>
      <c r="R3134" t="s">
        <v>20</v>
      </c>
    </row>
    <row r="3135" spans="1:18">
      <c r="A3135" s="6">
        <v>3128</v>
      </c>
      <c r="B3135" s="6"/>
      <c r="C3135" s="6" t="s">
        <v>8141</v>
      </c>
      <c r="D3135" s="6" t="s">
        <v>8142</v>
      </c>
      <c r="E3135" s="6">
        <v>9167</v>
      </c>
      <c r="F3135" s="6">
        <v>4357</v>
      </c>
      <c r="G3135" s="6">
        <v>13</v>
      </c>
      <c r="H3135" s="6">
        <v>471</v>
      </c>
      <c r="I3135" s="6"/>
      <c r="J3135" s="6"/>
      <c r="K3135" s="6"/>
      <c r="L3135" s="6"/>
      <c r="M3135" s="6"/>
      <c r="N3135" s="6"/>
      <c r="O3135" s="6"/>
      <c r="P3135" s="6" t="s">
        <v>18</v>
      </c>
      <c r="Q3135" s="6" t="s">
        <v>8143</v>
      </c>
      <c r="R3135" s="6" t="s">
        <v>20</v>
      </c>
    </row>
    <row r="3136" spans="1:18">
      <c r="A3136">
        <v>3129</v>
      </c>
      <c r="C3136" t="s">
        <v>8144</v>
      </c>
      <c r="D3136" t="s">
        <v>8145</v>
      </c>
      <c r="E3136">
        <v>9886</v>
      </c>
      <c r="F3136">
        <v>2616</v>
      </c>
      <c r="G3136">
        <v>235</v>
      </c>
      <c r="H3136">
        <v>7467</v>
      </c>
      <c r="P3136" t="s">
        <v>18</v>
      </c>
      <c r="Q3136" s="1" t="s">
        <v>8146</v>
      </c>
      <c r="R3136" t="s">
        <v>20</v>
      </c>
    </row>
    <row r="3137" spans="1:18">
      <c r="A3137" s="6">
        <v>3130</v>
      </c>
      <c r="B3137" s="6"/>
      <c r="C3137" s="6" t="s">
        <v>8147</v>
      </c>
      <c r="D3137" s="6" t="s">
        <v>8147</v>
      </c>
      <c r="E3137" s="6">
        <v>743</v>
      </c>
      <c r="F3137" s="6">
        <v>918</v>
      </c>
      <c r="G3137" s="6"/>
      <c r="H3137" s="6"/>
      <c r="I3137" s="6"/>
      <c r="J3137" s="6"/>
      <c r="K3137" s="6"/>
      <c r="L3137" s="6"/>
      <c r="M3137" s="6"/>
      <c r="N3137" s="6"/>
      <c r="O3137" s="6"/>
      <c r="P3137" s="6" t="s">
        <v>18</v>
      </c>
      <c r="Q3137" s="6"/>
      <c r="R3137" s="6" t="s">
        <v>20</v>
      </c>
    </row>
    <row r="3138" spans="1:18">
      <c r="A3138">
        <v>3131</v>
      </c>
      <c r="C3138" t="s">
        <v>8148</v>
      </c>
      <c r="D3138" t="s">
        <v>8149</v>
      </c>
      <c r="E3138">
        <v>8409</v>
      </c>
      <c r="F3138">
        <v>1204</v>
      </c>
      <c r="G3138">
        <v>33</v>
      </c>
      <c r="H3138">
        <v>435</v>
      </c>
      <c r="P3138" t="s">
        <v>40</v>
      </c>
      <c r="R3138" t="s">
        <v>20</v>
      </c>
    </row>
    <row r="3139" spans="1:18">
      <c r="A3139" s="6">
        <v>3132</v>
      </c>
      <c r="B3139" s="6"/>
      <c r="C3139" s="6" t="s">
        <v>8150</v>
      </c>
      <c r="D3139" s="6" t="s">
        <v>8151</v>
      </c>
      <c r="E3139" s="6">
        <v>10000</v>
      </c>
      <c r="F3139" s="6">
        <v>54</v>
      </c>
      <c r="G3139" s="6">
        <v>16</v>
      </c>
      <c r="H3139" s="6">
        <v>59</v>
      </c>
      <c r="I3139" s="6"/>
      <c r="J3139" s="6"/>
      <c r="K3139" s="6"/>
      <c r="L3139" s="6"/>
      <c r="M3139" s="6"/>
      <c r="N3139" s="6"/>
      <c r="O3139" s="6"/>
      <c r="P3139" s="6" t="s">
        <v>40</v>
      </c>
      <c r="Q3139" s="6"/>
      <c r="R3139" s="6" t="s">
        <v>20</v>
      </c>
    </row>
    <row r="3140" spans="1:18">
      <c r="A3140">
        <v>3133</v>
      </c>
      <c r="C3140" t="s">
        <v>8152</v>
      </c>
      <c r="D3140" t="s">
        <v>8153</v>
      </c>
      <c r="E3140">
        <v>9891</v>
      </c>
      <c r="F3140">
        <v>320</v>
      </c>
      <c r="G3140">
        <v>18</v>
      </c>
      <c r="H3140">
        <v>249</v>
      </c>
      <c r="P3140" t="s">
        <v>18</v>
      </c>
      <c r="R3140" t="s">
        <v>20</v>
      </c>
    </row>
    <row r="3141" spans="1:18">
      <c r="A3141" s="6">
        <v>3134</v>
      </c>
      <c r="B3141" s="6"/>
      <c r="C3141" s="6" t="s">
        <v>8154</v>
      </c>
      <c r="D3141" s="6" t="s">
        <v>8155</v>
      </c>
      <c r="E3141" s="6">
        <v>209</v>
      </c>
      <c r="F3141" s="6">
        <v>38</v>
      </c>
      <c r="G3141" s="6"/>
      <c r="H3141" s="6"/>
      <c r="I3141" s="6"/>
      <c r="J3141" s="6"/>
      <c r="K3141" s="6"/>
      <c r="L3141" s="6"/>
      <c r="M3141" s="6"/>
      <c r="N3141" s="6"/>
      <c r="O3141" s="6"/>
      <c r="P3141" s="6" t="s">
        <v>18</v>
      </c>
      <c r="Q3141" s="6"/>
      <c r="R3141" s="6" t="s">
        <v>20</v>
      </c>
    </row>
    <row r="3142" spans="1:18">
      <c r="A3142">
        <v>3135</v>
      </c>
      <c r="C3142" t="s">
        <v>8156</v>
      </c>
      <c r="D3142" t="s">
        <v>8157</v>
      </c>
      <c r="E3142">
        <v>6739</v>
      </c>
      <c r="F3142">
        <v>246</v>
      </c>
      <c r="G3142">
        <v>5</v>
      </c>
      <c r="H3142">
        <v>269</v>
      </c>
      <c r="P3142" t="s">
        <v>18</v>
      </c>
      <c r="R3142" t="s">
        <v>20</v>
      </c>
    </row>
    <row r="3143" spans="1:18">
      <c r="A3143" s="6">
        <v>3136</v>
      </c>
      <c r="B3143" s="6"/>
      <c r="C3143" s="6" t="s">
        <v>8158</v>
      </c>
      <c r="D3143" s="6" t="s">
        <v>8159</v>
      </c>
      <c r="E3143" s="6">
        <v>2949</v>
      </c>
      <c r="F3143" s="6">
        <v>233</v>
      </c>
      <c r="G3143" s="6">
        <v>13</v>
      </c>
      <c r="H3143" s="6">
        <v>264</v>
      </c>
      <c r="I3143" s="6"/>
      <c r="J3143" s="6"/>
      <c r="K3143" s="6"/>
      <c r="L3143" s="6"/>
      <c r="M3143" s="6"/>
      <c r="N3143" s="6"/>
      <c r="O3143" s="6"/>
      <c r="P3143" s="6" t="s">
        <v>18</v>
      </c>
      <c r="Q3143" s="6" t="s">
        <v>8160</v>
      </c>
      <c r="R3143" s="6" t="s">
        <v>20</v>
      </c>
    </row>
    <row r="3144" spans="1:18">
      <c r="A3144">
        <v>3137</v>
      </c>
      <c r="C3144" t="s">
        <v>8161</v>
      </c>
      <c r="D3144" t="s">
        <v>8162</v>
      </c>
      <c r="E3144">
        <v>1532</v>
      </c>
      <c r="F3144">
        <v>197</v>
      </c>
      <c r="G3144">
        <v>14</v>
      </c>
      <c r="H3144">
        <v>320</v>
      </c>
      <c r="P3144" t="s">
        <v>18</v>
      </c>
      <c r="R3144" t="s">
        <v>20</v>
      </c>
    </row>
    <row r="3145" spans="1:18">
      <c r="A3145" s="6">
        <v>3138</v>
      </c>
      <c r="B3145" s="6"/>
      <c r="C3145" s="6" t="s">
        <v>8163</v>
      </c>
      <c r="D3145" s="6" t="s">
        <v>8164</v>
      </c>
      <c r="E3145" s="6">
        <v>7147</v>
      </c>
      <c r="F3145" s="6">
        <v>1814</v>
      </c>
      <c r="G3145" s="6">
        <v>205</v>
      </c>
      <c r="H3145" s="6">
        <v>1827</v>
      </c>
      <c r="I3145" s="6"/>
      <c r="J3145" s="6"/>
      <c r="K3145" s="6"/>
      <c r="L3145" s="6"/>
      <c r="M3145" s="6"/>
      <c r="N3145" s="6"/>
      <c r="O3145" s="6"/>
      <c r="P3145" s="6" t="s">
        <v>18</v>
      </c>
      <c r="Q3145" s="6" t="s">
        <v>8165</v>
      </c>
      <c r="R3145" s="6" t="s">
        <v>20</v>
      </c>
    </row>
    <row r="3146" spans="1:18">
      <c r="A3146">
        <v>3139</v>
      </c>
      <c r="C3146" t="s">
        <v>8166</v>
      </c>
      <c r="D3146" t="s">
        <v>8167</v>
      </c>
      <c r="E3146">
        <v>9540</v>
      </c>
      <c r="F3146">
        <v>1230</v>
      </c>
      <c r="G3146">
        <v>150</v>
      </c>
      <c r="H3146">
        <v>1510</v>
      </c>
      <c r="P3146" t="s">
        <v>18</v>
      </c>
      <c r="Q3146" s="1" t="s">
        <v>8168</v>
      </c>
      <c r="R3146" t="s">
        <v>20</v>
      </c>
    </row>
    <row r="3147" spans="1:18">
      <c r="A3147" s="6">
        <v>3140</v>
      </c>
      <c r="B3147" s="6"/>
      <c r="C3147" s="6" t="s">
        <v>8169</v>
      </c>
      <c r="D3147" s="6" t="s">
        <v>8170</v>
      </c>
      <c r="E3147" s="6">
        <v>826</v>
      </c>
      <c r="F3147" s="6">
        <v>432</v>
      </c>
      <c r="G3147" s="6"/>
      <c r="H3147" s="6">
        <v>21</v>
      </c>
      <c r="I3147" s="6"/>
      <c r="J3147" s="6"/>
      <c r="K3147" s="6"/>
      <c r="L3147" s="6"/>
      <c r="M3147" s="6"/>
      <c r="N3147" s="6"/>
      <c r="O3147" s="6"/>
      <c r="P3147" s="6" t="s">
        <v>18</v>
      </c>
      <c r="Q3147" s="6"/>
      <c r="R3147" s="6" t="s">
        <v>20</v>
      </c>
    </row>
    <row r="3148" spans="1:18">
      <c r="A3148">
        <v>3141</v>
      </c>
      <c r="C3148" t="s">
        <v>8171</v>
      </c>
      <c r="D3148" t="s">
        <v>8172</v>
      </c>
      <c r="E3148">
        <v>9324</v>
      </c>
      <c r="F3148">
        <v>1512</v>
      </c>
      <c r="G3148">
        <v>4</v>
      </c>
      <c r="H3148">
        <v>117</v>
      </c>
      <c r="P3148" t="s">
        <v>40</v>
      </c>
      <c r="R3148" t="s">
        <v>20</v>
      </c>
    </row>
    <row r="3149" spans="1:18">
      <c r="A3149" s="6">
        <v>3142</v>
      </c>
      <c r="B3149" s="6"/>
      <c r="C3149" s="6" t="s">
        <v>8173</v>
      </c>
      <c r="D3149" s="6" t="s">
        <v>8174</v>
      </c>
      <c r="E3149" s="6">
        <v>632</v>
      </c>
      <c r="F3149" s="6">
        <v>2658</v>
      </c>
      <c r="G3149" s="6">
        <v>568</v>
      </c>
      <c r="H3149" s="6">
        <v>9240</v>
      </c>
      <c r="I3149" s="6"/>
      <c r="J3149" s="6"/>
      <c r="K3149" s="6"/>
      <c r="L3149" s="6"/>
      <c r="M3149" s="6"/>
      <c r="N3149" s="6"/>
      <c r="O3149" s="6"/>
      <c r="P3149" s="6" t="s">
        <v>40</v>
      </c>
      <c r="Q3149" s="6"/>
      <c r="R3149" s="6" t="s">
        <v>20</v>
      </c>
    </row>
    <row r="3150" spans="1:18">
      <c r="A3150">
        <v>3143</v>
      </c>
      <c r="C3150" t="s">
        <v>8175</v>
      </c>
      <c r="D3150" t="s">
        <v>8176</v>
      </c>
      <c r="E3150">
        <v>4907</v>
      </c>
      <c r="F3150">
        <v>7197</v>
      </c>
      <c r="G3150">
        <v>375</v>
      </c>
      <c r="H3150">
        <v>158600</v>
      </c>
      <c r="P3150" t="s">
        <v>18</v>
      </c>
      <c r="Q3150" t="s">
        <v>8177</v>
      </c>
      <c r="R3150" t="s">
        <v>20</v>
      </c>
    </row>
    <row r="3151" spans="1:18">
      <c r="A3151" s="6">
        <v>3144</v>
      </c>
      <c r="B3151" s="6"/>
      <c r="C3151" s="6" t="s">
        <v>2672</v>
      </c>
      <c r="D3151" s="6" t="s">
        <v>8178</v>
      </c>
      <c r="E3151" s="6">
        <v>3499</v>
      </c>
      <c r="F3151" s="6">
        <v>20600</v>
      </c>
      <c r="G3151" s="6">
        <v>382</v>
      </c>
      <c r="H3151" s="6">
        <v>32400</v>
      </c>
      <c r="I3151" s="6"/>
      <c r="J3151" s="6"/>
      <c r="K3151" s="6"/>
      <c r="L3151" s="6"/>
      <c r="M3151" s="6"/>
      <c r="N3151" s="6"/>
      <c r="O3151" s="6"/>
      <c r="P3151" s="6" t="s">
        <v>18</v>
      </c>
      <c r="Q3151" s="7" t="s">
        <v>8179</v>
      </c>
      <c r="R3151" s="6" t="s">
        <v>20</v>
      </c>
    </row>
    <row r="3152" spans="1:18">
      <c r="A3152">
        <v>3145</v>
      </c>
      <c r="C3152" t="s">
        <v>8180</v>
      </c>
      <c r="D3152" t="s">
        <v>8181</v>
      </c>
      <c r="E3152">
        <v>1456</v>
      </c>
      <c r="F3152">
        <v>1749</v>
      </c>
      <c r="G3152">
        <v>37</v>
      </c>
      <c r="H3152">
        <v>1865</v>
      </c>
      <c r="P3152" t="s">
        <v>18</v>
      </c>
      <c r="R3152" t="s">
        <v>20</v>
      </c>
    </row>
    <row r="3153" spans="1:18">
      <c r="A3153" s="6">
        <v>3146</v>
      </c>
      <c r="B3153" s="6"/>
      <c r="C3153" s="6" t="s">
        <v>8182</v>
      </c>
      <c r="D3153" s="6" t="s">
        <v>8183</v>
      </c>
      <c r="E3153" s="6">
        <v>9249</v>
      </c>
      <c r="F3153" s="6">
        <v>36800</v>
      </c>
      <c r="G3153" s="6">
        <v>3219</v>
      </c>
      <c r="H3153" s="6">
        <v>759100</v>
      </c>
      <c r="I3153" s="6"/>
      <c r="J3153" s="6"/>
      <c r="K3153" s="6"/>
      <c r="L3153" s="6"/>
      <c r="M3153" s="6"/>
      <c r="N3153" s="6"/>
      <c r="O3153" s="6"/>
      <c r="P3153" s="6" t="s">
        <v>18</v>
      </c>
      <c r="Q3153" s="7" t="s">
        <v>8184</v>
      </c>
      <c r="R3153" s="6" t="s">
        <v>20</v>
      </c>
    </row>
    <row r="3154" spans="1:18">
      <c r="A3154">
        <v>3147</v>
      </c>
      <c r="C3154" t="s">
        <v>8185</v>
      </c>
      <c r="D3154" t="s">
        <v>8186</v>
      </c>
      <c r="E3154">
        <v>8824</v>
      </c>
      <c r="F3154">
        <v>9341</v>
      </c>
      <c r="G3154">
        <v>106</v>
      </c>
      <c r="H3154">
        <v>6939</v>
      </c>
      <c r="P3154" t="s">
        <v>18</v>
      </c>
      <c r="Q3154" t="s">
        <v>8187</v>
      </c>
      <c r="R3154" t="s">
        <v>20</v>
      </c>
    </row>
    <row r="3155" spans="1:18">
      <c r="A3155" s="6">
        <v>3148</v>
      </c>
      <c r="B3155" s="6"/>
      <c r="C3155" s="6" t="s">
        <v>8188</v>
      </c>
      <c r="D3155" s="6" t="s">
        <v>8189</v>
      </c>
      <c r="E3155" s="6">
        <v>4496</v>
      </c>
      <c r="F3155" s="6">
        <v>2097</v>
      </c>
      <c r="G3155" s="6">
        <v>287</v>
      </c>
      <c r="H3155" s="6">
        <v>13500</v>
      </c>
      <c r="I3155" s="6"/>
      <c r="J3155" s="6"/>
      <c r="K3155" s="6"/>
      <c r="L3155" s="6"/>
      <c r="M3155" s="6"/>
      <c r="N3155" s="6"/>
      <c r="O3155" s="6"/>
      <c r="P3155" s="6" t="s">
        <v>18</v>
      </c>
      <c r="Q3155" s="7" t="s">
        <v>8190</v>
      </c>
      <c r="R3155" s="6" t="s">
        <v>20</v>
      </c>
    </row>
    <row r="3156" spans="1:18">
      <c r="A3156">
        <v>3149</v>
      </c>
      <c r="C3156" t="s">
        <v>8191</v>
      </c>
      <c r="D3156" t="s">
        <v>8192</v>
      </c>
      <c r="E3156">
        <v>6952</v>
      </c>
      <c r="F3156">
        <v>5799</v>
      </c>
      <c r="G3156">
        <v>298</v>
      </c>
      <c r="H3156">
        <v>42800</v>
      </c>
      <c r="P3156" t="s">
        <v>18</v>
      </c>
      <c r="Q3156" s="1" t="s">
        <v>8193</v>
      </c>
      <c r="R3156" t="s">
        <v>20</v>
      </c>
    </row>
    <row r="3157" spans="1:18">
      <c r="A3157" s="6">
        <v>3150</v>
      </c>
      <c r="B3157" s="6"/>
      <c r="C3157" s="6" t="s">
        <v>8194</v>
      </c>
      <c r="D3157" s="6" t="s">
        <v>8195</v>
      </c>
      <c r="E3157" s="6">
        <v>5850</v>
      </c>
      <c r="F3157" s="6">
        <v>4108</v>
      </c>
      <c r="G3157" s="6">
        <v>171</v>
      </c>
      <c r="H3157" s="6">
        <v>2273</v>
      </c>
      <c r="I3157" s="6"/>
      <c r="J3157" s="6"/>
      <c r="K3157" s="6"/>
      <c r="L3157" s="6"/>
      <c r="M3157" s="6"/>
      <c r="N3157" s="6"/>
      <c r="O3157" s="6"/>
      <c r="P3157" s="6" t="s">
        <v>18</v>
      </c>
      <c r="Q3157" s="6" t="s">
        <v>8196</v>
      </c>
      <c r="R3157" s="6" t="s">
        <v>20</v>
      </c>
    </row>
    <row r="3158" spans="1:18">
      <c r="A3158">
        <v>3151</v>
      </c>
      <c r="C3158" t="s">
        <v>8197</v>
      </c>
      <c r="D3158" t="s">
        <v>8198</v>
      </c>
      <c r="E3158">
        <v>2453</v>
      </c>
      <c r="F3158">
        <v>1357</v>
      </c>
      <c r="G3158">
        <v>41</v>
      </c>
      <c r="H3158">
        <v>488</v>
      </c>
      <c r="P3158" t="s">
        <v>18</v>
      </c>
      <c r="Q3158" s="1" t="s">
        <v>8199</v>
      </c>
      <c r="R3158" t="s">
        <v>20</v>
      </c>
    </row>
    <row r="3159" spans="1:18">
      <c r="A3159" s="6">
        <v>3152</v>
      </c>
      <c r="B3159" s="6"/>
      <c r="C3159" s="6" t="s">
        <v>8200</v>
      </c>
      <c r="D3159" s="6" t="s">
        <v>8201</v>
      </c>
      <c r="E3159" s="6">
        <v>7101</v>
      </c>
      <c r="F3159" s="6">
        <v>7472</v>
      </c>
      <c r="G3159" s="6">
        <v>1623</v>
      </c>
      <c r="H3159" s="6">
        <v>29400</v>
      </c>
      <c r="I3159" s="6"/>
      <c r="J3159" s="6"/>
      <c r="K3159" s="6"/>
      <c r="L3159" s="6"/>
      <c r="M3159" s="6"/>
      <c r="N3159" s="6"/>
      <c r="O3159" s="6"/>
      <c r="P3159" s="6" t="s">
        <v>18</v>
      </c>
      <c r="Q3159" s="6"/>
      <c r="R3159" s="6" t="s">
        <v>20</v>
      </c>
    </row>
    <row r="3160" spans="1:18">
      <c r="A3160">
        <v>3153</v>
      </c>
      <c r="C3160" t="s">
        <v>8202</v>
      </c>
      <c r="D3160" t="s">
        <v>8203</v>
      </c>
      <c r="E3160">
        <v>1812</v>
      </c>
      <c r="F3160">
        <v>2020</v>
      </c>
      <c r="G3160">
        <v>117</v>
      </c>
      <c r="H3160">
        <v>2945</v>
      </c>
      <c r="P3160" t="s">
        <v>18</v>
      </c>
      <c r="Q3160" t="s">
        <v>8204</v>
      </c>
      <c r="R3160" t="s">
        <v>20</v>
      </c>
    </row>
    <row r="3161" spans="1:18">
      <c r="A3161" s="6">
        <v>3154</v>
      </c>
      <c r="B3161" s="6"/>
      <c r="C3161" s="6" t="s">
        <v>8205</v>
      </c>
      <c r="D3161" s="6" t="s">
        <v>8206</v>
      </c>
      <c r="E3161" s="6">
        <v>3642</v>
      </c>
      <c r="F3161" s="6">
        <v>4144</v>
      </c>
      <c r="G3161" s="6">
        <v>231</v>
      </c>
      <c r="H3161" s="6">
        <v>12700</v>
      </c>
      <c r="I3161" s="6"/>
      <c r="J3161" s="6"/>
      <c r="K3161" s="6"/>
      <c r="L3161" s="6"/>
      <c r="M3161" s="6"/>
      <c r="N3161" s="6"/>
      <c r="O3161" s="6"/>
      <c r="P3161" s="6" t="s">
        <v>18</v>
      </c>
      <c r="Q3161" s="7" t="s">
        <v>8207</v>
      </c>
      <c r="R3161" s="6" t="s">
        <v>20</v>
      </c>
    </row>
    <row r="3162" spans="1:18">
      <c r="A3162">
        <v>3155</v>
      </c>
      <c r="C3162" t="s">
        <v>8208</v>
      </c>
      <c r="D3162" t="s">
        <v>8208</v>
      </c>
      <c r="E3162">
        <v>2751</v>
      </c>
      <c r="F3162">
        <v>1873</v>
      </c>
      <c r="G3162">
        <v>27</v>
      </c>
      <c r="H3162">
        <v>1355</v>
      </c>
      <c r="P3162" t="s">
        <v>18</v>
      </c>
      <c r="Q3162" t="s">
        <v>8209</v>
      </c>
      <c r="R3162" t="s">
        <v>20</v>
      </c>
    </row>
    <row r="3163" spans="1:18">
      <c r="A3163" s="6">
        <v>3156</v>
      </c>
      <c r="B3163" s="6"/>
      <c r="C3163" s="6" t="s">
        <v>8210</v>
      </c>
      <c r="D3163" s="6" t="s">
        <v>8211</v>
      </c>
      <c r="E3163" s="6">
        <v>5509</v>
      </c>
      <c r="F3163" s="6">
        <v>3286</v>
      </c>
      <c r="G3163" s="6">
        <v>700</v>
      </c>
      <c r="H3163" s="6">
        <v>4420</v>
      </c>
      <c r="I3163" s="6"/>
      <c r="J3163" s="6"/>
      <c r="K3163" s="6"/>
      <c r="L3163" s="6"/>
      <c r="M3163" s="6"/>
      <c r="N3163" s="6"/>
      <c r="O3163" s="6"/>
      <c r="P3163" s="6" t="s">
        <v>18</v>
      </c>
      <c r="Q3163" s="7" t="s">
        <v>8212</v>
      </c>
      <c r="R3163" s="6" t="s">
        <v>20</v>
      </c>
    </row>
    <row r="3164" spans="1:18">
      <c r="A3164">
        <v>3157</v>
      </c>
      <c r="C3164" t="s">
        <v>8213</v>
      </c>
      <c r="D3164" t="s">
        <v>8214</v>
      </c>
      <c r="E3164">
        <v>8018</v>
      </c>
      <c r="F3164">
        <v>11300</v>
      </c>
      <c r="G3164">
        <v>237</v>
      </c>
      <c r="H3164">
        <v>33300</v>
      </c>
      <c r="P3164" t="s">
        <v>40</v>
      </c>
      <c r="R3164" t="s">
        <v>20</v>
      </c>
    </row>
    <row r="3165" spans="1:18">
      <c r="A3165" s="6">
        <v>3158</v>
      </c>
      <c r="B3165" s="6"/>
      <c r="C3165" s="6" t="s">
        <v>8215</v>
      </c>
      <c r="D3165" s="6" t="s">
        <v>8216</v>
      </c>
      <c r="E3165" s="6">
        <v>5043</v>
      </c>
      <c r="F3165" s="6">
        <v>6066</v>
      </c>
      <c r="G3165" s="6">
        <v>118</v>
      </c>
      <c r="H3165" s="6">
        <v>5299</v>
      </c>
      <c r="I3165" s="6"/>
      <c r="J3165" s="6"/>
      <c r="K3165" s="6"/>
      <c r="L3165" s="6"/>
      <c r="M3165" s="6"/>
      <c r="N3165" s="6"/>
      <c r="O3165" s="6"/>
      <c r="P3165" s="6" t="s">
        <v>18</v>
      </c>
      <c r="Q3165" s="6"/>
      <c r="R3165" s="6" t="s">
        <v>20</v>
      </c>
    </row>
    <row r="3166" spans="1:18">
      <c r="A3166">
        <v>3159</v>
      </c>
      <c r="C3166" t="s">
        <v>8217</v>
      </c>
      <c r="D3166" t="s">
        <v>8218</v>
      </c>
      <c r="E3166">
        <v>2234</v>
      </c>
      <c r="F3166">
        <v>1435</v>
      </c>
      <c r="G3166">
        <v>513</v>
      </c>
      <c r="H3166">
        <v>4622</v>
      </c>
      <c r="P3166" t="s">
        <v>18</v>
      </c>
      <c r="Q3166" t="s">
        <v>8219</v>
      </c>
      <c r="R3166" t="s">
        <v>20</v>
      </c>
    </row>
    <row r="3167" spans="1:18">
      <c r="A3167" s="6">
        <v>3160</v>
      </c>
      <c r="B3167" s="6"/>
      <c r="C3167" s="6" t="s">
        <v>8220</v>
      </c>
      <c r="D3167" s="6" t="s">
        <v>8221</v>
      </c>
      <c r="E3167" s="6">
        <v>1644</v>
      </c>
      <c r="F3167" s="6">
        <v>1885</v>
      </c>
      <c r="G3167" s="6">
        <v>240</v>
      </c>
      <c r="H3167" s="6">
        <v>3981</v>
      </c>
      <c r="I3167" s="6"/>
      <c r="J3167" s="6"/>
      <c r="K3167" s="6"/>
      <c r="L3167" s="6"/>
      <c r="M3167" s="6"/>
      <c r="N3167" s="6"/>
      <c r="O3167" s="6"/>
      <c r="P3167" s="6" t="s">
        <v>40</v>
      </c>
      <c r="Q3167" s="6"/>
      <c r="R3167" s="6" t="s">
        <v>20</v>
      </c>
    </row>
    <row r="3168" spans="1:18">
      <c r="A3168">
        <v>3161</v>
      </c>
      <c r="C3168" t="s">
        <v>8222</v>
      </c>
      <c r="D3168" t="s">
        <v>8223</v>
      </c>
      <c r="E3168">
        <v>1564</v>
      </c>
      <c r="F3168">
        <v>1218</v>
      </c>
      <c r="G3168">
        <v>140</v>
      </c>
      <c r="H3168">
        <v>1162</v>
      </c>
      <c r="P3168" t="s">
        <v>40</v>
      </c>
      <c r="R3168" t="s">
        <v>20</v>
      </c>
    </row>
    <row r="3169" spans="1:18">
      <c r="A3169" s="6">
        <v>3162</v>
      </c>
      <c r="B3169" s="6"/>
      <c r="C3169" s="6" t="s">
        <v>8224</v>
      </c>
      <c r="D3169" s="6" t="s">
        <v>8225</v>
      </c>
      <c r="E3169" s="6">
        <v>2888</v>
      </c>
      <c r="F3169" s="6">
        <v>3010</v>
      </c>
      <c r="G3169" s="6">
        <v>12</v>
      </c>
      <c r="H3169" s="6">
        <v>1361</v>
      </c>
      <c r="I3169" s="6"/>
      <c r="J3169" s="6"/>
      <c r="K3169" s="6"/>
      <c r="L3169" s="6"/>
      <c r="M3169" s="6"/>
      <c r="N3169" s="6"/>
      <c r="O3169" s="6"/>
      <c r="P3169" s="6" t="s">
        <v>18</v>
      </c>
      <c r="Q3169" s="7" t="s">
        <v>8226</v>
      </c>
      <c r="R3169" s="6" t="s">
        <v>20</v>
      </c>
    </row>
    <row r="3170" spans="1:18">
      <c r="A3170">
        <v>3163</v>
      </c>
      <c r="C3170" t="s">
        <v>8227</v>
      </c>
      <c r="D3170" t="s">
        <v>8228</v>
      </c>
      <c r="E3170">
        <v>2318</v>
      </c>
      <c r="F3170">
        <v>1502</v>
      </c>
      <c r="G3170">
        <v>90</v>
      </c>
      <c r="H3170">
        <v>1845</v>
      </c>
      <c r="P3170" t="s">
        <v>18</v>
      </c>
      <c r="Q3170" t="s">
        <v>8229</v>
      </c>
      <c r="R3170" t="s">
        <v>20</v>
      </c>
    </row>
    <row r="3171" spans="1:18">
      <c r="A3171" s="6">
        <v>3164</v>
      </c>
      <c r="B3171" s="6"/>
      <c r="C3171" s="6" t="s">
        <v>8230</v>
      </c>
      <c r="D3171" s="6" t="s">
        <v>8231</v>
      </c>
      <c r="E3171" s="6">
        <v>4293</v>
      </c>
      <c r="F3171" s="6">
        <v>12400</v>
      </c>
      <c r="G3171" s="6">
        <v>56</v>
      </c>
      <c r="H3171" s="6">
        <v>9291</v>
      </c>
      <c r="I3171" s="6"/>
      <c r="J3171" s="6"/>
      <c r="K3171" s="6"/>
      <c r="L3171" s="6"/>
      <c r="M3171" s="6"/>
      <c r="N3171" s="6"/>
      <c r="O3171" s="6"/>
      <c r="P3171" s="6" t="s">
        <v>18</v>
      </c>
      <c r="Q3171" s="6" t="s">
        <v>8232</v>
      </c>
      <c r="R3171" s="6" t="s">
        <v>20</v>
      </c>
    </row>
    <row r="3172" spans="1:18">
      <c r="A3172">
        <v>3165</v>
      </c>
      <c r="C3172" t="s">
        <v>8233</v>
      </c>
      <c r="D3172" t="s">
        <v>8234</v>
      </c>
      <c r="E3172">
        <v>9992</v>
      </c>
      <c r="F3172">
        <v>3954</v>
      </c>
      <c r="G3172">
        <v>206</v>
      </c>
      <c r="H3172">
        <v>9610</v>
      </c>
      <c r="P3172" t="s">
        <v>40</v>
      </c>
      <c r="R3172" t="s">
        <v>20</v>
      </c>
    </row>
    <row r="3173" spans="1:18">
      <c r="A3173" s="6">
        <v>3166</v>
      </c>
      <c r="B3173" s="6"/>
      <c r="C3173" s="6" t="s">
        <v>8235</v>
      </c>
      <c r="D3173" s="6" t="s">
        <v>8236</v>
      </c>
      <c r="E3173" s="6">
        <v>2467</v>
      </c>
      <c r="F3173" s="6">
        <v>434</v>
      </c>
      <c r="G3173" s="6">
        <v>95</v>
      </c>
      <c r="H3173" s="6">
        <v>1686</v>
      </c>
      <c r="I3173" s="6"/>
      <c r="J3173" s="6"/>
      <c r="K3173" s="6"/>
      <c r="L3173" s="6"/>
      <c r="M3173" s="6"/>
      <c r="N3173" s="6"/>
      <c r="O3173" s="6"/>
      <c r="P3173" s="6" t="s">
        <v>18</v>
      </c>
      <c r="Q3173" s="6" t="s">
        <v>8237</v>
      </c>
      <c r="R3173" s="6" t="s">
        <v>20</v>
      </c>
    </row>
    <row r="3174" spans="1:18">
      <c r="A3174">
        <v>3167</v>
      </c>
      <c r="C3174" t="s">
        <v>8238</v>
      </c>
      <c r="D3174" t="s">
        <v>8239</v>
      </c>
      <c r="E3174">
        <v>2520</v>
      </c>
      <c r="F3174">
        <v>1765</v>
      </c>
      <c r="G3174">
        <v>153</v>
      </c>
      <c r="H3174">
        <v>6928</v>
      </c>
      <c r="P3174" t="s">
        <v>18</v>
      </c>
      <c r="Q3174" t="s">
        <v>8240</v>
      </c>
      <c r="R3174" t="s">
        <v>20</v>
      </c>
    </row>
    <row r="3175" spans="1:18">
      <c r="A3175" s="6">
        <v>3168</v>
      </c>
      <c r="B3175" s="6"/>
      <c r="C3175" s="6" t="s">
        <v>8241</v>
      </c>
      <c r="D3175" s="6" t="s">
        <v>8242</v>
      </c>
      <c r="E3175" s="6">
        <v>938</v>
      </c>
      <c r="F3175" s="6">
        <v>536</v>
      </c>
      <c r="G3175" s="6">
        <v>4</v>
      </c>
      <c r="H3175" s="6">
        <v>37</v>
      </c>
      <c r="I3175" s="6"/>
      <c r="J3175" s="6"/>
      <c r="K3175" s="6"/>
      <c r="L3175" s="6"/>
      <c r="M3175" s="6"/>
      <c r="N3175" s="6"/>
      <c r="O3175" s="6"/>
      <c r="P3175" s="6" t="s">
        <v>18</v>
      </c>
      <c r="Q3175" s="6" t="s">
        <v>8243</v>
      </c>
      <c r="R3175" s="6" t="s">
        <v>20</v>
      </c>
    </row>
    <row r="3176" spans="1:18">
      <c r="A3176">
        <v>3169</v>
      </c>
      <c r="C3176" t="s">
        <v>8244</v>
      </c>
      <c r="D3176" t="s">
        <v>8245</v>
      </c>
      <c r="E3176">
        <v>6833</v>
      </c>
      <c r="F3176">
        <v>7764</v>
      </c>
      <c r="G3176">
        <v>242</v>
      </c>
      <c r="H3176">
        <v>19800</v>
      </c>
      <c r="P3176" t="s">
        <v>40</v>
      </c>
      <c r="R3176" t="s">
        <v>20</v>
      </c>
    </row>
    <row r="3177" spans="1:18">
      <c r="A3177" s="6">
        <v>3170</v>
      </c>
      <c r="B3177" s="6"/>
      <c r="C3177" s="6" t="s">
        <v>8246</v>
      </c>
      <c r="D3177" s="6" t="s">
        <v>8247</v>
      </c>
      <c r="E3177" s="6">
        <v>9418</v>
      </c>
      <c r="F3177" s="6">
        <v>26600</v>
      </c>
      <c r="G3177" s="6">
        <v>789</v>
      </c>
      <c r="H3177" s="6">
        <v>107100</v>
      </c>
      <c r="I3177" s="6"/>
      <c r="J3177" s="6"/>
      <c r="K3177" s="6"/>
      <c r="L3177" s="6"/>
      <c r="M3177" s="6"/>
      <c r="N3177" s="6"/>
      <c r="O3177" s="6"/>
      <c r="P3177" s="6" t="s">
        <v>18</v>
      </c>
      <c r="Q3177" s="6" t="s">
        <v>8248</v>
      </c>
      <c r="R3177" s="6" t="s">
        <v>20</v>
      </c>
    </row>
    <row r="3178" spans="1:18">
      <c r="A3178">
        <v>3171</v>
      </c>
      <c r="C3178" t="s">
        <v>8249</v>
      </c>
      <c r="D3178" t="s">
        <v>8250</v>
      </c>
      <c r="E3178">
        <v>9991</v>
      </c>
      <c r="F3178">
        <v>6153</v>
      </c>
      <c r="G3178">
        <v>673</v>
      </c>
      <c r="H3178">
        <v>10800</v>
      </c>
      <c r="P3178" t="s">
        <v>18</v>
      </c>
      <c r="R3178" t="s">
        <v>20</v>
      </c>
    </row>
    <row r="3179" spans="1:18">
      <c r="A3179" s="6">
        <v>3172</v>
      </c>
      <c r="B3179" s="6"/>
      <c r="C3179" s="6" t="s">
        <v>8251</v>
      </c>
      <c r="D3179" s="6" t="s">
        <v>8252</v>
      </c>
      <c r="E3179" s="6">
        <v>1705</v>
      </c>
      <c r="F3179" s="6">
        <v>1962</v>
      </c>
      <c r="G3179" s="6">
        <v>149</v>
      </c>
      <c r="H3179" s="6">
        <v>1708</v>
      </c>
      <c r="I3179" s="6"/>
      <c r="J3179" s="6"/>
      <c r="K3179" s="6"/>
      <c r="L3179" s="6"/>
      <c r="M3179" s="6"/>
      <c r="N3179" s="6"/>
      <c r="O3179" s="6"/>
      <c r="P3179" s="6" t="s">
        <v>18</v>
      </c>
      <c r="Q3179" s="6" t="s">
        <v>8253</v>
      </c>
      <c r="R3179" s="6" t="s">
        <v>20</v>
      </c>
    </row>
    <row r="3180" spans="1:18">
      <c r="A3180">
        <v>3173</v>
      </c>
      <c r="C3180" t="s">
        <v>8254</v>
      </c>
      <c r="D3180" t="s">
        <v>8255</v>
      </c>
      <c r="E3180">
        <v>2775</v>
      </c>
      <c r="F3180">
        <v>510</v>
      </c>
      <c r="P3180" t="s">
        <v>40</v>
      </c>
      <c r="R3180" t="s">
        <v>20</v>
      </c>
    </row>
    <row r="3181" spans="1:18">
      <c r="A3181" s="6">
        <v>3174</v>
      </c>
      <c r="B3181" s="6"/>
      <c r="C3181" s="6" t="s">
        <v>8256</v>
      </c>
      <c r="D3181" s="6" t="s">
        <v>8256</v>
      </c>
      <c r="E3181" s="6">
        <v>4157</v>
      </c>
      <c r="F3181" s="6">
        <v>1592</v>
      </c>
      <c r="G3181" s="6">
        <v>13</v>
      </c>
      <c r="H3181" s="6">
        <v>664</v>
      </c>
      <c r="I3181" s="6"/>
      <c r="J3181" s="6"/>
      <c r="K3181" s="6"/>
      <c r="L3181" s="6"/>
      <c r="M3181" s="6"/>
      <c r="N3181" s="6"/>
      <c r="O3181" s="6"/>
      <c r="P3181" s="6" t="s">
        <v>18</v>
      </c>
      <c r="Q3181" s="6"/>
      <c r="R3181" s="6" t="s">
        <v>20</v>
      </c>
    </row>
    <row r="3182" spans="1:18">
      <c r="A3182">
        <v>3175</v>
      </c>
      <c r="C3182" t="s">
        <v>8257</v>
      </c>
      <c r="D3182" t="s">
        <v>8258</v>
      </c>
      <c r="E3182">
        <v>5085</v>
      </c>
      <c r="F3182">
        <v>6863</v>
      </c>
      <c r="G3182">
        <v>766</v>
      </c>
      <c r="H3182">
        <v>41500</v>
      </c>
      <c r="P3182" t="s">
        <v>18</v>
      </c>
      <c r="Q3182" s="1" t="s">
        <v>8259</v>
      </c>
      <c r="R3182" t="s">
        <v>20</v>
      </c>
    </row>
    <row r="3183" spans="1:18">
      <c r="A3183" s="6">
        <v>3176</v>
      </c>
      <c r="B3183" s="6"/>
      <c r="C3183" s="6" t="s">
        <v>8260</v>
      </c>
      <c r="D3183" s="6" t="s">
        <v>8261</v>
      </c>
      <c r="E3183" s="6">
        <v>8606</v>
      </c>
      <c r="F3183" s="6">
        <v>3783</v>
      </c>
      <c r="G3183" s="6"/>
      <c r="H3183" s="6"/>
      <c r="I3183" s="6"/>
      <c r="J3183" s="6"/>
      <c r="K3183" s="6"/>
      <c r="L3183" s="6"/>
      <c r="M3183" s="6"/>
      <c r="N3183" s="6"/>
      <c r="O3183" s="6"/>
      <c r="P3183" s="6" t="s">
        <v>18</v>
      </c>
      <c r="Q3183" s="6"/>
      <c r="R3183" s="6" t="s">
        <v>20</v>
      </c>
    </row>
    <row r="3184" spans="1:18">
      <c r="A3184">
        <v>3177</v>
      </c>
      <c r="C3184" t="s">
        <v>8262</v>
      </c>
      <c r="D3184" t="s">
        <v>8263</v>
      </c>
      <c r="E3184">
        <v>1367</v>
      </c>
      <c r="F3184">
        <v>2126</v>
      </c>
      <c r="H3184">
        <v>8</v>
      </c>
      <c r="P3184" t="s">
        <v>18</v>
      </c>
      <c r="Q3184" t="s">
        <v>8264</v>
      </c>
      <c r="R3184" t="s">
        <v>20</v>
      </c>
    </row>
    <row r="3185" spans="1:18">
      <c r="A3185" s="6">
        <v>3178</v>
      </c>
      <c r="B3185" s="6"/>
      <c r="C3185" s="6" t="s">
        <v>8265</v>
      </c>
      <c r="D3185" s="6" t="s">
        <v>8266</v>
      </c>
      <c r="E3185" s="6">
        <v>3694</v>
      </c>
      <c r="F3185" s="6">
        <v>43000</v>
      </c>
      <c r="G3185" s="6">
        <v>224</v>
      </c>
      <c r="H3185" s="6">
        <v>2700000</v>
      </c>
      <c r="I3185" s="6"/>
      <c r="J3185" s="6"/>
      <c r="K3185" s="6"/>
      <c r="L3185" s="6"/>
      <c r="M3185" s="6"/>
      <c r="N3185" s="6"/>
      <c r="O3185" s="6"/>
      <c r="P3185" s="6" t="s">
        <v>18</v>
      </c>
      <c r="Q3185" s="7" t="s">
        <v>8267</v>
      </c>
      <c r="R3185" s="6" t="s">
        <v>20</v>
      </c>
    </row>
    <row r="3186" spans="1:18">
      <c r="A3186">
        <v>3179</v>
      </c>
      <c r="C3186" t="s">
        <v>8268</v>
      </c>
      <c r="D3186" t="s">
        <v>8269</v>
      </c>
      <c r="E3186">
        <v>3718</v>
      </c>
      <c r="F3186">
        <v>1360</v>
      </c>
      <c r="G3186">
        <v>12</v>
      </c>
      <c r="H3186">
        <v>387</v>
      </c>
      <c r="P3186" t="s">
        <v>18</v>
      </c>
      <c r="Q3186" s="1" t="s">
        <v>8270</v>
      </c>
      <c r="R3186" t="s">
        <v>20</v>
      </c>
    </row>
    <row r="3187" spans="1:18">
      <c r="A3187" s="6">
        <v>3180</v>
      </c>
      <c r="B3187" s="6"/>
      <c r="C3187" s="6" t="s">
        <v>8271</v>
      </c>
      <c r="D3187" s="6" t="s">
        <v>8272</v>
      </c>
      <c r="E3187" s="6">
        <v>5465</v>
      </c>
      <c r="F3187" s="6">
        <v>8371</v>
      </c>
      <c r="G3187" s="6">
        <v>255</v>
      </c>
      <c r="H3187" s="6">
        <v>40700</v>
      </c>
      <c r="I3187" s="6"/>
      <c r="J3187" s="6"/>
      <c r="K3187" s="6"/>
      <c r="L3187" s="6"/>
      <c r="M3187" s="6"/>
      <c r="N3187" s="6"/>
      <c r="O3187" s="6"/>
      <c r="P3187" s="6" t="s">
        <v>40</v>
      </c>
      <c r="Q3187" s="6"/>
      <c r="R3187" s="6" t="s">
        <v>20</v>
      </c>
    </row>
    <row r="3188" spans="1:18">
      <c r="A3188">
        <v>3181</v>
      </c>
      <c r="C3188" t="s">
        <v>8273</v>
      </c>
      <c r="D3188" t="s">
        <v>8274</v>
      </c>
      <c r="E3188">
        <v>2328</v>
      </c>
      <c r="F3188">
        <v>2807</v>
      </c>
      <c r="G3188">
        <v>106</v>
      </c>
      <c r="H3188">
        <v>3293</v>
      </c>
      <c r="P3188" t="s">
        <v>40</v>
      </c>
      <c r="R3188" t="s">
        <v>20</v>
      </c>
    </row>
    <row r="3189" spans="1:18">
      <c r="A3189" s="6">
        <v>3182</v>
      </c>
      <c r="B3189" s="6"/>
      <c r="C3189" s="6" t="s">
        <v>8275</v>
      </c>
      <c r="D3189" s="6" t="s">
        <v>8276</v>
      </c>
      <c r="E3189" s="6">
        <v>3078</v>
      </c>
      <c r="F3189" s="6">
        <v>4370</v>
      </c>
      <c r="G3189" s="6">
        <v>1178</v>
      </c>
      <c r="H3189" s="6">
        <v>46400</v>
      </c>
      <c r="I3189" s="6"/>
      <c r="J3189" s="6"/>
      <c r="K3189" s="6"/>
      <c r="L3189" s="6"/>
      <c r="M3189" s="6"/>
      <c r="N3189" s="6"/>
      <c r="O3189" s="6"/>
      <c r="P3189" s="6" t="s">
        <v>18</v>
      </c>
      <c r="Q3189" s="6" t="s">
        <v>8277</v>
      </c>
      <c r="R3189" s="6" t="s">
        <v>20</v>
      </c>
    </row>
    <row r="3190" spans="1:18">
      <c r="A3190">
        <v>3183</v>
      </c>
      <c r="C3190" t="s">
        <v>8278</v>
      </c>
      <c r="D3190" t="s">
        <v>8279</v>
      </c>
      <c r="E3190">
        <v>3983</v>
      </c>
      <c r="F3190">
        <v>4067</v>
      </c>
      <c r="G3190">
        <v>10</v>
      </c>
      <c r="H3190">
        <v>555</v>
      </c>
      <c r="P3190" t="s">
        <v>18</v>
      </c>
      <c r="Q3190" t="s">
        <v>8280</v>
      </c>
      <c r="R3190" t="s">
        <v>20</v>
      </c>
    </row>
    <row r="3191" spans="1:18">
      <c r="A3191" s="6">
        <v>3184</v>
      </c>
      <c r="B3191" s="6"/>
      <c r="C3191" s="6" t="s">
        <v>8281</v>
      </c>
      <c r="D3191" s="6" t="s">
        <v>8282</v>
      </c>
      <c r="E3191" s="6">
        <v>9987</v>
      </c>
      <c r="F3191" s="6">
        <v>4483</v>
      </c>
      <c r="G3191" s="6">
        <v>306</v>
      </c>
      <c r="H3191" s="6">
        <v>16600</v>
      </c>
      <c r="I3191" s="6"/>
      <c r="J3191" s="6"/>
      <c r="K3191" s="6"/>
      <c r="L3191" s="6"/>
      <c r="M3191" s="6"/>
      <c r="N3191" s="6"/>
      <c r="O3191" s="6"/>
      <c r="P3191" s="6" t="s">
        <v>18</v>
      </c>
      <c r="Q3191" s="7" t="s">
        <v>8283</v>
      </c>
      <c r="R3191" s="6" t="s">
        <v>20</v>
      </c>
    </row>
    <row r="3192" spans="1:18">
      <c r="A3192">
        <v>3185</v>
      </c>
      <c r="C3192" t="s">
        <v>8284</v>
      </c>
      <c r="D3192" t="s">
        <v>8285</v>
      </c>
      <c r="E3192">
        <v>4326</v>
      </c>
      <c r="F3192">
        <v>6488</v>
      </c>
      <c r="G3192">
        <v>1389</v>
      </c>
      <c r="H3192">
        <v>34400</v>
      </c>
      <c r="P3192" t="s">
        <v>18</v>
      </c>
      <c r="Q3192" s="1" t="s">
        <v>8286</v>
      </c>
      <c r="R3192" t="s">
        <v>20</v>
      </c>
    </row>
    <row r="3193" spans="1:18">
      <c r="A3193" s="6">
        <v>3186</v>
      </c>
      <c r="B3193" s="6"/>
      <c r="C3193" s="6" t="s">
        <v>8287</v>
      </c>
      <c r="D3193" s="6" t="s">
        <v>8288</v>
      </c>
      <c r="E3193" s="6">
        <v>6873</v>
      </c>
      <c r="F3193" s="6">
        <v>3452</v>
      </c>
      <c r="G3193" s="6">
        <v>581</v>
      </c>
      <c r="H3193" s="6">
        <v>12900</v>
      </c>
      <c r="I3193" s="6"/>
      <c r="J3193" s="6"/>
      <c r="K3193" s="6"/>
      <c r="L3193" s="6"/>
      <c r="M3193" s="6"/>
      <c r="N3193" s="6"/>
      <c r="O3193" s="6"/>
      <c r="P3193" s="6" t="s">
        <v>18</v>
      </c>
      <c r="Q3193" s="7" t="s">
        <v>8289</v>
      </c>
      <c r="R3193" s="6" t="s">
        <v>20</v>
      </c>
    </row>
    <row r="3194" spans="1:18">
      <c r="A3194">
        <v>3187</v>
      </c>
      <c r="C3194" t="s">
        <v>8290</v>
      </c>
      <c r="D3194" t="s">
        <v>8291</v>
      </c>
      <c r="E3194">
        <v>4841</v>
      </c>
      <c r="F3194">
        <v>6982</v>
      </c>
      <c r="G3194">
        <v>65</v>
      </c>
      <c r="H3194">
        <v>7963</v>
      </c>
      <c r="P3194" t="s">
        <v>18</v>
      </c>
      <c r="Q3194" s="1" t="s">
        <v>8292</v>
      </c>
      <c r="R3194" t="s">
        <v>20</v>
      </c>
    </row>
    <row r="3195" spans="1:18">
      <c r="A3195" s="6">
        <v>3188</v>
      </c>
      <c r="B3195" s="6"/>
      <c r="C3195" s="6" t="s">
        <v>8293</v>
      </c>
      <c r="D3195" s="6" t="s">
        <v>8294</v>
      </c>
      <c r="E3195" s="6">
        <v>1627</v>
      </c>
      <c r="F3195" s="6">
        <v>2037</v>
      </c>
      <c r="G3195" s="6">
        <v>208</v>
      </c>
      <c r="H3195" s="6">
        <v>3797</v>
      </c>
      <c r="I3195" s="6"/>
      <c r="J3195" s="6"/>
      <c r="K3195" s="6"/>
      <c r="L3195" s="6"/>
      <c r="M3195" s="6"/>
      <c r="N3195" s="6"/>
      <c r="O3195" s="6"/>
      <c r="P3195" s="6" t="s">
        <v>18</v>
      </c>
      <c r="Q3195" s="7" t="s">
        <v>8295</v>
      </c>
      <c r="R3195" s="6" t="s">
        <v>20</v>
      </c>
    </row>
    <row r="3196" spans="1:18">
      <c r="A3196">
        <v>3189</v>
      </c>
      <c r="C3196" t="s">
        <v>8296</v>
      </c>
      <c r="D3196" t="s">
        <v>8297</v>
      </c>
      <c r="E3196">
        <v>3608</v>
      </c>
      <c r="F3196">
        <v>3478</v>
      </c>
      <c r="G3196">
        <v>120</v>
      </c>
      <c r="H3196">
        <v>3764</v>
      </c>
      <c r="P3196" t="s">
        <v>18</v>
      </c>
      <c r="R3196" t="s">
        <v>20</v>
      </c>
    </row>
    <row r="3197" spans="1:18">
      <c r="A3197" s="6">
        <v>3190</v>
      </c>
      <c r="B3197" s="6"/>
      <c r="C3197" s="6" t="s">
        <v>8298</v>
      </c>
      <c r="D3197" s="6" t="s">
        <v>8299</v>
      </c>
      <c r="E3197" s="6">
        <v>5892</v>
      </c>
      <c r="F3197" s="6">
        <v>5642</v>
      </c>
      <c r="G3197" s="6">
        <v>17</v>
      </c>
      <c r="H3197" s="6">
        <v>1411</v>
      </c>
      <c r="I3197" s="6"/>
      <c r="J3197" s="6"/>
      <c r="K3197" s="6"/>
      <c r="L3197" s="6"/>
      <c r="M3197" s="6"/>
      <c r="N3197" s="6"/>
      <c r="O3197" s="6"/>
      <c r="P3197" s="6" t="s">
        <v>18</v>
      </c>
      <c r="Q3197" s="6" t="s">
        <v>8300</v>
      </c>
      <c r="R3197" s="6" t="s">
        <v>20</v>
      </c>
    </row>
    <row r="3198" spans="1:18">
      <c r="A3198">
        <v>3191</v>
      </c>
      <c r="C3198" t="s">
        <v>8301</v>
      </c>
      <c r="D3198" t="s">
        <v>8302</v>
      </c>
      <c r="E3198">
        <v>8061</v>
      </c>
      <c r="F3198">
        <v>3329</v>
      </c>
      <c r="G3198">
        <v>398</v>
      </c>
      <c r="H3198">
        <v>5955</v>
      </c>
      <c r="P3198" t="s">
        <v>40</v>
      </c>
      <c r="R3198" t="s">
        <v>20</v>
      </c>
    </row>
    <row r="3199" spans="1:18">
      <c r="A3199" s="6">
        <v>3192</v>
      </c>
      <c r="B3199" s="6"/>
      <c r="C3199" s="6" t="s">
        <v>8303</v>
      </c>
      <c r="D3199" s="6" t="s">
        <v>8304</v>
      </c>
      <c r="E3199" s="6">
        <v>1890</v>
      </c>
      <c r="F3199" s="6">
        <v>1936</v>
      </c>
      <c r="G3199" s="6">
        <v>88</v>
      </c>
      <c r="H3199" s="6">
        <v>2066</v>
      </c>
      <c r="I3199" s="6"/>
      <c r="J3199" s="6"/>
      <c r="K3199" s="6"/>
      <c r="L3199" s="6"/>
      <c r="M3199" s="6"/>
      <c r="N3199" s="6"/>
      <c r="O3199" s="6"/>
      <c r="P3199" s="6" t="s">
        <v>18</v>
      </c>
      <c r="Q3199" s="6" t="s">
        <v>8305</v>
      </c>
      <c r="R3199" s="6" t="s">
        <v>20</v>
      </c>
    </row>
    <row r="3200" spans="1:18">
      <c r="A3200">
        <v>3193</v>
      </c>
      <c r="C3200" t="s">
        <v>5946</v>
      </c>
      <c r="D3200" t="s">
        <v>8306</v>
      </c>
      <c r="E3200">
        <v>5381</v>
      </c>
      <c r="F3200">
        <v>1428</v>
      </c>
      <c r="G3200">
        <v>211</v>
      </c>
      <c r="H3200">
        <v>1740</v>
      </c>
      <c r="P3200" t="s">
        <v>40</v>
      </c>
      <c r="R3200" t="s">
        <v>20</v>
      </c>
    </row>
    <row r="3201" spans="1:18">
      <c r="A3201" s="6">
        <v>3194</v>
      </c>
      <c r="B3201" s="6"/>
      <c r="C3201" s="6" t="s">
        <v>8307</v>
      </c>
      <c r="D3201" s="6" t="s">
        <v>8308</v>
      </c>
      <c r="E3201" s="6">
        <v>4818</v>
      </c>
      <c r="F3201" s="6">
        <v>9457</v>
      </c>
      <c r="G3201" s="6">
        <v>48</v>
      </c>
      <c r="H3201" s="6">
        <v>30000</v>
      </c>
      <c r="I3201" s="6"/>
      <c r="J3201" s="6"/>
      <c r="K3201" s="6"/>
      <c r="L3201" s="6"/>
      <c r="M3201" s="6"/>
      <c r="N3201" s="6"/>
      <c r="O3201" s="6"/>
      <c r="P3201" s="6" t="s">
        <v>18</v>
      </c>
      <c r="Q3201" s="6" t="s">
        <v>8309</v>
      </c>
      <c r="R3201" s="6" t="s">
        <v>20</v>
      </c>
    </row>
    <row r="3202" spans="1:18">
      <c r="A3202">
        <v>3195</v>
      </c>
      <c r="C3202" t="s">
        <v>8310</v>
      </c>
      <c r="D3202" t="s">
        <v>8311</v>
      </c>
      <c r="E3202">
        <v>9999</v>
      </c>
      <c r="F3202">
        <v>6301</v>
      </c>
      <c r="G3202">
        <v>938</v>
      </c>
      <c r="H3202">
        <v>95200</v>
      </c>
      <c r="P3202" t="s">
        <v>18</v>
      </c>
      <c r="Q3202" t="s">
        <v>8312</v>
      </c>
      <c r="R3202" t="s">
        <v>20</v>
      </c>
    </row>
    <row r="3203" spans="1:18">
      <c r="A3203" s="6">
        <v>3196</v>
      </c>
      <c r="B3203" s="6"/>
      <c r="C3203" s="6" t="s">
        <v>8313</v>
      </c>
      <c r="D3203" s="6" t="s">
        <v>8314</v>
      </c>
      <c r="E3203" s="6">
        <v>5946</v>
      </c>
      <c r="F3203" s="6">
        <v>4642</v>
      </c>
      <c r="G3203" s="6">
        <v>126</v>
      </c>
      <c r="H3203" s="6">
        <v>4287</v>
      </c>
      <c r="I3203" s="6"/>
      <c r="J3203" s="6"/>
      <c r="K3203" s="6"/>
      <c r="L3203" s="6"/>
      <c r="M3203" s="6"/>
      <c r="N3203" s="6"/>
      <c r="O3203" s="6"/>
      <c r="P3203" s="6" t="s">
        <v>18</v>
      </c>
      <c r="Q3203" s="6" t="s">
        <v>8315</v>
      </c>
      <c r="R3203" s="6" t="s">
        <v>20</v>
      </c>
    </row>
    <row r="3204" spans="1:18">
      <c r="A3204">
        <v>3197</v>
      </c>
      <c r="C3204" t="s">
        <v>8316</v>
      </c>
      <c r="D3204" t="s">
        <v>8316</v>
      </c>
      <c r="E3204">
        <v>2693</v>
      </c>
      <c r="F3204">
        <v>1301</v>
      </c>
      <c r="G3204">
        <v>31</v>
      </c>
      <c r="H3204">
        <v>973</v>
      </c>
      <c r="P3204" t="s">
        <v>18</v>
      </c>
      <c r="Q3204" t="s">
        <v>8317</v>
      </c>
      <c r="R3204" t="s">
        <v>20</v>
      </c>
    </row>
    <row r="3205" spans="1:18">
      <c r="A3205" s="6">
        <v>3198</v>
      </c>
      <c r="B3205" s="6"/>
      <c r="C3205" s="6" t="s">
        <v>8318</v>
      </c>
      <c r="D3205" s="6" t="s">
        <v>8319</v>
      </c>
      <c r="E3205" s="6">
        <v>1332</v>
      </c>
      <c r="F3205" s="6">
        <v>263</v>
      </c>
      <c r="G3205" s="6">
        <v>184</v>
      </c>
      <c r="H3205" s="6">
        <v>3339</v>
      </c>
      <c r="I3205" s="6"/>
      <c r="J3205" s="6"/>
      <c r="K3205" s="6"/>
      <c r="L3205" s="6"/>
      <c r="M3205" s="6"/>
      <c r="N3205" s="6"/>
      <c r="O3205" s="6"/>
      <c r="P3205" s="6" t="s">
        <v>18</v>
      </c>
      <c r="Q3205" s="7" t="s">
        <v>8320</v>
      </c>
      <c r="R3205" s="6" t="s">
        <v>20</v>
      </c>
    </row>
    <row r="3206" spans="1:18">
      <c r="A3206">
        <v>3199</v>
      </c>
      <c r="C3206" t="s">
        <v>8321</v>
      </c>
      <c r="D3206" t="s">
        <v>8322</v>
      </c>
      <c r="E3206">
        <v>732</v>
      </c>
      <c r="F3206">
        <v>1013</v>
      </c>
      <c r="G3206">
        <v>23</v>
      </c>
      <c r="H3206">
        <v>1143</v>
      </c>
      <c r="P3206" t="s">
        <v>18</v>
      </c>
      <c r="Q3206" s="1" t="s">
        <v>8323</v>
      </c>
      <c r="R3206" t="s">
        <v>20</v>
      </c>
    </row>
    <row r="3207" spans="1:18">
      <c r="A3207" s="6">
        <v>3200</v>
      </c>
      <c r="B3207" s="6"/>
      <c r="C3207" s="6" t="s">
        <v>8324</v>
      </c>
      <c r="D3207" s="6" t="s">
        <v>8325</v>
      </c>
      <c r="E3207" s="6">
        <v>1215</v>
      </c>
      <c r="F3207" s="6">
        <v>1546</v>
      </c>
      <c r="G3207" s="6">
        <v>6</v>
      </c>
      <c r="H3207" s="6">
        <v>1051</v>
      </c>
      <c r="I3207" s="6"/>
      <c r="J3207" s="6"/>
      <c r="K3207" s="6"/>
      <c r="L3207" s="6"/>
      <c r="M3207" s="6"/>
      <c r="N3207" s="6"/>
      <c r="O3207" s="6"/>
      <c r="P3207" s="6" t="s">
        <v>18</v>
      </c>
      <c r="Q3207" s="6" t="s">
        <v>8326</v>
      </c>
      <c r="R3207" s="6" t="s">
        <v>20</v>
      </c>
    </row>
    <row r="3208" spans="1:18">
      <c r="A3208">
        <v>3201</v>
      </c>
      <c r="C3208" t="s">
        <v>7988</v>
      </c>
      <c r="D3208" t="s">
        <v>8327</v>
      </c>
      <c r="E3208">
        <v>4965</v>
      </c>
      <c r="F3208">
        <v>6703</v>
      </c>
      <c r="G3208">
        <v>235</v>
      </c>
      <c r="H3208">
        <v>17300</v>
      </c>
      <c r="P3208" t="s">
        <v>18</v>
      </c>
      <c r="Q3208" t="s">
        <v>8328</v>
      </c>
      <c r="R3208" t="s">
        <v>20</v>
      </c>
    </row>
    <row r="3209" spans="1:18">
      <c r="A3209" s="6">
        <v>3202</v>
      </c>
      <c r="B3209" s="6"/>
      <c r="C3209" s="6" t="s">
        <v>8329</v>
      </c>
      <c r="D3209" s="6" t="s">
        <v>8330</v>
      </c>
      <c r="E3209" s="6">
        <v>560</v>
      </c>
      <c r="F3209" s="6">
        <v>1139</v>
      </c>
      <c r="G3209" s="6">
        <v>29</v>
      </c>
      <c r="H3209" s="6">
        <v>7340</v>
      </c>
      <c r="I3209" s="6"/>
      <c r="J3209" s="6"/>
      <c r="K3209" s="6"/>
      <c r="L3209" s="6"/>
      <c r="M3209" s="6"/>
      <c r="N3209" s="6"/>
      <c r="O3209" s="6"/>
      <c r="P3209" s="6" t="s">
        <v>18</v>
      </c>
      <c r="Q3209" s="7" t="s">
        <v>8331</v>
      </c>
      <c r="R3209" s="6" t="s">
        <v>20</v>
      </c>
    </row>
    <row r="3210" spans="1:18">
      <c r="A3210">
        <v>3203</v>
      </c>
      <c r="C3210" t="s">
        <v>8332</v>
      </c>
      <c r="D3210" t="s">
        <v>8333</v>
      </c>
      <c r="E3210">
        <v>9077</v>
      </c>
      <c r="F3210">
        <v>12400</v>
      </c>
      <c r="G3210">
        <v>189</v>
      </c>
      <c r="H3210">
        <v>6107</v>
      </c>
      <c r="P3210" t="s">
        <v>18</v>
      </c>
      <c r="Q3210" s="1" t="s">
        <v>8334</v>
      </c>
      <c r="R3210" t="s">
        <v>20</v>
      </c>
    </row>
    <row r="3211" spans="1:18">
      <c r="A3211" s="6">
        <v>3204</v>
      </c>
      <c r="B3211" s="6"/>
      <c r="C3211" s="6" t="s">
        <v>8335</v>
      </c>
      <c r="D3211" s="6" t="s">
        <v>8336</v>
      </c>
      <c r="E3211" s="6">
        <v>3309</v>
      </c>
      <c r="F3211" s="6">
        <v>71200</v>
      </c>
      <c r="G3211" s="6">
        <v>1001</v>
      </c>
      <c r="H3211" s="6">
        <v>407500</v>
      </c>
      <c r="I3211" s="6"/>
      <c r="J3211" s="6"/>
      <c r="K3211" s="6"/>
      <c r="L3211" s="6"/>
      <c r="M3211" s="6"/>
      <c r="N3211" s="6"/>
      <c r="O3211" s="6"/>
      <c r="P3211" s="6" t="s">
        <v>18</v>
      </c>
      <c r="Q3211" s="6" t="s">
        <v>8337</v>
      </c>
      <c r="R3211" s="6" t="s">
        <v>20</v>
      </c>
    </row>
    <row r="3212" spans="1:18">
      <c r="A3212">
        <v>3205</v>
      </c>
      <c r="C3212" t="s">
        <v>8338</v>
      </c>
      <c r="D3212" t="s">
        <v>8339</v>
      </c>
      <c r="E3212">
        <v>4682</v>
      </c>
      <c r="F3212">
        <v>7424</v>
      </c>
      <c r="G3212">
        <v>438</v>
      </c>
      <c r="H3212">
        <v>33600</v>
      </c>
      <c r="P3212" t="s">
        <v>18</v>
      </c>
      <c r="Q3212" t="s">
        <v>8340</v>
      </c>
      <c r="R3212" t="s">
        <v>20</v>
      </c>
    </row>
    <row r="3213" spans="1:18">
      <c r="A3213" s="6">
        <v>3206</v>
      </c>
      <c r="B3213" s="6"/>
      <c r="C3213" s="6" t="s">
        <v>8341</v>
      </c>
      <c r="D3213" s="6" t="s">
        <v>8342</v>
      </c>
      <c r="E3213" s="6">
        <v>3140</v>
      </c>
      <c r="F3213" s="6">
        <v>2926</v>
      </c>
      <c r="G3213" s="6">
        <v>76</v>
      </c>
      <c r="H3213" s="6">
        <v>3965</v>
      </c>
      <c r="I3213" s="6"/>
      <c r="J3213" s="6"/>
      <c r="K3213" s="6"/>
      <c r="L3213" s="6"/>
      <c r="M3213" s="6"/>
      <c r="N3213" s="6"/>
      <c r="O3213" s="6"/>
      <c r="P3213" s="6" t="s">
        <v>40</v>
      </c>
      <c r="Q3213" s="6"/>
      <c r="R3213" s="6" t="s">
        <v>20</v>
      </c>
    </row>
    <row r="3214" spans="1:18">
      <c r="A3214">
        <v>3207</v>
      </c>
      <c r="C3214" t="s">
        <v>8343</v>
      </c>
      <c r="D3214" t="s">
        <v>8344</v>
      </c>
      <c r="E3214">
        <v>9104</v>
      </c>
      <c r="F3214">
        <v>5342</v>
      </c>
      <c r="G3214">
        <v>119</v>
      </c>
      <c r="H3214">
        <v>3831</v>
      </c>
      <c r="P3214" t="s">
        <v>18</v>
      </c>
      <c r="Q3214" t="s">
        <v>8345</v>
      </c>
      <c r="R3214" t="s">
        <v>20</v>
      </c>
    </row>
    <row r="3215" spans="1:18">
      <c r="A3215" s="6">
        <v>3208</v>
      </c>
      <c r="B3215" s="6"/>
      <c r="C3215" s="6" t="s">
        <v>8346</v>
      </c>
      <c r="D3215" s="6" t="s">
        <v>8346</v>
      </c>
      <c r="E3215" s="6">
        <v>8097</v>
      </c>
      <c r="F3215" s="6">
        <v>14400</v>
      </c>
      <c r="G3215" s="6">
        <v>4391</v>
      </c>
      <c r="H3215" s="6">
        <v>117900</v>
      </c>
      <c r="I3215" s="6"/>
      <c r="J3215" s="6"/>
      <c r="K3215" s="6"/>
      <c r="L3215" s="6"/>
      <c r="M3215" s="6"/>
      <c r="N3215" s="6"/>
      <c r="O3215" s="6"/>
      <c r="P3215" s="6" t="s">
        <v>18</v>
      </c>
      <c r="Q3215" s="7" t="s">
        <v>8347</v>
      </c>
      <c r="R3215" s="6" t="s">
        <v>20</v>
      </c>
    </row>
    <row r="3216" spans="1:18">
      <c r="A3216">
        <v>3209</v>
      </c>
      <c r="C3216" t="s">
        <v>8348</v>
      </c>
      <c r="D3216" t="s">
        <v>8349</v>
      </c>
      <c r="E3216">
        <v>9127</v>
      </c>
      <c r="F3216">
        <v>10100</v>
      </c>
      <c r="G3216">
        <v>85</v>
      </c>
      <c r="H3216">
        <v>11200</v>
      </c>
      <c r="P3216" t="s">
        <v>18</v>
      </c>
      <c r="Q3216" t="s">
        <v>8350</v>
      </c>
      <c r="R3216" t="s">
        <v>20</v>
      </c>
    </row>
    <row r="3217" spans="1:18">
      <c r="A3217" s="6">
        <v>3210</v>
      </c>
      <c r="B3217" s="6"/>
      <c r="C3217" s="6" t="s">
        <v>8351</v>
      </c>
      <c r="D3217" s="6" t="s">
        <v>8352</v>
      </c>
      <c r="E3217" s="6">
        <v>4033</v>
      </c>
      <c r="F3217" s="6">
        <v>3689</v>
      </c>
      <c r="G3217" s="6">
        <v>119</v>
      </c>
      <c r="H3217" s="6">
        <v>6413</v>
      </c>
      <c r="I3217" s="6"/>
      <c r="J3217" s="6"/>
      <c r="K3217" s="6"/>
      <c r="L3217" s="6"/>
      <c r="M3217" s="6"/>
      <c r="N3217" s="6"/>
      <c r="O3217" s="6"/>
      <c r="P3217" s="6" t="s">
        <v>18</v>
      </c>
      <c r="Q3217" s="6" t="s">
        <v>8353</v>
      </c>
      <c r="R3217" s="6" t="s">
        <v>20</v>
      </c>
    </row>
    <row r="3218" spans="1:18">
      <c r="A3218">
        <v>3211</v>
      </c>
      <c r="C3218" t="s">
        <v>8354</v>
      </c>
      <c r="D3218" t="s">
        <v>8355</v>
      </c>
      <c r="E3218">
        <v>2851</v>
      </c>
      <c r="F3218">
        <v>2459</v>
      </c>
      <c r="G3218">
        <v>152</v>
      </c>
      <c r="H3218">
        <v>9070</v>
      </c>
      <c r="P3218" t="s">
        <v>18</v>
      </c>
      <c r="Q3218" s="1" t="s">
        <v>8356</v>
      </c>
      <c r="R3218" t="s">
        <v>20</v>
      </c>
    </row>
    <row r="3219" spans="1:18">
      <c r="A3219" s="6">
        <v>3212</v>
      </c>
      <c r="B3219" s="6"/>
      <c r="C3219" s="6" t="s">
        <v>8357</v>
      </c>
      <c r="D3219" s="6" t="s">
        <v>8357</v>
      </c>
      <c r="E3219" s="6">
        <v>1851</v>
      </c>
      <c r="F3219" s="6">
        <v>1470</v>
      </c>
      <c r="G3219" s="6"/>
      <c r="H3219" s="6">
        <v>15</v>
      </c>
      <c r="I3219" s="6"/>
      <c r="J3219" s="6"/>
      <c r="K3219" s="6"/>
      <c r="L3219" s="6"/>
      <c r="M3219" s="6"/>
      <c r="N3219" s="6"/>
      <c r="O3219" s="6"/>
      <c r="P3219" s="6" t="s">
        <v>40</v>
      </c>
      <c r="Q3219" s="6"/>
      <c r="R3219" s="6" t="s">
        <v>20</v>
      </c>
    </row>
    <row r="3220" spans="1:18">
      <c r="A3220">
        <v>3213</v>
      </c>
      <c r="C3220" t="s">
        <v>8358</v>
      </c>
      <c r="D3220" t="s">
        <v>8359</v>
      </c>
      <c r="E3220">
        <v>2722</v>
      </c>
      <c r="F3220">
        <v>1558</v>
      </c>
      <c r="G3220">
        <v>58</v>
      </c>
      <c r="H3220">
        <v>1593</v>
      </c>
      <c r="P3220" t="s">
        <v>18</v>
      </c>
      <c r="Q3220" t="s">
        <v>8360</v>
      </c>
      <c r="R3220" t="s">
        <v>20</v>
      </c>
    </row>
    <row r="3221" spans="1:18">
      <c r="A3221" s="6">
        <v>3214</v>
      </c>
      <c r="B3221" s="6"/>
      <c r="C3221" s="6" t="s">
        <v>8361</v>
      </c>
      <c r="D3221" s="6" t="s">
        <v>8362</v>
      </c>
      <c r="E3221" s="6">
        <v>2410</v>
      </c>
      <c r="F3221" s="6">
        <v>1756</v>
      </c>
      <c r="G3221" s="6">
        <v>69</v>
      </c>
      <c r="H3221" s="6">
        <v>2763</v>
      </c>
      <c r="I3221" s="6"/>
      <c r="J3221" s="6"/>
      <c r="K3221" s="6"/>
      <c r="L3221" s="6"/>
      <c r="M3221" s="6"/>
      <c r="N3221" s="6"/>
      <c r="O3221" s="6"/>
      <c r="P3221" s="6" t="s">
        <v>18</v>
      </c>
      <c r="Q3221" s="7" t="s">
        <v>8363</v>
      </c>
      <c r="R3221" s="6" t="s">
        <v>20</v>
      </c>
    </row>
    <row r="3222" spans="1:18">
      <c r="A3222">
        <v>3215</v>
      </c>
      <c r="C3222" t="s">
        <v>8364</v>
      </c>
      <c r="D3222" t="s">
        <v>8365</v>
      </c>
      <c r="E3222">
        <v>6362</v>
      </c>
      <c r="F3222">
        <v>3781</v>
      </c>
      <c r="G3222">
        <v>141</v>
      </c>
      <c r="H3222">
        <v>7298</v>
      </c>
      <c r="P3222" t="s">
        <v>18</v>
      </c>
      <c r="Q3222" t="s">
        <v>8366</v>
      </c>
      <c r="R3222" t="s">
        <v>20</v>
      </c>
    </row>
    <row r="3223" spans="1:18">
      <c r="A3223" s="6">
        <v>3216</v>
      </c>
      <c r="B3223" s="6"/>
      <c r="C3223" s="6" t="s">
        <v>8367</v>
      </c>
      <c r="D3223" s="6" t="s">
        <v>8368</v>
      </c>
      <c r="E3223" s="6">
        <v>1709</v>
      </c>
      <c r="F3223" s="6">
        <v>1386</v>
      </c>
      <c r="G3223" s="6">
        <v>80</v>
      </c>
      <c r="H3223" s="6">
        <v>4873</v>
      </c>
      <c r="I3223" s="6"/>
      <c r="J3223" s="6"/>
      <c r="K3223" s="6"/>
      <c r="L3223" s="6"/>
      <c r="M3223" s="6"/>
      <c r="N3223" s="6"/>
      <c r="O3223" s="6"/>
      <c r="P3223" s="6" t="s">
        <v>18</v>
      </c>
      <c r="Q3223" s="6" t="s">
        <v>8369</v>
      </c>
      <c r="R3223" s="6" t="s">
        <v>20</v>
      </c>
    </row>
    <row r="3224" spans="1:18">
      <c r="A3224">
        <v>3217</v>
      </c>
      <c r="C3224" t="s">
        <v>8370</v>
      </c>
      <c r="D3224" t="s">
        <v>8371</v>
      </c>
      <c r="E3224">
        <v>2792</v>
      </c>
      <c r="F3224">
        <v>2258</v>
      </c>
      <c r="G3224">
        <v>98</v>
      </c>
      <c r="H3224">
        <v>3290</v>
      </c>
      <c r="P3224" t="s">
        <v>18</v>
      </c>
      <c r="Q3224" t="s">
        <v>8372</v>
      </c>
      <c r="R3224" t="s">
        <v>20</v>
      </c>
    </row>
    <row r="3225" spans="1:18">
      <c r="A3225" s="6">
        <v>3218</v>
      </c>
      <c r="B3225" s="6"/>
      <c r="C3225" s="6" t="s">
        <v>8373</v>
      </c>
      <c r="D3225" s="6" t="s">
        <v>8374</v>
      </c>
      <c r="E3225" s="6">
        <v>2600</v>
      </c>
      <c r="F3225" s="6">
        <v>1946</v>
      </c>
      <c r="G3225" s="6">
        <v>44</v>
      </c>
      <c r="H3225" s="6">
        <v>1537</v>
      </c>
      <c r="I3225" s="6"/>
      <c r="J3225" s="6"/>
      <c r="K3225" s="6"/>
      <c r="L3225" s="6"/>
      <c r="M3225" s="6"/>
      <c r="N3225" s="6"/>
      <c r="O3225" s="6"/>
      <c r="P3225" s="6" t="s">
        <v>18</v>
      </c>
      <c r="Q3225" s="6"/>
      <c r="R3225" s="6" t="s">
        <v>20</v>
      </c>
    </row>
    <row r="3226" spans="1:18">
      <c r="A3226">
        <v>3219</v>
      </c>
      <c r="C3226" t="s">
        <v>8375</v>
      </c>
      <c r="D3226" t="s">
        <v>8375</v>
      </c>
      <c r="E3226">
        <v>950</v>
      </c>
      <c r="F3226">
        <v>1687</v>
      </c>
      <c r="G3226">
        <v>82</v>
      </c>
      <c r="H3226">
        <v>1769</v>
      </c>
      <c r="P3226" t="s">
        <v>40</v>
      </c>
      <c r="R3226" t="s">
        <v>20</v>
      </c>
    </row>
    <row r="3227" spans="1:18">
      <c r="A3227" s="6">
        <v>3220</v>
      </c>
      <c r="B3227" s="6"/>
      <c r="C3227" s="6" t="s">
        <v>8376</v>
      </c>
      <c r="D3227" s="6" t="s">
        <v>8377</v>
      </c>
      <c r="E3227" s="6">
        <v>3370</v>
      </c>
      <c r="F3227" s="6">
        <v>5950</v>
      </c>
      <c r="G3227" s="6">
        <v>105</v>
      </c>
      <c r="H3227" s="6">
        <v>7100</v>
      </c>
      <c r="I3227" s="6"/>
      <c r="J3227" s="6"/>
      <c r="K3227" s="6"/>
      <c r="L3227" s="6"/>
      <c r="M3227" s="6"/>
      <c r="N3227" s="6"/>
      <c r="O3227" s="6"/>
      <c r="P3227" s="6" t="s">
        <v>40</v>
      </c>
      <c r="Q3227" s="6"/>
      <c r="R3227" s="6" t="s">
        <v>20</v>
      </c>
    </row>
    <row r="3228" spans="1:18">
      <c r="A3228">
        <v>3221</v>
      </c>
      <c r="C3228" t="s">
        <v>3519</v>
      </c>
      <c r="D3228" t="s">
        <v>8378</v>
      </c>
      <c r="E3228">
        <v>3797</v>
      </c>
      <c r="F3228">
        <v>6377</v>
      </c>
      <c r="G3228">
        <v>143</v>
      </c>
      <c r="H3228">
        <v>33700</v>
      </c>
      <c r="P3228" t="s">
        <v>18</v>
      </c>
      <c r="R3228" t="s">
        <v>20</v>
      </c>
    </row>
    <row r="3229" spans="1:18">
      <c r="A3229" s="6">
        <v>3222</v>
      </c>
      <c r="B3229" s="6"/>
      <c r="C3229" s="6" t="s">
        <v>8379</v>
      </c>
      <c r="D3229" s="6" t="s">
        <v>8380</v>
      </c>
      <c r="E3229" s="6">
        <v>8345</v>
      </c>
      <c r="F3229" s="6">
        <v>3933</v>
      </c>
      <c r="G3229" s="6">
        <v>93</v>
      </c>
      <c r="H3229" s="6">
        <v>668</v>
      </c>
      <c r="I3229" s="6"/>
      <c r="J3229" s="6"/>
      <c r="K3229" s="6"/>
      <c r="L3229" s="6"/>
      <c r="M3229" s="6"/>
      <c r="N3229" s="6"/>
      <c r="O3229" s="6"/>
      <c r="P3229" s="6" t="s">
        <v>18</v>
      </c>
      <c r="Q3229" s="6" t="s">
        <v>8381</v>
      </c>
      <c r="R3229" s="6" t="s">
        <v>20</v>
      </c>
    </row>
    <row r="3230" spans="1:18">
      <c r="A3230">
        <v>3223</v>
      </c>
      <c r="C3230" t="s">
        <v>8382</v>
      </c>
      <c r="D3230" t="s">
        <v>8383</v>
      </c>
      <c r="E3230">
        <v>2657</v>
      </c>
      <c r="F3230">
        <v>1340</v>
      </c>
      <c r="G3230">
        <v>632</v>
      </c>
      <c r="H3230">
        <v>2846</v>
      </c>
      <c r="P3230" t="s">
        <v>18</v>
      </c>
      <c r="Q3230" t="s">
        <v>8384</v>
      </c>
      <c r="R3230" t="s">
        <v>20</v>
      </c>
    </row>
    <row r="3231" spans="1:18">
      <c r="A3231" s="6">
        <v>3224</v>
      </c>
      <c r="B3231" s="6"/>
      <c r="C3231" s="6" t="s">
        <v>8385</v>
      </c>
      <c r="D3231" s="6" t="s">
        <v>8386</v>
      </c>
      <c r="E3231" s="6">
        <v>3765</v>
      </c>
      <c r="F3231" s="6">
        <v>3893</v>
      </c>
      <c r="G3231" s="6">
        <v>29</v>
      </c>
      <c r="H3231" s="6">
        <v>4283</v>
      </c>
      <c r="I3231" s="6"/>
      <c r="J3231" s="6"/>
      <c r="K3231" s="6"/>
      <c r="L3231" s="6"/>
      <c r="M3231" s="6"/>
      <c r="N3231" s="6"/>
      <c r="O3231" s="6"/>
      <c r="P3231" s="6" t="s">
        <v>18</v>
      </c>
      <c r="Q3231" s="6"/>
      <c r="R3231" s="6" t="s">
        <v>20</v>
      </c>
    </row>
    <row r="3232" spans="1:18">
      <c r="A3232">
        <v>3225</v>
      </c>
      <c r="C3232" t="s">
        <v>8387</v>
      </c>
      <c r="D3232" t="s">
        <v>8388</v>
      </c>
      <c r="E3232">
        <v>8182</v>
      </c>
      <c r="F3232">
        <v>180200</v>
      </c>
      <c r="G3232">
        <v>10800</v>
      </c>
      <c r="H3232">
        <v>11100000</v>
      </c>
      <c r="P3232" t="s">
        <v>18</v>
      </c>
      <c r="Q3232" t="s">
        <v>8389</v>
      </c>
      <c r="R3232" t="s">
        <v>20</v>
      </c>
    </row>
    <row r="3233" spans="1:18">
      <c r="A3233" s="6">
        <v>3226</v>
      </c>
      <c r="B3233" s="6"/>
      <c r="C3233" s="6" t="s">
        <v>8390</v>
      </c>
      <c r="D3233" s="6" t="s">
        <v>8391</v>
      </c>
      <c r="E3233" s="6">
        <v>6171</v>
      </c>
      <c r="F3233" s="6">
        <v>5372</v>
      </c>
      <c r="G3233" s="6">
        <v>149</v>
      </c>
      <c r="H3233" s="6">
        <v>6755</v>
      </c>
      <c r="I3233" s="6"/>
      <c r="J3233" s="6"/>
      <c r="K3233" s="6"/>
      <c r="L3233" s="6"/>
      <c r="M3233" s="6"/>
      <c r="N3233" s="6"/>
      <c r="O3233" s="6"/>
      <c r="P3233" s="6" t="s">
        <v>18</v>
      </c>
      <c r="Q3233" s="6"/>
      <c r="R3233" s="6" t="s">
        <v>20</v>
      </c>
    </row>
    <row r="3234" spans="1:18">
      <c r="A3234">
        <v>3227</v>
      </c>
      <c r="C3234" t="s">
        <v>8392</v>
      </c>
      <c r="D3234" t="s">
        <v>8393</v>
      </c>
      <c r="E3234">
        <v>2409</v>
      </c>
      <c r="F3234">
        <v>3446</v>
      </c>
      <c r="G3234">
        <v>1701</v>
      </c>
      <c r="H3234">
        <v>22100</v>
      </c>
      <c r="P3234" t="s">
        <v>18</v>
      </c>
      <c r="Q3234" t="s">
        <v>8394</v>
      </c>
      <c r="R3234" t="s">
        <v>20</v>
      </c>
    </row>
    <row r="3235" spans="1:18">
      <c r="A3235" s="6">
        <v>3228</v>
      </c>
      <c r="B3235" s="6"/>
      <c r="C3235" s="6" t="s">
        <v>8395</v>
      </c>
      <c r="D3235" s="6" t="s">
        <v>8396</v>
      </c>
      <c r="E3235" s="6">
        <v>9443</v>
      </c>
      <c r="F3235" s="6">
        <v>2930</v>
      </c>
      <c r="G3235" s="6">
        <v>26</v>
      </c>
      <c r="H3235" s="6">
        <v>705</v>
      </c>
      <c r="I3235" s="6"/>
      <c r="J3235" s="6"/>
      <c r="K3235" s="6"/>
      <c r="L3235" s="6"/>
      <c r="M3235" s="6"/>
      <c r="N3235" s="6"/>
      <c r="O3235" s="6"/>
      <c r="P3235" s="6" t="s">
        <v>18</v>
      </c>
      <c r="Q3235" s="6" t="s">
        <v>8397</v>
      </c>
      <c r="R3235" s="6" t="s">
        <v>20</v>
      </c>
    </row>
    <row r="3236" spans="1:18">
      <c r="A3236">
        <v>3229</v>
      </c>
      <c r="C3236" t="s">
        <v>8398</v>
      </c>
      <c r="D3236" t="s">
        <v>8399</v>
      </c>
      <c r="E3236">
        <v>193</v>
      </c>
      <c r="F3236">
        <v>45</v>
      </c>
      <c r="P3236" t="s">
        <v>18</v>
      </c>
      <c r="R3236" t="s">
        <v>20</v>
      </c>
    </row>
    <row r="3237" spans="1:18">
      <c r="A3237" s="6">
        <v>3230</v>
      </c>
      <c r="B3237" s="6"/>
      <c r="C3237" s="6" t="s">
        <v>8400</v>
      </c>
      <c r="D3237" s="6" t="s">
        <v>8401</v>
      </c>
      <c r="E3237" s="6">
        <v>9552</v>
      </c>
      <c r="F3237" s="6">
        <v>5836</v>
      </c>
      <c r="G3237" s="6">
        <v>235</v>
      </c>
      <c r="H3237" s="6">
        <v>8453</v>
      </c>
      <c r="I3237" s="6"/>
      <c r="J3237" s="6"/>
      <c r="K3237" s="6"/>
      <c r="L3237" s="6"/>
      <c r="M3237" s="6"/>
      <c r="N3237" s="6"/>
      <c r="O3237" s="6"/>
      <c r="P3237" s="6" t="s">
        <v>18</v>
      </c>
      <c r="Q3237" s="6" t="s">
        <v>8402</v>
      </c>
      <c r="R3237" s="6" t="s">
        <v>20</v>
      </c>
    </row>
    <row r="3238" spans="1:18">
      <c r="A3238">
        <v>3231</v>
      </c>
      <c r="C3238" t="s">
        <v>8403</v>
      </c>
      <c r="D3238" t="s">
        <v>8404</v>
      </c>
      <c r="E3238">
        <v>5515</v>
      </c>
      <c r="F3238">
        <v>5712</v>
      </c>
      <c r="G3238">
        <v>588</v>
      </c>
      <c r="H3238">
        <v>33300</v>
      </c>
      <c r="P3238" t="s">
        <v>18</v>
      </c>
      <c r="Q3238" t="s">
        <v>8405</v>
      </c>
      <c r="R3238" t="s">
        <v>20</v>
      </c>
    </row>
    <row r="3239" spans="1:18">
      <c r="A3239" s="6">
        <v>3232</v>
      </c>
      <c r="B3239" s="6"/>
      <c r="C3239" s="6" t="s">
        <v>8406</v>
      </c>
      <c r="D3239" s="6" t="s">
        <v>8407</v>
      </c>
      <c r="E3239" s="6">
        <v>4189</v>
      </c>
      <c r="F3239" s="6">
        <v>301</v>
      </c>
      <c r="G3239" s="6">
        <v>53</v>
      </c>
      <c r="H3239" s="6">
        <v>879</v>
      </c>
      <c r="I3239" s="6"/>
      <c r="J3239" s="6"/>
      <c r="K3239" s="6"/>
      <c r="L3239" s="6"/>
      <c r="M3239" s="6"/>
      <c r="N3239" s="6"/>
      <c r="O3239" s="6"/>
      <c r="P3239" s="6" t="s">
        <v>18</v>
      </c>
      <c r="Q3239" s="7" t="s">
        <v>8408</v>
      </c>
      <c r="R3239" s="6" t="s">
        <v>20</v>
      </c>
    </row>
    <row r="3240" spans="1:18">
      <c r="A3240">
        <v>3233</v>
      </c>
      <c r="C3240" t="s">
        <v>8409</v>
      </c>
      <c r="D3240" t="s">
        <v>8410</v>
      </c>
      <c r="E3240">
        <v>2122</v>
      </c>
      <c r="F3240">
        <v>1030</v>
      </c>
      <c r="G3240">
        <v>247</v>
      </c>
      <c r="H3240">
        <v>7218</v>
      </c>
      <c r="P3240" t="s">
        <v>18</v>
      </c>
      <c r="Q3240" s="1" t="s">
        <v>8411</v>
      </c>
      <c r="R3240" t="s">
        <v>20</v>
      </c>
    </row>
    <row r="3241" spans="1:18">
      <c r="A3241" s="6">
        <v>3234</v>
      </c>
      <c r="B3241" s="6"/>
      <c r="C3241" s="6" t="s">
        <v>8412</v>
      </c>
      <c r="D3241" s="6" t="s">
        <v>8413</v>
      </c>
      <c r="E3241" s="6">
        <v>8374</v>
      </c>
      <c r="F3241" s="6">
        <v>9249</v>
      </c>
      <c r="G3241" s="6">
        <v>1502</v>
      </c>
      <c r="H3241" s="6">
        <v>28000</v>
      </c>
      <c r="I3241" s="6"/>
      <c r="J3241" s="6"/>
      <c r="K3241" s="6"/>
      <c r="L3241" s="6"/>
      <c r="M3241" s="6"/>
      <c r="N3241" s="6"/>
      <c r="O3241" s="6"/>
      <c r="P3241" s="6" t="s">
        <v>18</v>
      </c>
      <c r="Q3241" s="7" t="s">
        <v>8414</v>
      </c>
      <c r="R3241" s="6" t="s">
        <v>20</v>
      </c>
    </row>
    <row r="3242" spans="1:18">
      <c r="A3242">
        <v>3235</v>
      </c>
      <c r="C3242" t="s">
        <v>8415</v>
      </c>
      <c r="D3242" t="s">
        <v>8416</v>
      </c>
      <c r="E3242">
        <v>5660</v>
      </c>
      <c r="F3242">
        <v>14800</v>
      </c>
      <c r="G3242">
        <v>155</v>
      </c>
      <c r="H3242">
        <v>34500</v>
      </c>
      <c r="P3242" t="s">
        <v>18</v>
      </c>
      <c r="Q3242" s="1" t="s">
        <v>8417</v>
      </c>
      <c r="R3242" t="s">
        <v>20</v>
      </c>
    </row>
    <row r="3243" spans="1:18">
      <c r="A3243" s="6">
        <v>3236</v>
      </c>
      <c r="B3243" s="6"/>
      <c r="C3243" s="6" t="s">
        <v>8418</v>
      </c>
      <c r="D3243" s="6" t="s">
        <v>8419</v>
      </c>
      <c r="E3243" s="6">
        <v>1089</v>
      </c>
      <c r="F3243" s="6">
        <v>3098</v>
      </c>
      <c r="G3243" s="6">
        <v>97</v>
      </c>
      <c r="H3243" s="6">
        <v>8279</v>
      </c>
      <c r="I3243" s="6"/>
      <c r="J3243" s="6"/>
      <c r="K3243" s="6"/>
      <c r="L3243" s="6"/>
      <c r="M3243" s="6"/>
      <c r="N3243" s="6"/>
      <c r="O3243" s="6"/>
      <c r="P3243" s="6" t="s">
        <v>18</v>
      </c>
      <c r="Q3243" s="7" t="s">
        <v>8420</v>
      </c>
      <c r="R3243" s="6" t="s">
        <v>20</v>
      </c>
    </row>
    <row r="3244" spans="1:18">
      <c r="A3244">
        <v>3237</v>
      </c>
      <c r="C3244" t="s">
        <v>8421</v>
      </c>
      <c r="D3244" t="s">
        <v>8422</v>
      </c>
      <c r="E3244">
        <v>5380</v>
      </c>
      <c r="F3244">
        <v>6110</v>
      </c>
      <c r="G3244">
        <v>332</v>
      </c>
      <c r="H3244">
        <v>11200</v>
      </c>
      <c r="P3244" t="s">
        <v>40</v>
      </c>
      <c r="R3244" t="s">
        <v>20</v>
      </c>
    </row>
    <row r="3245" spans="1:18">
      <c r="A3245" s="6">
        <v>3238</v>
      </c>
      <c r="B3245" s="6"/>
      <c r="C3245" s="6" t="s">
        <v>8423</v>
      </c>
      <c r="D3245" s="6" t="s">
        <v>8424</v>
      </c>
      <c r="E3245" s="6">
        <v>562</v>
      </c>
      <c r="F3245" s="6">
        <v>317</v>
      </c>
      <c r="G3245" s="6">
        <v>1</v>
      </c>
      <c r="H3245" s="6">
        <v>4</v>
      </c>
      <c r="I3245" s="6"/>
      <c r="J3245" s="6"/>
      <c r="K3245" s="6"/>
      <c r="L3245" s="6"/>
      <c r="M3245" s="6"/>
      <c r="N3245" s="6"/>
      <c r="O3245" s="6"/>
      <c r="P3245" s="6" t="s">
        <v>18</v>
      </c>
      <c r="Q3245" s="6" t="s">
        <v>8425</v>
      </c>
      <c r="R3245" s="6" t="s">
        <v>20</v>
      </c>
    </row>
    <row r="3246" spans="1:18">
      <c r="A3246">
        <v>3239</v>
      </c>
      <c r="C3246" t="s">
        <v>8426</v>
      </c>
      <c r="D3246" t="s">
        <v>8427</v>
      </c>
      <c r="E3246">
        <v>1453</v>
      </c>
      <c r="F3246">
        <v>2045</v>
      </c>
      <c r="G3246">
        <v>157</v>
      </c>
      <c r="H3246">
        <v>19800</v>
      </c>
      <c r="P3246" t="s">
        <v>18</v>
      </c>
      <c r="Q3246" s="1" t="s">
        <v>8428</v>
      </c>
      <c r="R3246" t="s">
        <v>20</v>
      </c>
    </row>
    <row r="3247" spans="1:18">
      <c r="A3247" s="6">
        <v>3240</v>
      </c>
      <c r="B3247" s="6"/>
      <c r="C3247" s="6" t="s">
        <v>8429</v>
      </c>
      <c r="D3247" s="6" t="s">
        <v>8430</v>
      </c>
      <c r="E3247" s="6">
        <v>1284</v>
      </c>
      <c r="F3247" s="6">
        <v>727</v>
      </c>
      <c r="G3247" s="6">
        <v>14</v>
      </c>
      <c r="H3247" s="6">
        <v>397</v>
      </c>
      <c r="I3247" s="6"/>
      <c r="J3247" s="6"/>
      <c r="K3247" s="6"/>
      <c r="L3247" s="6"/>
      <c r="M3247" s="6"/>
      <c r="N3247" s="6"/>
      <c r="O3247" s="6"/>
      <c r="P3247" s="6" t="s">
        <v>18</v>
      </c>
      <c r="Q3247" s="6"/>
      <c r="R3247" s="6" t="s">
        <v>20</v>
      </c>
    </row>
    <row r="3248" spans="1:18">
      <c r="A3248">
        <v>3241</v>
      </c>
      <c r="C3248" t="s">
        <v>8431</v>
      </c>
      <c r="D3248" t="s">
        <v>8432</v>
      </c>
      <c r="E3248">
        <v>4344</v>
      </c>
      <c r="F3248">
        <v>3949</v>
      </c>
      <c r="G3248">
        <v>736</v>
      </c>
      <c r="H3248">
        <v>16200</v>
      </c>
      <c r="P3248" t="s">
        <v>18</v>
      </c>
      <c r="Q3248" t="s">
        <v>8433</v>
      </c>
      <c r="R3248" t="s">
        <v>20</v>
      </c>
    </row>
    <row r="3249" spans="1:18">
      <c r="A3249" s="6">
        <v>3242</v>
      </c>
      <c r="B3249" s="6"/>
      <c r="C3249" s="6" t="s">
        <v>8434</v>
      </c>
      <c r="D3249" s="6" t="s">
        <v>8435</v>
      </c>
      <c r="E3249" s="6">
        <v>2931</v>
      </c>
      <c r="F3249" s="6">
        <v>734</v>
      </c>
      <c r="G3249" s="6">
        <v>7</v>
      </c>
      <c r="H3249" s="6">
        <v>262</v>
      </c>
      <c r="I3249" s="6"/>
      <c r="J3249" s="6"/>
      <c r="K3249" s="6"/>
      <c r="L3249" s="6"/>
      <c r="M3249" s="6"/>
      <c r="N3249" s="6"/>
      <c r="O3249" s="6"/>
      <c r="P3249" s="6" t="s">
        <v>40</v>
      </c>
      <c r="Q3249" s="6"/>
      <c r="R3249" s="6" t="s">
        <v>20</v>
      </c>
    </row>
    <row r="3250" spans="1:18">
      <c r="A3250">
        <v>3243</v>
      </c>
      <c r="C3250" t="s">
        <v>8436</v>
      </c>
      <c r="D3250" t="s">
        <v>8437</v>
      </c>
      <c r="E3250">
        <v>2575</v>
      </c>
      <c r="F3250">
        <v>2080</v>
      </c>
      <c r="G3250">
        <v>7</v>
      </c>
      <c r="H3250">
        <v>217</v>
      </c>
      <c r="P3250" t="s">
        <v>18</v>
      </c>
      <c r="Q3250" s="1" t="s">
        <v>8438</v>
      </c>
      <c r="R3250" t="s">
        <v>20</v>
      </c>
    </row>
    <row r="3251" spans="1:18">
      <c r="A3251" s="6">
        <v>3244</v>
      </c>
      <c r="B3251" s="6"/>
      <c r="C3251" s="6" t="s">
        <v>8439</v>
      </c>
      <c r="D3251" s="6" t="s">
        <v>8440</v>
      </c>
      <c r="E3251" s="6">
        <v>8118</v>
      </c>
      <c r="F3251" s="6">
        <v>19800</v>
      </c>
      <c r="G3251" s="6">
        <v>500</v>
      </c>
      <c r="H3251" s="6">
        <v>205500</v>
      </c>
      <c r="I3251" s="6"/>
      <c r="J3251" s="6"/>
      <c r="K3251" s="6"/>
      <c r="L3251" s="6"/>
      <c r="M3251" s="6"/>
      <c r="N3251" s="6"/>
      <c r="O3251" s="6"/>
      <c r="P3251" s="6" t="s">
        <v>18</v>
      </c>
      <c r="Q3251" s="7" t="s">
        <v>8441</v>
      </c>
      <c r="R3251" s="6" t="s">
        <v>20</v>
      </c>
    </row>
    <row r="3252" spans="1:18">
      <c r="A3252">
        <v>3245</v>
      </c>
      <c r="C3252" t="s">
        <v>8442</v>
      </c>
      <c r="D3252" t="s">
        <v>8443</v>
      </c>
      <c r="E3252">
        <v>872</v>
      </c>
      <c r="F3252">
        <v>439</v>
      </c>
      <c r="P3252" t="s">
        <v>18</v>
      </c>
      <c r="R3252" t="s">
        <v>20</v>
      </c>
    </row>
    <row r="3253" spans="1:18">
      <c r="A3253" s="6">
        <v>3246</v>
      </c>
      <c r="B3253" s="6"/>
      <c r="C3253" s="6" t="s">
        <v>8444</v>
      </c>
      <c r="D3253" s="6" t="s">
        <v>8445</v>
      </c>
      <c r="E3253" s="6">
        <v>2005</v>
      </c>
      <c r="F3253" s="6">
        <v>10800</v>
      </c>
      <c r="G3253" s="6">
        <v>1084</v>
      </c>
      <c r="H3253" s="6">
        <v>612200</v>
      </c>
      <c r="I3253" s="6"/>
      <c r="J3253" s="6"/>
      <c r="K3253" s="6"/>
      <c r="L3253" s="6"/>
      <c r="M3253" s="6"/>
      <c r="N3253" s="6"/>
      <c r="O3253" s="6"/>
      <c r="P3253" s="6" t="s">
        <v>18</v>
      </c>
      <c r="Q3253" s="7" t="s">
        <v>8446</v>
      </c>
      <c r="R3253" s="6" t="s">
        <v>20</v>
      </c>
    </row>
    <row r="3254" spans="1:18">
      <c r="A3254">
        <v>3247</v>
      </c>
      <c r="C3254" t="s">
        <v>8447</v>
      </c>
      <c r="D3254" t="s">
        <v>8448</v>
      </c>
      <c r="E3254">
        <v>3639</v>
      </c>
      <c r="F3254">
        <v>33</v>
      </c>
      <c r="P3254" t="s">
        <v>40</v>
      </c>
      <c r="R3254" t="s">
        <v>20</v>
      </c>
    </row>
    <row r="3255" spans="1:18">
      <c r="A3255" s="6">
        <v>3248</v>
      </c>
      <c r="B3255" s="6"/>
      <c r="C3255" s="6" t="s">
        <v>8449</v>
      </c>
      <c r="D3255" s="6" t="s">
        <v>8450</v>
      </c>
      <c r="E3255" s="6">
        <v>9684</v>
      </c>
      <c r="F3255" s="6">
        <v>9715</v>
      </c>
      <c r="G3255" s="6">
        <v>366</v>
      </c>
      <c r="H3255" s="6">
        <v>17900</v>
      </c>
      <c r="I3255" s="6"/>
      <c r="J3255" s="6"/>
      <c r="K3255" s="6"/>
      <c r="L3255" s="6"/>
      <c r="M3255" s="6"/>
      <c r="N3255" s="6"/>
      <c r="O3255" s="6"/>
      <c r="P3255" s="6" t="s">
        <v>18</v>
      </c>
      <c r="Q3255" s="6" t="s">
        <v>8451</v>
      </c>
      <c r="R3255" s="6" t="s">
        <v>20</v>
      </c>
    </row>
    <row r="3256" spans="1:18">
      <c r="A3256">
        <v>3249</v>
      </c>
      <c r="C3256" t="s">
        <v>8452</v>
      </c>
      <c r="D3256" t="s">
        <v>8453</v>
      </c>
      <c r="E3256">
        <v>10000</v>
      </c>
      <c r="F3256">
        <v>3470</v>
      </c>
      <c r="G3256">
        <v>1841</v>
      </c>
      <c r="H3256">
        <v>15500</v>
      </c>
      <c r="P3256" t="s">
        <v>18</v>
      </c>
      <c r="Q3256" s="1" t="s">
        <v>8454</v>
      </c>
      <c r="R3256" t="s">
        <v>20</v>
      </c>
    </row>
    <row r="3257" spans="1:18">
      <c r="A3257" s="6">
        <v>3250</v>
      </c>
      <c r="B3257" s="6"/>
      <c r="C3257" s="6" t="s">
        <v>8455</v>
      </c>
      <c r="D3257" s="6" t="s">
        <v>8456</v>
      </c>
      <c r="E3257" s="6">
        <v>5901</v>
      </c>
      <c r="F3257" s="6">
        <v>3157</v>
      </c>
      <c r="G3257" s="6">
        <v>15</v>
      </c>
      <c r="H3257" s="6">
        <v>4334</v>
      </c>
      <c r="I3257" s="6"/>
      <c r="J3257" s="6"/>
      <c r="K3257" s="6"/>
      <c r="L3257" s="6"/>
      <c r="M3257" s="6"/>
      <c r="N3257" s="6"/>
      <c r="O3257" s="6"/>
      <c r="P3257" s="6" t="s">
        <v>40</v>
      </c>
      <c r="Q3257" s="6"/>
      <c r="R3257" s="6" t="s">
        <v>20</v>
      </c>
    </row>
    <row r="3258" spans="1:18">
      <c r="A3258">
        <v>3251</v>
      </c>
      <c r="C3258" t="s">
        <v>8457</v>
      </c>
      <c r="D3258" t="s">
        <v>8458</v>
      </c>
      <c r="E3258">
        <v>2157</v>
      </c>
      <c r="F3258">
        <v>1589</v>
      </c>
      <c r="G3258">
        <v>4</v>
      </c>
      <c r="H3258">
        <v>74</v>
      </c>
      <c r="P3258" t="s">
        <v>40</v>
      </c>
      <c r="R3258" t="s">
        <v>20</v>
      </c>
    </row>
    <row r="3259" spans="1:18">
      <c r="A3259" s="6">
        <v>3252</v>
      </c>
      <c r="B3259" s="6"/>
      <c r="C3259" s="6" t="s">
        <v>8459</v>
      </c>
      <c r="D3259" s="6" t="s">
        <v>8460</v>
      </c>
      <c r="E3259" s="6">
        <v>286</v>
      </c>
      <c r="F3259" s="6">
        <v>1000</v>
      </c>
      <c r="G3259" s="6">
        <v>23</v>
      </c>
      <c r="H3259" s="6">
        <v>3216</v>
      </c>
      <c r="I3259" s="6"/>
      <c r="J3259" s="6"/>
      <c r="K3259" s="6"/>
      <c r="L3259" s="6"/>
      <c r="M3259" s="6"/>
      <c r="N3259" s="6"/>
      <c r="O3259" s="6"/>
      <c r="P3259" s="6" t="s">
        <v>18</v>
      </c>
      <c r="Q3259" s="7" t="s">
        <v>8461</v>
      </c>
      <c r="R3259" s="6" t="s">
        <v>20</v>
      </c>
    </row>
    <row r="3260" spans="1:18">
      <c r="A3260">
        <v>3253</v>
      </c>
      <c r="C3260" t="s">
        <v>8462</v>
      </c>
      <c r="D3260" t="s">
        <v>8463</v>
      </c>
      <c r="E3260">
        <v>9256</v>
      </c>
      <c r="F3260">
        <v>16800</v>
      </c>
      <c r="G3260">
        <v>1876</v>
      </c>
      <c r="H3260">
        <v>151800</v>
      </c>
      <c r="P3260" t="s">
        <v>18</v>
      </c>
      <c r="Q3260" s="1" t="s">
        <v>8464</v>
      </c>
      <c r="R3260" t="s">
        <v>20</v>
      </c>
    </row>
    <row r="3261" spans="1:18">
      <c r="A3261" s="6">
        <v>3254</v>
      </c>
      <c r="B3261" s="6"/>
      <c r="C3261" s="6" t="s">
        <v>8465</v>
      </c>
      <c r="D3261" s="6" t="s">
        <v>8466</v>
      </c>
      <c r="E3261" s="6">
        <v>1689</v>
      </c>
      <c r="F3261" s="6">
        <v>2586</v>
      </c>
      <c r="G3261" s="6">
        <v>118</v>
      </c>
      <c r="H3261" s="6">
        <v>16900</v>
      </c>
      <c r="I3261" s="6"/>
      <c r="J3261" s="6"/>
      <c r="K3261" s="6"/>
      <c r="L3261" s="6"/>
      <c r="M3261" s="6"/>
      <c r="N3261" s="6"/>
      <c r="O3261" s="6"/>
      <c r="P3261" s="6" t="s">
        <v>18</v>
      </c>
      <c r="Q3261" s="6" t="s">
        <v>8467</v>
      </c>
      <c r="R3261" s="6" t="s">
        <v>20</v>
      </c>
    </row>
    <row r="3262" spans="1:18">
      <c r="A3262">
        <v>3255</v>
      </c>
      <c r="C3262" t="s">
        <v>8468</v>
      </c>
      <c r="D3262" t="s">
        <v>8469</v>
      </c>
      <c r="E3262">
        <v>3104</v>
      </c>
      <c r="F3262">
        <v>24200</v>
      </c>
      <c r="G3262">
        <v>226</v>
      </c>
      <c r="H3262">
        <v>1500000</v>
      </c>
      <c r="P3262" t="s">
        <v>18</v>
      </c>
      <c r="Q3262" s="1" t="s">
        <v>8470</v>
      </c>
      <c r="R3262" t="s">
        <v>20</v>
      </c>
    </row>
    <row r="3263" spans="1:18">
      <c r="A3263" s="6">
        <v>3256</v>
      </c>
      <c r="B3263" s="6"/>
      <c r="C3263" s="6" t="s">
        <v>8471</v>
      </c>
      <c r="D3263" s="6" t="s">
        <v>8472</v>
      </c>
      <c r="E3263" s="6">
        <v>4500</v>
      </c>
      <c r="F3263" s="6">
        <v>2215</v>
      </c>
      <c r="G3263" s="6">
        <v>159</v>
      </c>
      <c r="H3263" s="6">
        <v>5880</v>
      </c>
      <c r="I3263" s="6"/>
      <c r="J3263" s="6"/>
      <c r="K3263" s="6"/>
      <c r="L3263" s="6"/>
      <c r="M3263" s="6"/>
      <c r="N3263" s="6"/>
      <c r="O3263" s="6"/>
      <c r="P3263" s="6" t="s">
        <v>18</v>
      </c>
      <c r="Q3263" s="7" t="s">
        <v>8473</v>
      </c>
      <c r="R3263" s="6" t="s">
        <v>20</v>
      </c>
    </row>
    <row r="3264" spans="1:18">
      <c r="A3264">
        <v>3257</v>
      </c>
      <c r="C3264" t="s">
        <v>8474</v>
      </c>
      <c r="D3264" t="s">
        <v>8475</v>
      </c>
      <c r="E3264">
        <v>2312</v>
      </c>
      <c r="F3264">
        <v>5263</v>
      </c>
      <c r="G3264">
        <v>602</v>
      </c>
      <c r="H3264">
        <v>25300</v>
      </c>
      <c r="P3264" t="s">
        <v>40</v>
      </c>
      <c r="R3264" t="s">
        <v>20</v>
      </c>
    </row>
    <row r="3265" spans="1:18">
      <c r="A3265" s="6">
        <v>3258</v>
      </c>
      <c r="B3265" s="6"/>
      <c r="C3265" s="6" t="s">
        <v>8476</v>
      </c>
      <c r="D3265" s="6" t="s">
        <v>8477</v>
      </c>
      <c r="E3265" s="6">
        <v>2056</v>
      </c>
      <c r="F3265" s="6">
        <v>1090</v>
      </c>
      <c r="G3265" s="6">
        <v>93</v>
      </c>
      <c r="H3265" s="6">
        <v>2176</v>
      </c>
      <c r="I3265" s="6"/>
      <c r="J3265" s="6"/>
      <c r="K3265" s="6"/>
      <c r="L3265" s="6"/>
      <c r="M3265" s="6"/>
      <c r="N3265" s="6"/>
      <c r="O3265" s="6"/>
      <c r="P3265" s="6" t="s">
        <v>18</v>
      </c>
      <c r="Q3265" s="6"/>
      <c r="R3265" s="6" t="s">
        <v>20</v>
      </c>
    </row>
    <row r="3266" spans="1:18">
      <c r="A3266">
        <v>3259</v>
      </c>
      <c r="C3266" t="s">
        <v>8478</v>
      </c>
      <c r="D3266" t="s">
        <v>8479</v>
      </c>
      <c r="E3266">
        <v>1792</v>
      </c>
      <c r="F3266">
        <v>1713</v>
      </c>
      <c r="G3266">
        <v>20</v>
      </c>
      <c r="H3266">
        <v>609</v>
      </c>
      <c r="P3266" t="s">
        <v>18</v>
      </c>
      <c r="Q3266" t="s">
        <v>8480</v>
      </c>
      <c r="R3266" t="s">
        <v>20</v>
      </c>
    </row>
    <row r="3267" spans="1:18">
      <c r="A3267" s="6">
        <v>3260</v>
      </c>
      <c r="B3267" s="6"/>
      <c r="C3267" s="6" t="s">
        <v>8481</v>
      </c>
      <c r="D3267" s="6" t="s">
        <v>8482</v>
      </c>
      <c r="E3267" s="6">
        <v>9466</v>
      </c>
      <c r="F3267" s="6">
        <v>6228</v>
      </c>
      <c r="G3267" s="6">
        <v>27</v>
      </c>
      <c r="H3267" s="6">
        <v>1453</v>
      </c>
      <c r="I3267" s="6"/>
      <c r="J3267" s="6"/>
      <c r="K3267" s="6"/>
      <c r="L3267" s="6"/>
      <c r="M3267" s="6"/>
      <c r="N3267" s="6"/>
      <c r="O3267" s="6"/>
      <c r="P3267" s="6" t="s">
        <v>18</v>
      </c>
      <c r="Q3267" s="7" t="s">
        <v>8483</v>
      </c>
      <c r="R3267" s="6" t="s">
        <v>20</v>
      </c>
    </row>
    <row r="3268" spans="1:18">
      <c r="A3268">
        <v>3261</v>
      </c>
      <c r="C3268" t="s">
        <v>8484</v>
      </c>
      <c r="D3268" t="s">
        <v>8485</v>
      </c>
      <c r="E3268">
        <v>3815</v>
      </c>
      <c r="F3268">
        <v>3768</v>
      </c>
      <c r="G3268">
        <v>63</v>
      </c>
      <c r="H3268">
        <v>1428</v>
      </c>
      <c r="P3268" t="s">
        <v>18</v>
      </c>
      <c r="Q3268" s="1" t="s">
        <v>8486</v>
      </c>
      <c r="R3268" t="s">
        <v>20</v>
      </c>
    </row>
    <row r="3269" spans="1:18">
      <c r="A3269" s="6">
        <v>3262</v>
      </c>
      <c r="B3269" s="6"/>
      <c r="C3269" s="6" t="s">
        <v>8487</v>
      </c>
      <c r="D3269" s="6" t="s">
        <v>8488</v>
      </c>
      <c r="E3269" s="6">
        <v>2571</v>
      </c>
      <c r="F3269" s="6">
        <v>1581</v>
      </c>
      <c r="G3269" s="6">
        <v>728</v>
      </c>
      <c r="H3269" s="6">
        <v>10700</v>
      </c>
      <c r="I3269" s="6"/>
      <c r="J3269" s="6"/>
      <c r="K3269" s="6"/>
      <c r="L3269" s="6"/>
      <c r="M3269" s="6"/>
      <c r="N3269" s="6"/>
      <c r="O3269" s="6"/>
      <c r="P3269" s="6" t="s">
        <v>18</v>
      </c>
      <c r="Q3269" s="6" t="s">
        <v>8489</v>
      </c>
      <c r="R3269" s="6" t="s">
        <v>20</v>
      </c>
    </row>
    <row r="3270" spans="1:18">
      <c r="A3270">
        <v>3263</v>
      </c>
      <c r="C3270" t="s">
        <v>8490</v>
      </c>
      <c r="D3270" t="s">
        <v>8491</v>
      </c>
      <c r="E3270">
        <v>3313</v>
      </c>
      <c r="F3270">
        <v>2551</v>
      </c>
      <c r="G3270">
        <v>317</v>
      </c>
      <c r="H3270">
        <v>10500</v>
      </c>
      <c r="P3270" t="s">
        <v>18</v>
      </c>
      <c r="Q3270" s="1" t="s">
        <v>8492</v>
      </c>
      <c r="R3270" t="s">
        <v>20</v>
      </c>
    </row>
    <row r="3271" spans="1:18">
      <c r="A3271" s="6">
        <v>3264</v>
      </c>
      <c r="B3271" s="6"/>
      <c r="C3271" s="6" t="s">
        <v>8493</v>
      </c>
      <c r="D3271" s="6" t="s">
        <v>8494</v>
      </c>
      <c r="E3271" s="6">
        <v>9291</v>
      </c>
      <c r="F3271" s="6">
        <v>6415</v>
      </c>
      <c r="G3271" s="6">
        <v>12</v>
      </c>
      <c r="H3271" s="6">
        <v>1996</v>
      </c>
      <c r="I3271" s="6"/>
      <c r="J3271" s="6"/>
      <c r="K3271" s="6"/>
      <c r="L3271" s="6"/>
      <c r="M3271" s="6"/>
      <c r="N3271" s="6"/>
      <c r="O3271" s="6"/>
      <c r="P3271" s="6" t="s">
        <v>18</v>
      </c>
      <c r="Q3271" s="6" t="s">
        <v>8495</v>
      </c>
      <c r="R3271" s="6" t="s">
        <v>20</v>
      </c>
    </row>
    <row r="3272" spans="1:18">
      <c r="A3272">
        <v>3265</v>
      </c>
      <c r="C3272" t="s">
        <v>8496</v>
      </c>
      <c r="D3272" t="s">
        <v>8497</v>
      </c>
      <c r="E3272">
        <v>9580</v>
      </c>
      <c r="F3272">
        <v>11700</v>
      </c>
      <c r="G3272">
        <v>852</v>
      </c>
      <c r="H3272">
        <v>98100</v>
      </c>
      <c r="P3272" t="s">
        <v>18</v>
      </c>
      <c r="Q3272" s="1" t="s">
        <v>8498</v>
      </c>
      <c r="R3272" t="s">
        <v>20</v>
      </c>
    </row>
    <row r="3273" spans="1:18">
      <c r="A3273" s="6">
        <v>3266</v>
      </c>
      <c r="B3273" s="6"/>
      <c r="C3273" s="6" t="s">
        <v>8499</v>
      </c>
      <c r="D3273" s="6" t="s">
        <v>8500</v>
      </c>
      <c r="E3273" s="6">
        <v>1609</v>
      </c>
      <c r="F3273" s="6">
        <v>1495</v>
      </c>
      <c r="G3273" s="6">
        <v>35</v>
      </c>
      <c r="H3273" s="6">
        <v>1652</v>
      </c>
      <c r="I3273" s="6"/>
      <c r="J3273" s="6"/>
      <c r="K3273" s="6"/>
      <c r="L3273" s="6"/>
      <c r="M3273" s="6"/>
      <c r="N3273" s="6"/>
      <c r="O3273" s="6"/>
      <c r="P3273" s="6" t="s">
        <v>18</v>
      </c>
      <c r="Q3273" s="6"/>
      <c r="R3273" s="6" t="s">
        <v>20</v>
      </c>
    </row>
    <row r="3274" spans="1:18">
      <c r="A3274">
        <v>3267</v>
      </c>
      <c r="C3274" t="s">
        <v>8501</v>
      </c>
      <c r="D3274" t="s">
        <v>8502</v>
      </c>
      <c r="E3274">
        <v>8044</v>
      </c>
      <c r="F3274">
        <v>8348</v>
      </c>
      <c r="G3274">
        <v>46</v>
      </c>
      <c r="H3274">
        <v>37700</v>
      </c>
      <c r="P3274" t="s">
        <v>40</v>
      </c>
      <c r="R3274" t="s">
        <v>20</v>
      </c>
    </row>
    <row r="3275" spans="1:18">
      <c r="A3275" s="6">
        <v>3268</v>
      </c>
      <c r="B3275" s="6"/>
      <c r="C3275" s="6" t="s">
        <v>8503</v>
      </c>
      <c r="D3275" s="6" t="s">
        <v>8504</v>
      </c>
      <c r="E3275" s="6">
        <v>9911</v>
      </c>
      <c r="F3275" s="6">
        <v>10900</v>
      </c>
      <c r="G3275" s="6">
        <v>1623</v>
      </c>
      <c r="H3275" s="6">
        <v>14900</v>
      </c>
      <c r="I3275" s="6"/>
      <c r="J3275" s="6"/>
      <c r="K3275" s="6"/>
      <c r="L3275" s="6"/>
      <c r="M3275" s="6"/>
      <c r="N3275" s="6"/>
      <c r="O3275" s="6"/>
      <c r="P3275" s="6" t="s">
        <v>18</v>
      </c>
      <c r="Q3275" s="6" t="s">
        <v>8505</v>
      </c>
      <c r="R3275" s="6" t="s">
        <v>20</v>
      </c>
    </row>
    <row r="3276" spans="1:18">
      <c r="A3276">
        <v>3269</v>
      </c>
      <c r="C3276" t="s">
        <v>8506</v>
      </c>
      <c r="D3276" t="s">
        <v>8507</v>
      </c>
      <c r="E3276">
        <v>1155</v>
      </c>
      <c r="F3276">
        <v>470</v>
      </c>
      <c r="G3276">
        <v>33</v>
      </c>
      <c r="H3276">
        <v>444</v>
      </c>
      <c r="P3276" t="s">
        <v>18</v>
      </c>
      <c r="Q3276" t="s">
        <v>8508</v>
      </c>
      <c r="R3276" t="s">
        <v>20</v>
      </c>
    </row>
    <row r="3277" spans="1:18">
      <c r="A3277" s="6">
        <v>3270</v>
      </c>
      <c r="B3277" s="6"/>
      <c r="C3277" s="6" t="s">
        <v>8509</v>
      </c>
      <c r="D3277" s="6" t="s">
        <v>8510</v>
      </c>
      <c r="E3277" s="6">
        <v>1021</v>
      </c>
      <c r="F3277" s="6">
        <v>1058</v>
      </c>
      <c r="G3277" s="6">
        <v>89</v>
      </c>
      <c r="H3277" s="6">
        <v>9064</v>
      </c>
      <c r="I3277" s="6"/>
      <c r="J3277" s="6"/>
      <c r="K3277" s="6"/>
      <c r="L3277" s="6"/>
      <c r="M3277" s="6"/>
      <c r="N3277" s="6"/>
      <c r="O3277" s="6"/>
      <c r="P3277" s="6" t="s">
        <v>18</v>
      </c>
      <c r="Q3277" s="6" t="s">
        <v>8511</v>
      </c>
      <c r="R3277" s="6" t="s">
        <v>20</v>
      </c>
    </row>
    <row r="3278" spans="1:18">
      <c r="A3278">
        <v>3271</v>
      </c>
      <c r="C3278" t="s">
        <v>8512</v>
      </c>
      <c r="D3278" t="s">
        <v>8513</v>
      </c>
      <c r="E3278">
        <v>2836</v>
      </c>
      <c r="F3278">
        <v>2410</v>
      </c>
      <c r="G3278">
        <v>187</v>
      </c>
      <c r="H3278">
        <v>2661</v>
      </c>
      <c r="P3278" t="s">
        <v>18</v>
      </c>
      <c r="Q3278" t="s">
        <v>8514</v>
      </c>
      <c r="R3278" t="s">
        <v>20</v>
      </c>
    </row>
    <row r="3279" spans="1:18">
      <c r="A3279" s="6">
        <v>3272</v>
      </c>
      <c r="B3279" s="6"/>
      <c r="C3279" s="6" t="s">
        <v>8515</v>
      </c>
      <c r="D3279" s="6" t="s">
        <v>8516</v>
      </c>
      <c r="E3279" s="6">
        <v>8070</v>
      </c>
      <c r="F3279" s="6">
        <v>16300</v>
      </c>
      <c r="G3279" s="6">
        <v>57</v>
      </c>
      <c r="H3279" s="6">
        <v>4087</v>
      </c>
      <c r="I3279" s="6"/>
      <c r="J3279" s="6"/>
      <c r="K3279" s="6"/>
      <c r="L3279" s="6"/>
      <c r="M3279" s="6"/>
      <c r="N3279" s="6"/>
      <c r="O3279" s="6"/>
      <c r="P3279" s="6" t="s">
        <v>40</v>
      </c>
      <c r="Q3279" s="6"/>
      <c r="R3279" s="6" t="s">
        <v>20</v>
      </c>
    </row>
    <row r="3280" spans="1:18">
      <c r="A3280">
        <v>3273</v>
      </c>
      <c r="C3280" t="s">
        <v>8517</v>
      </c>
      <c r="D3280" t="s">
        <v>8518</v>
      </c>
      <c r="E3280">
        <v>8054</v>
      </c>
      <c r="F3280">
        <v>45600</v>
      </c>
      <c r="G3280">
        <v>1628</v>
      </c>
      <c r="H3280">
        <v>1600000</v>
      </c>
      <c r="P3280" t="s">
        <v>18</v>
      </c>
      <c r="R3280" t="s">
        <v>20</v>
      </c>
    </row>
    <row r="3281" spans="1:18">
      <c r="A3281" s="6">
        <v>3274</v>
      </c>
      <c r="B3281" s="6"/>
      <c r="C3281" s="6" t="s">
        <v>8519</v>
      </c>
      <c r="D3281" s="6" t="s">
        <v>8520</v>
      </c>
      <c r="E3281" s="6">
        <v>9985</v>
      </c>
      <c r="F3281" s="6">
        <v>5694</v>
      </c>
      <c r="G3281" s="6">
        <v>4</v>
      </c>
      <c r="H3281" s="6">
        <v>400</v>
      </c>
      <c r="I3281" s="6"/>
      <c r="J3281" s="6"/>
      <c r="K3281" s="6"/>
      <c r="L3281" s="6"/>
      <c r="M3281" s="6"/>
      <c r="N3281" s="6"/>
      <c r="O3281" s="6"/>
      <c r="P3281" s="6" t="s">
        <v>40</v>
      </c>
      <c r="Q3281" s="6"/>
      <c r="R3281" s="6" t="s">
        <v>20</v>
      </c>
    </row>
    <row r="3282" spans="1:18">
      <c r="A3282">
        <v>3275</v>
      </c>
      <c r="C3282" t="s">
        <v>8521</v>
      </c>
      <c r="D3282" t="s">
        <v>8522</v>
      </c>
      <c r="E3282">
        <v>9605</v>
      </c>
      <c r="F3282">
        <v>3684</v>
      </c>
      <c r="G3282">
        <v>182</v>
      </c>
      <c r="H3282">
        <v>14700</v>
      </c>
      <c r="P3282" t="s">
        <v>18</v>
      </c>
      <c r="Q3282" t="s">
        <v>8523</v>
      </c>
      <c r="R3282" t="s">
        <v>20</v>
      </c>
    </row>
    <row r="3283" spans="1:18">
      <c r="A3283" s="6">
        <v>3276</v>
      </c>
      <c r="B3283" s="6"/>
      <c r="C3283" s="6" t="s">
        <v>8524</v>
      </c>
      <c r="D3283" s="6" t="s">
        <v>8525</v>
      </c>
      <c r="E3283" s="6">
        <v>4138</v>
      </c>
      <c r="F3283" s="6">
        <v>64700</v>
      </c>
      <c r="G3283" s="6">
        <v>595</v>
      </c>
      <c r="H3283" s="6">
        <v>4000000</v>
      </c>
      <c r="I3283" s="6"/>
      <c r="J3283" s="6"/>
      <c r="K3283" s="6"/>
      <c r="L3283" s="6"/>
      <c r="M3283" s="6"/>
      <c r="N3283" s="6"/>
      <c r="O3283" s="6"/>
      <c r="P3283" s="6" t="s">
        <v>18</v>
      </c>
      <c r="Q3283" s="7" t="s">
        <v>8526</v>
      </c>
      <c r="R3283" s="6" t="s">
        <v>20</v>
      </c>
    </row>
    <row r="3284" spans="1:18">
      <c r="A3284">
        <v>3277</v>
      </c>
      <c r="C3284" t="s">
        <v>8527</v>
      </c>
      <c r="D3284" t="s">
        <v>8528</v>
      </c>
      <c r="E3284">
        <v>9787</v>
      </c>
      <c r="F3284">
        <v>4126</v>
      </c>
      <c r="G3284">
        <v>42</v>
      </c>
      <c r="H3284">
        <v>1629</v>
      </c>
      <c r="P3284" t="s">
        <v>18</v>
      </c>
      <c r="Q3284" t="s">
        <v>8529</v>
      </c>
      <c r="R3284" t="s">
        <v>20</v>
      </c>
    </row>
    <row r="3285" spans="1:18">
      <c r="A3285" s="6">
        <v>3278</v>
      </c>
      <c r="B3285" s="6"/>
      <c r="C3285" s="6" t="s">
        <v>8530</v>
      </c>
      <c r="D3285" s="6" t="s">
        <v>8531</v>
      </c>
      <c r="E3285" s="6">
        <v>4799</v>
      </c>
      <c r="F3285" s="6">
        <v>1727</v>
      </c>
      <c r="G3285" s="6">
        <v>66</v>
      </c>
      <c r="H3285" s="6">
        <v>2765</v>
      </c>
      <c r="I3285" s="6"/>
      <c r="J3285" s="6"/>
      <c r="K3285" s="6"/>
      <c r="L3285" s="6"/>
      <c r="M3285" s="6"/>
      <c r="N3285" s="6"/>
      <c r="O3285" s="6"/>
      <c r="P3285" s="6" t="s">
        <v>18</v>
      </c>
      <c r="Q3285" s="6"/>
      <c r="R3285" s="6" t="s">
        <v>20</v>
      </c>
    </row>
    <row r="3286" spans="1:18">
      <c r="A3286">
        <v>3279</v>
      </c>
      <c r="C3286" t="s">
        <v>8532</v>
      </c>
      <c r="D3286" t="s">
        <v>8533</v>
      </c>
      <c r="E3286">
        <v>9449</v>
      </c>
      <c r="F3286">
        <v>12700</v>
      </c>
      <c r="G3286">
        <v>667</v>
      </c>
      <c r="H3286">
        <v>49600</v>
      </c>
      <c r="P3286" t="s">
        <v>18</v>
      </c>
      <c r="Q3286" s="1" t="s">
        <v>8534</v>
      </c>
      <c r="R3286" t="s">
        <v>20</v>
      </c>
    </row>
    <row r="3287" spans="1:18">
      <c r="A3287" s="6">
        <v>3280</v>
      </c>
      <c r="B3287" s="6"/>
      <c r="C3287" s="6" t="s">
        <v>8535</v>
      </c>
      <c r="D3287" s="6" t="s">
        <v>8535</v>
      </c>
      <c r="E3287" s="6">
        <v>2371</v>
      </c>
      <c r="F3287" s="6">
        <v>2632</v>
      </c>
      <c r="G3287" s="6">
        <v>755</v>
      </c>
      <c r="H3287" s="6">
        <v>9289</v>
      </c>
      <c r="I3287" s="6"/>
      <c r="J3287" s="6"/>
      <c r="K3287" s="6"/>
      <c r="L3287" s="6"/>
      <c r="M3287" s="6"/>
      <c r="N3287" s="6"/>
      <c r="O3287" s="6"/>
      <c r="P3287" s="6" t="s">
        <v>18</v>
      </c>
      <c r="Q3287" s="7" t="s">
        <v>8536</v>
      </c>
      <c r="R3287" s="6" t="s">
        <v>20</v>
      </c>
    </row>
    <row r="3288" spans="1:18">
      <c r="A3288">
        <v>3281</v>
      </c>
      <c r="C3288" t="s">
        <v>8537</v>
      </c>
      <c r="D3288" t="s">
        <v>8537</v>
      </c>
      <c r="E3288">
        <v>4137</v>
      </c>
      <c r="F3288">
        <v>1035</v>
      </c>
      <c r="G3288">
        <v>12</v>
      </c>
      <c r="H3288">
        <v>106</v>
      </c>
      <c r="P3288" t="s">
        <v>40</v>
      </c>
      <c r="R3288" t="s">
        <v>20</v>
      </c>
    </row>
    <row r="3289" spans="1:18">
      <c r="A3289" s="6">
        <v>3282</v>
      </c>
      <c r="B3289" s="6"/>
      <c r="C3289" s="6" t="s">
        <v>8538</v>
      </c>
      <c r="D3289" s="6" t="s">
        <v>8539</v>
      </c>
      <c r="E3289" s="6">
        <v>8509</v>
      </c>
      <c r="F3289" s="6">
        <v>9660</v>
      </c>
      <c r="G3289" s="6">
        <v>251</v>
      </c>
      <c r="H3289" s="6">
        <v>83700</v>
      </c>
      <c r="I3289" s="6"/>
      <c r="J3289" s="6"/>
      <c r="K3289" s="6"/>
      <c r="L3289" s="6"/>
      <c r="M3289" s="6"/>
      <c r="N3289" s="6"/>
      <c r="O3289" s="6"/>
      <c r="P3289" s="6" t="s">
        <v>18</v>
      </c>
      <c r="Q3289" s="6" t="s">
        <v>8540</v>
      </c>
      <c r="R3289" s="6" t="s">
        <v>20</v>
      </c>
    </row>
    <row r="3290" spans="1:18">
      <c r="A3290">
        <v>3283</v>
      </c>
      <c r="C3290" t="s">
        <v>8541</v>
      </c>
      <c r="D3290" t="s">
        <v>8541</v>
      </c>
      <c r="E3290">
        <v>7122</v>
      </c>
      <c r="F3290">
        <v>1509</v>
      </c>
      <c r="G3290">
        <v>1</v>
      </c>
      <c r="H3290">
        <v>653</v>
      </c>
      <c r="P3290" t="s">
        <v>40</v>
      </c>
      <c r="R3290" t="s">
        <v>20</v>
      </c>
    </row>
    <row r="3291" spans="1:18">
      <c r="A3291" s="6">
        <v>3284</v>
      </c>
      <c r="B3291" s="6"/>
      <c r="C3291" s="6" t="s">
        <v>8542</v>
      </c>
      <c r="D3291" s="6" t="s">
        <v>8543</v>
      </c>
      <c r="E3291" s="6">
        <v>7542</v>
      </c>
      <c r="F3291" s="6">
        <v>7702</v>
      </c>
      <c r="G3291" s="6">
        <v>399</v>
      </c>
      <c r="H3291" s="6">
        <v>12700</v>
      </c>
      <c r="I3291" s="6"/>
      <c r="J3291" s="6"/>
      <c r="K3291" s="6"/>
      <c r="L3291" s="6"/>
      <c r="M3291" s="6"/>
      <c r="N3291" s="6"/>
      <c r="O3291" s="6"/>
      <c r="P3291" s="6" t="s">
        <v>18</v>
      </c>
      <c r="Q3291" s="6" t="s">
        <v>8544</v>
      </c>
      <c r="R3291" s="6" t="s">
        <v>20</v>
      </c>
    </row>
    <row r="3292" spans="1:18">
      <c r="A3292">
        <v>3285</v>
      </c>
      <c r="C3292" t="s">
        <v>8545</v>
      </c>
      <c r="D3292" t="s">
        <v>8545</v>
      </c>
      <c r="E3292">
        <v>365</v>
      </c>
      <c r="F3292">
        <v>224</v>
      </c>
      <c r="P3292" t="s">
        <v>18</v>
      </c>
      <c r="R3292" t="s">
        <v>20</v>
      </c>
    </row>
    <row r="3293" spans="1:18">
      <c r="A3293" s="6">
        <v>3286</v>
      </c>
      <c r="B3293" s="6"/>
      <c r="C3293" s="6" t="s">
        <v>3290</v>
      </c>
      <c r="D3293" s="6" t="s">
        <v>8546</v>
      </c>
      <c r="E3293" s="6">
        <v>3782</v>
      </c>
      <c r="F3293" s="6">
        <v>2617</v>
      </c>
      <c r="G3293" s="6">
        <v>4</v>
      </c>
      <c r="H3293" s="6">
        <v>109</v>
      </c>
      <c r="I3293" s="6"/>
      <c r="J3293" s="6"/>
      <c r="K3293" s="6"/>
      <c r="L3293" s="6"/>
      <c r="M3293" s="6"/>
      <c r="N3293" s="6"/>
      <c r="O3293" s="6"/>
      <c r="P3293" s="6" t="s">
        <v>18</v>
      </c>
      <c r="Q3293" s="6" t="s">
        <v>8547</v>
      </c>
      <c r="R3293" s="6" t="s">
        <v>20</v>
      </c>
    </row>
    <row r="3294" spans="1:18">
      <c r="A3294">
        <v>3287</v>
      </c>
      <c r="C3294" t="s">
        <v>8548</v>
      </c>
      <c r="D3294" t="s">
        <v>8549</v>
      </c>
      <c r="E3294">
        <v>2996</v>
      </c>
      <c r="F3294">
        <v>2954</v>
      </c>
      <c r="G3294">
        <v>714</v>
      </c>
      <c r="H3294">
        <v>23500</v>
      </c>
      <c r="P3294" t="s">
        <v>18</v>
      </c>
      <c r="Q3294" s="1" t="s">
        <v>8550</v>
      </c>
      <c r="R3294" t="s">
        <v>20</v>
      </c>
    </row>
    <row r="3295" spans="1:18">
      <c r="A3295" s="6">
        <v>3288</v>
      </c>
      <c r="B3295" s="6"/>
      <c r="C3295" s="6" t="s">
        <v>8551</v>
      </c>
      <c r="D3295" s="6" t="s">
        <v>8552</v>
      </c>
      <c r="E3295" s="6">
        <v>377</v>
      </c>
      <c r="F3295" s="6">
        <v>71</v>
      </c>
      <c r="G3295" s="6">
        <v>2</v>
      </c>
      <c r="H3295" s="6">
        <v>9</v>
      </c>
      <c r="I3295" s="6"/>
      <c r="J3295" s="6"/>
      <c r="K3295" s="6"/>
      <c r="L3295" s="6"/>
      <c r="M3295" s="6"/>
      <c r="N3295" s="6"/>
      <c r="O3295" s="6"/>
      <c r="P3295" s="6" t="s">
        <v>18</v>
      </c>
      <c r="Q3295" s="6"/>
      <c r="R3295" s="6" t="s">
        <v>20</v>
      </c>
    </row>
    <row r="3296" spans="1:18">
      <c r="A3296">
        <v>3289</v>
      </c>
      <c r="C3296" t="s">
        <v>8553</v>
      </c>
      <c r="D3296" t="s">
        <v>8554</v>
      </c>
      <c r="E3296">
        <v>9219</v>
      </c>
      <c r="F3296">
        <v>14200</v>
      </c>
      <c r="G3296">
        <v>612</v>
      </c>
      <c r="H3296">
        <v>167800</v>
      </c>
      <c r="P3296" t="s">
        <v>18</v>
      </c>
      <c r="Q3296" s="1" t="s">
        <v>8555</v>
      </c>
      <c r="R3296" t="s">
        <v>20</v>
      </c>
    </row>
    <row r="3297" spans="1:18">
      <c r="A3297" s="6">
        <v>3290</v>
      </c>
      <c r="B3297" s="6"/>
      <c r="C3297" s="6" t="s">
        <v>7906</v>
      </c>
      <c r="D3297" s="6" t="s">
        <v>8556</v>
      </c>
      <c r="E3297" s="6">
        <v>8036</v>
      </c>
      <c r="F3297" s="6">
        <v>9308</v>
      </c>
      <c r="G3297" s="6">
        <v>48</v>
      </c>
      <c r="H3297" s="6">
        <v>2752</v>
      </c>
      <c r="I3297" s="6"/>
      <c r="J3297" s="6"/>
      <c r="K3297" s="6"/>
      <c r="L3297" s="6"/>
      <c r="M3297" s="6"/>
      <c r="N3297" s="6"/>
      <c r="O3297" s="6"/>
      <c r="P3297" s="6" t="s">
        <v>18</v>
      </c>
      <c r="Q3297" s="6" t="s">
        <v>8557</v>
      </c>
      <c r="R3297" s="6" t="s">
        <v>20</v>
      </c>
    </row>
    <row r="3298" spans="1:18">
      <c r="A3298">
        <v>3291</v>
      </c>
      <c r="C3298" t="s">
        <v>8558</v>
      </c>
      <c r="D3298" t="s">
        <v>8559</v>
      </c>
      <c r="E3298">
        <v>4527</v>
      </c>
      <c r="F3298">
        <v>5021</v>
      </c>
      <c r="G3298">
        <v>66</v>
      </c>
      <c r="H3298">
        <v>51700</v>
      </c>
      <c r="P3298" t="s">
        <v>18</v>
      </c>
      <c r="Q3298" t="s">
        <v>8560</v>
      </c>
      <c r="R3298" t="s">
        <v>20</v>
      </c>
    </row>
    <row r="3299" spans="1:18">
      <c r="A3299" s="6">
        <v>3292</v>
      </c>
      <c r="B3299" s="6"/>
      <c r="C3299" s="6" t="s">
        <v>8561</v>
      </c>
      <c r="D3299" s="6" t="s">
        <v>8562</v>
      </c>
      <c r="E3299" s="6">
        <v>2156</v>
      </c>
      <c r="F3299" s="6">
        <v>3846</v>
      </c>
      <c r="G3299" s="6">
        <v>48</v>
      </c>
      <c r="H3299" s="6">
        <v>2924</v>
      </c>
      <c r="I3299" s="6"/>
      <c r="J3299" s="6"/>
      <c r="K3299" s="6"/>
      <c r="L3299" s="6"/>
      <c r="M3299" s="6"/>
      <c r="N3299" s="6"/>
      <c r="O3299" s="6"/>
      <c r="P3299" s="6" t="s">
        <v>18</v>
      </c>
      <c r="Q3299" s="7" t="s">
        <v>8563</v>
      </c>
      <c r="R3299" s="6" t="s">
        <v>20</v>
      </c>
    </row>
    <row r="3300" spans="1:18">
      <c r="A3300">
        <v>3293</v>
      </c>
      <c r="C3300" t="s">
        <v>8564</v>
      </c>
      <c r="D3300" t="s">
        <v>8564</v>
      </c>
      <c r="E3300">
        <v>807</v>
      </c>
      <c r="F3300">
        <v>730</v>
      </c>
      <c r="G3300">
        <v>11</v>
      </c>
      <c r="H3300">
        <v>313</v>
      </c>
      <c r="P3300" t="s">
        <v>18</v>
      </c>
      <c r="Q3300" s="1" t="s">
        <v>8565</v>
      </c>
      <c r="R3300" t="s">
        <v>20</v>
      </c>
    </row>
    <row r="3301" spans="1:18">
      <c r="A3301" s="6">
        <v>3294</v>
      </c>
      <c r="B3301" s="6"/>
      <c r="C3301" s="6" t="s">
        <v>8566</v>
      </c>
      <c r="D3301" s="6" t="s">
        <v>8567</v>
      </c>
      <c r="E3301" s="6">
        <v>3404</v>
      </c>
      <c r="F3301" s="6">
        <v>1547</v>
      </c>
      <c r="G3301" s="6"/>
      <c r="H3301" s="6">
        <v>26</v>
      </c>
      <c r="I3301" s="6"/>
      <c r="J3301" s="6"/>
      <c r="K3301" s="6"/>
      <c r="L3301" s="6"/>
      <c r="M3301" s="6"/>
      <c r="N3301" s="6"/>
      <c r="O3301" s="6"/>
      <c r="P3301" s="6" t="s">
        <v>18</v>
      </c>
      <c r="Q3301" s="6" t="s">
        <v>8568</v>
      </c>
      <c r="R3301" s="6" t="s">
        <v>20</v>
      </c>
    </row>
    <row r="3302" spans="1:18">
      <c r="A3302">
        <v>3295</v>
      </c>
      <c r="C3302" t="s">
        <v>8569</v>
      </c>
      <c r="D3302" t="s">
        <v>8570</v>
      </c>
      <c r="E3302">
        <v>2857</v>
      </c>
      <c r="F3302">
        <v>4439</v>
      </c>
      <c r="G3302">
        <v>108</v>
      </c>
      <c r="H3302">
        <v>2983</v>
      </c>
      <c r="P3302" t="s">
        <v>18</v>
      </c>
      <c r="Q3302" s="1" t="s">
        <v>8571</v>
      </c>
      <c r="R3302" t="s">
        <v>20</v>
      </c>
    </row>
    <row r="3303" spans="1:18">
      <c r="A3303" s="6">
        <v>3296</v>
      </c>
      <c r="B3303" s="6"/>
      <c r="C3303" s="6" t="s">
        <v>8572</v>
      </c>
      <c r="D3303" s="6" t="s">
        <v>8573</v>
      </c>
      <c r="E3303" s="6">
        <v>3104</v>
      </c>
      <c r="F3303" s="6">
        <v>2400</v>
      </c>
      <c r="G3303" s="6">
        <v>152</v>
      </c>
      <c r="H3303" s="6">
        <v>1951</v>
      </c>
      <c r="I3303" s="6"/>
      <c r="J3303" s="6"/>
      <c r="K3303" s="6"/>
      <c r="L3303" s="6"/>
      <c r="M3303" s="6"/>
      <c r="N3303" s="6"/>
      <c r="O3303" s="6"/>
      <c r="P3303" s="6" t="s">
        <v>18</v>
      </c>
      <c r="Q3303" s="7" t="s">
        <v>8574</v>
      </c>
      <c r="R3303" s="6" t="s">
        <v>20</v>
      </c>
    </row>
    <row r="3304" spans="1:18">
      <c r="A3304">
        <v>3297</v>
      </c>
      <c r="C3304" t="s">
        <v>8575</v>
      </c>
      <c r="D3304" t="s">
        <v>8576</v>
      </c>
      <c r="E3304">
        <v>3831</v>
      </c>
      <c r="F3304">
        <v>3754</v>
      </c>
      <c r="G3304">
        <v>203</v>
      </c>
      <c r="H3304">
        <v>15500</v>
      </c>
      <c r="P3304" t="s">
        <v>18</v>
      </c>
      <c r="Q3304" s="1" t="s">
        <v>8577</v>
      </c>
      <c r="R3304" t="s">
        <v>20</v>
      </c>
    </row>
    <row r="3305" spans="1:18">
      <c r="A3305" s="6">
        <v>3298</v>
      </c>
      <c r="B3305" s="6"/>
      <c r="C3305" s="6" t="s">
        <v>8578</v>
      </c>
      <c r="D3305" s="6" t="s">
        <v>8579</v>
      </c>
      <c r="E3305" s="6">
        <v>9986</v>
      </c>
      <c r="F3305" s="6">
        <v>2296</v>
      </c>
      <c r="G3305" s="6">
        <v>69</v>
      </c>
      <c r="H3305" s="6">
        <v>3351</v>
      </c>
      <c r="I3305" s="6"/>
      <c r="J3305" s="6"/>
      <c r="K3305" s="6"/>
      <c r="L3305" s="6"/>
      <c r="M3305" s="6"/>
      <c r="N3305" s="6"/>
      <c r="O3305" s="6"/>
      <c r="P3305" s="6" t="s">
        <v>18</v>
      </c>
      <c r="Q3305" s="6" t="s">
        <v>8580</v>
      </c>
      <c r="R3305" s="6" t="s">
        <v>20</v>
      </c>
    </row>
    <row r="3306" spans="1:18">
      <c r="A3306">
        <v>3299</v>
      </c>
      <c r="C3306" t="s">
        <v>8581</v>
      </c>
      <c r="D3306" t="s">
        <v>8582</v>
      </c>
      <c r="E3306">
        <v>9650</v>
      </c>
      <c r="F3306">
        <v>4105</v>
      </c>
      <c r="G3306">
        <v>72</v>
      </c>
      <c r="H3306">
        <v>1758</v>
      </c>
      <c r="P3306" t="s">
        <v>40</v>
      </c>
      <c r="R3306" t="s">
        <v>20</v>
      </c>
    </row>
    <row r="3307" spans="1:18">
      <c r="A3307" s="6">
        <v>3300</v>
      </c>
      <c r="B3307" s="6"/>
      <c r="C3307" s="6" t="s">
        <v>8583</v>
      </c>
      <c r="D3307" s="6" t="s">
        <v>8583</v>
      </c>
      <c r="E3307" s="6">
        <v>1703</v>
      </c>
      <c r="F3307" s="6">
        <v>183</v>
      </c>
      <c r="G3307" s="6">
        <v>8</v>
      </c>
      <c r="H3307" s="6">
        <v>82</v>
      </c>
      <c r="I3307" s="6"/>
      <c r="J3307" s="6"/>
      <c r="K3307" s="6"/>
      <c r="L3307" s="6"/>
      <c r="M3307" s="6"/>
      <c r="N3307" s="6"/>
      <c r="O3307" s="6"/>
      <c r="P3307" s="6" t="s">
        <v>18</v>
      </c>
      <c r="Q3307" s="6"/>
      <c r="R3307" s="6" t="s">
        <v>20</v>
      </c>
    </row>
    <row r="3308" spans="1:18">
      <c r="A3308">
        <v>3301</v>
      </c>
      <c r="C3308" t="s">
        <v>8584</v>
      </c>
      <c r="D3308" t="s">
        <v>8584</v>
      </c>
      <c r="E3308">
        <v>7329</v>
      </c>
      <c r="F3308">
        <v>3786</v>
      </c>
      <c r="G3308">
        <v>1212</v>
      </c>
      <c r="H3308">
        <v>25900</v>
      </c>
      <c r="P3308" t="s">
        <v>18</v>
      </c>
      <c r="Q3308" s="1" t="s">
        <v>8585</v>
      </c>
      <c r="R3308" t="s">
        <v>20</v>
      </c>
    </row>
    <row r="3309" spans="1:18">
      <c r="A3309" s="6">
        <v>3302</v>
      </c>
      <c r="B3309" s="6"/>
      <c r="C3309" s="6" t="s">
        <v>8586</v>
      </c>
      <c r="D3309" s="6" t="s">
        <v>8587</v>
      </c>
      <c r="E3309" s="6">
        <v>2346</v>
      </c>
      <c r="F3309" s="6">
        <v>3330</v>
      </c>
      <c r="G3309" s="6">
        <v>20</v>
      </c>
      <c r="H3309" s="6">
        <v>8807</v>
      </c>
      <c r="I3309" s="6"/>
      <c r="J3309" s="6"/>
      <c r="K3309" s="6"/>
      <c r="L3309" s="6"/>
      <c r="M3309" s="6"/>
      <c r="N3309" s="6"/>
      <c r="O3309" s="6"/>
      <c r="P3309" s="6" t="s">
        <v>18</v>
      </c>
      <c r="Q3309" s="7" t="s">
        <v>8588</v>
      </c>
      <c r="R3309" s="6" t="s">
        <v>20</v>
      </c>
    </row>
    <row r="3310" spans="1:18">
      <c r="A3310">
        <v>3303</v>
      </c>
      <c r="C3310" t="s">
        <v>5946</v>
      </c>
      <c r="D3310" t="s">
        <v>8589</v>
      </c>
      <c r="E3310">
        <v>4908</v>
      </c>
      <c r="F3310">
        <v>2786</v>
      </c>
      <c r="G3310">
        <v>84</v>
      </c>
      <c r="H3310">
        <v>4863</v>
      </c>
      <c r="P3310" t="s">
        <v>18</v>
      </c>
      <c r="Q3310" s="1" t="s">
        <v>8590</v>
      </c>
      <c r="R3310" t="s">
        <v>20</v>
      </c>
    </row>
    <row r="3311" spans="1:18">
      <c r="A3311" s="6">
        <v>3304</v>
      </c>
      <c r="B3311" s="6"/>
      <c r="C3311" s="6" t="s">
        <v>8591</v>
      </c>
      <c r="D3311" s="6" t="s">
        <v>8592</v>
      </c>
      <c r="E3311" s="6">
        <v>3464</v>
      </c>
      <c r="F3311" s="6">
        <v>1331</v>
      </c>
      <c r="G3311" s="6">
        <v>102</v>
      </c>
      <c r="H3311" s="6">
        <v>2715</v>
      </c>
      <c r="I3311" s="6"/>
      <c r="J3311" s="6"/>
      <c r="K3311" s="6"/>
      <c r="L3311" s="6"/>
      <c r="M3311" s="6"/>
      <c r="N3311" s="6"/>
      <c r="O3311" s="6"/>
      <c r="P3311" s="6" t="s">
        <v>18</v>
      </c>
      <c r="Q3311" s="7" t="s">
        <v>8593</v>
      </c>
      <c r="R3311" s="6" t="s">
        <v>20</v>
      </c>
    </row>
    <row r="3312" spans="1:18">
      <c r="A3312">
        <v>3305</v>
      </c>
      <c r="C3312" t="s">
        <v>8594</v>
      </c>
      <c r="D3312" t="s">
        <v>8595</v>
      </c>
      <c r="E3312">
        <v>1538</v>
      </c>
      <c r="F3312">
        <v>1062</v>
      </c>
      <c r="G3312">
        <v>2</v>
      </c>
      <c r="H3312">
        <v>9</v>
      </c>
      <c r="P3312" t="s">
        <v>18</v>
      </c>
      <c r="R3312" t="s">
        <v>20</v>
      </c>
    </row>
    <row r="3313" spans="1:18">
      <c r="A3313" s="6">
        <v>3306</v>
      </c>
      <c r="B3313" s="6"/>
      <c r="C3313" s="6" t="s">
        <v>8596</v>
      </c>
      <c r="D3313" s="6" t="s">
        <v>8597</v>
      </c>
      <c r="E3313" s="6">
        <v>6035</v>
      </c>
      <c r="F3313" s="6">
        <v>2844</v>
      </c>
      <c r="G3313" s="6">
        <v>2344</v>
      </c>
      <c r="H3313" s="6">
        <v>89700</v>
      </c>
      <c r="I3313" s="6"/>
      <c r="J3313" s="6"/>
      <c r="K3313" s="6"/>
      <c r="L3313" s="6"/>
      <c r="M3313" s="6"/>
      <c r="N3313" s="6"/>
      <c r="O3313" s="6"/>
      <c r="P3313" s="6" t="s">
        <v>18</v>
      </c>
      <c r="Q3313" s="7" t="s">
        <v>8598</v>
      </c>
      <c r="R3313" s="6" t="s">
        <v>20</v>
      </c>
    </row>
    <row r="3314" spans="1:18">
      <c r="A3314">
        <v>3307</v>
      </c>
      <c r="C3314" t="s">
        <v>8599</v>
      </c>
      <c r="D3314" t="s">
        <v>8600</v>
      </c>
      <c r="E3314">
        <v>3905</v>
      </c>
      <c r="F3314">
        <v>1222</v>
      </c>
      <c r="G3314">
        <v>45</v>
      </c>
      <c r="H3314">
        <v>756</v>
      </c>
      <c r="P3314" t="s">
        <v>18</v>
      </c>
      <c r="Q3314" t="s">
        <v>8601</v>
      </c>
      <c r="R3314" t="s">
        <v>20</v>
      </c>
    </row>
    <row r="3315" spans="1:18">
      <c r="A3315" s="6">
        <v>3308</v>
      </c>
      <c r="B3315" s="6"/>
      <c r="C3315" s="6" t="s">
        <v>8602</v>
      </c>
      <c r="D3315" s="6" t="s">
        <v>8603</v>
      </c>
      <c r="E3315" s="6">
        <v>6844</v>
      </c>
      <c r="F3315" s="6">
        <v>8326</v>
      </c>
      <c r="G3315" s="6">
        <v>263</v>
      </c>
      <c r="H3315" s="6">
        <v>20900</v>
      </c>
      <c r="I3315" s="6"/>
      <c r="J3315" s="6"/>
      <c r="K3315" s="6"/>
      <c r="L3315" s="6"/>
      <c r="M3315" s="6"/>
      <c r="N3315" s="6"/>
      <c r="O3315" s="6"/>
      <c r="P3315" s="6" t="s">
        <v>18</v>
      </c>
      <c r="Q3315" s="6" t="s">
        <v>8604</v>
      </c>
      <c r="R3315" s="6" t="s">
        <v>20</v>
      </c>
    </row>
    <row r="3316" spans="1:18">
      <c r="A3316">
        <v>3309</v>
      </c>
      <c r="C3316" t="s">
        <v>8605</v>
      </c>
      <c r="D3316" t="s">
        <v>8606</v>
      </c>
      <c r="E3316">
        <v>6653</v>
      </c>
      <c r="F3316">
        <v>6470</v>
      </c>
      <c r="G3316">
        <v>233</v>
      </c>
      <c r="H3316">
        <v>3211</v>
      </c>
      <c r="P3316" t="s">
        <v>18</v>
      </c>
      <c r="Q3316" t="s">
        <v>8607</v>
      </c>
      <c r="R3316" t="s">
        <v>20</v>
      </c>
    </row>
    <row r="3317" spans="1:18">
      <c r="A3317" s="6">
        <v>3310</v>
      </c>
      <c r="B3317" s="6"/>
      <c r="C3317" s="6" t="s">
        <v>8608</v>
      </c>
      <c r="D3317" s="6" t="s">
        <v>8609</v>
      </c>
      <c r="E3317" s="6">
        <v>5583</v>
      </c>
      <c r="F3317" s="6">
        <v>27700</v>
      </c>
      <c r="G3317" s="6">
        <v>1336</v>
      </c>
      <c r="H3317" s="6">
        <v>292700</v>
      </c>
      <c r="I3317" s="6"/>
      <c r="J3317" s="6"/>
      <c r="K3317" s="6"/>
      <c r="L3317" s="6"/>
      <c r="M3317" s="6"/>
      <c r="N3317" s="6"/>
      <c r="O3317" s="6"/>
      <c r="P3317" s="6" t="s">
        <v>18</v>
      </c>
      <c r="Q3317" s="6" t="s">
        <v>8610</v>
      </c>
      <c r="R3317" s="6" t="s">
        <v>20</v>
      </c>
    </row>
    <row r="3318" spans="1:18">
      <c r="A3318">
        <v>3311</v>
      </c>
      <c r="C3318" t="s">
        <v>8611</v>
      </c>
      <c r="D3318" t="s">
        <v>8612</v>
      </c>
      <c r="E3318">
        <v>3145</v>
      </c>
      <c r="F3318">
        <v>2076</v>
      </c>
      <c r="G3318">
        <v>440</v>
      </c>
      <c r="H3318">
        <v>3705</v>
      </c>
      <c r="P3318" t="s">
        <v>18</v>
      </c>
      <c r="Q3318" t="s">
        <v>8613</v>
      </c>
      <c r="R3318" t="s">
        <v>20</v>
      </c>
    </row>
    <row r="3319" spans="1:18">
      <c r="A3319" s="6">
        <v>3312</v>
      </c>
      <c r="B3319" s="6"/>
      <c r="C3319" s="6" t="s">
        <v>8614</v>
      </c>
      <c r="D3319" s="6" t="s">
        <v>8615</v>
      </c>
      <c r="E3319" s="6">
        <v>535</v>
      </c>
      <c r="F3319" s="6">
        <v>406</v>
      </c>
      <c r="G3319" s="6">
        <v>2</v>
      </c>
      <c r="H3319" s="6">
        <v>35</v>
      </c>
      <c r="I3319" s="6"/>
      <c r="J3319" s="6"/>
      <c r="K3319" s="6"/>
      <c r="L3319" s="6"/>
      <c r="M3319" s="6"/>
      <c r="N3319" s="6"/>
      <c r="O3319" s="6"/>
      <c r="P3319" s="6" t="s">
        <v>18</v>
      </c>
      <c r="Q3319" s="6" t="s">
        <v>8616</v>
      </c>
      <c r="R3319" s="6" t="s">
        <v>20</v>
      </c>
    </row>
    <row r="3320" spans="1:18">
      <c r="A3320">
        <v>3313</v>
      </c>
      <c r="C3320" t="s">
        <v>8617</v>
      </c>
      <c r="D3320" t="s">
        <v>8618</v>
      </c>
      <c r="E3320">
        <v>1166</v>
      </c>
      <c r="F3320">
        <v>1554</v>
      </c>
      <c r="G3320">
        <v>25</v>
      </c>
      <c r="H3320">
        <v>7983</v>
      </c>
      <c r="P3320" t="s">
        <v>40</v>
      </c>
      <c r="R3320" t="s">
        <v>20</v>
      </c>
    </row>
    <row r="3321" spans="1:18">
      <c r="A3321" s="6">
        <v>3314</v>
      </c>
      <c r="B3321" s="6"/>
      <c r="C3321" s="6" t="s">
        <v>8619</v>
      </c>
      <c r="D3321" s="6" t="s">
        <v>8619</v>
      </c>
      <c r="E3321" s="6">
        <v>1526</v>
      </c>
      <c r="F3321" s="6">
        <v>187</v>
      </c>
      <c r="G3321" s="6">
        <v>7</v>
      </c>
      <c r="H3321" s="6">
        <v>147</v>
      </c>
      <c r="I3321" s="6"/>
      <c r="J3321" s="6"/>
      <c r="K3321" s="6"/>
      <c r="L3321" s="6"/>
      <c r="M3321" s="6"/>
      <c r="N3321" s="6"/>
      <c r="O3321" s="6"/>
      <c r="P3321" s="6" t="s">
        <v>18</v>
      </c>
      <c r="Q3321" s="6" t="s">
        <v>8620</v>
      </c>
      <c r="R3321" s="6" t="s">
        <v>20</v>
      </c>
    </row>
    <row r="3322" spans="1:18">
      <c r="A3322">
        <v>3315</v>
      </c>
      <c r="C3322" t="s">
        <v>8621</v>
      </c>
      <c r="D3322" t="s">
        <v>8622</v>
      </c>
      <c r="E3322">
        <v>1118</v>
      </c>
      <c r="F3322">
        <v>1356</v>
      </c>
      <c r="G3322">
        <v>74</v>
      </c>
      <c r="H3322">
        <v>2039</v>
      </c>
      <c r="P3322" t="s">
        <v>18</v>
      </c>
      <c r="R3322" t="s">
        <v>20</v>
      </c>
    </row>
    <row r="3323" spans="1:18">
      <c r="A3323" s="6">
        <v>3316</v>
      </c>
      <c r="B3323" s="6"/>
      <c r="C3323" s="6" t="s">
        <v>8623</v>
      </c>
      <c r="D3323" s="6" t="s">
        <v>8623</v>
      </c>
      <c r="E3323" s="6">
        <v>5987</v>
      </c>
      <c r="F3323" s="6">
        <v>3474</v>
      </c>
      <c r="G3323" s="6">
        <v>148</v>
      </c>
      <c r="H3323" s="6">
        <v>5375</v>
      </c>
      <c r="I3323" s="6"/>
      <c r="J3323" s="6"/>
      <c r="K3323" s="6"/>
      <c r="L3323" s="6"/>
      <c r="M3323" s="6"/>
      <c r="N3323" s="6"/>
      <c r="O3323" s="6"/>
      <c r="P3323" s="6" t="s">
        <v>40</v>
      </c>
      <c r="Q3323" s="6"/>
      <c r="R3323" s="6" t="s">
        <v>20</v>
      </c>
    </row>
    <row r="3324" spans="1:18">
      <c r="A3324">
        <v>3317</v>
      </c>
      <c r="C3324" t="s">
        <v>8624</v>
      </c>
      <c r="D3324" t="s">
        <v>8625</v>
      </c>
      <c r="E3324">
        <v>3480</v>
      </c>
      <c r="F3324">
        <v>8301</v>
      </c>
      <c r="G3324">
        <v>113</v>
      </c>
      <c r="H3324">
        <v>6586</v>
      </c>
      <c r="P3324" t="s">
        <v>18</v>
      </c>
      <c r="Q3324" t="s">
        <v>8626</v>
      </c>
      <c r="R3324" t="s">
        <v>20</v>
      </c>
    </row>
    <row r="3325" spans="1:18">
      <c r="A3325" s="6">
        <v>3318</v>
      </c>
      <c r="B3325" s="6"/>
      <c r="C3325" s="6" t="s">
        <v>8627</v>
      </c>
      <c r="D3325" s="6" t="s">
        <v>8627</v>
      </c>
      <c r="E3325" s="6">
        <v>4365</v>
      </c>
      <c r="F3325" s="6">
        <v>753</v>
      </c>
      <c r="G3325" s="6"/>
      <c r="H3325" s="6"/>
      <c r="I3325" s="6"/>
      <c r="J3325" s="6"/>
      <c r="K3325" s="6"/>
      <c r="L3325" s="6"/>
      <c r="M3325" s="6"/>
      <c r="N3325" s="6"/>
      <c r="O3325" s="6"/>
      <c r="P3325" s="6" t="s">
        <v>18</v>
      </c>
      <c r="Q3325" s="6"/>
      <c r="R3325" s="6" t="s">
        <v>20</v>
      </c>
    </row>
    <row r="3326" spans="1:18">
      <c r="A3326">
        <v>3319</v>
      </c>
      <c r="C3326" t="s">
        <v>8628</v>
      </c>
      <c r="D3326" t="s">
        <v>8629</v>
      </c>
      <c r="E3326">
        <v>6005</v>
      </c>
      <c r="F3326">
        <v>6942</v>
      </c>
      <c r="G3326">
        <v>59</v>
      </c>
      <c r="H3326">
        <v>5529</v>
      </c>
      <c r="P3326" t="s">
        <v>18</v>
      </c>
      <c r="Q3326" t="s">
        <v>8630</v>
      </c>
      <c r="R3326" t="s">
        <v>20</v>
      </c>
    </row>
    <row r="3327" spans="1:18">
      <c r="A3327" s="6">
        <v>3320</v>
      </c>
      <c r="B3327" s="6"/>
      <c r="C3327" s="6" t="s">
        <v>8631</v>
      </c>
      <c r="D3327" s="6" t="s">
        <v>8632</v>
      </c>
      <c r="E3327" s="6">
        <v>1428</v>
      </c>
      <c r="F3327" s="6">
        <v>1401</v>
      </c>
      <c r="G3327" s="6">
        <v>108</v>
      </c>
      <c r="H3327" s="6">
        <v>2255</v>
      </c>
      <c r="I3327" s="6"/>
      <c r="J3327" s="6"/>
      <c r="K3327" s="6"/>
      <c r="L3327" s="6"/>
      <c r="M3327" s="6"/>
      <c r="N3327" s="6"/>
      <c r="O3327" s="6"/>
      <c r="P3327" s="6" t="s">
        <v>18</v>
      </c>
      <c r="Q3327" s="7" t="s">
        <v>8633</v>
      </c>
      <c r="R3327" s="6" t="s">
        <v>20</v>
      </c>
    </row>
    <row r="3328" spans="1:18">
      <c r="A3328">
        <v>3321</v>
      </c>
      <c r="C3328" t="s">
        <v>8634</v>
      </c>
      <c r="D3328" t="s">
        <v>8635</v>
      </c>
      <c r="E3328">
        <v>3091</v>
      </c>
      <c r="F3328">
        <v>3398</v>
      </c>
      <c r="G3328">
        <v>505</v>
      </c>
      <c r="H3328">
        <v>3056</v>
      </c>
      <c r="P3328" t="s">
        <v>18</v>
      </c>
      <c r="Q3328" t="s">
        <v>8636</v>
      </c>
      <c r="R3328" t="s">
        <v>20</v>
      </c>
    </row>
    <row r="3329" spans="1:18">
      <c r="A3329" s="6">
        <v>3322</v>
      </c>
      <c r="B3329" s="6"/>
      <c r="C3329" s="6" t="s">
        <v>8637</v>
      </c>
      <c r="D3329" s="6" t="s">
        <v>8638</v>
      </c>
      <c r="E3329" s="6">
        <v>9120</v>
      </c>
      <c r="F3329" s="6">
        <v>6481</v>
      </c>
      <c r="G3329" s="6">
        <v>16</v>
      </c>
      <c r="H3329" s="6">
        <v>4543</v>
      </c>
      <c r="I3329" s="6"/>
      <c r="J3329" s="6"/>
      <c r="K3329" s="6"/>
      <c r="L3329" s="6"/>
      <c r="M3329" s="6"/>
      <c r="N3329" s="6"/>
      <c r="O3329" s="6"/>
      <c r="P3329" s="6" t="s">
        <v>18</v>
      </c>
      <c r="Q3329" s="7" t="s">
        <v>8639</v>
      </c>
      <c r="R3329" s="6" t="s">
        <v>20</v>
      </c>
    </row>
    <row r="3330" spans="1:18">
      <c r="A3330">
        <v>3323</v>
      </c>
      <c r="C3330" t="s">
        <v>1457</v>
      </c>
      <c r="D3330" t="s">
        <v>8640</v>
      </c>
      <c r="E3330">
        <v>972</v>
      </c>
      <c r="F3330">
        <v>1818</v>
      </c>
      <c r="G3330">
        <v>5</v>
      </c>
      <c r="H3330">
        <v>448</v>
      </c>
      <c r="P3330" t="s">
        <v>18</v>
      </c>
      <c r="Q3330" t="s">
        <v>8641</v>
      </c>
      <c r="R3330" t="s">
        <v>20</v>
      </c>
    </row>
    <row r="3331" spans="1:18">
      <c r="A3331" s="6">
        <v>3324</v>
      </c>
      <c r="B3331" s="6"/>
      <c r="C3331" s="6" t="s">
        <v>8642</v>
      </c>
      <c r="D3331" s="6" t="s">
        <v>8643</v>
      </c>
      <c r="E3331" s="6">
        <v>3079</v>
      </c>
      <c r="F3331" s="6">
        <v>1563</v>
      </c>
      <c r="G3331" s="6">
        <v>229</v>
      </c>
      <c r="H3331" s="6">
        <v>4514</v>
      </c>
      <c r="I3331" s="6"/>
      <c r="J3331" s="6"/>
      <c r="K3331" s="6"/>
      <c r="L3331" s="6"/>
      <c r="M3331" s="6"/>
      <c r="N3331" s="6"/>
      <c r="O3331" s="6"/>
      <c r="P3331" s="6" t="s">
        <v>18</v>
      </c>
      <c r="Q3331" s="6" t="s">
        <v>8644</v>
      </c>
      <c r="R3331" s="6" t="s">
        <v>20</v>
      </c>
    </row>
    <row r="3332" spans="1:18">
      <c r="A3332">
        <v>3325</v>
      </c>
      <c r="C3332" t="s">
        <v>8645</v>
      </c>
      <c r="D3332" t="s">
        <v>8646</v>
      </c>
      <c r="E3332">
        <v>9861</v>
      </c>
      <c r="F3332">
        <v>11300</v>
      </c>
      <c r="G3332">
        <v>530</v>
      </c>
      <c r="H3332">
        <v>22700</v>
      </c>
      <c r="P3332" t="s">
        <v>18</v>
      </c>
      <c r="Q3332" t="s">
        <v>8647</v>
      </c>
      <c r="R3332" t="s">
        <v>20</v>
      </c>
    </row>
    <row r="3333" spans="1:18">
      <c r="A3333" s="6">
        <v>3326</v>
      </c>
      <c r="B3333" s="6"/>
      <c r="C3333" s="6" t="s">
        <v>8648</v>
      </c>
      <c r="D3333" s="6" t="s">
        <v>8649</v>
      </c>
      <c r="E3333" s="6">
        <v>1415</v>
      </c>
      <c r="F3333" s="6">
        <v>3028</v>
      </c>
      <c r="G3333" s="6">
        <v>700</v>
      </c>
      <c r="H3333" s="6">
        <v>546900</v>
      </c>
      <c r="I3333" s="6"/>
      <c r="J3333" s="6"/>
      <c r="K3333" s="6"/>
      <c r="L3333" s="6"/>
      <c r="M3333" s="6"/>
      <c r="N3333" s="6"/>
      <c r="O3333" s="6"/>
      <c r="P3333" s="6" t="s">
        <v>18</v>
      </c>
      <c r="Q3333" s="7" t="s">
        <v>8650</v>
      </c>
      <c r="R3333" s="6" t="s">
        <v>20</v>
      </c>
    </row>
    <row r="3334" spans="1:18">
      <c r="A3334">
        <v>3327</v>
      </c>
      <c r="C3334" t="s">
        <v>8651</v>
      </c>
      <c r="D3334" t="s">
        <v>8652</v>
      </c>
      <c r="E3334">
        <v>1485</v>
      </c>
      <c r="F3334">
        <v>618</v>
      </c>
      <c r="G3334">
        <v>48</v>
      </c>
      <c r="H3334">
        <v>128</v>
      </c>
      <c r="P3334" t="s">
        <v>40</v>
      </c>
      <c r="R3334" t="s">
        <v>20</v>
      </c>
    </row>
    <row r="3335" spans="1:18">
      <c r="A3335" s="6">
        <v>3328</v>
      </c>
      <c r="B3335" s="6"/>
      <c r="C3335" s="6" t="s">
        <v>8653</v>
      </c>
      <c r="D3335" s="6" t="s">
        <v>8654</v>
      </c>
      <c r="E3335" s="6">
        <v>954</v>
      </c>
      <c r="F3335" s="6">
        <v>6971</v>
      </c>
      <c r="G3335" s="6">
        <v>382</v>
      </c>
      <c r="H3335" s="6">
        <v>80300</v>
      </c>
      <c r="I3335" s="6"/>
      <c r="J3335" s="6"/>
      <c r="K3335" s="6"/>
      <c r="L3335" s="6"/>
      <c r="M3335" s="6"/>
      <c r="N3335" s="6"/>
      <c r="O3335" s="6"/>
      <c r="P3335" s="6" t="s">
        <v>18</v>
      </c>
      <c r="Q3335" s="6" t="s">
        <v>8655</v>
      </c>
      <c r="R3335" s="6" t="s">
        <v>20</v>
      </c>
    </row>
    <row r="3336" spans="1:18">
      <c r="A3336">
        <v>3329</v>
      </c>
      <c r="C3336" t="s">
        <v>8656</v>
      </c>
      <c r="D3336" t="s">
        <v>8657</v>
      </c>
      <c r="E3336">
        <v>4286</v>
      </c>
      <c r="F3336">
        <v>4520</v>
      </c>
      <c r="G3336">
        <v>387</v>
      </c>
      <c r="H3336">
        <v>5088</v>
      </c>
      <c r="P3336" t="s">
        <v>18</v>
      </c>
      <c r="Q3336" t="s">
        <v>8658</v>
      </c>
      <c r="R3336" t="s">
        <v>20</v>
      </c>
    </row>
    <row r="3337" spans="1:18">
      <c r="A3337" s="6">
        <v>3330</v>
      </c>
      <c r="B3337" s="6"/>
      <c r="C3337" s="6" t="s">
        <v>8659</v>
      </c>
      <c r="D3337" s="6" t="s">
        <v>8660</v>
      </c>
      <c r="E3337" s="6">
        <v>9529</v>
      </c>
      <c r="F3337" s="6">
        <v>21000</v>
      </c>
      <c r="G3337" s="6">
        <v>913</v>
      </c>
      <c r="H3337" s="6">
        <v>43900</v>
      </c>
      <c r="I3337" s="6"/>
      <c r="J3337" s="6"/>
      <c r="K3337" s="6"/>
      <c r="L3337" s="6"/>
      <c r="M3337" s="6"/>
      <c r="N3337" s="6"/>
      <c r="O3337" s="6"/>
      <c r="P3337" s="6" t="s">
        <v>18</v>
      </c>
      <c r="Q3337" s="7" t="s">
        <v>8661</v>
      </c>
      <c r="R3337" s="6" t="s">
        <v>20</v>
      </c>
    </row>
    <row r="3338" spans="1:18">
      <c r="A3338">
        <v>3331</v>
      </c>
      <c r="C3338" t="s">
        <v>8662</v>
      </c>
      <c r="D3338" t="s">
        <v>8663</v>
      </c>
      <c r="E3338">
        <v>8542</v>
      </c>
      <c r="F3338">
        <v>1866</v>
      </c>
      <c r="G3338">
        <v>76</v>
      </c>
      <c r="H3338">
        <v>1890</v>
      </c>
      <c r="P3338" t="s">
        <v>18</v>
      </c>
      <c r="R3338" t="s">
        <v>20</v>
      </c>
    </row>
    <row r="3339" spans="1:18">
      <c r="A3339" s="6">
        <v>3332</v>
      </c>
      <c r="B3339" s="6"/>
      <c r="C3339" s="6" t="s">
        <v>8664</v>
      </c>
      <c r="D3339" s="6" t="s">
        <v>8665</v>
      </c>
      <c r="E3339" s="6">
        <v>3125</v>
      </c>
      <c r="F3339" s="6">
        <v>2077</v>
      </c>
      <c r="G3339" s="6">
        <v>30</v>
      </c>
      <c r="H3339" s="6">
        <v>1040</v>
      </c>
      <c r="I3339" s="6"/>
      <c r="J3339" s="6"/>
      <c r="K3339" s="6"/>
      <c r="L3339" s="6"/>
      <c r="M3339" s="6"/>
      <c r="N3339" s="6"/>
      <c r="O3339" s="6"/>
      <c r="P3339" s="6" t="s">
        <v>18</v>
      </c>
      <c r="Q3339" s="7" t="s">
        <v>8666</v>
      </c>
      <c r="R3339" s="6" t="s">
        <v>20</v>
      </c>
    </row>
    <row r="3340" spans="1:18">
      <c r="A3340">
        <v>3333</v>
      </c>
      <c r="C3340" t="s">
        <v>8667</v>
      </c>
      <c r="D3340" t="s">
        <v>8668</v>
      </c>
      <c r="E3340">
        <v>2602</v>
      </c>
      <c r="F3340">
        <v>3256</v>
      </c>
      <c r="G3340">
        <v>565</v>
      </c>
      <c r="H3340">
        <v>13500</v>
      </c>
      <c r="P3340" t="s">
        <v>18</v>
      </c>
      <c r="Q3340" t="s">
        <v>8669</v>
      </c>
      <c r="R3340" t="s">
        <v>20</v>
      </c>
    </row>
    <row r="3341" spans="1:18">
      <c r="A3341" s="6">
        <v>3334</v>
      </c>
      <c r="B3341" s="6"/>
      <c r="C3341" s="6" t="s">
        <v>8670</v>
      </c>
      <c r="D3341" s="6" t="s">
        <v>8671</v>
      </c>
      <c r="E3341" s="6">
        <v>1568</v>
      </c>
      <c r="F3341" s="6">
        <v>1865</v>
      </c>
      <c r="G3341" s="6">
        <v>128</v>
      </c>
      <c r="H3341" s="6">
        <v>3692</v>
      </c>
      <c r="I3341" s="6"/>
      <c r="J3341" s="6"/>
      <c r="K3341" s="6"/>
      <c r="L3341" s="6"/>
      <c r="M3341" s="6"/>
      <c r="N3341" s="6"/>
      <c r="O3341" s="6"/>
      <c r="P3341" s="6" t="s">
        <v>18</v>
      </c>
      <c r="Q3341" s="6" t="s">
        <v>8672</v>
      </c>
      <c r="R3341" s="6" t="s">
        <v>20</v>
      </c>
    </row>
    <row r="3342" spans="1:18">
      <c r="A3342">
        <v>3335</v>
      </c>
      <c r="C3342" t="s">
        <v>8673</v>
      </c>
      <c r="D3342" t="s">
        <v>8674</v>
      </c>
      <c r="E3342">
        <v>6626</v>
      </c>
      <c r="F3342">
        <v>11400</v>
      </c>
      <c r="G3342">
        <v>2433</v>
      </c>
      <c r="H3342">
        <v>227800</v>
      </c>
      <c r="P3342" t="s">
        <v>40</v>
      </c>
      <c r="R3342" t="s">
        <v>20</v>
      </c>
    </row>
    <row r="3343" spans="1:18">
      <c r="A3343" s="6">
        <v>3336</v>
      </c>
      <c r="B3343" s="6"/>
      <c r="C3343" s="6" t="s">
        <v>8675</v>
      </c>
      <c r="D3343" s="6" t="s">
        <v>8676</v>
      </c>
      <c r="E3343" s="6">
        <v>1045</v>
      </c>
      <c r="F3343" s="6">
        <v>1268</v>
      </c>
      <c r="G3343" s="6">
        <v>104</v>
      </c>
      <c r="H3343" s="6">
        <v>2286</v>
      </c>
      <c r="I3343" s="6"/>
      <c r="J3343" s="6"/>
      <c r="K3343" s="6"/>
      <c r="L3343" s="6"/>
      <c r="M3343" s="6"/>
      <c r="N3343" s="6"/>
      <c r="O3343" s="6"/>
      <c r="P3343" s="6" t="s">
        <v>18</v>
      </c>
      <c r="Q3343" s="6" t="s">
        <v>8677</v>
      </c>
      <c r="R3343" s="6" t="s">
        <v>20</v>
      </c>
    </row>
    <row r="3344" spans="1:18">
      <c r="A3344">
        <v>3337</v>
      </c>
      <c r="C3344" t="s">
        <v>8678</v>
      </c>
      <c r="D3344" t="s">
        <v>8679</v>
      </c>
      <c r="E3344">
        <v>3029</v>
      </c>
      <c r="F3344">
        <v>2635</v>
      </c>
      <c r="G3344">
        <v>113</v>
      </c>
      <c r="H3344">
        <v>6313</v>
      </c>
      <c r="P3344" t="s">
        <v>18</v>
      </c>
      <c r="Q3344" t="s">
        <v>8680</v>
      </c>
      <c r="R3344" t="s">
        <v>20</v>
      </c>
    </row>
    <row r="3345" spans="1:18">
      <c r="A3345" s="6">
        <v>3338</v>
      </c>
      <c r="B3345" s="6"/>
      <c r="C3345" s="6" t="s">
        <v>8681</v>
      </c>
      <c r="D3345" s="6" t="s">
        <v>8681</v>
      </c>
      <c r="E3345" s="6">
        <v>7026</v>
      </c>
      <c r="F3345" s="6">
        <v>8140</v>
      </c>
      <c r="G3345" s="6">
        <v>900</v>
      </c>
      <c r="H3345" s="6">
        <v>159300</v>
      </c>
      <c r="I3345" s="6"/>
      <c r="J3345" s="6"/>
      <c r="K3345" s="6"/>
      <c r="L3345" s="6"/>
      <c r="M3345" s="6"/>
      <c r="N3345" s="6"/>
      <c r="O3345" s="6"/>
      <c r="P3345" s="6" t="s">
        <v>18</v>
      </c>
      <c r="Q3345" s="6" t="s">
        <v>8682</v>
      </c>
      <c r="R3345" s="6" t="s">
        <v>20</v>
      </c>
    </row>
    <row r="3346" spans="1:18">
      <c r="A3346">
        <v>3339</v>
      </c>
      <c r="C3346" t="s">
        <v>7874</v>
      </c>
      <c r="D3346" t="s">
        <v>8683</v>
      </c>
      <c r="E3346">
        <v>2669</v>
      </c>
      <c r="F3346">
        <v>2002</v>
      </c>
      <c r="G3346">
        <v>25</v>
      </c>
      <c r="H3346">
        <v>563</v>
      </c>
      <c r="P3346" t="s">
        <v>18</v>
      </c>
      <c r="Q3346" t="s">
        <v>8684</v>
      </c>
      <c r="R3346" t="s">
        <v>20</v>
      </c>
    </row>
    <row r="3347" spans="1:18">
      <c r="A3347" s="6">
        <v>3340</v>
      </c>
      <c r="B3347" s="6"/>
      <c r="C3347" s="6" t="s">
        <v>8685</v>
      </c>
      <c r="D3347" s="6" t="s">
        <v>8686</v>
      </c>
      <c r="E3347" s="6">
        <v>9860</v>
      </c>
      <c r="F3347" s="6">
        <v>2493</v>
      </c>
      <c r="G3347" s="6">
        <v>1333</v>
      </c>
      <c r="H3347" s="6">
        <v>10800</v>
      </c>
      <c r="I3347" s="6"/>
      <c r="J3347" s="6"/>
      <c r="K3347" s="6"/>
      <c r="L3347" s="6"/>
      <c r="M3347" s="6"/>
      <c r="N3347" s="6"/>
      <c r="O3347" s="6"/>
      <c r="P3347" s="6" t="s">
        <v>40</v>
      </c>
      <c r="Q3347" s="6"/>
      <c r="R3347" s="6" t="s">
        <v>20</v>
      </c>
    </row>
    <row r="3348" spans="1:18">
      <c r="A3348">
        <v>3341</v>
      </c>
      <c r="C3348" t="s">
        <v>8687</v>
      </c>
      <c r="D3348" t="s">
        <v>8688</v>
      </c>
      <c r="E3348">
        <v>9406</v>
      </c>
      <c r="F3348">
        <v>8660</v>
      </c>
      <c r="G3348">
        <v>705</v>
      </c>
      <c r="H3348">
        <v>15000</v>
      </c>
      <c r="P3348" t="s">
        <v>18</v>
      </c>
      <c r="Q3348" t="s">
        <v>8689</v>
      </c>
      <c r="R3348" t="s">
        <v>20</v>
      </c>
    </row>
    <row r="3349" spans="1:18">
      <c r="A3349" s="6">
        <v>3342</v>
      </c>
      <c r="B3349" s="6"/>
      <c r="C3349" s="6" t="s">
        <v>8690</v>
      </c>
      <c r="D3349" s="6" t="s">
        <v>8690</v>
      </c>
      <c r="E3349" s="6">
        <v>670</v>
      </c>
      <c r="F3349" s="6">
        <v>71</v>
      </c>
      <c r="G3349" s="6">
        <v>2</v>
      </c>
      <c r="H3349" s="6">
        <v>22</v>
      </c>
      <c r="I3349" s="6"/>
      <c r="J3349" s="6"/>
      <c r="K3349" s="6"/>
      <c r="L3349" s="6"/>
      <c r="M3349" s="6"/>
      <c r="N3349" s="6"/>
      <c r="O3349" s="6"/>
      <c r="P3349" s="6" t="s">
        <v>18</v>
      </c>
      <c r="Q3349" s="6"/>
      <c r="R3349" s="6" t="s">
        <v>20</v>
      </c>
    </row>
    <row r="3350" spans="1:18">
      <c r="A3350">
        <v>3343</v>
      </c>
      <c r="C3350" t="s">
        <v>8691</v>
      </c>
      <c r="D3350" t="s">
        <v>8692</v>
      </c>
      <c r="E3350">
        <v>7368</v>
      </c>
      <c r="F3350">
        <v>9409</v>
      </c>
      <c r="G3350">
        <v>157</v>
      </c>
      <c r="H3350">
        <v>37100</v>
      </c>
      <c r="P3350" t="s">
        <v>18</v>
      </c>
      <c r="Q3350" t="s">
        <v>8693</v>
      </c>
      <c r="R3350" t="s">
        <v>20</v>
      </c>
    </row>
    <row r="3351" spans="1:18">
      <c r="A3351" s="6">
        <v>3344</v>
      </c>
      <c r="B3351" s="6"/>
      <c r="C3351" s="6" t="s">
        <v>8694</v>
      </c>
      <c r="D3351" s="6" t="s">
        <v>8695</v>
      </c>
      <c r="E3351" s="6">
        <v>7815</v>
      </c>
      <c r="F3351" s="6">
        <v>9797</v>
      </c>
      <c r="G3351" s="6">
        <v>104</v>
      </c>
      <c r="H3351" s="6">
        <v>6489</v>
      </c>
      <c r="I3351" s="6"/>
      <c r="J3351" s="6"/>
      <c r="K3351" s="6"/>
      <c r="L3351" s="6"/>
      <c r="M3351" s="6"/>
      <c r="N3351" s="6"/>
      <c r="O3351" s="6"/>
      <c r="P3351" s="6" t="s">
        <v>18</v>
      </c>
      <c r="Q3351" s="7" t="s">
        <v>8696</v>
      </c>
      <c r="R3351" s="6" t="s">
        <v>20</v>
      </c>
    </row>
    <row r="3352" spans="1:18">
      <c r="A3352">
        <v>3345</v>
      </c>
      <c r="C3352" t="s">
        <v>6425</v>
      </c>
      <c r="D3352" t="s">
        <v>8697</v>
      </c>
      <c r="E3352">
        <v>8357</v>
      </c>
      <c r="F3352">
        <v>3706</v>
      </c>
      <c r="G3352">
        <v>160</v>
      </c>
      <c r="H3352">
        <v>7729</v>
      </c>
      <c r="P3352" t="s">
        <v>18</v>
      </c>
      <c r="Q3352" s="1" t="s">
        <v>8698</v>
      </c>
      <c r="R3352" t="s">
        <v>20</v>
      </c>
    </row>
    <row r="3353" spans="1:18">
      <c r="A3353" s="6">
        <v>3346</v>
      </c>
      <c r="B3353" s="6"/>
      <c r="C3353" s="6" t="s">
        <v>8699</v>
      </c>
      <c r="D3353" s="6" t="s">
        <v>8700</v>
      </c>
      <c r="E3353" s="6">
        <v>3499</v>
      </c>
      <c r="F3353" s="6">
        <v>9679</v>
      </c>
      <c r="G3353" s="6">
        <v>1571</v>
      </c>
      <c r="H3353" s="6">
        <v>40300</v>
      </c>
      <c r="I3353" s="6"/>
      <c r="J3353" s="6"/>
      <c r="K3353" s="6"/>
      <c r="L3353" s="6"/>
      <c r="M3353" s="6"/>
      <c r="N3353" s="6"/>
      <c r="O3353" s="6"/>
      <c r="P3353" s="6" t="s">
        <v>18</v>
      </c>
      <c r="Q3353" s="6" t="s">
        <v>8701</v>
      </c>
      <c r="R3353" s="6" t="s">
        <v>20</v>
      </c>
    </row>
    <row r="3354" spans="1:18">
      <c r="A3354">
        <v>3347</v>
      </c>
      <c r="C3354" t="s">
        <v>8702</v>
      </c>
      <c r="D3354" t="s">
        <v>8703</v>
      </c>
      <c r="E3354">
        <v>7799</v>
      </c>
      <c r="F3354">
        <v>9185</v>
      </c>
      <c r="G3354">
        <v>245</v>
      </c>
      <c r="H3354">
        <v>11600</v>
      </c>
      <c r="P3354" t="s">
        <v>18</v>
      </c>
      <c r="Q3354" t="s">
        <v>8704</v>
      </c>
      <c r="R3354" t="s">
        <v>20</v>
      </c>
    </row>
    <row r="3355" spans="1:18">
      <c r="A3355" s="6">
        <v>3348</v>
      </c>
      <c r="B3355" s="6"/>
      <c r="C3355" s="6" t="s">
        <v>8705</v>
      </c>
      <c r="D3355" s="6" t="s">
        <v>8706</v>
      </c>
      <c r="E3355" s="6">
        <v>1013</v>
      </c>
      <c r="F3355" s="6">
        <v>517</v>
      </c>
      <c r="G3355" s="6">
        <v>3</v>
      </c>
      <c r="H3355" s="6">
        <v>152</v>
      </c>
      <c r="I3355" s="6"/>
      <c r="J3355" s="6"/>
      <c r="K3355" s="6"/>
      <c r="L3355" s="6"/>
      <c r="M3355" s="6"/>
      <c r="N3355" s="6"/>
      <c r="O3355" s="6"/>
      <c r="P3355" s="6" t="s">
        <v>18</v>
      </c>
      <c r="Q3355" s="6" t="s">
        <v>8707</v>
      </c>
      <c r="R3355" s="6" t="s">
        <v>20</v>
      </c>
    </row>
    <row r="3356" spans="1:18">
      <c r="A3356">
        <v>3349</v>
      </c>
      <c r="C3356" t="s">
        <v>8708</v>
      </c>
      <c r="D3356" t="s">
        <v>8709</v>
      </c>
      <c r="E3356">
        <v>6658</v>
      </c>
      <c r="F3356">
        <v>6086</v>
      </c>
      <c r="G3356">
        <v>155</v>
      </c>
      <c r="H3356">
        <v>8549</v>
      </c>
      <c r="P3356" t="s">
        <v>18</v>
      </c>
      <c r="Q3356" t="s">
        <v>8710</v>
      </c>
      <c r="R3356" t="s">
        <v>20</v>
      </c>
    </row>
    <row r="3357" spans="1:18">
      <c r="A3357" s="6">
        <v>3350</v>
      </c>
      <c r="B3357" s="6"/>
      <c r="C3357" s="6" t="s">
        <v>8711</v>
      </c>
      <c r="D3357" s="6" t="s">
        <v>8712</v>
      </c>
      <c r="E3357" s="6">
        <v>3754</v>
      </c>
      <c r="F3357" s="6">
        <v>8992</v>
      </c>
      <c r="G3357" s="6">
        <v>166</v>
      </c>
      <c r="H3357" s="6">
        <v>24800</v>
      </c>
      <c r="I3357" s="6"/>
      <c r="J3357" s="6"/>
      <c r="K3357" s="6"/>
      <c r="L3357" s="6"/>
      <c r="M3357" s="6"/>
      <c r="N3357" s="6"/>
      <c r="O3357" s="6"/>
      <c r="P3357" s="6" t="s">
        <v>18</v>
      </c>
      <c r="Q3357" s="6" t="s">
        <v>8713</v>
      </c>
      <c r="R3357" s="6" t="s">
        <v>20</v>
      </c>
    </row>
    <row r="3358" spans="1:18">
      <c r="A3358">
        <v>3351</v>
      </c>
      <c r="C3358" t="s">
        <v>8714</v>
      </c>
      <c r="D3358" t="s">
        <v>8715</v>
      </c>
      <c r="E3358">
        <v>6095</v>
      </c>
      <c r="F3358">
        <v>2944</v>
      </c>
      <c r="G3358">
        <v>111</v>
      </c>
      <c r="H3358">
        <v>6409</v>
      </c>
      <c r="P3358" t="s">
        <v>18</v>
      </c>
      <c r="Q3358" t="s">
        <v>8716</v>
      </c>
      <c r="R3358" t="s">
        <v>20</v>
      </c>
    </row>
    <row r="3359" spans="1:18">
      <c r="A3359" s="6">
        <v>3352</v>
      </c>
      <c r="B3359" s="6"/>
      <c r="C3359" s="6" t="s">
        <v>8717</v>
      </c>
      <c r="D3359" s="6" t="s">
        <v>8718</v>
      </c>
      <c r="E3359" s="6">
        <v>6798</v>
      </c>
      <c r="F3359" s="6">
        <v>4610</v>
      </c>
      <c r="G3359" s="6">
        <v>193</v>
      </c>
      <c r="H3359" s="6">
        <v>5220</v>
      </c>
      <c r="I3359" s="6"/>
      <c r="J3359" s="6"/>
      <c r="K3359" s="6"/>
      <c r="L3359" s="6"/>
      <c r="M3359" s="6"/>
      <c r="N3359" s="6"/>
      <c r="O3359" s="6"/>
      <c r="P3359" s="6" t="s">
        <v>18</v>
      </c>
      <c r="Q3359" s="7" t="s">
        <v>8719</v>
      </c>
      <c r="R3359" s="6" t="s">
        <v>20</v>
      </c>
    </row>
    <row r="3360" spans="1:18">
      <c r="A3360">
        <v>3353</v>
      </c>
      <c r="C3360" t="s">
        <v>7150</v>
      </c>
      <c r="D3360" t="s">
        <v>8720</v>
      </c>
      <c r="E3360">
        <v>2302</v>
      </c>
      <c r="F3360">
        <v>2159</v>
      </c>
      <c r="G3360">
        <v>124</v>
      </c>
      <c r="H3360">
        <v>1494</v>
      </c>
      <c r="P3360" t="s">
        <v>18</v>
      </c>
      <c r="Q3360" t="s">
        <v>8721</v>
      </c>
      <c r="R3360" t="s">
        <v>20</v>
      </c>
    </row>
    <row r="3361" spans="1:18">
      <c r="A3361" s="6">
        <v>3354</v>
      </c>
      <c r="B3361" s="6"/>
      <c r="C3361" s="6" t="s">
        <v>8722</v>
      </c>
      <c r="D3361" s="6" t="s">
        <v>8723</v>
      </c>
      <c r="E3361" s="6">
        <v>2908</v>
      </c>
      <c r="F3361" s="6">
        <v>1067</v>
      </c>
      <c r="G3361" s="6">
        <v>2</v>
      </c>
      <c r="H3361" s="6">
        <v>39</v>
      </c>
      <c r="I3361" s="6"/>
      <c r="J3361" s="6"/>
      <c r="K3361" s="6"/>
      <c r="L3361" s="6"/>
      <c r="M3361" s="6"/>
      <c r="N3361" s="6"/>
      <c r="O3361" s="6"/>
      <c r="P3361" s="6" t="s">
        <v>40</v>
      </c>
      <c r="Q3361" s="6"/>
      <c r="R3361" s="6" t="s">
        <v>20</v>
      </c>
    </row>
    <row r="3362" spans="1:18">
      <c r="A3362">
        <v>3355</v>
      </c>
      <c r="C3362" t="s">
        <v>8724</v>
      </c>
      <c r="D3362" t="s">
        <v>8725</v>
      </c>
      <c r="E3362">
        <v>381</v>
      </c>
      <c r="F3362">
        <v>18</v>
      </c>
      <c r="G3362">
        <v>15</v>
      </c>
      <c r="H3362">
        <v>15</v>
      </c>
      <c r="P3362" t="s">
        <v>40</v>
      </c>
      <c r="R3362" t="s">
        <v>20</v>
      </c>
    </row>
    <row r="3363" spans="1:18">
      <c r="A3363" s="6">
        <v>3356</v>
      </c>
      <c r="B3363" s="6"/>
      <c r="C3363" s="6" t="s">
        <v>8726</v>
      </c>
      <c r="D3363" s="6" t="s">
        <v>8727</v>
      </c>
      <c r="E3363" s="6">
        <v>8384</v>
      </c>
      <c r="F3363" s="6">
        <v>8157</v>
      </c>
      <c r="G3363" s="6">
        <v>342</v>
      </c>
      <c r="H3363" s="6">
        <v>16200</v>
      </c>
      <c r="I3363" s="6"/>
      <c r="J3363" s="6"/>
      <c r="K3363" s="6"/>
      <c r="L3363" s="6"/>
      <c r="M3363" s="6"/>
      <c r="N3363" s="6"/>
      <c r="O3363" s="6"/>
      <c r="P3363" s="6" t="s">
        <v>40</v>
      </c>
      <c r="Q3363" s="6"/>
      <c r="R3363" s="6" t="s">
        <v>20</v>
      </c>
    </row>
    <row r="3364" spans="1:18">
      <c r="A3364">
        <v>3357</v>
      </c>
      <c r="C3364" t="s">
        <v>4149</v>
      </c>
      <c r="D3364" t="s">
        <v>8728</v>
      </c>
      <c r="E3364">
        <v>4678</v>
      </c>
      <c r="F3364">
        <v>4355</v>
      </c>
      <c r="G3364">
        <v>24</v>
      </c>
      <c r="H3364">
        <v>2558</v>
      </c>
      <c r="P3364" t="s">
        <v>18</v>
      </c>
      <c r="Q3364" t="s">
        <v>8729</v>
      </c>
      <c r="R3364" t="s">
        <v>20</v>
      </c>
    </row>
    <row r="3365" spans="1:18">
      <c r="A3365" s="6">
        <v>3358</v>
      </c>
      <c r="B3365" s="6"/>
      <c r="C3365" s="6" t="s">
        <v>8730</v>
      </c>
      <c r="D3365" s="6" t="s">
        <v>8731</v>
      </c>
      <c r="E3365" s="6">
        <v>9743</v>
      </c>
      <c r="F3365" s="6">
        <v>13500</v>
      </c>
      <c r="G3365" s="6">
        <v>1234</v>
      </c>
      <c r="H3365" s="6">
        <v>170400</v>
      </c>
      <c r="I3365" s="6"/>
      <c r="J3365" s="6"/>
      <c r="K3365" s="6"/>
      <c r="L3365" s="6"/>
      <c r="M3365" s="6"/>
      <c r="N3365" s="6"/>
      <c r="O3365" s="6"/>
      <c r="P3365" s="6" t="s">
        <v>18</v>
      </c>
      <c r="Q3365" s="6"/>
      <c r="R3365" s="6" t="s">
        <v>20</v>
      </c>
    </row>
    <row r="3366" spans="1:18">
      <c r="A3366">
        <v>3359</v>
      </c>
      <c r="C3366" t="s">
        <v>8732</v>
      </c>
      <c r="D3366" t="s">
        <v>8732</v>
      </c>
      <c r="E3366">
        <v>7254</v>
      </c>
      <c r="F3366">
        <v>4718</v>
      </c>
      <c r="G3366">
        <v>10</v>
      </c>
      <c r="H3366">
        <v>708</v>
      </c>
      <c r="P3366" t="s">
        <v>40</v>
      </c>
      <c r="R3366" t="s">
        <v>20</v>
      </c>
    </row>
    <row r="3367" spans="1:18">
      <c r="A3367" s="6">
        <v>3360</v>
      </c>
      <c r="B3367" s="6"/>
      <c r="C3367" s="6" t="s">
        <v>8733</v>
      </c>
      <c r="D3367" s="6" t="s">
        <v>8734</v>
      </c>
      <c r="E3367" s="6">
        <v>1647</v>
      </c>
      <c r="F3367" s="6">
        <v>1834</v>
      </c>
      <c r="G3367" s="6">
        <v>342</v>
      </c>
      <c r="H3367" s="6">
        <v>7322</v>
      </c>
      <c r="I3367" s="6"/>
      <c r="J3367" s="6"/>
      <c r="K3367" s="6"/>
      <c r="L3367" s="6"/>
      <c r="M3367" s="6"/>
      <c r="N3367" s="6"/>
      <c r="O3367" s="6"/>
      <c r="P3367" s="6" t="s">
        <v>18</v>
      </c>
      <c r="Q3367" s="6" t="s">
        <v>8735</v>
      </c>
      <c r="R3367" s="6" t="s">
        <v>20</v>
      </c>
    </row>
    <row r="3368" spans="1:18">
      <c r="A3368">
        <v>3361</v>
      </c>
      <c r="C3368" t="s">
        <v>8736</v>
      </c>
      <c r="D3368" t="s">
        <v>8737</v>
      </c>
      <c r="E3368">
        <v>9520</v>
      </c>
      <c r="F3368">
        <v>5037</v>
      </c>
      <c r="G3368">
        <v>57</v>
      </c>
      <c r="H3368">
        <v>1924</v>
      </c>
      <c r="P3368" t="s">
        <v>40</v>
      </c>
      <c r="R3368" t="s">
        <v>20</v>
      </c>
    </row>
    <row r="3369" spans="1:18">
      <c r="A3369" s="6">
        <v>3362</v>
      </c>
      <c r="B3369" s="6"/>
      <c r="C3369" s="6" t="s">
        <v>8738</v>
      </c>
      <c r="D3369" s="6" t="s">
        <v>8739</v>
      </c>
      <c r="E3369" s="6">
        <v>3787</v>
      </c>
      <c r="F3369" s="6">
        <v>11800</v>
      </c>
      <c r="G3369" s="6">
        <v>491</v>
      </c>
      <c r="H3369" s="6">
        <v>35900</v>
      </c>
      <c r="I3369" s="6"/>
      <c r="J3369" s="6"/>
      <c r="K3369" s="6"/>
      <c r="L3369" s="6"/>
      <c r="M3369" s="6"/>
      <c r="N3369" s="6"/>
      <c r="O3369" s="6"/>
      <c r="P3369" s="6" t="s">
        <v>18</v>
      </c>
      <c r="Q3369" s="6"/>
      <c r="R3369" s="6" t="s">
        <v>20</v>
      </c>
    </row>
    <row r="3370" spans="1:18">
      <c r="A3370">
        <v>3363</v>
      </c>
      <c r="C3370" t="s">
        <v>8740</v>
      </c>
      <c r="D3370" t="s">
        <v>8741</v>
      </c>
      <c r="E3370">
        <v>6247</v>
      </c>
      <c r="F3370">
        <v>7371</v>
      </c>
      <c r="G3370">
        <v>163</v>
      </c>
      <c r="H3370">
        <v>12300</v>
      </c>
      <c r="P3370" t="s">
        <v>40</v>
      </c>
      <c r="R3370" t="s">
        <v>20</v>
      </c>
    </row>
    <row r="3371" spans="1:18">
      <c r="A3371" s="6">
        <v>3364</v>
      </c>
      <c r="B3371" s="6"/>
      <c r="C3371" s="6" t="s">
        <v>8742</v>
      </c>
      <c r="D3371" s="6" t="s">
        <v>8743</v>
      </c>
      <c r="E3371" s="6">
        <v>5623</v>
      </c>
      <c r="F3371" s="6">
        <v>5992</v>
      </c>
      <c r="G3371" s="6">
        <v>141</v>
      </c>
      <c r="H3371" s="6">
        <v>10200</v>
      </c>
      <c r="I3371" s="6"/>
      <c r="J3371" s="6"/>
      <c r="K3371" s="6"/>
      <c r="L3371" s="6"/>
      <c r="M3371" s="6"/>
      <c r="N3371" s="6"/>
      <c r="O3371" s="6"/>
      <c r="P3371" s="6" t="s">
        <v>18</v>
      </c>
      <c r="Q3371" s="6" t="s">
        <v>8744</v>
      </c>
      <c r="R3371" s="6" t="s">
        <v>20</v>
      </c>
    </row>
    <row r="3372" spans="1:18">
      <c r="A3372">
        <v>3365</v>
      </c>
      <c r="C3372" t="s">
        <v>8745</v>
      </c>
      <c r="D3372" t="s">
        <v>8746</v>
      </c>
      <c r="E3372">
        <v>7977</v>
      </c>
      <c r="F3372">
        <v>11300</v>
      </c>
      <c r="G3372">
        <v>250</v>
      </c>
      <c r="H3372">
        <v>14300</v>
      </c>
      <c r="P3372" t="s">
        <v>18</v>
      </c>
      <c r="Q3372" t="s">
        <v>8747</v>
      </c>
      <c r="R3372" t="s">
        <v>20</v>
      </c>
    </row>
    <row r="3373" spans="1:18">
      <c r="A3373" s="6">
        <v>3366</v>
      </c>
      <c r="B3373" s="6"/>
      <c r="C3373" s="6" t="s">
        <v>8748</v>
      </c>
      <c r="D3373" s="6" t="s">
        <v>8749</v>
      </c>
      <c r="E3373" s="6">
        <v>5154</v>
      </c>
      <c r="F3373" s="6">
        <v>8796</v>
      </c>
      <c r="G3373" s="6">
        <v>531</v>
      </c>
      <c r="H3373" s="6">
        <v>12900</v>
      </c>
      <c r="I3373" s="6"/>
      <c r="J3373" s="6"/>
      <c r="K3373" s="6"/>
      <c r="L3373" s="6"/>
      <c r="M3373" s="6"/>
      <c r="N3373" s="6"/>
      <c r="O3373" s="6"/>
      <c r="P3373" s="6" t="s">
        <v>18</v>
      </c>
      <c r="Q3373" s="6" t="s">
        <v>8750</v>
      </c>
      <c r="R3373" s="6" t="s">
        <v>20</v>
      </c>
    </row>
    <row r="3374" spans="1:18">
      <c r="A3374">
        <v>3367</v>
      </c>
      <c r="C3374" t="s">
        <v>8751</v>
      </c>
      <c r="D3374" t="s">
        <v>8752</v>
      </c>
      <c r="E3374">
        <v>5621</v>
      </c>
      <c r="F3374">
        <v>76300</v>
      </c>
      <c r="G3374">
        <v>104</v>
      </c>
      <c r="H3374">
        <v>119700</v>
      </c>
      <c r="P3374" t="s">
        <v>18</v>
      </c>
      <c r="Q3374" t="s">
        <v>8753</v>
      </c>
      <c r="R3374" t="s">
        <v>20</v>
      </c>
    </row>
    <row r="3375" spans="1:18">
      <c r="A3375" s="6">
        <v>3368</v>
      </c>
      <c r="B3375" s="6"/>
      <c r="C3375" s="6" t="s">
        <v>8754</v>
      </c>
      <c r="D3375" s="6" t="s">
        <v>8755</v>
      </c>
      <c r="E3375" s="6">
        <v>3693</v>
      </c>
      <c r="F3375" s="6">
        <v>20800</v>
      </c>
      <c r="G3375" s="6">
        <v>343</v>
      </c>
      <c r="H3375" s="6">
        <v>55500</v>
      </c>
      <c r="I3375" s="6"/>
      <c r="J3375" s="6"/>
      <c r="K3375" s="6"/>
      <c r="L3375" s="6"/>
      <c r="M3375" s="6"/>
      <c r="N3375" s="6"/>
      <c r="O3375" s="6"/>
      <c r="P3375" s="6" t="s">
        <v>18</v>
      </c>
      <c r="Q3375" s="7" t="s">
        <v>8756</v>
      </c>
      <c r="R3375" s="6" t="s">
        <v>20</v>
      </c>
    </row>
    <row r="3376" spans="1:18">
      <c r="A3376">
        <v>3369</v>
      </c>
      <c r="C3376" t="s">
        <v>8757</v>
      </c>
      <c r="D3376" t="s">
        <v>8758</v>
      </c>
      <c r="E3376">
        <v>5385</v>
      </c>
      <c r="F3376">
        <v>7429</v>
      </c>
      <c r="G3376">
        <v>751</v>
      </c>
      <c r="H3376">
        <v>26300</v>
      </c>
      <c r="P3376" t="s">
        <v>18</v>
      </c>
      <c r="Q3376" t="s">
        <v>8759</v>
      </c>
      <c r="R3376" t="s">
        <v>20</v>
      </c>
    </row>
    <row r="3377" spans="1:18">
      <c r="A3377" s="6">
        <v>3370</v>
      </c>
      <c r="B3377" s="6"/>
      <c r="C3377" s="6" t="s">
        <v>8760</v>
      </c>
      <c r="D3377" s="6" t="s">
        <v>8761</v>
      </c>
      <c r="E3377" s="6">
        <v>2124</v>
      </c>
      <c r="F3377" s="6">
        <v>1906</v>
      </c>
      <c r="G3377" s="6">
        <v>152</v>
      </c>
      <c r="H3377" s="6">
        <v>3215</v>
      </c>
      <c r="I3377" s="6"/>
      <c r="J3377" s="6"/>
      <c r="K3377" s="6"/>
      <c r="L3377" s="6"/>
      <c r="M3377" s="6"/>
      <c r="N3377" s="6"/>
      <c r="O3377" s="6"/>
      <c r="P3377" s="6" t="s">
        <v>18</v>
      </c>
      <c r="Q3377" s="7" t="s">
        <v>8762</v>
      </c>
      <c r="R3377" s="6" t="s">
        <v>20</v>
      </c>
    </row>
    <row r="3378" spans="1:18">
      <c r="A3378">
        <v>3371</v>
      </c>
      <c r="C3378" t="s">
        <v>8763</v>
      </c>
      <c r="D3378" t="s">
        <v>8764</v>
      </c>
      <c r="E3378">
        <v>7383</v>
      </c>
      <c r="F3378">
        <v>10600</v>
      </c>
      <c r="G3378">
        <v>135</v>
      </c>
      <c r="H3378">
        <v>140900</v>
      </c>
      <c r="P3378" t="s">
        <v>18</v>
      </c>
      <c r="Q3378" s="1" t="s">
        <v>8765</v>
      </c>
      <c r="R3378" t="s">
        <v>20</v>
      </c>
    </row>
    <row r="3379" spans="1:18">
      <c r="A3379" s="6">
        <v>3372</v>
      </c>
      <c r="B3379" s="6"/>
      <c r="C3379" s="6" t="s">
        <v>8766</v>
      </c>
      <c r="D3379" s="6" t="s">
        <v>8767</v>
      </c>
      <c r="E3379" s="6">
        <v>1338</v>
      </c>
      <c r="F3379" s="6">
        <v>2184</v>
      </c>
      <c r="G3379" s="6">
        <v>1616</v>
      </c>
      <c r="H3379" s="6">
        <v>54400</v>
      </c>
      <c r="I3379" s="6"/>
      <c r="J3379" s="6"/>
      <c r="K3379" s="6"/>
      <c r="L3379" s="6"/>
      <c r="M3379" s="6"/>
      <c r="N3379" s="6"/>
      <c r="O3379" s="6"/>
      <c r="P3379" s="6" t="s">
        <v>18</v>
      </c>
      <c r="Q3379" s="7" t="s">
        <v>8768</v>
      </c>
      <c r="R3379" s="6" t="s">
        <v>20</v>
      </c>
    </row>
    <row r="3380" spans="1:18">
      <c r="A3380">
        <v>3373</v>
      </c>
      <c r="C3380" t="s">
        <v>8769</v>
      </c>
      <c r="D3380" t="s">
        <v>8770</v>
      </c>
      <c r="E3380">
        <v>376</v>
      </c>
      <c r="F3380">
        <v>238</v>
      </c>
      <c r="G3380">
        <v>25</v>
      </c>
      <c r="H3380">
        <v>657</v>
      </c>
      <c r="P3380" t="s">
        <v>18</v>
      </c>
      <c r="R3380" t="s">
        <v>20</v>
      </c>
    </row>
    <row r="3381" spans="1:18">
      <c r="A3381" s="6">
        <v>3374</v>
      </c>
      <c r="B3381" s="6"/>
      <c r="C3381" s="6" t="s">
        <v>8771</v>
      </c>
      <c r="D3381" s="6" t="s">
        <v>8772</v>
      </c>
      <c r="E3381" s="6">
        <v>5131</v>
      </c>
      <c r="F3381" s="6">
        <v>5656</v>
      </c>
      <c r="G3381" s="6">
        <v>95</v>
      </c>
      <c r="H3381" s="6">
        <v>2739</v>
      </c>
      <c r="I3381" s="6"/>
      <c r="J3381" s="6"/>
      <c r="K3381" s="6"/>
      <c r="L3381" s="6"/>
      <c r="M3381" s="6"/>
      <c r="N3381" s="6"/>
      <c r="O3381" s="6"/>
      <c r="P3381" s="6" t="s">
        <v>18</v>
      </c>
      <c r="Q3381" s="6" t="s">
        <v>8773</v>
      </c>
      <c r="R3381" s="6" t="s">
        <v>20</v>
      </c>
    </row>
    <row r="3382" spans="1:18">
      <c r="A3382">
        <v>3375</v>
      </c>
      <c r="C3382" t="s">
        <v>8774</v>
      </c>
      <c r="D3382" t="s">
        <v>8775</v>
      </c>
      <c r="E3382">
        <v>8846</v>
      </c>
      <c r="F3382">
        <v>9894</v>
      </c>
      <c r="G3382">
        <v>121</v>
      </c>
      <c r="H3382">
        <v>3349</v>
      </c>
      <c r="P3382" t="s">
        <v>40</v>
      </c>
      <c r="R3382" t="s">
        <v>20</v>
      </c>
    </row>
    <row r="3383" spans="1:18">
      <c r="A3383" s="6">
        <v>3376</v>
      </c>
      <c r="B3383" s="6"/>
      <c r="C3383" s="6" t="s">
        <v>8776</v>
      </c>
      <c r="D3383" s="6" t="s">
        <v>8777</v>
      </c>
      <c r="E3383" s="6">
        <v>3578</v>
      </c>
      <c r="F3383" s="6">
        <v>2766</v>
      </c>
      <c r="G3383" s="6">
        <v>4</v>
      </c>
      <c r="H3383" s="6">
        <v>586</v>
      </c>
      <c r="I3383" s="6"/>
      <c r="J3383" s="6"/>
      <c r="K3383" s="6"/>
      <c r="L3383" s="6"/>
      <c r="M3383" s="6"/>
      <c r="N3383" s="6"/>
      <c r="O3383" s="6"/>
      <c r="P3383" s="6" t="s">
        <v>18</v>
      </c>
      <c r="Q3383" s="6"/>
      <c r="R3383" s="6" t="s">
        <v>20</v>
      </c>
    </row>
    <row r="3384" spans="1:18">
      <c r="A3384">
        <v>3377</v>
      </c>
      <c r="C3384" t="s">
        <v>8778</v>
      </c>
      <c r="D3384" t="s">
        <v>8779</v>
      </c>
      <c r="E3384">
        <v>3504</v>
      </c>
      <c r="F3384">
        <v>1413</v>
      </c>
      <c r="G3384">
        <v>50</v>
      </c>
      <c r="H3384">
        <v>354</v>
      </c>
      <c r="P3384" t="s">
        <v>40</v>
      </c>
      <c r="R3384" t="s">
        <v>20</v>
      </c>
    </row>
    <row r="3385" spans="1:18">
      <c r="A3385" s="6">
        <v>3378</v>
      </c>
      <c r="B3385" s="6"/>
      <c r="C3385" s="6" t="s">
        <v>8780</v>
      </c>
      <c r="D3385" s="6" t="s">
        <v>8781</v>
      </c>
      <c r="E3385" s="6">
        <v>2487</v>
      </c>
      <c r="F3385" s="6">
        <v>2972</v>
      </c>
      <c r="G3385" s="6">
        <v>190</v>
      </c>
      <c r="H3385" s="6">
        <v>5928</v>
      </c>
      <c r="I3385" s="6"/>
      <c r="J3385" s="6"/>
      <c r="K3385" s="6"/>
      <c r="L3385" s="6"/>
      <c r="M3385" s="6"/>
      <c r="N3385" s="6"/>
      <c r="O3385" s="6"/>
      <c r="P3385" s="6" t="s">
        <v>18</v>
      </c>
      <c r="Q3385" s="6"/>
      <c r="R3385" s="6" t="s">
        <v>20</v>
      </c>
    </row>
    <row r="3386" spans="1:18">
      <c r="A3386">
        <v>3379</v>
      </c>
      <c r="C3386" t="s">
        <v>8782</v>
      </c>
      <c r="D3386" t="s">
        <v>8783</v>
      </c>
      <c r="E3386">
        <v>8226</v>
      </c>
      <c r="F3386">
        <v>8666</v>
      </c>
      <c r="G3386">
        <v>210</v>
      </c>
      <c r="H3386">
        <v>6205</v>
      </c>
      <c r="P3386" t="s">
        <v>18</v>
      </c>
      <c r="Q3386" s="1" t="s">
        <v>8784</v>
      </c>
      <c r="R3386" t="s">
        <v>20</v>
      </c>
    </row>
    <row r="3387" spans="1:18">
      <c r="A3387" s="6">
        <v>3380</v>
      </c>
      <c r="B3387" s="6"/>
      <c r="C3387" s="6" t="s">
        <v>8785</v>
      </c>
      <c r="D3387" s="6" t="s">
        <v>8786</v>
      </c>
      <c r="E3387" s="6">
        <v>8849</v>
      </c>
      <c r="F3387" s="6">
        <v>10600</v>
      </c>
      <c r="G3387" s="6">
        <v>85</v>
      </c>
      <c r="H3387" s="6">
        <v>11800</v>
      </c>
      <c r="I3387" s="6"/>
      <c r="J3387" s="6"/>
      <c r="K3387" s="6"/>
      <c r="L3387" s="6"/>
      <c r="M3387" s="6"/>
      <c r="N3387" s="6"/>
      <c r="O3387" s="6"/>
      <c r="P3387" s="6" t="s">
        <v>18</v>
      </c>
      <c r="Q3387" s="6"/>
      <c r="R3387" s="6" t="s">
        <v>20</v>
      </c>
    </row>
    <row r="3388" spans="1:18">
      <c r="A3388">
        <v>3381</v>
      </c>
      <c r="C3388" t="s">
        <v>8787</v>
      </c>
      <c r="D3388" t="s">
        <v>8788</v>
      </c>
      <c r="E3388">
        <v>2149</v>
      </c>
      <c r="F3388">
        <v>3278</v>
      </c>
      <c r="G3388">
        <v>68</v>
      </c>
      <c r="H3388">
        <v>3141</v>
      </c>
      <c r="P3388" t="s">
        <v>18</v>
      </c>
      <c r="Q3388" s="1" t="s">
        <v>8789</v>
      </c>
      <c r="R3388" t="s">
        <v>20</v>
      </c>
    </row>
    <row r="3389" spans="1:18">
      <c r="A3389" s="6">
        <v>3382</v>
      </c>
      <c r="B3389" s="6"/>
      <c r="C3389" s="6" t="s">
        <v>8790</v>
      </c>
      <c r="D3389" s="6" t="s">
        <v>8791</v>
      </c>
      <c r="E3389" s="6">
        <v>9956</v>
      </c>
      <c r="F3389" s="6">
        <v>11200</v>
      </c>
      <c r="G3389" s="6">
        <v>138</v>
      </c>
      <c r="H3389" s="6">
        <v>7893</v>
      </c>
      <c r="I3389" s="6"/>
      <c r="J3389" s="6"/>
      <c r="K3389" s="6"/>
      <c r="L3389" s="6"/>
      <c r="M3389" s="6"/>
      <c r="N3389" s="6"/>
      <c r="O3389" s="6"/>
      <c r="P3389" s="6" t="s">
        <v>18</v>
      </c>
      <c r="Q3389" s="6" t="s">
        <v>8792</v>
      </c>
      <c r="R3389" s="6" t="s">
        <v>20</v>
      </c>
    </row>
    <row r="3390" spans="1:18">
      <c r="A3390">
        <v>3383</v>
      </c>
      <c r="C3390" t="s">
        <v>8793</v>
      </c>
      <c r="D3390" t="s">
        <v>8794</v>
      </c>
      <c r="E3390">
        <v>136</v>
      </c>
      <c r="F3390">
        <v>47</v>
      </c>
      <c r="G3390">
        <v>5</v>
      </c>
      <c r="H3390">
        <v>76</v>
      </c>
      <c r="P3390" t="s">
        <v>18</v>
      </c>
      <c r="Q3390" t="s">
        <v>8795</v>
      </c>
      <c r="R3390" t="s">
        <v>20</v>
      </c>
    </row>
    <row r="3391" spans="1:18">
      <c r="A3391" s="6">
        <v>3384</v>
      </c>
      <c r="B3391" s="6"/>
      <c r="C3391" s="6" t="s">
        <v>8796</v>
      </c>
      <c r="D3391" s="6" t="s">
        <v>8797</v>
      </c>
      <c r="E3391" s="6">
        <v>6517</v>
      </c>
      <c r="F3391" s="6">
        <v>5726</v>
      </c>
      <c r="G3391" s="6">
        <v>94</v>
      </c>
      <c r="H3391" s="6">
        <v>5021</v>
      </c>
      <c r="I3391" s="6"/>
      <c r="J3391" s="6"/>
      <c r="K3391" s="6"/>
      <c r="L3391" s="6"/>
      <c r="M3391" s="6"/>
      <c r="N3391" s="6"/>
      <c r="O3391" s="6"/>
      <c r="P3391" s="6" t="s">
        <v>18</v>
      </c>
      <c r="Q3391" s="7" t="s">
        <v>8798</v>
      </c>
      <c r="R3391" s="6" t="s">
        <v>20</v>
      </c>
    </row>
    <row r="3392" spans="1:18">
      <c r="A3392">
        <v>3385</v>
      </c>
      <c r="C3392" t="s">
        <v>8799</v>
      </c>
      <c r="D3392" t="s">
        <v>8800</v>
      </c>
      <c r="E3392">
        <v>5578</v>
      </c>
      <c r="F3392">
        <v>2595</v>
      </c>
      <c r="G3392">
        <v>18</v>
      </c>
      <c r="H3392">
        <v>220</v>
      </c>
      <c r="P3392" t="s">
        <v>40</v>
      </c>
      <c r="R3392" t="s">
        <v>20</v>
      </c>
    </row>
    <row r="3393" spans="1:18">
      <c r="A3393" s="6">
        <v>3386</v>
      </c>
      <c r="B3393" s="6"/>
      <c r="C3393" s="6" t="s">
        <v>8801</v>
      </c>
      <c r="D3393" s="6" t="s">
        <v>8802</v>
      </c>
      <c r="E3393" s="6">
        <v>3470</v>
      </c>
      <c r="F3393" s="6">
        <v>6425</v>
      </c>
      <c r="G3393" s="6">
        <v>433</v>
      </c>
      <c r="H3393" s="6">
        <v>77500</v>
      </c>
      <c r="I3393" s="6"/>
      <c r="J3393" s="6"/>
      <c r="K3393" s="6"/>
      <c r="L3393" s="6"/>
      <c r="M3393" s="6"/>
      <c r="N3393" s="6"/>
      <c r="O3393" s="6"/>
      <c r="P3393" s="6" t="s">
        <v>18</v>
      </c>
      <c r="Q3393" s="6" t="s">
        <v>8803</v>
      </c>
      <c r="R3393" s="6" t="s">
        <v>20</v>
      </c>
    </row>
    <row r="3394" spans="1:18">
      <c r="A3394">
        <v>3387</v>
      </c>
      <c r="C3394" t="s">
        <v>8804</v>
      </c>
      <c r="D3394" t="s">
        <v>8804</v>
      </c>
      <c r="E3394">
        <v>1296</v>
      </c>
      <c r="F3394">
        <v>2184</v>
      </c>
      <c r="G3394">
        <v>1</v>
      </c>
      <c r="H3394">
        <v>210</v>
      </c>
      <c r="P3394" t="s">
        <v>18</v>
      </c>
      <c r="Q3394" s="1" t="s">
        <v>8805</v>
      </c>
      <c r="R3394" t="s">
        <v>20</v>
      </c>
    </row>
    <row r="3395" spans="1:18">
      <c r="A3395" s="6">
        <v>3388</v>
      </c>
      <c r="B3395" s="6"/>
      <c r="C3395" s="6" t="s">
        <v>8806</v>
      </c>
      <c r="D3395" s="6" t="s">
        <v>8807</v>
      </c>
      <c r="E3395" s="6">
        <v>9298</v>
      </c>
      <c r="F3395" s="6">
        <v>7448</v>
      </c>
      <c r="G3395" s="6">
        <v>47</v>
      </c>
      <c r="H3395" s="6">
        <v>2504</v>
      </c>
      <c r="I3395" s="6"/>
      <c r="J3395" s="6"/>
      <c r="K3395" s="6"/>
      <c r="L3395" s="6"/>
      <c r="M3395" s="6"/>
      <c r="N3395" s="6"/>
      <c r="O3395" s="6"/>
      <c r="P3395" s="6" t="s">
        <v>18</v>
      </c>
      <c r="Q3395" s="7" t="s">
        <v>8808</v>
      </c>
      <c r="R3395" s="6" t="s">
        <v>20</v>
      </c>
    </row>
    <row r="3396" spans="1:18">
      <c r="A3396">
        <v>3389</v>
      </c>
      <c r="C3396" t="s">
        <v>8809</v>
      </c>
      <c r="D3396" t="s">
        <v>8810</v>
      </c>
      <c r="E3396">
        <v>1471</v>
      </c>
      <c r="F3396">
        <v>1726</v>
      </c>
      <c r="G3396">
        <v>1364</v>
      </c>
      <c r="H3396">
        <v>5786</v>
      </c>
      <c r="P3396" t="s">
        <v>18</v>
      </c>
      <c r="Q3396" t="s">
        <v>8811</v>
      </c>
      <c r="R3396" t="s">
        <v>20</v>
      </c>
    </row>
    <row r="3397" spans="1:18">
      <c r="A3397" s="6">
        <v>3390</v>
      </c>
      <c r="B3397" s="6"/>
      <c r="C3397" s="6" t="s">
        <v>8812</v>
      </c>
      <c r="D3397" s="6" t="s">
        <v>8813</v>
      </c>
      <c r="E3397" s="6">
        <v>5136</v>
      </c>
      <c r="F3397" s="6">
        <v>4250</v>
      </c>
      <c r="G3397" s="6">
        <v>232</v>
      </c>
      <c r="H3397" s="6">
        <v>5496</v>
      </c>
      <c r="I3397" s="6"/>
      <c r="J3397" s="6"/>
      <c r="K3397" s="6"/>
      <c r="L3397" s="6"/>
      <c r="M3397" s="6"/>
      <c r="N3397" s="6"/>
      <c r="O3397" s="6"/>
      <c r="P3397" s="6" t="s">
        <v>18</v>
      </c>
      <c r="Q3397" s="7" t="s">
        <v>8814</v>
      </c>
      <c r="R3397" s="6" t="s">
        <v>20</v>
      </c>
    </row>
    <row r="3398" spans="1:18">
      <c r="A3398">
        <v>3391</v>
      </c>
      <c r="C3398" t="s">
        <v>8815</v>
      </c>
      <c r="D3398" t="s">
        <v>8815</v>
      </c>
      <c r="E3398">
        <v>70</v>
      </c>
      <c r="F3398">
        <v>9</v>
      </c>
      <c r="G3398">
        <v>4</v>
      </c>
      <c r="H3398">
        <v>12</v>
      </c>
      <c r="P3398" t="s">
        <v>18</v>
      </c>
      <c r="R3398" t="s">
        <v>20</v>
      </c>
    </row>
    <row r="3399" spans="1:18">
      <c r="A3399" s="6">
        <v>3392</v>
      </c>
      <c r="B3399" s="6"/>
      <c r="C3399" s="6" t="s">
        <v>8816</v>
      </c>
      <c r="D3399" s="6" t="s">
        <v>8816</v>
      </c>
      <c r="E3399" s="6">
        <v>3607</v>
      </c>
      <c r="F3399" s="6">
        <v>2559</v>
      </c>
      <c r="G3399" s="6">
        <v>13</v>
      </c>
      <c r="H3399" s="6">
        <v>1632</v>
      </c>
      <c r="I3399" s="6"/>
      <c r="J3399" s="6"/>
      <c r="K3399" s="6"/>
      <c r="L3399" s="6"/>
      <c r="M3399" s="6"/>
      <c r="N3399" s="6"/>
      <c r="O3399" s="6"/>
      <c r="P3399" s="6" t="s">
        <v>18</v>
      </c>
      <c r="Q3399" s="6"/>
      <c r="R3399" s="6" t="s">
        <v>20</v>
      </c>
    </row>
    <row r="3400" spans="1:18">
      <c r="A3400">
        <v>3393</v>
      </c>
      <c r="C3400" t="s">
        <v>8817</v>
      </c>
      <c r="D3400" t="s">
        <v>8818</v>
      </c>
      <c r="E3400">
        <v>5761</v>
      </c>
      <c r="F3400">
        <v>4159</v>
      </c>
      <c r="G3400">
        <v>119</v>
      </c>
      <c r="H3400">
        <v>2262</v>
      </c>
      <c r="P3400" t="s">
        <v>18</v>
      </c>
      <c r="Q3400" t="s">
        <v>8819</v>
      </c>
      <c r="R3400" t="s">
        <v>20</v>
      </c>
    </row>
    <row r="3401" spans="1:18">
      <c r="A3401" s="6">
        <v>3394</v>
      </c>
      <c r="B3401" s="6"/>
      <c r="C3401" s="6" t="s">
        <v>8820</v>
      </c>
      <c r="D3401" s="6" t="s">
        <v>8821</v>
      </c>
      <c r="E3401" s="6">
        <v>1652</v>
      </c>
      <c r="F3401" s="6">
        <v>2054</v>
      </c>
      <c r="G3401" s="6">
        <v>141</v>
      </c>
      <c r="H3401" s="6">
        <v>3560</v>
      </c>
      <c r="I3401" s="6"/>
      <c r="J3401" s="6"/>
      <c r="K3401" s="6"/>
      <c r="L3401" s="6"/>
      <c r="M3401" s="6"/>
      <c r="N3401" s="6"/>
      <c r="O3401" s="6"/>
      <c r="P3401" s="6" t="s">
        <v>18</v>
      </c>
      <c r="Q3401" s="7" t="s">
        <v>8822</v>
      </c>
      <c r="R3401" s="6" t="s">
        <v>20</v>
      </c>
    </row>
    <row r="3402" spans="1:18">
      <c r="A3402">
        <v>3395</v>
      </c>
      <c r="C3402" t="s">
        <v>8823</v>
      </c>
      <c r="D3402" t="s">
        <v>8824</v>
      </c>
      <c r="E3402">
        <v>2063</v>
      </c>
      <c r="F3402">
        <v>2245</v>
      </c>
      <c r="G3402">
        <v>697</v>
      </c>
      <c r="H3402">
        <v>10500</v>
      </c>
      <c r="P3402" t="s">
        <v>18</v>
      </c>
      <c r="Q3402" t="s">
        <v>8825</v>
      </c>
      <c r="R3402" t="s">
        <v>20</v>
      </c>
    </row>
    <row r="3403" spans="1:18">
      <c r="A3403" s="6">
        <v>3396</v>
      </c>
      <c r="B3403" s="6"/>
      <c r="C3403" s="6" t="s">
        <v>8826</v>
      </c>
      <c r="D3403" s="6" t="s">
        <v>8827</v>
      </c>
      <c r="E3403" s="6">
        <v>2289</v>
      </c>
      <c r="F3403" s="6">
        <v>1805</v>
      </c>
      <c r="G3403" s="6">
        <v>103</v>
      </c>
      <c r="H3403" s="6">
        <v>5020</v>
      </c>
      <c r="I3403" s="6"/>
      <c r="J3403" s="6"/>
      <c r="K3403" s="6"/>
      <c r="L3403" s="6"/>
      <c r="M3403" s="6"/>
      <c r="N3403" s="6"/>
      <c r="O3403" s="6"/>
      <c r="P3403" s="6" t="s">
        <v>18</v>
      </c>
      <c r="Q3403" s="6" t="s">
        <v>8828</v>
      </c>
      <c r="R3403" s="6" t="s">
        <v>20</v>
      </c>
    </row>
    <row r="3404" spans="1:18">
      <c r="A3404">
        <v>3397</v>
      </c>
      <c r="C3404" t="s">
        <v>8097</v>
      </c>
      <c r="D3404" t="s">
        <v>8829</v>
      </c>
      <c r="E3404">
        <v>9922</v>
      </c>
      <c r="F3404">
        <v>1376</v>
      </c>
      <c r="G3404">
        <v>83</v>
      </c>
      <c r="H3404">
        <v>1516</v>
      </c>
      <c r="P3404" t="s">
        <v>18</v>
      </c>
      <c r="R3404" t="s">
        <v>20</v>
      </c>
    </row>
    <row r="3405" spans="1:18">
      <c r="A3405" s="6">
        <v>3398</v>
      </c>
      <c r="B3405" s="6"/>
      <c r="C3405" s="6" t="s">
        <v>8830</v>
      </c>
      <c r="D3405" s="6" t="s">
        <v>8831</v>
      </c>
      <c r="E3405" s="6">
        <v>3856</v>
      </c>
      <c r="F3405" s="6">
        <v>2866</v>
      </c>
      <c r="G3405" s="6">
        <v>157</v>
      </c>
      <c r="H3405" s="6">
        <v>4139</v>
      </c>
      <c r="I3405" s="6"/>
      <c r="J3405" s="6"/>
      <c r="K3405" s="6"/>
      <c r="L3405" s="6"/>
      <c r="M3405" s="6"/>
      <c r="N3405" s="6"/>
      <c r="O3405" s="6"/>
      <c r="P3405" s="6" t="s">
        <v>18</v>
      </c>
      <c r="Q3405" s="6" t="s">
        <v>8832</v>
      </c>
      <c r="R3405" s="6" t="s">
        <v>20</v>
      </c>
    </row>
    <row r="3406" spans="1:18">
      <c r="A3406">
        <v>3399</v>
      </c>
      <c r="C3406" t="s">
        <v>8833</v>
      </c>
      <c r="D3406" t="s">
        <v>8834</v>
      </c>
      <c r="E3406">
        <v>8032</v>
      </c>
      <c r="F3406">
        <v>14300</v>
      </c>
      <c r="G3406">
        <v>325</v>
      </c>
      <c r="H3406">
        <v>84600</v>
      </c>
      <c r="P3406" t="s">
        <v>40</v>
      </c>
      <c r="R3406" t="s">
        <v>20</v>
      </c>
    </row>
    <row r="3407" spans="1:18">
      <c r="A3407" s="6">
        <v>3400</v>
      </c>
      <c r="B3407" s="6"/>
      <c r="C3407" s="6" t="s">
        <v>8835</v>
      </c>
      <c r="D3407" s="6" t="s">
        <v>8836</v>
      </c>
      <c r="E3407" s="6">
        <v>519</v>
      </c>
      <c r="F3407" s="6">
        <v>3614</v>
      </c>
      <c r="G3407" s="6"/>
      <c r="H3407" s="6">
        <v>3036</v>
      </c>
      <c r="I3407" s="6"/>
      <c r="J3407" s="6"/>
      <c r="K3407" s="6"/>
      <c r="L3407" s="6"/>
      <c r="M3407" s="6"/>
      <c r="N3407" s="6"/>
      <c r="O3407" s="6"/>
      <c r="P3407" s="6" t="s">
        <v>18</v>
      </c>
      <c r="Q3407" s="7" t="s">
        <v>8837</v>
      </c>
      <c r="R3407" s="6" t="s">
        <v>20</v>
      </c>
    </row>
    <row r="3408" spans="1:18">
      <c r="A3408">
        <v>3401</v>
      </c>
      <c r="C3408" t="s">
        <v>8838</v>
      </c>
      <c r="D3408" t="s">
        <v>8838</v>
      </c>
      <c r="E3408">
        <v>4058</v>
      </c>
      <c r="F3408">
        <v>2152</v>
      </c>
      <c r="G3408">
        <v>154</v>
      </c>
      <c r="H3408">
        <v>4523</v>
      </c>
      <c r="P3408" t="s">
        <v>18</v>
      </c>
      <c r="Q3408" t="s">
        <v>8839</v>
      </c>
      <c r="R3408" t="s">
        <v>20</v>
      </c>
    </row>
    <row r="3409" spans="1:18">
      <c r="A3409" s="6">
        <v>3402</v>
      </c>
      <c r="B3409" s="6"/>
      <c r="C3409" s="6" t="s">
        <v>8840</v>
      </c>
      <c r="D3409" s="6" t="s">
        <v>8841</v>
      </c>
      <c r="E3409" s="6">
        <v>2038</v>
      </c>
      <c r="F3409" s="6">
        <v>2401</v>
      </c>
      <c r="G3409" s="6">
        <v>26</v>
      </c>
      <c r="H3409" s="6">
        <v>916</v>
      </c>
      <c r="I3409" s="6"/>
      <c r="J3409" s="6"/>
      <c r="K3409" s="6"/>
      <c r="L3409" s="6"/>
      <c r="M3409" s="6"/>
      <c r="N3409" s="6"/>
      <c r="O3409" s="6"/>
      <c r="P3409" s="6" t="s">
        <v>18</v>
      </c>
      <c r="Q3409" s="6" t="s">
        <v>8842</v>
      </c>
      <c r="R3409" s="6" t="s">
        <v>20</v>
      </c>
    </row>
    <row r="3410" spans="1:18">
      <c r="A3410">
        <v>3403</v>
      </c>
      <c r="C3410" t="s">
        <v>8843</v>
      </c>
      <c r="D3410" t="s">
        <v>8844</v>
      </c>
      <c r="E3410">
        <v>3569</v>
      </c>
      <c r="F3410">
        <v>4286</v>
      </c>
      <c r="G3410">
        <v>213</v>
      </c>
      <c r="H3410">
        <v>12700</v>
      </c>
      <c r="P3410" t="s">
        <v>18</v>
      </c>
      <c r="Q3410" t="s">
        <v>8845</v>
      </c>
      <c r="R3410" t="s">
        <v>20</v>
      </c>
    </row>
    <row r="3411" spans="1:18">
      <c r="A3411" s="6">
        <v>3404</v>
      </c>
      <c r="B3411" s="6"/>
      <c r="C3411" s="6" t="s">
        <v>8846</v>
      </c>
      <c r="D3411" s="6" t="s">
        <v>8847</v>
      </c>
      <c r="E3411" s="6">
        <v>3797</v>
      </c>
      <c r="F3411" s="6">
        <v>1978</v>
      </c>
      <c r="G3411" s="6">
        <v>49</v>
      </c>
      <c r="H3411" s="6">
        <v>362</v>
      </c>
      <c r="I3411" s="6"/>
      <c r="J3411" s="6"/>
      <c r="K3411" s="6"/>
      <c r="L3411" s="6"/>
      <c r="M3411" s="6"/>
      <c r="N3411" s="6"/>
      <c r="O3411" s="6"/>
      <c r="P3411" s="6" t="s">
        <v>18</v>
      </c>
      <c r="Q3411" s="6"/>
      <c r="R3411" s="6" t="s">
        <v>20</v>
      </c>
    </row>
    <row r="3412" spans="1:18">
      <c r="A3412">
        <v>3405</v>
      </c>
      <c r="C3412" t="s">
        <v>8848</v>
      </c>
      <c r="D3412" t="s">
        <v>8848</v>
      </c>
      <c r="E3412">
        <v>395</v>
      </c>
      <c r="F3412">
        <v>39</v>
      </c>
      <c r="P3412" t="s">
        <v>18</v>
      </c>
      <c r="R3412" t="s">
        <v>20</v>
      </c>
    </row>
    <row r="3413" spans="1:18">
      <c r="A3413" s="6">
        <v>3406</v>
      </c>
      <c r="B3413" s="6"/>
      <c r="C3413" s="6" t="s">
        <v>8849</v>
      </c>
      <c r="D3413" s="6" t="s">
        <v>8850</v>
      </c>
      <c r="E3413" s="6">
        <v>2688</v>
      </c>
      <c r="F3413" s="6">
        <v>1472</v>
      </c>
      <c r="G3413" s="6">
        <v>22</v>
      </c>
      <c r="H3413" s="6">
        <v>741</v>
      </c>
      <c r="I3413" s="6"/>
      <c r="J3413" s="6"/>
      <c r="K3413" s="6"/>
      <c r="L3413" s="6"/>
      <c r="M3413" s="6"/>
      <c r="N3413" s="6"/>
      <c r="O3413" s="6"/>
      <c r="P3413" s="6" t="s">
        <v>18</v>
      </c>
      <c r="Q3413" s="7" t="s">
        <v>8851</v>
      </c>
      <c r="R3413" s="6" t="s">
        <v>20</v>
      </c>
    </row>
    <row r="3414" spans="1:18">
      <c r="A3414">
        <v>3407</v>
      </c>
      <c r="C3414" t="s">
        <v>8852</v>
      </c>
      <c r="D3414" t="s">
        <v>8853</v>
      </c>
      <c r="E3414">
        <v>4276</v>
      </c>
      <c r="F3414">
        <v>3113</v>
      </c>
      <c r="G3414">
        <v>354</v>
      </c>
      <c r="H3414">
        <v>3922</v>
      </c>
      <c r="P3414" t="s">
        <v>18</v>
      </c>
      <c r="Q3414" t="s">
        <v>8854</v>
      </c>
      <c r="R3414" t="s">
        <v>20</v>
      </c>
    </row>
    <row r="3415" spans="1:18">
      <c r="A3415" s="6">
        <v>3408</v>
      </c>
      <c r="B3415" s="6"/>
      <c r="C3415" s="6" t="s">
        <v>8855</v>
      </c>
      <c r="D3415" s="6" t="s">
        <v>8856</v>
      </c>
      <c r="E3415" s="6">
        <v>6203</v>
      </c>
      <c r="F3415" s="6">
        <v>6911</v>
      </c>
      <c r="G3415" s="6">
        <v>312</v>
      </c>
      <c r="H3415" s="6">
        <v>39700</v>
      </c>
      <c r="I3415" s="6"/>
      <c r="J3415" s="6"/>
      <c r="K3415" s="6"/>
      <c r="L3415" s="6"/>
      <c r="M3415" s="6"/>
      <c r="N3415" s="6"/>
      <c r="O3415" s="6"/>
      <c r="P3415" s="6" t="s">
        <v>18</v>
      </c>
      <c r="Q3415" s="6"/>
      <c r="R3415" s="6" t="s">
        <v>20</v>
      </c>
    </row>
    <row r="3416" spans="1:18">
      <c r="A3416">
        <v>3409</v>
      </c>
      <c r="C3416" t="s">
        <v>8857</v>
      </c>
      <c r="D3416" t="s">
        <v>8858</v>
      </c>
      <c r="E3416">
        <v>464</v>
      </c>
      <c r="F3416">
        <v>150</v>
      </c>
      <c r="G3416">
        <v>11</v>
      </c>
      <c r="H3416">
        <v>49</v>
      </c>
      <c r="P3416" t="s">
        <v>18</v>
      </c>
      <c r="Q3416" t="s">
        <v>8859</v>
      </c>
      <c r="R3416" t="s">
        <v>20</v>
      </c>
    </row>
    <row r="3417" spans="1:18">
      <c r="A3417" s="6">
        <v>3410</v>
      </c>
      <c r="B3417" s="6"/>
      <c r="C3417" s="6" t="s">
        <v>8860</v>
      </c>
      <c r="D3417" s="6" t="s">
        <v>8861</v>
      </c>
      <c r="E3417" s="6">
        <v>2732</v>
      </c>
      <c r="F3417" s="6">
        <v>1444</v>
      </c>
      <c r="G3417" s="6">
        <v>438</v>
      </c>
      <c r="H3417" s="6">
        <v>12700</v>
      </c>
      <c r="I3417" s="6"/>
      <c r="J3417" s="6"/>
      <c r="K3417" s="6"/>
      <c r="L3417" s="6"/>
      <c r="M3417" s="6"/>
      <c r="N3417" s="6"/>
      <c r="O3417" s="6"/>
      <c r="P3417" s="6" t="s">
        <v>18</v>
      </c>
      <c r="Q3417" s="7" t="s">
        <v>8862</v>
      </c>
      <c r="R3417" s="6" t="s">
        <v>20</v>
      </c>
    </row>
    <row r="3418" spans="1:18">
      <c r="A3418">
        <v>3411</v>
      </c>
      <c r="C3418" t="s">
        <v>8863</v>
      </c>
      <c r="D3418" t="s">
        <v>8864</v>
      </c>
      <c r="E3418">
        <v>3810</v>
      </c>
      <c r="F3418">
        <v>1736</v>
      </c>
      <c r="G3418">
        <v>5</v>
      </c>
      <c r="H3418">
        <v>202</v>
      </c>
      <c r="P3418" t="s">
        <v>18</v>
      </c>
      <c r="Q3418" t="s">
        <v>8865</v>
      </c>
      <c r="R3418" t="s">
        <v>20</v>
      </c>
    </row>
    <row r="3419" spans="1:18">
      <c r="A3419" s="6">
        <v>3412</v>
      </c>
      <c r="B3419" s="6"/>
      <c r="C3419" s="6" t="s">
        <v>8866</v>
      </c>
      <c r="D3419" s="6" t="s">
        <v>8867</v>
      </c>
      <c r="E3419" s="6">
        <v>1822</v>
      </c>
      <c r="F3419" s="6">
        <v>1147</v>
      </c>
      <c r="G3419" s="6">
        <v>199</v>
      </c>
      <c r="H3419" s="6">
        <v>4748</v>
      </c>
      <c r="I3419" s="6"/>
      <c r="J3419" s="6"/>
      <c r="K3419" s="6"/>
      <c r="L3419" s="6"/>
      <c r="M3419" s="6"/>
      <c r="N3419" s="6"/>
      <c r="O3419" s="6"/>
      <c r="P3419" s="6" t="s">
        <v>40</v>
      </c>
      <c r="Q3419" s="6"/>
      <c r="R3419" s="6" t="s">
        <v>20</v>
      </c>
    </row>
    <row r="3420" spans="1:18">
      <c r="A3420">
        <v>3413</v>
      </c>
      <c r="C3420" t="s">
        <v>8868</v>
      </c>
      <c r="D3420" t="s">
        <v>8869</v>
      </c>
      <c r="E3420">
        <v>2276</v>
      </c>
      <c r="F3420">
        <v>1638</v>
      </c>
      <c r="G3420">
        <v>132</v>
      </c>
      <c r="H3420">
        <v>1104</v>
      </c>
      <c r="P3420" t="s">
        <v>18</v>
      </c>
      <c r="Q3420" t="s">
        <v>8870</v>
      </c>
      <c r="R3420" t="s">
        <v>20</v>
      </c>
    </row>
    <row r="3421" spans="1:18">
      <c r="A3421" s="6">
        <v>3414</v>
      </c>
      <c r="B3421" s="6"/>
      <c r="C3421" s="6" t="s">
        <v>8871</v>
      </c>
      <c r="D3421" s="6" t="s">
        <v>8872</v>
      </c>
      <c r="E3421" s="6">
        <v>9965</v>
      </c>
      <c r="F3421" s="6">
        <v>10900</v>
      </c>
      <c r="G3421" s="6">
        <v>339</v>
      </c>
      <c r="H3421" s="6">
        <v>9852</v>
      </c>
      <c r="I3421" s="6"/>
      <c r="J3421" s="6"/>
      <c r="K3421" s="6"/>
      <c r="L3421" s="6"/>
      <c r="M3421" s="6"/>
      <c r="N3421" s="6"/>
      <c r="O3421" s="6"/>
      <c r="P3421" s="6" t="s">
        <v>18</v>
      </c>
      <c r="Q3421" s="7" t="s">
        <v>8873</v>
      </c>
      <c r="R3421" s="6" t="s">
        <v>20</v>
      </c>
    </row>
    <row r="3422" spans="1:18">
      <c r="A3422">
        <v>3415</v>
      </c>
      <c r="C3422" t="s">
        <v>8874</v>
      </c>
      <c r="D3422" t="s">
        <v>8875</v>
      </c>
      <c r="E3422">
        <v>3045</v>
      </c>
      <c r="F3422">
        <v>1940</v>
      </c>
      <c r="G3422">
        <v>215</v>
      </c>
      <c r="H3422">
        <v>1426</v>
      </c>
      <c r="P3422" t="s">
        <v>18</v>
      </c>
      <c r="Q3422" t="s">
        <v>8876</v>
      </c>
      <c r="R3422" t="s">
        <v>20</v>
      </c>
    </row>
    <row r="3423" spans="1:18">
      <c r="A3423" s="6">
        <v>3416</v>
      </c>
      <c r="B3423" s="6"/>
      <c r="C3423" s="6" t="s">
        <v>276</v>
      </c>
      <c r="D3423" s="6" t="s">
        <v>8877</v>
      </c>
      <c r="E3423" s="6">
        <v>1966</v>
      </c>
      <c r="F3423" s="6">
        <v>3275</v>
      </c>
      <c r="G3423" s="6">
        <v>385</v>
      </c>
      <c r="H3423" s="6">
        <v>5547</v>
      </c>
      <c r="I3423" s="6"/>
      <c r="J3423" s="6"/>
      <c r="K3423" s="6"/>
      <c r="L3423" s="6"/>
      <c r="M3423" s="6"/>
      <c r="N3423" s="6"/>
      <c r="O3423" s="6"/>
      <c r="P3423" s="6" t="s">
        <v>18</v>
      </c>
      <c r="Q3423" s="6" t="s">
        <v>8878</v>
      </c>
      <c r="R3423" s="6" t="s">
        <v>20</v>
      </c>
    </row>
    <row r="3424" spans="1:18">
      <c r="A3424">
        <v>3417</v>
      </c>
      <c r="C3424" t="s">
        <v>8879</v>
      </c>
      <c r="D3424" t="s">
        <v>8880</v>
      </c>
      <c r="E3424">
        <v>145</v>
      </c>
      <c r="F3424">
        <v>72</v>
      </c>
      <c r="G3424">
        <v>12</v>
      </c>
      <c r="H3424">
        <v>124</v>
      </c>
      <c r="P3424" t="s">
        <v>40</v>
      </c>
      <c r="R3424" t="s">
        <v>20</v>
      </c>
    </row>
    <row r="3425" spans="1:18">
      <c r="A3425" s="6">
        <v>3418</v>
      </c>
      <c r="B3425" s="6"/>
      <c r="C3425" s="6" t="s">
        <v>8881</v>
      </c>
      <c r="D3425" s="6" t="s">
        <v>8882</v>
      </c>
      <c r="E3425" s="6">
        <v>1010</v>
      </c>
      <c r="F3425" s="6">
        <v>687</v>
      </c>
      <c r="G3425" s="6">
        <v>70</v>
      </c>
      <c r="H3425" s="6">
        <v>728</v>
      </c>
      <c r="I3425" s="6"/>
      <c r="J3425" s="6"/>
      <c r="K3425" s="6"/>
      <c r="L3425" s="6"/>
      <c r="M3425" s="6"/>
      <c r="N3425" s="6"/>
      <c r="O3425" s="6"/>
      <c r="P3425" s="6" t="s">
        <v>18</v>
      </c>
      <c r="Q3425" s="7" t="s">
        <v>8883</v>
      </c>
      <c r="R3425" s="6" t="s">
        <v>20</v>
      </c>
    </row>
    <row r="3426" spans="1:18">
      <c r="A3426">
        <v>3419</v>
      </c>
      <c r="C3426" t="s">
        <v>8884</v>
      </c>
      <c r="D3426" t="s">
        <v>8885</v>
      </c>
      <c r="E3426">
        <v>4025</v>
      </c>
      <c r="F3426">
        <v>3075</v>
      </c>
      <c r="G3426">
        <v>298</v>
      </c>
      <c r="H3426">
        <v>3318</v>
      </c>
      <c r="P3426" t="s">
        <v>18</v>
      </c>
      <c r="Q3426" t="s">
        <v>8886</v>
      </c>
      <c r="R3426" t="s">
        <v>20</v>
      </c>
    </row>
    <row r="3427" spans="1:18">
      <c r="A3427" s="6">
        <v>3420</v>
      </c>
      <c r="B3427" s="6"/>
      <c r="C3427" s="6" t="s">
        <v>8887</v>
      </c>
      <c r="D3427" s="6" t="s">
        <v>8887</v>
      </c>
      <c r="E3427" s="6">
        <v>7423</v>
      </c>
      <c r="F3427" s="6">
        <v>3734</v>
      </c>
      <c r="G3427" s="6">
        <v>525</v>
      </c>
      <c r="H3427" s="6">
        <v>15600</v>
      </c>
      <c r="I3427" s="6"/>
      <c r="J3427" s="6"/>
      <c r="K3427" s="6"/>
      <c r="L3427" s="6"/>
      <c r="M3427" s="6"/>
      <c r="N3427" s="6"/>
      <c r="O3427" s="6"/>
      <c r="P3427" s="6" t="s">
        <v>18</v>
      </c>
      <c r="Q3427" s="7" t="s">
        <v>8888</v>
      </c>
      <c r="R3427" s="6" t="s">
        <v>20</v>
      </c>
    </row>
    <row r="3428" spans="1:18">
      <c r="A3428">
        <v>3421</v>
      </c>
      <c r="C3428" t="s">
        <v>8889</v>
      </c>
      <c r="D3428" t="s">
        <v>8890</v>
      </c>
      <c r="E3428">
        <v>1776</v>
      </c>
      <c r="F3428">
        <v>2171</v>
      </c>
      <c r="G3428">
        <v>18</v>
      </c>
      <c r="H3428">
        <v>535</v>
      </c>
      <c r="P3428" t="s">
        <v>18</v>
      </c>
      <c r="Q3428" t="s">
        <v>8891</v>
      </c>
      <c r="R3428" t="s">
        <v>20</v>
      </c>
    </row>
    <row r="3429" spans="1:18">
      <c r="A3429" s="6">
        <v>3422</v>
      </c>
      <c r="B3429" s="6"/>
      <c r="C3429" s="6" t="s">
        <v>8892</v>
      </c>
      <c r="D3429" s="6" t="s">
        <v>8893</v>
      </c>
      <c r="E3429" s="6">
        <v>3165</v>
      </c>
      <c r="F3429" s="6">
        <v>1858</v>
      </c>
      <c r="G3429" s="6">
        <v>7</v>
      </c>
      <c r="H3429" s="6">
        <v>419</v>
      </c>
      <c r="I3429" s="6"/>
      <c r="J3429" s="6"/>
      <c r="K3429" s="6"/>
      <c r="L3429" s="6"/>
      <c r="M3429" s="6"/>
      <c r="N3429" s="6"/>
      <c r="O3429" s="6"/>
      <c r="P3429" s="6" t="s">
        <v>18</v>
      </c>
      <c r="Q3429" s="6"/>
      <c r="R3429" s="6" t="s">
        <v>20</v>
      </c>
    </row>
    <row r="3430" spans="1:18">
      <c r="A3430">
        <v>3423</v>
      </c>
      <c r="C3430" t="s">
        <v>8894</v>
      </c>
      <c r="D3430" t="s">
        <v>8894</v>
      </c>
      <c r="E3430">
        <v>7829</v>
      </c>
      <c r="F3430">
        <v>11300</v>
      </c>
      <c r="G3430">
        <v>399</v>
      </c>
      <c r="H3430">
        <v>60500</v>
      </c>
      <c r="P3430" t="s">
        <v>18</v>
      </c>
      <c r="Q3430" s="1" t="s">
        <v>8895</v>
      </c>
      <c r="R3430" t="s">
        <v>20</v>
      </c>
    </row>
    <row r="3431" spans="1:18">
      <c r="A3431" s="6">
        <v>3424</v>
      </c>
      <c r="B3431" s="6"/>
      <c r="C3431" s="6" t="s">
        <v>8896</v>
      </c>
      <c r="D3431" s="6" t="s">
        <v>8897</v>
      </c>
      <c r="E3431" s="6">
        <v>583</v>
      </c>
      <c r="F3431" s="6">
        <v>224</v>
      </c>
      <c r="G3431" s="6"/>
      <c r="H3431" s="6"/>
      <c r="I3431" s="6"/>
      <c r="J3431" s="6"/>
      <c r="K3431" s="6"/>
      <c r="L3431" s="6"/>
      <c r="M3431" s="6"/>
      <c r="N3431" s="6"/>
      <c r="O3431" s="6"/>
      <c r="P3431" s="6" t="s">
        <v>18</v>
      </c>
      <c r="Q3431" s="6"/>
      <c r="R3431" s="6" t="s">
        <v>20</v>
      </c>
    </row>
    <row r="3432" spans="1:18">
      <c r="A3432">
        <v>3425</v>
      </c>
      <c r="C3432" t="s">
        <v>8898</v>
      </c>
      <c r="D3432" t="s">
        <v>8898</v>
      </c>
      <c r="E3432">
        <v>4971</v>
      </c>
      <c r="F3432">
        <v>3724</v>
      </c>
      <c r="P3432" t="s">
        <v>18</v>
      </c>
      <c r="R3432" t="s">
        <v>20</v>
      </c>
    </row>
    <row r="3433" spans="1:18">
      <c r="A3433" s="6">
        <v>3426</v>
      </c>
      <c r="B3433" s="6"/>
      <c r="C3433" s="6" t="s">
        <v>8899</v>
      </c>
      <c r="D3433" s="6" t="s">
        <v>8900</v>
      </c>
      <c r="E3433" s="6">
        <v>9098</v>
      </c>
      <c r="F3433" s="6">
        <v>3986</v>
      </c>
      <c r="G3433" s="6">
        <v>8</v>
      </c>
      <c r="H3433" s="6">
        <v>485</v>
      </c>
      <c r="I3433" s="6"/>
      <c r="J3433" s="6"/>
      <c r="K3433" s="6"/>
      <c r="L3433" s="6"/>
      <c r="M3433" s="6"/>
      <c r="N3433" s="6"/>
      <c r="O3433" s="6"/>
      <c r="P3433" s="6" t="s">
        <v>40</v>
      </c>
      <c r="Q3433" s="6"/>
      <c r="R3433" s="6" t="s">
        <v>20</v>
      </c>
    </row>
    <row r="3434" spans="1:18">
      <c r="A3434">
        <v>3427</v>
      </c>
      <c r="C3434" t="s">
        <v>8901</v>
      </c>
      <c r="D3434" t="s">
        <v>8902</v>
      </c>
      <c r="E3434">
        <v>2751</v>
      </c>
      <c r="F3434">
        <v>3013</v>
      </c>
      <c r="G3434">
        <v>149</v>
      </c>
      <c r="H3434">
        <v>3274</v>
      </c>
      <c r="P3434" t="s">
        <v>18</v>
      </c>
      <c r="Q3434" t="s">
        <v>8903</v>
      </c>
      <c r="R3434" t="s">
        <v>20</v>
      </c>
    </row>
    <row r="3435" spans="1:18">
      <c r="A3435" s="6">
        <v>3428</v>
      </c>
      <c r="B3435" s="6"/>
      <c r="C3435" s="6" t="s">
        <v>8904</v>
      </c>
      <c r="D3435" s="6" t="s">
        <v>8905</v>
      </c>
      <c r="E3435" s="6">
        <v>1795</v>
      </c>
      <c r="F3435" s="6">
        <v>1866</v>
      </c>
      <c r="G3435" s="6">
        <v>5</v>
      </c>
      <c r="H3435" s="6">
        <v>187</v>
      </c>
      <c r="I3435" s="6"/>
      <c r="J3435" s="6"/>
      <c r="K3435" s="6"/>
      <c r="L3435" s="6"/>
      <c r="M3435" s="6"/>
      <c r="N3435" s="6"/>
      <c r="O3435" s="6"/>
      <c r="P3435" s="6" t="s">
        <v>18</v>
      </c>
      <c r="Q3435" s="6" t="s">
        <v>8906</v>
      </c>
      <c r="R3435" s="6" t="s">
        <v>20</v>
      </c>
    </row>
    <row r="3436" spans="1:18">
      <c r="A3436">
        <v>3429</v>
      </c>
      <c r="C3436" t="s">
        <v>8907</v>
      </c>
      <c r="D3436" t="s">
        <v>8908</v>
      </c>
      <c r="E3436">
        <v>9889</v>
      </c>
      <c r="F3436">
        <v>6376</v>
      </c>
      <c r="G3436">
        <v>423</v>
      </c>
      <c r="H3436">
        <v>9240</v>
      </c>
      <c r="P3436" t="s">
        <v>18</v>
      </c>
      <c r="Q3436" s="1" t="s">
        <v>8909</v>
      </c>
      <c r="R3436" t="s">
        <v>20</v>
      </c>
    </row>
    <row r="3437" spans="1:18">
      <c r="A3437" s="6">
        <v>3430</v>
      </c>
      <c r="B3437" s="6"/>
      <c r="C3437" s="6" t="s">
        <v>8910</v>
      </c>
      <c r="D3437" s="6" t="s">
        <v>8911</v>
      </c>
      <c r="E3437" s="6">
        <v>5549</v>
      </c>
      <c r="F3437" s="6">
        <v>6853</v>
      </c>
      <c r="G3437" s="6">
        <v>144</v>
      </c>
      <c r="H3437" s="6">
        <v>3446</v>
      </c>
      <c r="I3437" s="6"/>
      <c r="J3437" s="6"/>
      <c r="K3437" s="6"/>
      <c r="L3437" s="6"/>
      <c r="M3437" s="6"/>
      <c r="N3437" s="6"/>
      <c r="O3437" s="6"/>
      <c r="P3437" s="6" t="s">
        <v>18</v>
      </c>
      <c r="Q3437" s="6" t="s">
        <v>8912</v>
      </c>
      <c r="R3437" s="6" t="s">
        <v>20</v>
      </c>
    </row>
    <row r="3438" spans="1:18">
      <c r="A3438">
        <v>3431</v>
      </c>
      <c r="C3438" t="s">
        <v>8913</v>
      </c>
      <c r="D3438" t="s">
        <v>8914</v>
      </c>
      <c r="E3438">
        <v>8441</v>
      </c>
      <c r="F3438">
        <v>557</v>
      </c>
      <c r="H3438">
        <v>4</v>
      </c>
      <c r="P3438" t="s">
        <v>18</v>
      </c>
      <c r="R3438" t="s">
        <v>20</v>
      </c>
    </row>
    <row r="3439" spans="1:18">
      <c r="A3439" s="6">
        <v>3432</v>
      </c>
      <c r="B3439" s="6"/>
      <c r="C3439" s="6" t="s">
        <v>8915</v>
      </c>
      <c r="D3439" s="6" t="s">
        <v>8916</v>
      </c>
      <c r="E3439" s="6">
        <v>3445</v>
      </c>
      <c r="F3439" s="6">
        <v>1561</v>
      </c>
      <c r="G3439" s="6">
        <v>30</v>
      </c>
      <c r="H3439" s="6">
        <v>883</v>
      </c>
      <c r="I3439" s="6"/>
      <c r="J3439" s="6"/>
      <c r="K3439" s="6"/>
      <c r="L3439" s="6"/>
      <c r="M3439" s="6"/>
      <c r="N3439" s="6"/>
      <c r="O3439" s="6"/>
      <c r="P3439" s="6" t="s">
        <v>18</v>
      </c>
      <c r="Q3439" s="7" t="s">
        <v>8917</v>
      </c>
      <c r="R3439" s="6" t="s">
        <v>20</v>
      </c>
    </row>
    <row r="3440" spans="1:18">
      <c r="A3440">
        <v>3433</v>
      </c>
      <c r="C3440" t="s">
        <v>8918</v>
      </c>
      <c r="D3440" t="s">
        <v>8919</v>
      </c>
      <c r="E3440">
        <v>9480</v>
      </c>
      <c r="F3440">
        <v>11900</v>
      </c>
      <c r="G3440">
        <v>1</v>
      </c>
      <c r="H3440">
        <v>30700</v>
      </c>
      <c r="P3440" t="s">
        <v>40</v>
      </c>
      <c r="R3440" t="s">
        <v>20</v>
      </c>
    </row>
    <row r="3441" spans="1:18">
      <c r="A3441" s="6">
        <v>3434</v>
      </c>
      <c r="B3441" s="6"/>
      <c r="C3441" s="6" t="s">
        <v>8920</v>
      </c>
      <c r="D3441" s="6" t="s">
        <v>8921</v>
      </c>
      <c r="E3441" s="6">
        <v>2408</v>
      </c>
      <c r="F3441" s="6">
        <v>1878</v>
      </c>
      <c r="G3441" s="6">
        <v>168</v>
      </c>
      <c r="H3441" s="6">
        <v>7235</v>
      </c>
      <c r="I3441" s="6"/>
      <c r="J3441" s="6"/>
      <c r="K3441" s="6"/>
      <c r="L3441" s="6"/>
      <c r="M3441" s="6"/>
      <c r="N3441" s="6"/>
      <c r="O3441" s="6"/>
      <c r="P3441" s="6" t="s">
        <v>18</v>
      </c>
      <c r="Q3441" s="6" t="s">
        <v>8922</v>
      </c>
      <c r="R3441" s="6" t="s">
        <v>20</v>
      </c>
    </row>
    <row r="3442" spans="1:18">
      <c r="A3442">
        <v>3435</v>
      </c>
      <c r="C3442" t="s">
        <v>8923</v>
      </c>
      <c r="D3442" t="s">
        <v>8923</v>
      </c>
      <c r="E3442">
        <v>1269</v>
      </c>
      <c r="F3442">
        <v>373</v>
      </c>
      <c r="G3442">
        <v>1</v>
      </c>
      <c r="H3442">
        <v>89</v>
      </c>
      <c r="P3442" t="s">
        <v>18</v>
      </c>
      <c r="R3442" t="s">
        <v>20</v>
      </c>
    </row>
    <row r="3443" spans="1:18">
      <c r="A3443" s="6">
        <v>3436</v>
      </c>
      <c r="B3443" s="6"/>
      <c r="C3443" s="6" t="s">
        <v>8924</v>
      </c>
      <c r="D3443" s="6" t="s">
        <v>8925</v>
      </c>
      <c r="E3443" s="6">
        <v>3645</v>
      </c>
      <c r="F3443" s="6">
        <v>6888</v>
      </c>
      <c r="G3443" s="6">
        <v>77</v>
      </c>
      <c r="H3443" s="6">
        <v>10800</v>
      </c>
      <c r="I3443" s="6"/>
      <c r="J3443" s="6"/>
      <c r="K3443" s="6"/>
      <c r="L3443" s="6"/>
      <c r="M3443" s="6"/>
      <c r="N3443" s="6"/>
      <c r="O3443" s="6"/>
      <c r="P3443" s="6" t="s">
        <v>18</v>
      </c>
      <c r="Q3443" s="7" t="s">
        <v>8926</v>
      </c>
      <c r="R3443" s="6" t="s">
        <v>20</v>
      </c>
    </row>
    <row r="3444" spans="1:18">
      <c r="A3444">
        <v>3437</v>
      </c>
      <c r="C3444" t="s">
        <v>8927</v>
      </c>
      <c r="D3444" t="s">
        <v>8928</v>
      </c>
      <c r="E3444">
        <v>6258</v>
      </c>
      <c r="F3444">
        <v>3167</v>
      </c>
      <c r="G3444">
        <v>2</v>
      </c>
      <c r="H3444">
        <v>31</v>
      </c>
      <c r="P3444" t="s">
        <v>40</v>
      </c>
      <c r="R3444" t="s">
        <v>20</v>
      </c>
    </row>
    <row r="3445" spans="1:18">
      <c r="A3445" s="6">
        <v>3438</v>
      </c>
      <c r="B3445" s="6"/>
      <c r="C3445" s="6" t="s">
        <v>8929</v>
      </c>
      <c r="D3445" s="6" t="s">
        <v>8930</v>
      </c>
      <c r="E3445" s="6">
        <v>9772</v>
      </c>
      <c r="F3445" s="6">
        <v>2441</v>
      </c>
      <c r="G3445" s="6">
        <v>88</v>
      </c>
      <c r="H3445" s="6">
        <v>2483</v>
      </c>
      <c r="I3445" s="6"/>
      <c r="J3445" s="6"/>
      <c r="K3445" s="6"/>
      <c r="L3445" s="6"/>
      <c r="M3445" s="6"/>
      <c r="N3445" s="6"/>
      <c r="O3445" s="6"/>
      <c r="P3445" s="6" t="s">
        <v>18</v>
      </c>
      <c r="Q3445" s="7" t="s">
        <v>8931</v>
      </c>
      <c r="R3445" s="6" t="s">
        <v>20</v>
      </c>
    </row>
    <row r="3446" spans="1:18">
      <c r="A3446">
        <v>3439</v>
      </c>
      <c r="C3446" t="s">
        <v>8932</v>
      </c>
      <c r="D3446" t="s">
        <v>8933</v>
      </c>
      <c r="E3446">
        <v>3528</v>
      </c>
      <c r="F3446">
        <v>1578</v>
      </c>
      <c r="G3446">
        <v>295</v>
      </c>
      <c r="H3446">
        <v>812</v>
      </c>
      <c r="P3446" t="s">
        <v>18</v>
      </c>
      <c r="Q3446" s="1" t="s">
        <v>8934</v>
      </c>
      <c r="R3446" t="s">
        <v>20</v>
      </c>
    </row>
    <row r="3447" spans="1:18">
      <c r="A3447" s="6">
        <v>3440</v>
      </c>
      <c r="B3447" s="6"/>
      <c r="C3447" s="6" t="s">
        <v>8935</v>
      </c>
      <c r="D3447" s="6" t="s">
        <v>8935</v>
      </c>
      <c r="E3447" s="6">
        <v>780</v>
      </c>
      <c r="F3447" s="6">
        <v>266</v>
      </c>
      <c r="G3447" s="6"/>
      <c r="H3447" s="6"/>
      <c r="I3447" s="6"/>
      <c r="J3447" s="6"/>
      <c r="K3447" s="6"/>
      <c r="L3447" s="6"/>
      <c r="M3447" s="6"/>
      <c r="N3447" s="6"/>
      <c r="O3447" s="6"/>
      <c r="P3447" s="6" t="s">
        <v>18</v>
      </c>
      <c r="Q3447" s="6" t="s">
        <v>8936</v>
      </c>
      <c r="R3447" s="6" t="s">
        <v>20</v>
      </c>
    </row>
    <row r="3448" spans="1:18">
      <c r="A3448">
        <v>3441</v>
      </c>
      <c r="C3448" t="s">
        <v>8937</v>
      </c>
      <c r="D3448" t="s">
        <v>8938</v>
      </c>
      <c r="E3448">
        <v>2676</v>
      </c>
      <c r="F3448">
        <v>1605</v>
      </c>
      <c r="G3448">
        <v>57</v>
      </c>
      <c r="H3448">
        <v>1139</v>
      </c>
      <c r="P3448" t="s">
        <v>18</v>
      </c>
      <c r="Q3448" t="s">
        <v>8939</v>
      </c>
      <c r="R3448" t="s">
        <v>20</v>
      </c>
    </row>
    <row r="3449" spans="1:18">
      <c r="A3449" s="6">
        <v>3442</v>
      </c>
      <c r="B3449" s="6"/>
      <c r="C3449" s="6" t="s">
        <v>8940</v>
      </c>
      <c r="D3449" s="6" t="s">
        <v>8941</v>
      </c>
      <c r="E3449" s="6">
        <v>911</v>
      </c>
      <c r="F3449" s="6">
        <v>271</v>
      </c>
      <c r="G3449" s="6">
        <v>21</v>
      </c>
      <c r="H3449" s="6">
        <v>173</v>
      </c>
      <c r="I3449" s="6"/>
      <c r="J3449" s="6"/>
      <c r="K3449" s="6"/>
      <c r="L3449" s="6"/>
      <c r="M3449" s="6"/>
      <c r="N3449" s="6"/>
      <c r="O3449" s="6"/>
      <c r="P3449" s="6" t="s">
        <v>18</v>
      </c>
      <c r="Q3449" s="6"/>
      <c r="R3449" s="6" t="s">
        <v>20</v>
      </c>
    </row>
    <row r="3450" spans="1:18">
      <c r="A3450">
        <v>3443</v>
      </c>
      <c r="C3450" t="s">
        <v>8942</v>
      </c>
      <c r="D3450" t="s">
        <v>8943</v>
      </c>
      <c r="E3450">
        <v>1787</v>
      </c>
      <c r="F3450">
        <v>1556</v>
      </c>
      <c r="G3450">
        <v>13</v>
      </c>
      <c r="H3450">
        <v>251</v>
      </c>
      <c r="P3450" t="s">
        <v>18</v>
      </c>
      <c r="Q3450" s="1" t="s">
        <v>8944</v>
      </c>
      <c r="R3450" t="s">
        <v>20</v>
      </c>
    </row>
    <row r="3451" spans="1:18">
      <c r="A3451" s="6">
        <v>3444</v>
      </c>
      <c r="B3451" s="6"/>
      <c r="C3451" s="6" t="s">
        <v>8945</v>
      </c>
      <c r="D3451" s="6" t="s">
        <v>8946</v>
      </c>
      <c r="E3451" s="6">
        <v>4590</v>
      </c>
      <c r="F3451" s="6">
        <v>5921</v>
      </c>
      <c r="G3451" s="6">
        <v>49</v>
      </c>
      <c r="H3451" s="6">
        <v>4979</v>
      </c>
      <c r="I3451" s="6"/>
      <c r="J3451" s="6"/>
      <c r="K3451" s="6"/>
      <c r="L3451" s="6"/>
      <c r="M3451" s="6"/>
      <c r="N3451" s="6"/>
      <c r="O3451" s="6"/>
      <c r="P3451" s="6" t="s">
        <v>18</v>
      </c>
      <c r="Q3451" s="6"/>
      <c r="R3451" s="6" t="s">
        <v>20</v>
      </c>
    </row>
    <row r="3452" spans="1:18">
      <c r="A3452">
        <v>3445</v>
      </c>
      <c r="C3452" t="s">
        <v>8947</v>
      </c>
      <c r="D3452" t="s">
        <v>8948</v>
      </c>
      <c r="E3452">
        <v>2897</v>
      </c>
      <c r="F3452">
        <v>1832</v>
      </c>
      <c r="G3452">
        <v>337</v>
      </c>
      <c r="H3452">
        <v>5312</v>
      </c>
      <c r="P3452" t="s">
        <v>18</v>
      </c>
      <c r="Q3452" s="1" t="s">
        <v>8949</v>
      </c>
      <c r="R3452" t="s">
        <v>20</v>
      </c>
    </row>
    <row r="3453" spans="1:18">
      <c r="A3453" s="6">
        <v>3446</v>
      </c>
      <c r="B3453" s="6"/>
      <c r="C3453" s="6" t="s">
        <v>8950</v>
      </c>
      <c r="D3453" s="6" t="s">
        <v>8951</v>
      </c>
      <c r="E3453" s="6">
        <v>8742</v>
      </c>
      <c r="F3453" s="6">
        <v>5213</v>
      </c>
      <c r="G3453" s="6">
        <v>351</v>
      </c>
      <c r="H3453" s="6">
        <v>3521</v>
      </c>
      <c r="I3453" s="6"/>
      <c r="J3453" s="6"/>
      <c r="K3453" s="6"/>
      <c r="L3453" s="6"/>
      <c r="M3453" s="6"/>
      <c r="N3453" s="6"/>
      <c r="O3453" s="6"/>
      <c r="P3453" s="6" t="s">
        <v>18</v>
      </c>
      <c r="Q3453" s="6" t="s">
        <v>8952</v>
      </c>
      <c r="R3453" s="6" t="s">
        <v>20</v>
      </c>
    </row>
    <row r="3454" spans="1:18">
      <c r="A3454">
        <v>3447</v>
      </c>
      <c r="C3454" t="s">
        <v>8953</v>
      </c>
      <c r="D3454" t="s">
        <v>8954</v>
      </c>
      <c r="E3454">
        <v>1440</v>
      </c>
      <c r="F3454">
        <v>1152</v>
      </c>
      <c r="G3454">
        <v>23</v>
      </c>
      <c r="H3454">
        <v>358</v>
      </c>
      <c r="P3454" t="s">
        <v>18</v>
      </c>
      <c r="Q3454" s="1" t="s">
        <v>8955</v>
      </c>
      <c r="R3454" t="s">
        <v>20</v>
      </c>
    </row>
    <row r="3455" spans="1:18">
      <c r="A3455" s="6">
        <v>3448</v>
      </c>
      <c r="B3455" s="6"/>
      <c r="C3455" s="6" t="s">
        <v>8956</v>
      </c>
      <c r="D3455" s="6" t="s">
        <v>8957</v>
      </c>
      <c r="E3455" s="6">
        <v>3656</v>
      </c>
      <c r="F3455" s="6">
        <v>3236</v>
      </c>
      <c r="G3455" s="6">
        <v>1095</v>
      </c>
      <c r="H3455" s="6">
        <v>12600</v>
      </c>
      <c r="I3455" s="6"/>
      <c r="J3455" s="6"/>
      <c r="K3455" s="6"/>
      <c r="L3455" s="6"/>
      <c r="M3455" s="6"/>
      <c r="N3455" s="6"/>
      <c r="O3455" s="6"/>
      <c r="P3455" s="6" t="s">
        <v>18</v>
      </c>
      <c r="Q3455" s="7" t="s">
        <v>8958</v>
      </c>
      <c r="R3455" s="6" t="s">
        <v>20</v>
      </c>
    </row>
    <row r="3456" spans="1:18">
      <c r="A3456">
        <v>3449</v>
      </c>
      <c r="C3456" t="s">
        <v>8959</v>
      </c>
      <c r="D3456" t="s">
        <v>8960</v>
      </c>
      <c r="E3456">
        <v>9460</v>
      </c>
      <c r="F3456">
        <v>4529</v>
      </c>
      <c r="G3456">
        <v>368</v>
      </c>
      <c r="H3456">
        <v>5878</v>
      </c>
      <c r="P3456" t="s">
        <v>18</v>
      </c>
      <c r="Q3456" t="s">
        <v>8961</v>
      </c>
      <c r="R3456" t="s">
        <v>20</v>
      </c>
    </row>
    <row r="3457" spans="1:18">
      <c r="A3457" s="6">
        <v>3450</v>
      </c>
      <c r="B3457" s="6"/>
      <c r="C3457" s="6" t="s">
        <v>8962</v>
      </c>
      <c r="D3457" s="6" t="s">
        <v>8963</v>
      </c>
      <c r="E3457" s="6">
        <v>3401</v>
      </c>
      <c r="F3457" s="6">
        <v>3757</v>
      </c>
      <c r="G3457" s="6">
        <v>268</v>
      </c>
      <c r="H3457" s="6">
        <v>10700</v>
      </c>
      <c r="I3457" s="6"/>
      <c r="J3457" s="6"/>
      <c r="K3457" s="6"/>
      <c r="L3457" s="6"/>
      <c r="M3457" s="6"/>
      <c r="N3457" s="6"/>
      <c r="O3457" s="6"/>
      <c r="P3457" s="6" t="s">
        <v>40</v>
      </c>
      <c r="Q3457" s="6"/>
      <c r="R3457" s="6" t="s">
        <v>20</v>
      </c>
    </row>
    <row r="3458" spans="1:18">
      <c r="A3458">
        <v>3451</v>
      </c>
      <c r="C3458" t="s">
        <v>8964</v>
      </c>
      <c r="D3458" t="s">
        <v>8965</v>
      </c>
      <c r="E3458">
        <v>2231</v>
      </c>
      <c r="F3458">
        <v>776</v>
      </c>
      <c r="G3458">
        <v>10</v>
      </c>
      <c r="H3458">
        <v>526</v>
      </c>
      <c r="P3458" t="s">
        <v>18</v>
      </c>
      <c r="Q3458" s="1" t="s">
        <v>8966</v>
      </c>
      <c r="R3458" t="s">
        <v>20</v>
      </c>
    </row>
    <row r="3459" spans="1:18">
      <c r="A3459" s="6">
        <v>3452</v>
      </c>
      <c r="B3459" s="6"/>
      <c r="C3459" s="6" t="s">
        <v>8967</v>
      </c>
      <c r="D3459" s="6" t="s">
        <v>8968</v>
      </c>
      <c r="E3459" s="6">
        <v>4670</v>
      </c>
      <c r="F3459" s="6">
        <v>2988</v>
      </c>
      <c r="G3459" s="6">
        <v>544</v>
      </c>
      <c r="H3459" s="6">
        <v>15200</v>
      </c>
      <c r="I3459" s="6"/>
      <c r="J3459" s="6"/>
      <c r="K3459" s="6"/>
      <c r="L3459" s="6"/>
      <c r="M3459" s="6"/>
      <c r="N3459" s="6"/>
      <c r="O3459" s="6"/>
      <c r="P3459" s="6" t="s">
        <v>18</v>
      </c>
      <c r="Q3459" s="7" t="s">
        <v>8969</v>
      </c>
      <c r="R3459" s="6" t="s">
        <v>20</v>
      </c>
    </row>
    <row r="3460" spans="1:18">
      <c r="A3460">
        <v>3453</v>
      </c>
      <c r="C3460" t="s">
        <v>8970</v>
      </c>
      <c r="D3460" t="s">
        <v>8971</v>
      </c>
      <c r="E3460">
        <v>7892</v>
      </c>
      <c r="F3460">
        <v>12500</v>
      </c>
      <c r="G3460">
        <v>768</v>
      </c>
      <c r="H3460">
        <v>115700</v>
      </c>
      <c r="P3460" t="s">
        <v>18</v>
      </c>
      <c r="Q3460" t="s">
        <v>8972</v>
      </c>
      <c r="R3460" t="s">
        <v>20</v>
      </c>
    </row>
    <row r="3461" spans="1:18">
      <c r="A3461" s="6">
        <v>3454</v>
      </c>
      <c r="B3461" s="6"/>
      <c r="C3461" s="6" t="s">
        <v>8973</v>
      </c>
      <c r="D3461" s="6" t="s">
        <v>8973</v>
      </c>
      <c r="E3461" s="6">
        <v>1670</v>
      </c>
      <c r="F3461" s="6">
        <v>720</v>
      </c>
      <c r="G3461" s="6">
        <v>211</v>
      </c>
      <c r="H3461" s="6">
        <v>2415</v>
      </c>
      <c r="I3461" s="6"/>
      <c r="J3461" s="6"/>
      <c r="K3461" s="6"/>
      <c r="L3461" s="6"/>
      <c r="M3461" s="6"/>
      <c r="N3461" s="6"/>
      <c r="O3461" s="6"/>
      <c r="P3461" s="6" t="s">
        <v>40</v>
      </c>
      <c r="Q3461" s="6"/>
      <c r="R3461" s="6" t="s">
        <v>20</v>
      </c>
    </row>
    <row r="3462" spans="1:18">
      <c r="A3462">
        <v>3455</v>
      </c>
      <c r="C3462" t="s">
        <v>8974</v>
      </c>
      <c r="D3462" t="s">
        <v>8974</v>
      </c>
      <c r="E3462">
        <v>5963</v>
      </c>
      <c r="F3462">
        <v>8698</v>
      </c>
      <c r="G3462">
        <v>1311</v>
      </c>
      <c r="H3462">
        <v>37500</v>
      </c>
      <c r="P3462" t="s">
        <v>18</v>
      </c>
      <c r="Q3462" s="1" t="s">
        <v>8975</v>
      </c>
      <c r="R3462" t="s">
        <v>20</v>
      </c>
    </row>
    <row r="3463" spans="1:18">
      <c r="A3463" s="6">
        <v>3456</v>
      </c>
      <c r="B3463" s="6"/>
      <c r="C3463" s="6" t="s">
        <v>8976</v>
      </c>
      <c r="D3463" s="6" t="s">
        <v>8977</v>
      </c>
      <c r="E3463" s="6">
        <v>2793</v>
      </c>
      <c r="F3463" s="6">
        <v>4554</v>
      </c>
      <c r="G3463" s="6">
        <v>167</v>
      </c>
      <c r="H3463" s="6">
        <v>29600</v>
      </c>
      <c r="I3463" s="6"/>
      <c r="J3463" s="6"/>
      <c r="K3463" s="6"/>
      <c r="L3463" s="6"/>
      <c r="M3463" s="6"/>
      <c r="N3463" s="6"/>
      <c r="O3463" s="6"/>
      <c r="P3463" s="6" t="s">
        <v>18</v>
      </c>
      <c r="Q3463" s="6" t="s">
        <v>8978</v>
      </c>
      <c r="R3463" s="6" t="s">
        <v>20</v>
      </c>
    </row>
    <row r="3464" spans="1:18">
      <c r="A3464">
        <v>3457</v>
      </c>
      <c r="C3464" t="s">
        <v>8979</v>
      </c>
      <c r="D3464" t="s">
        <v>8980</v>
      </c>
      <c r="E3464">
        <v>3638</v>
      </c>
      <c r="F3464">
        <v>4542</v>
      </c>
      <c r="G3464">
        <v>1006</v>
      </c>
      <c r="H3464">
        <v>68300</v>
      </c>
      <c r="P3464" t="s">
        <v>18</v>
      </c>
      <c r="Q3464" t="s">
        <v>8981</v>
      </c>
      <c r="R3464" t="s">
        <v>20</v>
      </c>
    </row>
    <row r="3465" spans="1:18">
      <c r="A3465" s="6">
        <v>3458</v>
      </c>
      <c r="B3465" s="6"/>
      <c r="C3465" s="6" t="s">
        <v>8982</v>
      </c>
      <c r="D3465" s="6" t="s">
        <v>8982</v>
      </c>
      <c r="E3465" s="6">
        <v>5756</v>
      </c>
      <c r="F3465" s="6">
        <v>11900</v>
      </c>
      <c r="G3465" s="6">
        <v>502</v>
      </c>
      <c r="H3465" s="6">
        <v>34500</v>
      </c>
      <c r="I3465" s="6"/>
      <c r="J3465" s="6"/>
      <c r="K3465" s="6"/>
      <c r="L3465" s="6"/>
      <c r="M3465" s="6"/>
      <c r="N3465" s="6"/>
      <c r="O3465" s="6"/>
      <c r="P3465" s="6" t="s">
        <v>18</v>
      </c>
      <c r="Q3465" s="6" t="s">
        <v>8983</v>
      </c>
      <c r="R3465" s="6" t="s">
        <v>20</v>
      </c>
    </row>
    <row r="3466" spans="1:18">
      <c r="A3466">
        <v>3459</v>
      </c>
      <c r="C3466" t="s">
        <v>8984</v>
      </c>
      <c r="D3466" t="s">
        <v>8985</v>
      </c>
      <c r="E3466">
        <v>2295</v>
      </c>
      <c r="F3466">
        <v>2001</v>
      </c>
      <c r="G3466">
        <v>249</v>
      </c>
      <c r="H3466">
        <v>6358</v>
      </c>
      <c r="P3466" t="s">
        <v>40</v>
      </c>
      <c r="R3466" t="s">
        <v>20</v>
      </c>
    </row>
    <row r="3467" spans="1:18">
      <c r="A3467" s="6">
        <v>3460</v>
      </c>
      <c r="B3467" s="6"/>
      <c r="C3467" s="6" t="s">
        <v>1792</v>
      </c>
      <c r="D3467" s="6" t="s">
        <v>8986</v>
      </c>
      <c r="E3467" s="6">
        <v>3331</v>
      </c>
      <c r="F3467" s="6">
        <v>3207</v>
      </c>
      <c r="G3467" s="6">
        <v>1707</v>
      </c>
      <c r="H3467" s="6">
        <v>26900</v>
      </c>
      <c r="I3467" s="6"/>
      <c r="J3467" s="6"/>
      <c r="K3467" s="6"/>
      <c r="L3467" s="6"/>
      <c r="M3467" s="6"/>
      <c r="N3467" s="6"/>
      <c r="O3467" s="6"/>
      <c r="P3467" s="6" t="s">
        <v>18</v>
      </c>
      <c r="Q3467" s="7" t="s">
        <v>8987</v>
      </c>
      <c r="R3467" s="6" t="s">
        <v>20</v>
      </c>
    </row>
    <row r="3468" spans="1:18">
      <c r="A3468">
        <v>3461</v>
      </c>
      <c r="C3468" t="s">
        <v>8988</v>
      </c>
      <c r="D3468" t="s">
        <v>8989</v>
      </c>
      <c r="E3468">
        <v>1274</v>
      </c>
      <c r="F3468">
        <v>3211</v>
      </c>
      <c r="G3468">
        <v>181</v>
      </c>
      <c r="H3468">
        <v>5517</v>
      </c>
      <c r="P3468" t="s">
        <v>18</v>
      </c>
      <c r="Q3468" t="s">
        <v>8990</v>
      </c>
      <c r="R3468" t="s">
        <v>20</v>
      </c>
    </row>
    <row r="3469" spans="1:18">
      <c r="A3469" s="6">
        <v>3462</v>
      </c>
      <c r="B3469" s="6"/>
      <c r="C3469" s="6" t="s">
        <v>8991</v>
      </c>
      <c r="D3469" s="6" t="s">
        <v>8992</v>
      </c>
      <c r="E3469" s="6">
        <v>9315</v>
      </c>
      <c r="F3469" s="6">
        <v>5771</v>
      </c>
      <c r="G3469" s="6">
        <v>98</v>
      </c>
      <c r="H3469" s="6">
        <v>4790</v>
      </c>
      <c r="I3469" s="6"/>
      <c r="J3469" s="6"/>
      <c r="K3469" s="6"/>
      <c r="L3469" s="6"/>
      <c r="M3469" s="6"/>
      <c r="N3469" s="6"/>
      <c r="O3469" s="6"/>
      <c r="P3469" s="6" t="s">
        <v>40</v>
      </c>
      <c r="Q3469" s="6"/>
      <c r="R3469" s="6" t="s">
        <v>20</v>
      </c>
    </row>
    <row r="3470" spans="1:18">
      <c r="A3470">
        <v>3463</v>
      </c>
      <c r="C3470" t="s">
        <v>8993</v>
      </c>
      <c r="D3470" t="s">
        <v>8994</v>
      </c>
      <c r="E3470">
        <v>7256</v>
      </c>
      <c r="F3470">
        <v>10300</v>
      </c>
      <c r="G3470">
        <v>180</v>
      </c>
      <c r="H3470">
        <v>69200</v>
      </c>
      <c r="P3470" t="s">
        <v>18</v>
      </c>
      <c r="R3470" t="s">
        <v>20</v>
      </c>
    </row>
    <row r="3471" spans="1:18">
      <c r="A3471" s="6">
        <v>3464</v>
      </c>
      <c r="B3471" s="6"/>
      <c r="C3471" s="6" t="s">
        <v>7906</v>
      </c>
      <c r="D3471" s="6" t="s">
        <v>8995</v>
      </c>
      <c r="E3471" s="6">
        <v>1669</v>
      </c>
      <c r="F3471" s="6">
        <v>2924</v>
      </c>
      <c r="G3471" s="6">
        <v>75</v>
      </c>
      <c r="H3471" s="6">
        <v>4299</v>
      </c>
      <c r="I3471" s="6"/>
      <c r="J3471" s="6"/>
      <c r="K3471" s="6"/>
      <c r="L3471" s="6"/>
      <c r="M3471" s="6"/>
      <c r="N3471" s="6"/>
      <c r="O3471" s="6"/>
      <c r="P3471" s="6" t="s">
        <v>18</v>
      </c>
      <c r="Q3471" s="6" t="s">
        <v>8996</v>
      </c>
      <c r="R3471" s="6" t="s">
        <v>20</v>
      </c>
    </row>
    <row r="3472" spans="1:18">
      <c r="A3472">
        <v>3465</v>
      </c>
      <c r="C3472" t="s">
        <v>8997</v>
      </c>
      <c r="D3472" t="s">
        <v>8998</v>
      </c>
      <c r="E3472">
        <v>8820</v>
      </c>
      <c r="F3472">
        <v>11200</v>
      </c>
      <c r="G3472">
        <v>929</v>
      </c>
      <c r="H3472">
        <v>27100</v>
      </c>
      <c r="P3472" t="s">
        <v>18</v>
      </c>
      <c r="Q3472" t="s">
        <v>8999</v>
      </c>
      <c r="R3472" t="s">
        <v>20</v>
      </c>
    </row>
    <row r="3473" spans="1:18">
      <c r="A3473" s="6">
        <v>3466</v>
      </c>
      <c r="B3473" s="6"/>
      <c r="C3473" s="6" t="s">
        <v>9000</v>
      </c>
      <c r="D3473" s="6" t="s">
        <v>9001</v>
      </c>
      <c r="E3473" s="6">
        <v>3860</v>
      </c>
      <c r="F3473" s="6">
        <v>2161</v>
      </c>
      <c r="G3473" s="6">
        <v>101</v>
      </c>
      <c r="H3473" s="6">
        <v>4627</v>
      </c>
      <c r="I3473" s="6"/>
      <c r="J3473" s="6"/>
      <c r="K3473" s="6"/>
      <c r="L3473" s="6"/>
      <c r="M3473" s="6"/>
      <c r="N3473" s="6"/>
      <c r="O3473" s="6"/>
      <c r="P3473" s="6" t="s">
        <v>18</v>
      </c>
      <c r="Q3473" s="6"/>
      <c r="R3473" s="6" t="s">
        <v>20</v>
      </c>
    </row>
    <row r="3474" spans="1:18">
      <c r="A3474">
        <v>3467</v>
      </c>
      <c r="C3474" t="s">
        <v>9002</v>
      </c>
      <c r="D3474" t="s">
        <v>9003</v>
      </c>
      <c r="E3474">
        <v>4361</v>
      </c>
      <c r="F3474">
        <v>2511</v>
      </c>
      <c r="G3474">
        <v>36</v>
      </c>
      <c r="H3474">
        <v>1142</v>
      </c>
      <c r="P3474" t="s">
        <v>18</v>
      </c>
      <c r="Q3474" s="1" t="s">
        <v>9004</v>
      </c>
      <c r="R3474" t="s">
        <v>20</v>
      </c>
    </row>
    <row r="3475" spans="1:18">
      <c r="A3475" s="6">
        <v>3468</v>
      </c>
      <c r="B3475" s="6"/>
      <c r="C3475" s="6" t="s">
        <v>9005</v>
      </c>
      <c r="D3475" s="6" t="s">
        <v>9006</v>
      </c>
      <c r="E3475" s="6">
        <v>5291</v>
      </c>
      <c r="F3475" s="6">
        <v>1420</v>
      </c>
      <c r="G3475" s="6">
        <v>3</v>
      </c>
      <c r="H3475" s="6">
        <v>1003</v>
      </c>
      <c r="I3475" s="6"/>
      <c r="J3475" s="6"/>
      <c r="K3475" s="6"/>
      <c r="L3475" s="6"/>
      <c r="M3475" s="6"/>
      <c r="N3475" s="6"/>
      <c r="O3475" s="6"/>
      <c r="P3475" s="6" t="s">
        <v>40</v>
      </c>
      <c r="Q3475" s="6"/>
      <c r="R3475" s="6" t="s">
        <v>20</v>
      </c>
    </row>
    <row r="3476" spans="1:18">
      <c r="A3476">
        <v>3469</v>
      </c>
      <c r="C3476" t="s">
        <v>9007</v>
      </c>
      <c r="D3476" t="s">
        <v>9008</v>
      </c>
      <c r="E3476">
        <v>4401</v>
      </c>
      <c r="F3476">
        <v>6607</v>
      </c>
      <c r="G3476">
        <v>653</v>
      </c>
      <c r="H3476">
        <v>10600</v>
      </c>
      <c r="P3476" t="s">
        <v>18</v>
      </c>
      <c r="Q3476" s="1" t="s">
        <v>9009</v>
      </c>
      <c r="R3476" t="s">
        <v>20</v>
      </c>
    </row>
    <row r="3477" spans="1:18">
      <c r="A3477" s="6">
        <v>3470</v>
      </c>
      <c r="B3477" s="6"/>
      <c r="C3477" s="6" t="s">
        <v>9010</v>
      </c>
      <c r="D3477" s="6" t="s">
        <v>9011</v>
      </c>
      <c r="E3477" s="6">
        <v>1474</v>
      </c>
      <c r="F3477" s="6">
        <v>540</v>
      </c>
      <c r="G3477" s="6">
        <v>20</v>
      </c>
      <c r="H3477" s="6">
        <v>358</v>
      </c>
      <c r="I3477" s="6"/>
      <c r="J3477" s="6"/>
      <c r="K3477" s="6"/>
      <c r="L3477" s="6"/>
      <c r="M3477" s="6"/>
      <c r="N3477" s="6"/>
      <c r="O3477" s="6"/>
      <c r="P3477" s="6" t="s">
        <v>18</v>
      </c>
      <c r="Q3477" s="7" t="s">
        <v>9012</v>
      </c>
      <c r="R3477" s="6" t="s">
        <v>20</v>
      </c>
    </row>
    <row r="3478" spans="1:18">
      <c r="A3478">
        <v>3471</v>
      </c>
      <c r="C3478" t="s">
        <v>7055</v>
      </c>
      <c r="D3478" t="s">
        <v>9013</v>
      </c>
      <c r="E3478">
        <v>2806</v>
      </c>
      <c r="F3478">
        <v>1742</v>
      </c>
      <c r="G3478">
        <v>71</v>
      </c>
      <c r="H3478">
        <v>1225</v>
      </c>
      <c r="P3478" t="s">
        <v>18</v>
      </c>
      <c r="Q3478" t="s">
        <v>9014</v>
      </c>
      <c r="R3478" t="s">
        <v>20</v>
      </c>
    </row>
    <row r="3479" spans="1:18">
      <c r="A3479" s="6">
        <v>3472</v>
      </c>
      <c r="B3479" s="6"/>
      <c r="C3479" s="6" t="s">
        <v>4586</v>
      </c>
      <c r="D3479" s="6" t="s">
        <v>9015</v>
      </c>
      <c r="E3479" s="6">
        <v>2052</v>
      </c>
      <c r="F3479" s="6">
        <v>1584</v>
      </c>
      <c r="G3479" s="6">
        <v>23</v>
      </c>
      <c r="H3479" s="6">
        <v>319</v>
      </c>
      <c r="I3479" s="6"/>
      <c r="J3479" s="6"/>
      <c r="K3479" s="6"/>
      <c r="L3479" s="6"/>
      <c r="M3479" s="6"/>
      <c r="N3479" s="6"/>
      <c r="O3479" s="6"/>
      <c r="P3479" s="6" t="s">
        <v>18</v>
      </c>
      <c r="Q3479" s="6" t="s">
        <v>9016</v>
      </c>
      <c r="R3479" s="6" t="s">
        <v>20</v>
      </c>
    </row>
    <row r="3480" spans="1:18">
      <c r="A3480">
        <v>3473</v>
      </c>
      <c r="C3480" t="s">
        <v>9017</v>
      </c>
      <c r="D3480" t="s">
        <v>9018</v>
      </c>
      <c r="E3480">
        <v>1912</v>
      </c>
      <c r="F3480">
        <v>1780</v>
      </c>
      <c r="G3480">
        <v>258</v>
      </c>
      <c r="H3480">
        <v>4992</v>
      </c>
      <c r="P3480" t="s">
        <v>18</v>
      </c>
      <c r="Q3480" t="s">
        <v>9019</v>
      </c>
      <c r="R3480" t="s">
        <v>20</v>
      </c>
    </row>
    <row r="3481" spans="1:18">
      <c r="A3481" s="6">
        <v>3474</v>
      </c>
      <c r="B3481" s="6"/>
      <c r="C3481" s="6" t="s">
        <v>9020</v>
      </c>
      <c r="D3481" s="6" t="s">
        <v>9021</v>
      </c>
      <c r="E3481" s="6">
        <v>2727</v>
      </c>
      <c r="F3481" s="6">
        <v>1901</v>
      </c>
      <c r="G3481" s="6">
        <v>110</v>
      </c>
      <c r="H3481" s="6">
        <v>10300</v>
      </c>
      <c r="I3481" s="6"/>
      <c r="J3481" s="6"/>
      <c r="K3481" s="6"/>
      <c r="L3481" s="6"/>
      <c r="M3481" s="6"/>
      <c r="N3481" s="6"/>
      <c r="O3481" s="6"/>
      <c r="P3481" s="6" t="s">
        <v>40</v>
      </c>
      <c r="Q3481" s="6"/>
      <c r="R3481" s="6" t="s">
        <v>20</v>
      </c>
    </row>
    <row r="3482" spans="1:18">
      <c r="A3482">
        <v>3475</v>
      </c>
      <c r="C3482" t="s">
        <v>9022</v>
      </c>
      <c r="D3482" t="s">
        <v>9023</v>
      </c>
      <c r="E3482">
        <v>9786</v>
      </c>
      <c r="F3482">
        <v>11000</v>
      </c>
      <c r="G3482">
        <v>771</v>
      </c>
      <c r="H3482">
        <v>56300</v>
      </c>
      <c r="P3482" t="s">
        <v>18</v>
      </c>
      <c r="Q3482" s="1" t="s">
        <v>9024</v>
      </c>
      <c r="R3482" t="s">
        <v>20</v>
      </c>
    </row>
    <row r="3483" spans="1:18">
      <c r="A3483" s="6">
        <v>3476</v>
      </c>
      <c r="B3483" s="6"/>
      <c r="C3483" s="6" t="s">
        <v>9025</v>
      </c>
      <c r="D3483" s="6" t="s">
        <v>9026</v>
      </c>
      <c r="E3483" s="6">
        <v>8616</v>
      </c>
      <c r="F3483" s="6">
        <v>14300</v>
      </c>
      <c r="G3483" s="6">
        <v>2060</v>
      </c>
      <c r="H3483" s="6">
        <v>104200</v>
      </c>
      <c r="I3483" s="6"/>
      <c r="J3483" s="6"/>
      <c r="K3483" s="6"/>
      <c r="L3483" s="6"/>
      <c r="M3483" s="6"/>
      <c r="N3483" s="6"/>
      <c r="O3483" s="6"/>
      <c r="P3483" s="6" t="s">
        <v>18</v>
      </c>
      <c r="Q3483" s="7" t="s">
        <v>9027</v>
      </c>
      <c r="R3483" s="6" t="s">
        <v>20</v>
      </c>
    </row>
    <row r="3484" spans="1:18">
      <c r="A3484">
        <v>3477</v>
      </c>
      <c r="C3484" t="s">
        <v>9028</v>
      </c>
      <c r="D3484" t="s">
        <v>9029</v>
      </c>
      <c r="E3484">
        <v>1096</v>
      </c>
      <c r="F3484">
        <v>345</v>
      </c>
      <c r="G3484">
        <v>22</v>
      </c>
      <c r="H3484">
        <v>2</v>
      </c>
      <c r="P3484" t="s">
        <v>40</v>
      </c>
      <c r="R3484" t="s">
        <v>20</v>
      </c>
    </row>
    <row r="3485" spans="1:18">
      <c r="A3485" s="6">
        <v>3478</v>
      </c>
      <c r="B3485" s="6"/>
      <c r="C3485" s="6" t="s">
        <v>9030</v>
      </c>
      <c r="D3485" s="6" t="s">
        <v>9031</v>
      </c>
      <c r="E3485" s="6">
        <v>2693</v>
      </c>
      <c r="F3485" s="6">
        <v>1772</v>
      </c>
      <c r="G3485" s="6">
        <v>504</v>
      </c>
      <c r="H3485" s="6">
        <v>5915</v>
      </c>
      <c r="I3485" s="6"/>
      <c r="J3485" s="6"/>
      <c r="K3485" s="6"/>
      <c r="L3485" s="6"/>
      <c r="M3485" s="6"/>
      <c r="N3485" s="6"/>
      <c r="O3485" s="6"/>
      <c r="P3485" s="6" t="s">
        <v>18</v>
      </c>
      <c r="Q3485" s="7" t="s">
        <v>9032</v>
      </c>
      <c r="R3485" s="6" t="s">
        <v>20</v>
      </c>
    </row>
    <row r="3486" spans="1:18">
      <c r="A3486">
        <v>3479</v>
      </c>
      <c r="C3486" t="s">
        <v>9033</v>
      </c>
      <c r="D3486" t="s">
        <v>9034</v>
      </c>
      <c r="E3486">
        <v>1098</v>
      </c>
      <c r="F3486">
        <v>1944</v>
      </c>
      <c r="G3486">
        <v>652</v>
      </c>
      <c r="H3486">
        <v>3488</v>
      </c>
      <c r="P3486" t="s">
        <v>40</v>
      </c>
      <c r="R3486" t="s">
        <v>20</v>
      </c>
    </row>
    <row r="3487" spans="1:18">
      <c r="A3487" s="6">
        <v>3480</v>
      </c>
      <c r="B3487" s="6"/>
      <c r="C3487" s="6" t="s">
        <v>9035</v>
      </c>
      <c r="D3487" s="6" t="s">
        <v>9036</v>
      </c>
      <c r="E3487" s="6">
        <v>182</v>
      </c>
      <c r="F3487" s="6">
        <v>1820</v>
      </c>
      <c r="G3487" s="6">
        <v>84</v>
      </c>
      <c r="H3487" s="6">
        <v>7601</v>
      </c>
      <c r="I3487" s="6"/>
      <c r="J3487" s="6"/>
      <c r="K3487" s="6"/>
      <c r="L3487" s="6"/>
      <c r="M3487" s="6"/>
      <c r="N3487" s="6"/>
      <c r="O3487" s="6"/>
      <c r="P3487" s="6" t="s">
        <v>18</v>
      </c>
      <c r="Q3487" s="6" t="s">
        <v>9037</v>
      </c>
      <c r="R3487" s="6" t="s">
        <v>20</v>
      </c>
    </row>
    <row r="3488" spans="1:18">
      <c r="A3488">
        <v>3481</v>
      </c>
      <c r="C3488" t="s">
        <v>9038</v>
      </c>
      <c r="D3488" t="s">
        <v>9039</v>
      </c>
      <c r="E3488">
        <v>7316</v>
      </c>
      <c r="F3488">
        <v>3542</v>
      </c>
      <c r="G3488">
        <v>4</v>
      </c>
      <c r="H3488">
        <v>223</v>
      </c>
      <c r="P3488" t="s">
        <v>18</v>
      </c>
      <c r="Q3488" s="1" t="s">
        <v>9040</v>
      </c>
      <c r="R3488" t="s">
        <v>20</v>
      </c>
    </row>
    <row r="3489" spans="1:18">
      <c r="A3489" s="6">
        <v>3482</v>
      </c>
      <c r="B3489" s="6"/>
      <c r="C3489" s="6" t="s">
        <v>9041</v>
      </c>
      <c r="D3489" s="6" t="s">
        <v>9042</v>
      </c>
      <c r="E3489" s="6">
        <v>867</v>
      </c>
      <c r="F3489" s="6">
        <v>776</v>
      </c>
      <c r="G3489" s="6">
        <v>37</v>
      </c>
      <c r="H3489" s="6">
        <v>511</v>
      </c>
      <c r="I3489" s="6"/>
      <c r="J3489" s="6"/>
      <c r="K3489" s="6"/>
      <c r="L3489" s="6"/>
      <c r="M3489" s="6"/>
      <c r="N3489" s="6"/>
      <c r="O3489" s="6"/>
      <c r="P3489" s="6" t="s">
        <v>18</v>
      </c>
      <c r="Q3489" s="7" t="s">
        <v>9043</v>
      </c>
      <c r="R3489" s="6" t="s">
        <v>20</v>
      </c>
    </row>
    <row r="3490" spans="1:18">
      <c r="A3490">
        <v>3483</v>
      </c>
      <c r="C3490" t="s">
        <v>9044</v>
      </c>
      <c r="D3490" t="s">
        <v>9044</v>
      </c>
      <c r="E3490">
        <v>9905</v>
      </c>
      <c r="F3490">
        <v>10700</v>
      </c>
      <c r="G3490">
        <v>1406</v>
      </c>
      <c r="H3490">
        <v>51500</v>
      </c>
      <c r="P3490" t="s">
        <v>18</v>
      </c>
      <c r="Q3490" s="1" t="s">
        <v>9045</v>
      </c>
      <c r="R3490" t="s">
        <v>20</v>
      </c>
    </row>
    <row r="3491" spans="1:18">
      <c r="A3491" s="6">
        <v>3484</v>
      </c>
      <c r="B3491" s="6"/>
      <c r="C3491" s="6" t="s">
        <v>9046</v>
      </c>
      <c r="D3491" s="6" t="s">
        <v>9047</v>
      </c>
      <c r="E3491" s="6">
        <v>4855</v>
      </c>
      <c r="F3491" s="6">
        <v>6146</v>
      </c>
      <c r="G3491" s="6">
        <v>1203</v>
      </c>
      <c r="H3491" s="6">
        <v>41300</v>
      </c>
      <c r="I3491" s="6"/>
      <c r="J3491" s="6"/>
      <c r="K3491" s="6"/>
      <c r="L3491" s="6"/>
      <c r="M3491" s="6"/>
      <c r="N3491" s="6"/>
      <c r="O3491" s="6"/>
      <c r="P3491" s="6" t="s">
        <v>18</v>
      </c>
      <c r="Q3491" s="7" t="s">
        <v>9048</v>
      </c>
      <c r="R3491" s="6" t="s">
        <v>20</v>
      </c>
    </row>
    <row r="3492" spans="1:18">
      <c r="A3492">
        <v>3485</v>
      </c>
      <c r="C3492" t="s">
        <v>9049</v>
      </c>
      <c r="D3492" t="s">
        <v>9050</v>
      </c>
      <c r="E3492">
        <v>7191</v>
      </c>
      <c r="F3492">
        <v>12400</v>
      </c>
      <c r="G3492">
        <v>683</v>
      </c>
      <c r="H3492">
        <v>176000</v>
      </c>
      <c r="P3492" t="s">
        <v>18</v>
      </c>
      <c r="Q3492" t="s">
        <v>9051</v>
      </c>
      <c r="R3492" t="s">
        <v>20</v>
      </c>
    </row>
    <row r="3493" spans="1:18">
      <c r="A3493" s="6">
        <v>3486</v>
      </c>
      <c r="B3493" s="6"/>
      <c r="C3493" s="6" t="s">
        <v>9052</v>
      </c>
      <c r="D3493" s="6" t="s">
        <v>9053</v>
      </c>
      <c r="E3493" s="6">
        <v>1175</v>
      </c>
      <c r="F3493" s="6">
        <v>1780</v>
      </c>
      <c r="G3493" s="6">
        <v>18</v>
      </c>
      <c r="H3493" s="6">
        <v>2209</v>
      </c>
      <c r="I3493" s="6"/>
      <c r="J3493" s="6"/>
      <c r="K3493" s="6"/>
      <c r="L3493" s="6"/>
      <c r="M3493" s="6"/>
      <c r="N3493" s="6"/>
      <c r="O3493" s="6"/>
      <c r="P3493" s="6" t="s">
        <v>18</v>
      </c>
      <c r="Q3493" s="6" t="s">
        <v>9054</v>
      </c>
      <c r="R3493" s="6" t="s">
        <v>20</v>
      </c>
    </row>
    <row r="3494" spans="1:18">
      <c r="A3494">
        <v>3487</v>
      </c>
      <c r="C3494" t="s">
        <v>9055</v>
      </c>
      <c r="D3494" t="s">
        <v>9056</v>
      </c>
      <c r="E3494">
        <v>9957</v>
      </c>
      <c r="F3494">
        <v>2851</v>
      </c>
      <c r="G3494">
        <v>492</v>
      </c>
      <c r="H3494">
        <v>26300</v>
      </c>
      <c r="P3494" t="s">
        <v>18</v>
      </c>
      <c r="Q3494" t="s">
        <v>9057</v>
      </c>
      <c r="R3494" t="s">
        <v>20</v>
      </c>
    </row>
    <row r="3495" spans="1:18">
      <c r="A3495" s="6">
        <v>3488</v>
      </c>
      <c r="B3495" s="6"/>
      <c r="C3495" s="6" t="s">
        <v>9058</v>
      </c>
      <c r="D3495" s="6" t="s">
        <v>9059</v>
      </c>
      <c r="E3495" s="6">
        <v>905</v>
      </c>
      <c r="F3495" s="6">
        <v>1451</v>
      </c>
      <c r="G3495" s="6">
        <v>63</v>
      </c>
      <c r="H3495" s="6">
        <v>2246</v>
      </c>
      <c r="I3495" s="6"/>
      <c r="J3495" s="6"/>
      <c r="K3495" s="6"/>
      <c r="L3495" s="6"/>
      <c r="M3495" s="6"/>
      <c r="N3495" s="6"/>
      <c r="O3495" s="6"/>
      <c r="P3495" s="6" t="s">
        <v>40</v>
      </c>
      <c r="Q3495" s="6"/>
      <c r="R3495" s="6" t="s">
        <v>20</v>
      </c>
    </row>
    <row r="3496" spans="1:18">
      <c r="A3496">
        <v>3489</v>
      </c>
      <c r="C3496" t="s">
        <v>9060</v>
      </c>
      <c r="D3496" t="s">
        <v>9061</v>
      </c>
      <c r="E3496">
        <v>8278</v>
      </c>
      <c r="F3496">
        <v>5723</v>
      </c>
      <c r="G3496">
        <v>509</v>
      </c>
      <c r="H3496">
        <v>22000</v>
      </c>
      <c r="P3496" t="s">
        <v>18</v>
      </c>
      <c r="R3496" t="s">
        <v>20</v>
      </c>
    </row>
    <row r="3497" spans="1:18">
      <c r="A3497" s="6">
        <v>3490</v>
      </c>
      <c r="B3497" s="6"/>
      <c r="C3497" s="6" t="s">
        <v>9062</v>
      </c>
      <c r="D3497" s="6" t="s">
        <v>9063</v>
      </c>
      <c r="E3497" s="6">
        <v>5243</v>
      </c>
      <c r="F3497" s="6">
        <v>4480</v>
      </c>
      <c r="G3497" s="6">
        <v>167</v>
      </c>
      <c r="H3497" s="6">
        <v>4157</v>
      </c>
      <c r="I3497" s="6"/>
      <c r="J3497" s="6"/>
      <c r="K3497" s="6"/>
      <c r="L3497" s="6"/>
      <c r="M3497" s="6"/>
      <c r="N3497" s="6"/>
      <c r="O3497" s="6"/>
      <c r="P3497" s="6" t="s">
        <v>18</v>
      </c>
      <c r="Q3497" s="7" t="s">
        <v>9064</v>
      </c>
      <c r="R3497" s="6" t="s">
        <v>20</v>
      </c>
    </row>
    <row r="3498" spans="1:18">
      <c r="A3498">
        <v>3491</v>
      </c>
      <c r="C3498" t="s">
        <v>9065</v>
      </c>
      <c r="D3498" t="s">
        <v>9066</v>
      </c>
      <c r="E3498">
        <v>5466</v>
      </c>
      <c r="F3498">
        <v>3185</v>
      </c>
      <c r="G3498">
        <v>9</v>
      </c>
      <c r="H3498">
        <v>2670</v>
      </c>
      <c r="P3498" t="s">
        <v>40</v>
      </c>
      <c r="R3498" t="s">
        <v>20</v>
      </c>
    </row>
    <row r="3499" spans="1:18">
      <c r="A3499" s="6">
        <v>3492</v>
      </c>
      <c r="B3499" s="6"/>
      <c r="C3499" s="6" t="s">
        <v>9067</v>
      </c>
      <c r="D3499" s="6" t="s">
        <v>9068</v>
      </c>
      <c r="E3499" s="6">
        <v>3208</v>
      </c>
      <c r="F3499" s="6">
        <v>3905</v>
      </c>
      <c r="G3499" s="6">
        <v>408</v>
      </c>
      <c r="H3499" s="6">
        <v>7434</v>
      </c>
      <c r="I3499" s="6"/>
      <c r="J3499" s="6"/>
      <c r="K3499" s="6"/>
      <c r="L3499" s="6"/>
      <c r="M3499" s="6"/>
      <c r="N3499" s="6"/>
      <c r="O3499" s="6"/>
      <c r="P3499" s="6" t="s">
        <v>18</v>
      </c>
      <c r="Q3499" s="6" t="s">
        <v>9069</v>
      </c>
      <c r="R3499" s="6" t="s">
        <v>20</v>
      </c>
    </row>
    <row r="3500" spans="1:18">
      <c r="A3500">
        <v>3493</v>
      </c>
      <c r="C3500" t="s">
        <v>9070</v>
      </c>
      <c r="D3500" t="s">
        <v>9070</v>
      </c>
      <c r="E3500">
        <v>4477</v>
      </c>
      <c r="F3500">
        <v>2199</v>
      </c>
      <c r="G3500">
        <v>9</v>
      </c>
      <c r="H3500">
        <v>145</v>
      </c>
      <c r="P3500" t="s">
        <v>40</v>
      </c>
      <c r="R3500" t="s">
        <v>20</v>
      </c>
    </row>
    <row r="3501" spans="1:18">
      <c r="A3501" s="6">
        <v>3494</v>
      </c>
      <c r="B3501" s="6"/>
      <c r="C3501" s="6" t="s">
        <v>9071</v>
      </c>
      <c r="D3501" s="6" t="s">
        <v>9072</v>
      </c>
      <c r="E3501" s="6">
        <v>6966</v>
      </c>
      <c r="F3501" s="6">
        <v>8636</v>
      </c>
      <c r="G3501" s="6">
        <v>406</v>
      </c>
      <c r="H3501" s="6">
        <v>13700</v>
      </c>
      <c r="I3501" s="6"/>
      <c r="J3501" s="6"/>
      <c r="K3501" s="6"/>
      <c r="L3501" s="6"/>
      <c r="M3501" s="6"/>
      <c r="N3501" s="6"/>
      <c r="O3501" s="6"/>
      <c r="P3501" s="6" t="s">
        <v>18</v>
      </c>
      <c r="Q3501" s="7" t="s">
        <v>9073</v>
      </c>
      <c r="R3501" s="6" t="s">
        <v>20</v>
      </c>
    </row>
    <row r="3502" spans="1:18">
      <c r="A3502">
        <v>3495</v>
      </c>
      <c r="C3502" t="s">
        <v>9074</v>
      </c>
      <c r="D3502" t="s">
        <v>9075</v>
      </c>
      <c r="E3502">
        <v>4651</v>
      </c>
      <c r="F3502">
        <v>5513</v>
      </c>
      <c r="G3502">
        <v>1142</v>
      </c>
      <c r="H3502">
        <v>51700</v>
      </c>
      <c r="P3502" t="s">
        <v>18</v>
      </c>
      <c r="R3502" t="s">
        <v>20</v>
      </c>
    </row>
    <row r="3503" spans="1:18">
      <c r="A3503" s="6">
        <v>3496</v>
      </c>
      <c r="B3503" s="6"/>
      <c r="C3503" s="6" t="s">
        <v>9076</v>
      </c>
      <c r="D3503" s="6" t="s">
        <v>9077</v>
      </c>
      <c r="E3503" s="6">
        <v>4974</v>
      </c>
      <c r="F3503" s="6">
        <v>19300</v>
      </c>
      <c r="G3503" s="6">
        <v>1053</v>
      </c>
      <c r="H3503" s="6">
        <v>176700</v>
      </c>
      <c r="I3503" s="6"/>
      <c r="J3503" s="6"/>
      <c r="K3503" s="6"/>
      <c r="L3503" s="6"/>
      <c r="M3503" s="6"/>
      <c r="N3503" s="6"/>
      <c r="O3503" s="6"/>
      <c r="P3503" s="6" t="s">
        <v>18</v>
      </c>
      <c r="Q3503" s="7" t="s">
        <v>9078</v>
      </c>
      <c r="R3503" s="6" t="s">
        <v>20</v>
      </c>
    </row>
    <row r="3504" spans="1:18">
      <c r="A3504">
        <v>3497</v>
      </c>
      <c r="C3504" t="s">
        <v>9079</v>
      </c>
      <c r="D3504" t="s">
        <v>9080</v>
      </c>
      <c r="E3504">
        <v>3423</v>
      </c>
      <c r="F3504">
        <v>4224</v>
      </c>
      <c r="G3504">
        <v>147</v>
      </c>
      <c r="H3504">
        <v>6074</v>
      </c>
      <c r="P3504" t="s">
        <v>18</v>
      </c>
      <c r="Q3504" t="s">
        <v>9081</v>
      </c>
      <c r="R3504" t="s">
        <v>20</v>
      </c>
    </row>
    <row r="3505" spans="1:18">
      <c r="A3505" s="6">
        <v>3498</v>
      </c>
      <c r="B3505" s="6"/>
      <c r="C3505" s="6" t="s">
        <v>9082</v>
      </c>
      <c r="D3505" s="6" t="s">
        <v>9083</v>
      </c>
      <c r="E3505" s="6">
        <v>4796</v>
      </c>
      <c r="F3505" s="6">
        <v>4600</v>
      </c>
      <c r="G3505" s="6">
        <v>154</v>
      </c>
      <c r="H3505" s="6">
        <v>5711</v>
      </c>
      <c r="I3505" s="6"/>
      <c r="J3505" s="6"/>
      <c r="K3505" s="6"/>
      <c r="L3505" s="6"/>
      <c r="M3505" s="6"/>
      <c r="N3505" s="6"/>
      <c r="O3505" s="6"/>
      <c r="P3505" s="6" t="s">
        <v>18</v>
      </c>
      <c r="Q3505" s="7" t="s">
        <v>9084</v>
      </c>
      <c r="R3505" s="6" t="s">
        <v>20</v>
      </c>
    </row>
    <row r="3506" spans="1:18">
      <c r="A3506">
        <v>3499</v>
      </c>
      <c r="C3506" t="s">
        <v>9085</v>
      </c>
      <c r="D3506" t="s">
        <v>9085</v>
      </c>
      <c r="E3506">
        <v>9962</v>
      </c>
      <c r="F3506">
        <v>5536</v>
      </c>
      <c r="G3506">
        <v>111</v>
      </c>
      <c r="H3506">
        <v>3870</v>
      </c>
      <c r="P3506" t="s">
        <v>18</v>
      </c>
      <c r="R3506" t="s">
        <v>20</v>
      </c>
    </row>
    <row r="3507" spans="1:18">
      <c r="A3507" s="6">
        <v>3500</v>
      </c>
      <c r="B3507" s="6"/>
      <c r="C3507" s="6" t="s">
        <v>9086</v>
      </c>
      <c r="D3507" s="6" t="s">
        <v>9087</v>
      </c>
      <c r="E3507" s="6">
        <v>9769</v>
      </c>
      <c r="F3507" s="6">
        <v>10200</v>
      </c>
      <c r="G3507" s="6">
        <v>32</v>
      </c>
      <c r="H3507" s="6">
        <v>5658</v>
      </c>
      <c r="I3507" s="6"/>
      <c r="J3507" s="6"/>
      <c r="K3507" s="6"/>
      <c r="L3507" s="6"/>
      <c r="M3507" s="6"/>
      <c r="N3507" s="6"/>
      <c r="O3507" s="6"/>
      <c r="P3507" s="6" t="s">
        <v>18</v>
      </c>
      <c r="Q3507" s="6"/>
      <c r="R3507" s="6" t="s">
        <v>20</v>
      </c>
    </row>
    <row r="3508" spans="1:18">
      <c r="A3508">
        <v>3501</v>
      </c>
      <c r="C3508" t="s">
        <v>9088</v>
      </c>
      <c r="D3508" t="s">
        <v>9089</v>
      </c>
      <c r="E3508">
        <v>9988</v>
      </c>
      <c r="F3508">
        <v>7903</v>
      </c>
      <c r="G3508">
        <v>1359</v>
      </c>
      <c r="H3508">
        <v>28100</v>
      </c>
      <c r="P3508" t="s">
        <v>18</v>
      </c>
      <c r="Q3508" t="s">
        <v>9090</v>
      </c>
      <c r="R3508" t="s">
        <v>20</v>
      </c>
    </row>
    <row r="3509" spans="1:18">
      <c r="A3509" s="6">
        <v>3502</v>
      </c>
      <c r="B3509" s="6"/>
      <c r="C3509" s="6" t="s">
        <v>3509</v>
      </c>
      <c r="D3509" s="6" t="s">
        <v>9091</v>
      </c>
      <c r="E3509" s="6">
        <v>290</v>
      </c>
      <c r="F3509" s="6">
        <v>1322</v>
      </c>
      <c r="G3509" s="6">
        <v>49</v>
      </c>
      <c r="H3509" s="6">
        <v>5695</v>
      </c>
      <c r="I3509" s="6"/>
      <c r="J3509" s="6"/>
      <c r="K3509" s="6"/>
      <c r="L3509" s="6"/>
      <c r="M3509" s="6"/>
      <c r="N3509" s="6"/>
      <c r="O3509" s="6"/>
      <c r="P3509" s="6" t="s">
        <v>40</v>
      </c>
      <c r="Q3509" s="6"/>
      <c r="R3509" s="6" t="s">
        <v>20</v>
      </c>
    </row>
    <row r="3510" spans="1:18">
      <c r="A3510">
        <v>3503</v>
      </c>
      <c r="C3510" t="s">
        <v>9092</v>
      </c>
      <c r="D3510" t="s">
        <v>9093</v>
      </c>
      <c r="E3510">
        <v>5090</v>
      </c>
      <c r="F3510">
        <v>5264</v>
      </c>
      <c r="G3510">
        <v>71</v>
      </c>
      <c r="H3510">
        <v>3685</v>
      </c>
      <c r="P3510" t="s">
        <v>18</v>
      </c>
      <c r="Q3510" s="1" t="s">
        <v>9094</v>
      </c>
      <c r="R3510" t="s">
        <v>20</v>
      </c>
    </row>
    <row r="3511" spans="1:18">
      <c r="A3511" s="6">
        <v>3504</v>
      </c>
      <c r="B3511" s="6"/>
      <c r="C3511" s="6" t="s">
        <v>9095</v>
      </c>
      <c r="D3511" s="6" t="s">
        <v>9096</v>
      </c>
      <c r="E3511" s="6">
        <v>1167</v>
      </c>
      <c r="F3511" s="6">
        <v>928</v>
      </c>
      <c r="G3511" s="6">
        <v>58</v>
      </c>
      <c r="H3511" s="6">
        <v>2315</v>
      </c>
      <c r="I3511" s="6"/>
      <c r="J3511" s="6"/>
      <c r="K3511" s="6"/>
      <c r="L3511" s="6"/>
      <c r="M3511" s="6"/>
      <c r="N3511" s="6"/>
      <c r="O3511" s="6"/>
      <c r="P3511" s="6" t="s">
        <v>18</v>
      </c>
      <c r="Q3511" s="6" t="s">
        <v>9097</v>
      </c>
      <c r="R3511" s="6" t="s">
        <v>20</v>
      </c>
    </row>
    <row r="3512" spans="1:18">
      <c r="A3512">
        <v>3505</v>
      </c>
      <c r="C3512" t="s">
        <v>9098</v>
      </c>
      <c r="D3512" t="s">
        <v>9098</v>
      </c>
      <c r="E3512">
        <v>1579</v>
      </c>
      <c r="F3512">
        <v>2019</v>
      </c>
      <c r="G3512">
        <v>644</v>
      </c>
      <c r="H3512">
        <v>15100</v>
      </c>
      <c r="P3512" t="s">
        <v>18</v>
      </c>
      <c r="Q3512" t="s">
        <v>9099</v>
      </c>
      <c r="R3512" t="s">
        <v>20</v>
      </c>
    </row>
    <row r="3513" spans="1:18">
      <c r="A3513" s="6">
        <v>3506</v>
      </c>
      <c r="B3513" s="6"/>
      <c r="C3513" s="6" t="s">
        <v>9100</v>
      </c>
      <c r="D3513" s="6" t="s">
        <v>9100</v>
      </c>
      <c r="E3513" s="6">
        <v>1378</v>
      </c>
      <c r="F3513" s="6">
        <v>1249</v>
      </c>
      <c r="G3513" s="6">
        <v>40</v>
      </c>
      <c r="H3513" s="6">
        <v>362</v>
      </c>
      <c r="I3513" s="6"/>
      <c r="J3513" s="6"/>
      <c r="K3513" s="6"/>
      <c r="L3513" s="6"/>
      <c r="M3513" s="6"/>
      <c r="N3513" s="6"/>
      <c r="O3513" s="6"/>
      <c r="P3513" s="6" t="s">
        <v>18</v>
      </c>
      <c r="Q3513" s="6" t="s">
        <v>9101</v>
      </c>
      <c r="R3513" s="6" t="s">
        <v>20</v>
      </c>
    </row>
    <row r="3514" spans="1:18">
      <c r="A3514">
        <v>3507</v>
      </c>
      <c r="C3514" t="s">
        <v>9102</v>
      </c>
      <c r="D3514" t="s">
        <v>9103</v>
      </c>
      <c r="E3514">
        <v>8673</v>
      </c>
      <c r="F3514">
        <v>16800</v>
      </c>
      <c r="G3514">
        <v>368</v>
      </c>
      <c r="H3514">
        <v>29100</v>
      </c>
      <c r="P3514" t="s">
        <v>18</v>
      </c>
      <c r="Q3514" s="1" t="s">
        <v>9104</v>
      </c>
      <c r="R3514" t="s">
        <v>20</v>
      </c>
    </row>
    <row r="3515" spans="1:18">
      <c r="A3515" s="6">
        <v>3508</v>
      </c>
      <c r="B3515" s="6"/>
      <c r="C3515" s="6" t="s">
        <v>9105</v>
      </c>
      <c r="D3515" s="6" t="s">
        <v>9105</v>
      </c>
      <c r="E3515" s="6">
        <v>3247</v>
      </c>
      <c r="F3515" s="6">
        <v>4806</v>
      </c>
      <c r="G3515" s="6">
        <v>15</v>
      </c>
      <c r="H3515" s="6">
        <v>1833</v>
      </c>
      <c r="I3515" s="6"/>
      <c r="J3515" s="6"/>
      <c r="K3515" s="6"/>
      <c r="L3515" s="6"/>
      <c r="M3515" s="6"/>
      <c r="N3515" s="6"/>
      <c r="O3515" s="6"/>
      <c r="P3515" s="6" t="s">
        <v>18</v>
      </c>
      <c r="Q3515" s="6" t="s">
        <v>9106</v>
      </c>
      <c r="R3515" s="6" t="s">
        <v>20</v>
      </c>
    </row>
    <row r="3516" spans="1:18">
      <c r="A3516">
        <v>3509</v>
      </c>
      <c r="C3516" t="s">
        <v>5786</v>
      </c>
      <c r="D3516" t="s">
        <v>9107</v>
      </c>
      <c r="E3516">
        <v>9360</v>
      </c>
      <c r="F3516">
        <v>19200</v>
      </c>
      <c r="G3516">
        <v>5625</v>
      </c>
      <c r="H3516">
        <v>490000</v>
      </c>
      <c r="P3516" t="s">
        <v>18</v>
      </c>
      <c r="Q3516" t="s">
        <v>9108</v>
      </c>
      <c r="R3516" t="s">
        <v>20</v>
      </c>
    </row>
    <row r="3517" spans="1:18">
      <c r="A3517" s="6">
        <v>3510</v>
      </c>
      <c r="B3517" s="6"/>
      <c r="C3517" s="6" t="s">
        <v>9109</v>
      </c>
      <c r="D3517" s="6" t="s">
        <v>9110</v>
      </c>
      <c r="E3517" s="6">
        <v>8959</v>
      </c>
      <c r="F3517" s="6">
        <v>6995</v>
      </c>
      <c r="G3517" s="6">
        <v>14</v>
      </c>
      <c r="H3517" s="6">
        <v>2027</v>
      </c>
      <c r="I3517" s="6"/>
      <c r="J3517" s="6"/>
      <c r="K3517" s="6"/>
      <c r="L3517" s="6"/>
      <c r="M3517" s="6"/>
      <c r="N3517" s="6"/>
      <c r="O3517" s="6"/>
      <c r="P3517" s="6" t="s">
        <v>40</v>
      </c>
      <c r="Q3517" s="6"/>
      <c r="R3517" s="6" t="s">
        <v>20</v>
      </c>
    </row>
    <row r="3518" spans="1:18">
      <c r="A3518">
        <v>3511</v>
      </c>
      <c r="C3518" t="s">
        <v>9111</v>
      </c>
      <c r="D3518" t="s">
        <v>9112</v>
      </c>
      <c r="E3518">
        <v>1446</v>
      </c>
      <c r="F3518">
        <v>1508</v>
      </c>
      <c r="G3518">
        <v>226</v>
      </c>
      <c r="H3518">
        <v>3513</v>
      </c>
      <c r="P3518" t="s">
        <v>40</v>
      </c>
      <c r="R3518" t="s">
        <v>20</v>
      </c>
    </row>
    <row r="3519" spans="1:18">
      <c r="A3519" s="6">
        <v>3512</v>
      </c>
      <c r="B3519" s="6"/>
      <c r="C3519" s="6" t="s">
        <v>9113</v>
      </c>
      <c r="D3519" s="6" t="s">
        <v>9114</v>
      </c>
      <c r="E3519" s="6">
        <v>3641</v>
      </c>
      <c r="F3519" s="6">
        <v>9470</v>
      </c>
      <c r="G3519" s="6">
        <v>577</v>
      </c>
      <c r="H3519" s="6">
        <v>32700</v>
      </c>
      <c r="I3519" s="6"/>
      <c r="J3519" s="6"/>
      <c r="K3519" s="6"/>
      <c r="L3519" s="6"/>
      <c r="M3519" s="6"/>
      <c r="N3519" s="6"/>
      <c r="O3519" s="6"/>
      <c r="P3519" s="6" t="s">
        <v>18</v>
      </c>
      <c r="Q3519" s="6" t="s">
        <v>9115</v>
      </c>
      <c r="R3519" s="6" t="s">
        <v>20</v>
      </c>
    </row>
    <row r="3520" spans="1:18">
      <c r="A3520">
        <v>3513</v>
      </c>
      <c r="C3520" t="s">
        <v>9116</v>
      </c>
      <c r="D3520" t="s">
        <v>9117</v>
      </c>
      <c r="E3520">
        <v>4133</v>
      </c>
      <c r="F3520">
        <v>5823</v>
      </c>
      <c r="G3520">
        <v>1203</v>
      </c>
      <c r="H3520">
        <v>59100</v>
      </c>
      <c r="P3520" t="s">
        <v>18</v>
      </c>
      <c r="Q3520" t="s">
        <v>9118</v>
      </c>
      <c r="R3520" t="s">
        <v>20</v>
      </c>
    </row>
    <row r="3521" spans="1:18">
      <c r="A3521" s="6">
        <v>3514</v>
      </c>
      <c r="B3521" s="6"/>
      <c r="C3521" s="6" t="s">
        <v>9119</v>
      </c>
      <c r="D3521" s="6" t="s">
        <v>9120</v>
      </c>
      <c r="E3521" s="6">
        <v>9964</v>
      </c>
      <c r="F3521" s="6">
        <v>12600</v>
      </c>
      <c r="G3521" s="6">
        <v>1844</v>
      </c>
      <c r="H3521" s="6">
        <v>256100</v>
      </c>
      <c r="I3521" s="6"/>
      <c r="J3521" s="6"/>
      <c r="K3521" s="6"/>
      <c r="L3521" s="6"/>
      <c r="M3521" s="6"/>
      <c r="N3521" s="6"/>
      <c r="O3521" s="6"/>
      <c r="P3521" s="6" t="s">
        <v>18</v>
      </c>
      <c r="Q3521" s="7" t="s">
        <v>9121</v>
      </c>
      <c r="R3521" s="6" t="s">
        <v>20</v>
      </c>
    </row>
    <row r="3522" spans="1:18">
      <c r="A3522">
        <v>3515</v>
      </c>
      <c r="C3522" t="s">
        <v>9122</v>
      </c>
      <c r="D3522" t="s">
        <v>9123</v>
      </c>
      <c r="E3522">
        <v>286</v>
      </c>
      <c r="F3522">
        <v>171</v>
      </c>
      <c r="G3522">
        <v>7</v>
      </c>
      <c r="H3522">
        <v>28</v>
      </c>
      <c r="P3522" t="s">
        <v>18</v>
      </c>
      <c r="Q3522" t="s">
        <v>9124</v>
      </c>
      <c r="R3522" t="s">
        <v>20</v>
      </c>
    </row>
    <row r="3523" spans="1:18">
      <c r="A3523" s="6">
        <v>3516</v>
      </c>
      <c r="B3523" s="6"/>
      <c r="C3523" s="6" t="s">
        <v>9125</v>
      </c>
      <c r="D3523" s="6" t="s">
        <v>9126</v>
      </c>
      <c r="E3523" s="6">
        <v>964</v>
      </c>
      <c r="F3523" s="6">
        <v>5611</v>
      </c>
      <c r="G3523" s="6">
        <v>289</v>
      </c>
      <c r="H3523" s="6">
        <v>27200</v>
      </c>
      <c r="I3523" s="6"/>
      <c r="J3523" s="6"/>
      <c r="K3523" s="6"/>
      <c r="L3523" s="6"/>
      <c r="M3523" s="6"/>
      <c r="N3523" s="6"/>
      <c r="O3523" s="6"/>
      <c r="P3523" s="6" t="s">
        <v>18</v>
      </c>
      <c r="Q3523" s="6"/>
      <c r="R3523" s="6" t="s">
        <v>20</v>
      </c>
    </row>
    <row r="3524" spans="1:18">
      <c r="A3524">
        <v>3517</v>
      </c>
      <c r="C3524" t="s">
        <v>9127</v>
      </c>
      <c r="D3524" t="s">
        <v>9128</v>
      </c>
      <c r="E3524">
        <v>1457</v>
      </c>
      <c r="F3524">
        <v>609</v>
      </c>
      <c r="G3524">
        <v>7</v>
      </c>
      <c r="H3524">
        <v>115</v>
      </c>
      <c r="P3524" t="s">
        <v>18</v>
      </c>
      <c r="Q3524" t="s">
        <v>9129</v>
      </c>
      <c r="R3524" t="s">
        <v>20</v>
      </c>
    </row>
    <row r="3525" spans="1:18">
      <c r="A3525" s="6">
        <v>3518</v>
      </c>
      <c r="B3525" s="6"/>
      <c r="C3525" s="6" t="s">
        <v>3373</v>
      </c>
      <c r="D3525" s="6" t="s">
        <v>9130</v>
      </c>
      <c r="E3525" s="6">
        <v>1606</v>
      </c>
      <c r="F3525" s="6">
        <v>2254</v>
      </c>
      <c r="G3525" s="6">
        <v>25</v>
      </c>
      <c r="H3525" s="6">
        <v>697</v>
      </c>
      <c r="I3525" s="6"/>
      <c r="J3525" s="6"/>
      <c r="K3525" s="6"/>
      <c r="L3525" s="6"/>
      <c r="M3525" s="6"/>
      <c r="N3525" s="6"/>
      <c r="O3525" s="6"/>
      <c r="P3525" s="6" t="s">
        <v>18</v>
      </c>
      <c r="Q3525" s="6" t="s">
        <v>9131</v>
      </c>
      <c r="R3525" s="6" t="s">
        <v>20</v>
      </c>
    </row>
    <row r="3526" spans="1:18">
      <c r="A3526">
        <v>3519</v>
      </c>
      <c r="C3526" t="s">
        <v>9132</v>
      </c>
      <c r="D3526" t="s">
        <v>9133</v>
      </c>
      <c r="E3526">
        <v>9620</v>
      </c>
      <c r="F3526">
        <v>11400</v>
      </c>
      <c r="G3526">
        <v>69</v>
      </c>
      <c r="H3526">
        <v>15400</v>
      </c>
      <c r="P3526" t="s">
        <v>18</v>
      </c>
      <c r="Q3526" t="s">
        <v>9134</v>
      </c>
      <c r="R3526" t="s">
        <v>20</v>
      </c>
    </row>
    <row r="3527" spans="1:18">
      <c r="A3527" s="6">
        <v>3520</v>
      </c>
      <c r="B3527" s="6"/>
      <c r="C3527" s="6" t="s">
        <v>9135</v>
      </c>
      <c r="D3527" s="6" t="s">
        <v>9136</v>
      </c>
      <c r="E3527" s="6">
        <v>5452</v>
      </c>
      <c r="F3527" s="6">
        <v>1685</v>
      </c>
      <c r="G3527" s="6">
        <v>117</v>
      </c>
      <c r="H3527" s="6">
        <v>2633</v>
      </c>
      <c r="I3527" s="6"/>
      <c r="J3527" s="6"/>
      <c r="K3527" s="6"/>
      <c r="L3527" s="6"/>
      <c r="M3527" s="6"/>
      <c r="N3527" s="6"/>
      <c r="O3527" s="6"/>
      <c r="P3527" s="6" t="s">
        <v>18</v>
      </c>
      <c r="Q3527" s="6" t="s">
        <v>9137</v>
      </c>
      <c r="R3527" s="6" t="s">
        <v>20</v>
      </c>
    </row>
    <row r="3528" spans="1:18">
      <c r="A3528">
        <v>3521</v>
      </c>
      <c r="C3528" t="s">
        <v>9138</v>
      </c>
      <c r="D3528" t="s">
        <v>9139</v>
      </c>
      <c r="E3528">
        <v>8214</v>
      </c>
      <c r="F3528">
        <v>4986</v>
      </c>
      <c r="G3528">
        <v>15</v>
      </c>
      <c r="H3528">
        <v>969</v>
      </c>
      <c r="P3528" t="s">
        <v>18</v>
      </c>
      <c r="Q3528" s="1" t="s">
        <v>9140</v>
      </c>
      <c r="R3528" t="s">
        <v>20</v>
      </c>
    </row>
    <row r="3529" spans="1:18">
      <c r="A3529" s="6">
        <v>3522</v>
      </c>
      <c r="B3529" s="6"/>
      <c r="C3529" s="6" t="s">
        <v>9141</v>
      </c>
      <c r="D3529" s="6" t="s">
        <v>9142</v>
      </c>
      <c r="E3529" s="6">
        <v>1280</v>
      </c>
      <c r="F3529" s="6">
        <v>1499</v>
      </c>
      <c r="G3529" s="6">
        <v>11</v>
      </c>
      <c r="H3529" s="6">
        <v>190</v>
      </c>
      <c r="I3529" s="6"/>
      <c r="J3529" s="6"/>
      <c r="K3529" s="6"/>
      <c r="L3529" s="6"/>
      <c r="M3529" s="6"/>
      <c r="N3529" s="6"/>
      <c r="O3529" s="6"/>
      <c r="P3529" s="6" t="s">
        <v>18</v>
      </c>
      <c r="Q3529" s="6" t="s">
        <v>9143</v>
      </c>
      <c r="R3529" s="6" t="s">
        <v>20</v>
      </c>
    </row>
    <row r="3530" spans="1:18">
      <c r="A3530">
        <v>3523</v>
      </c>
      <c r="C3530" t="s">
        <v>9144</v>
      </c>
      <c r="D3530" t="s">
        <v>9144</v>
      </c>
      <c r="E3530">
        <v>451</v>
      </c>
      <c r="F3530">
        <v>49</v>
      </c>
      <c r="P3530" t="s">
        <v>18</v>
      </c>
      <c r="R3530" t="s">
        <v>20</v>
      </c>
    </row>
    <row r="3531" spans="1:18">
      <c r="A3531" s="6">
        <v>3524</v>
      </c>
      <c r="B3531" s="6"/>
      <c r="C3531" s="6" t="s">
        <v>9145</v>
      </c>
      <c r="D3531" s="6" t="s">
        <v>9146</v>
      </c>
      <c r="E3531" s="6">
        <v>6151</v>
      </c>
      <c r="F3531" s="6">
        <v>2859</v>
      </c>
      <c r="G3531" s="6">
        <v>15</v>
      </c>
      <c r="H3531" s="6">
        <v>327</v>
      </c>
      <c r="I3531" s="6"/>
      <c r="J3531" s="6"/>
      <c r="K3531" s="6"/>
      <c r="L3531" s="6"/>
      <c r="M3531" s="6"/>
      <c r="N3531" s="6"/>
      <c r="O3531" s="6"/>
      <c r="P3531" s="6" t="s">
        <v>18</v>
      </c>
      <c r="Q3531" s="6" t="s">
        <v>9147</v>
      </c>
      <c r="R3531" s="6" t="s">
        <v>20</v>
      </c>
    </row>
    <row r="3532" spans="1:18">
      <c r="A3532">
        <v>3525</v>
      </c>
      <c r="C3532" t="s">
        <v>9148</v>
      </c>
      <c r="D3532" t="s">
        <v>9149</v>
      </c>
      <c r="E3532">
        <v>5483</v>
      </c>
      <c r="F3532">
        <v>3899</v>
      </c>
      <c r="G3532">
        <v>8</v>
      </c>
      <c r="H3532">
        <v>397</v>
      </c>
      <c r="P3532" t="s">
        <v>18</v>
      </c>
      <c r="R3532" t="s">
        <v>20</v>
      </c>
    </row>
    <row r="3533" spans="1:18">
      <c r="A3533" s="6">
        <v>3526</v>
      </c>
      <c r="B3533" s="6"/>
      <c r="C3533" s="6" t="s">
        <v>9150</v>
      </c>
      <c r="D3533" s="6" t="s">
        <v>9151</v>
      </c>
      <c r="E3533" s="6">
        <v>9946</v>
      </c>
      <c r="F3533" s="6">
        <v>7275</v>
      </c>
      <c r="G3533" s="6">
        <v>31</v>
      </c>
      <c r="H3533" s="6">
        <v>7012</v>
      </c>
      <c r="I3533" s="6"/>
      <c r="J3533" s="6"/>
      <c r="K3533" s="6"/>
      <c r="L3533" s="6"/>
      <c r="M3533" s="6"/>
      <c r="N3533" s="6"/>
      <c r="O3533" s="6"/>
      <c r="P3533" s="6" t="s">
        <v>18</v>
      </c>
      <c r="Q3533" s="7" t="s">
        <v>9152</v>
      </c>
      <c r="R3533" s="6" t="s">
        <v>20</v>
      </c>
    </row>
    <row r="3534" spans="1:18">
      <c r="A3534">
        <v>3527</v>
      </c>
      <c r="C3534" t="s">
        <v>9153</v>
      </c>
      <c r="D3534" t="s">
        <v>9154</v>
      </c>
      <c r="E3534">
        <v>6058</v>
      </c>
      <c r="F3534">
        <v>14600</v>
      </c>
      <c r="G3534">
        <v>254</v>
      </c>
      <c r="H3534">
        <v>16200</v>
      </c>
      <c r="P3534" t="s">
        <v>18</v>
      </c>
      <c r="Q3534" t="s">
        <v>9155</v>
      </c>
      <c r="R3534" t="s">
        <v>20</v>
      </c>
    </row>
    <row r="3535" spans="1:18">
      <c r="A3535" s="6">
        <v>3528</v>
      </c>
      <c r="B3535" s="6"/>
      <c r="C3535" s="6" t="s">
        <v>9156</v>
      </c>
      <c r="D3535" s="6" t="s">
        <v>9157</v>
      </c>
      <c r="E3535" s="6">
        <v>9883</v>
      </c>
      <c r="F3535" s="6">
        <v>1420</v>
      </c>
      <c r="G3535" s="6">
        <v>178</v>
      </c>
      <c r="H3535" s="6">
        <v>3122</v>
      </c>
      <c r="I3535" s="6"/>
      <c r="J3535" s="6"/>
      <c r="K3535" s="6"/>
      <c r="L3535" s="6"/>
      <c r="M3535" s="6"/>
      <c r="N3535" s="6"/>
      <c r="O3535" s="6"/>
      <c r="P3535" s="6" t="s">
        <v>18</v>
      </c>
      <c r="Q3535" s="6" t="s">
        <v>9158</v>
      </c>
      <c r="R3535" s="6" t="s">
        <v>20</v>
      </c>
    </row>
    <row r="3536" spans="1:18">
      <c r="A3536">
        <v>3529</v>
      </c>
      <c r="C3536" t="s">
        <v>9159</v>
      </c>
      <c r="D3536" t="s">
        <v>9160</v>
      </c>
      <c r="E3536">
        <v>4937</v>
      </c>
      <c r="F3536">
        <v>2826</v>
      </c>
      <c r="G3536">
        <v>716</v>
      </c>
      <c r="H3536">
        <v>16400</v>
      </c>
      <c r="P3536" t="s">
        <v>18</v>
      </c>
      <c r="Q3536" s="1" t="s">
        <v>9161</v>
      </c>
      <c r="R3536" t="s">
        <v>20</v>
      </c>
    </row>
    <row r="3537" spans="1:18">
      <c r="A3537" s="6">
        <v>3530</v>
      </c>
      <c r="B3537" s="6"/>
      <c r="C3537" s="6" t="s">
        <v>9162</v>
      </c>
      <c r="D3537" s="6" t="s">
        <v>9163</v>
      </c>
      <c r="E3537" s="6">
        <v>7433</v>
      </c>
      <c r="F3537" s="6">
        <v>15200</v>
      </c>
      <c r="G3537" s="6">
        <v>191</v>
      </c>
      <c r="H3537" s="6">
        <v>23600</v>
      </c>
      <c r="I3537" s="6"/>
      <c r="J3537" s="6"/>
      <c r="K3537" s="6"/>
      <c r="L3537" s="6"/>
      <c r="M3537" s="6"/>
      <c r="N3537" s="6"/>
      <c r="O3537" s="6"/>
      <c r="P3537" s="6" t="s">
        <v>18</v>
      </c>
      <c r="Q3537" s="6" t="s">
        <v>9164</v>
      </c>
      <c r="R3537" s="6" t="s">
        <v>20</v>
      </c>
    </row>
    <row r="3538" spans="1:18">
      <c r="A3538">
        <v>3531</v>
      </c>
      <c r="C3538" t="s">
        <v>9165</v>
      </c>
      <c r="D3538" t="s">
        <v>9166</v>
      </c>
      <c r="E3538">
        <v>9465</v>
      </c>
      <c r="F3538">
        <v>7540</v>
      </c>
      <c r="G3538">
        <v>16</v>
      </c>
      <c r="H3538">
        <v>1230</v>
      </c>
      <c r="P3538" t="s">
        <v>18</v>
      </c>
      <c r="R3538" t="s">
        <v>20</v>
      </c>
    </row>
    <row r="3539" spans="1:18">
      <c r="A3539" s="6">
        <v>3532</v>
      </c>
      <c r="B3539" s="6"/>
      <c r="C3539" s="6" t="s">
        <v>9167</v>
      </c>
      <c r="D3539" s="6" t="s">
        <v>9168</v>
      </c>
      <c r="E3539" s="6">
        <v>401</v>
      </c>
      <c r="F3539" s="6">
        <v>264</v>
      </c>
      <c r="G3539" s="6">
        <v>1</v>
      </c>
      <c r="H3539" s="6">
        <v>4</v>
      </c>
      <c r="I3539" s="6"/>
      <c r="J3539" s="6"/>
      <c r="K3539" s="6"/>
      <c r="L3539" s="6"/>
      <c r="M3539" s="6"/>
      <c r="N3539" s="6"/>
      <c r="O3539" s="6"/>
      <c r="P3539" s="6" t="s">
        <v>18</v>
      </c>
      <c r="Q3539" s="6" t="s">
        <v>9169</v>
      </c>
      <c r="R3539" s="6" t="s">
        <v>20</v>
      </c>
    </row>
    <row r="3540" spans="1:18">
      <c r="A3540">
        <v>3533</v>
      </c>
      <c r="C3540" t="s">
        <v>9170</v>
      </c>
      <c r="D3540" t="s">
        <v>9171</v>
      </c>
      <c r="E3540">
        <v>8526</v>
      </c>
      <c r="F3540">
        <v>10800</v>
      </c>
      <c r="G3540">
        <v>40</v>
      </c>
      <c r="H3540">
        <v>4549</v>
      </c>
      <c r="P3540" t="s">
        <v>18</v>
      </c>
      <c r="Q3540" t="s">
        <v>9172</v>
      </c>
      <c r="R3540" t="s">
        <v>20</v>
      </c>
    </row>
    <row r="3541" spans="1:18">
      <c r="A3541" s="6">
        <v>3534</v>
      </c>
      <c r="B3541" s="6"/>
      <c r="C3541" s="6" t="s">
        <v>9173</v>
      </c>
      <c r="D3541" s="6" t="s">
        <v>9173</v>
      </c>
      <c r="E3541" s="6">
        <v>4955</v>
      </c>
      <c r="F3541" s="6">
        <v>2721</v>
      </c>
      <c r="G3541" s="6">
        <v>18</v>
      </c>
      <c r="H3541" s="6">
        <v>919</v>
      </c>
      <c r="I3541" s="6"/>
      <c r="J3541" s="6"/>
      <c r="K3541" s="6"/>
      <c r="L3541" s="6"/>
      <c r="M3541" s="6"/>
      <c r="N3541" s="6"/>
      <c r="O3541" s="6"/>
      <c r="P3541" s="6" t="s">
        <v>18</v>
      </c>
      <c r="Q3541" s="6"/>
      <c r="R3541" s="6" t="s">
        <v>20</v>
      </c>
    </row>
    <row r="3542" spans="1:18">
      <c r="A3542">
        <v>3535</v>
      </c>
      <c r="C3542" t="s">
        <v>9174</v>
      </c>
      <c r="D3542" t="s">
        <v>9175</v>
      </c>
      <c r="E3542">
        <v>5865</v>
      </c>
      <c r="F3542">
        <v>2428</v>
      </c>
      <c r="G3542">
        <v>90</v>
      </c>
      <c r="H3542">
        <v>28600</v>
      </c>
      <c r="P3542" t="s">
        <v>18</v>
      </c>
      <c r="Q3542" s="1" t="s">
        <v>9176</v>
      </c>
      <c r="R3542" t="s">
        <v>20</v>
      </c>
    </row>
    <row r="3543" spans="1:18">
      <c r="A3543" s="6">
        <v>3536</v>
      </c>
      <c r="B3543" s="6"/>
      <c r="C3543" s="6" t="s">
        <v>9177</v>
      </c>
      <c r="D3543" s="6" t="s">
        <v>9178</v>
      </c>
      <c r="E3543" s="6">
        <v>3187</v>
      </c>
      <c r="F3543" s="6">
        <v>13500</v>
      </c>
      <c r="G3543" s="6">
        <v>85</v>
      </c>
      <c r="H3543" s="6">
        <v>177400</v>
      </c>
      <c r="I3543" s="6"/>
      <c r="J3543" s="6"/>
      <c r="K3543" s="6"/>
      <c r="L3543" s="6"/>
      <c r="M3543" s="6"/>
      <c r="N3543" s="6"/>
      <c r="O3543" s="6"/>
      <c r="P3543" s="6" t="s">
        <v>18</v>
      </c>
      <c r="Q3543" s="6" t="s">
        <v>9179</v>
      </c>
      <c r="R3543" s="6" t="s">
        <v>20</v>
      </c>
    </row>
    <row r="3544" spans="1:18">
      <c r="A3544">
        <v>3537</v>
      </c>
      <c r="C3544" t="s">
        <v>9180</v>
      </c>
      <c r="D3544" t="s">
        <v>9180</v>
      </c>
      <c r="E3544">
        <v>2826</v>
      </c>
      <c r="F3544">
        <v>3083</v>
      </c>
      <c r="G3544">
        <v>52</v>
      </c>
      <c r="H3544">
        <v>6392</v>
      </c>
      <c r="P3544" t="s">
        <v>18</v>
      </c>
      <c r="R3544" t="s">
        <v>20</v>
      </c>
    </row>
    <row r="3545" spans="1:18">
      <c r="A3545" s="6">
        <v>3538</v>
      </c>
      <c r="B3545" s="6"/>
      <c r="C3545" s="6" t="s">
        <v>9181</v>
      </c>
      <c r="D3545" s="6" t="s">
        <v>9182</v>
      </c>
      <c r="E3545" s="6">
        <v>9655</v>
      </c>
      <c r="F3545" s="6">
        <v>6100</v>
      </c>
      <c r="G3545" s="6">
        <v>86</v>
      </c>
      <c r="H3545" s="6">
        <v>2633</v>
      </c>
      <c r="I3545" s="6"/>
      <c r="J3545" s="6"/>
      <c r="K3545" s="6"/>
      <c r="L3545" s="6"/>
      <c r="M3545" s="6"/>
      <c r="N3545" s="6"/>
      <c r="O3545" s="6"/>
      <c r="P3545" s="6" t="s">
        <v>18</v>
      </c>
      <c r="Q3545" s="7" t="s">
        <v>9183</v>
      </c>
      <c r="R3545" s="6" t="s">
        <v>20</v>
      </c>
    </row>
    <row r="3546" spans="1:18">
      <c r="A3546">
        <v>3539</v>
      </c>
      <c r="C3546" t="s">
        <v>9184</v>
      </c>
      <c r="D3546" t="s">
        <v>9185</v>
      </c>
      <c r="E3546">
        <v>8931</v>
      </c>
      <c r="F3546">
        <v>6724</v>
      </c>
      <c r="G3546">
        <v>1713</v>
      </c>
      <c r="H3546">
        <v>24100</v>
      </c>
      <c r="P3546" t="s">
        <v>18</v>
      </c>
      <c r="Q3546" s="1" t="s">
        <v>9186</v>
      </c>
      <c r="R3546" t="s">
        <v>20</v>
      </c>
    </row>
    <row r="3547" spans="1:18">
      <c r="A3547" s="6">
        <v>3540</v>
      </c>
      <c r="B3547" s="6"/>
      <c r="C3547" s="6" t="s">
        <v>9187</v>
      </c>
      <c r="D3547" s="6" t="s">
        <v>9187</v>
      </c>
      <c r="E3547" s="6">
        <v>2445</v>
      </c>
      <c r="F3547" s="6">
        <v>1911</v>
      </c>
      <c r="G3547" s="6">
        <v>33</v>
      </c>
      <c r="H3547" s="6">
        <v>1163</v>
      </c>
      <c r="I3547" s="6"/>
      <c r="J3547" s="6"/>
      <c r="K3547" s="6"/>
      <c r="L3547" s="6"/>
      <c r="M3547" s="6"/>
      <c r="N3547" s="6"/>
      <c r="O3547" s="6"/>
      <c r="P3547" s="6" t="s">
        <v>18</v>
      </c>
      <c r="Q3547" s="6" t="s">
        <v>9188</v>
      </c>
      <c r="R3547" s="6" t="s">
        <v>20</v>
      </c>
    </row>
    <row r="3548" spans="1:18">
      <c r="A3548">
        <v>3541</v>
      </c>
      <c r="C3548" t="s">
        <v>9189</v>
      </c>
      <c r="D3548" t="s">
        <v>9190</v>
      </c>
      <c r="E3548">
        <v>9708</v>
      </c>
      <c r="F3548">
        <v>1362</v>
      </c>
      <c r="G3548">
        <v>27</v>
      </c>
      <c r="H3548">
        <v>494</v>
      </c>
      <c r="P3548" t="s">
        <v>18</v>
      </c>
      <c r="Q3548" s="1" t="s">
        <v>9191</v>
      </c>
      <c r="R3548" t="s">
        <v>20</v>
      </c>
    </row>
    <row r="3549" spans="1:18">
      <c r="A3549" s="6">
        <v>3542</v>
      </c>
      <c r="B3549" s="6"/>
      <c r="C3549" s="6" t="s">
        <v>9192</v>
      </c>
      <c r="D3549" s="6" t="s">
        <v>9193</v>
      </c>
      <c r="E3549" s="6">
        <v>6134</v>
      </c>
      <c r="F3549" s="6">
        <v>8190</v>
      </c>
      <c r="G3549" s="6">
        <v>1188</v>
      </c>
      <c r="H3549" s="6">
        <v>211300</v>
      </c>
      <c r="I3549" s="6"/>
      <c r="J3549" s="6"/>
      <c r="K3549" s="6"/>
      <c r="L3549" s="6"/>
      <c r="M3549" s="6"/>
      <c r="N3549" s="6"/>
      <c r="O3549" s="6"/>
      <c r="P3549" s="6" t="s">
        <v>18</v>
      </c>
      <c r="Q3549" s="6" t="s">
        <v>9194</v>
      </c>
      <c r="R3549" s="6" t="s">
        <v>20</v>
      </c>
    </row>
    <row r="3550" spans="1:18">
      <c r="A3550">
        <v>3543</v>
      </c>
      <c r="C3550" t="s">
        <v>9195</v>
      </c>
      <c r="D3550" t="s">
        <v>9196</v>
      </c>
      <c r="E3550">
        <v>8251</v>
      </c>
      <c r="F3550">
        <v>31700</v>
      </c>
      <c r="G3550">
        <v>3624</v>
      </c>
      <c r="H3550">
        <v>161700</v>
      </c>
      <c r="P3550" t="s">
        <v>18</v>
      </c>
      <c r="R3550" t="s">
        <v>20</v>
      </c>
    </row>
    <row r="3551" spans="1:18">
      <c r="A3551" s="6">
        <v>3544</v>
      </c>
      <c r="B3551" s="6"/>
      <c r="C3551" s="6" t="s">
        <v>9197</v>
      </c>
      <c r="D3551" s="6" t="s">
        <v>9198</v>
      </c>
      <c r="E3551" s="6">
        <v>8717</v>
      </c>
      <c r="F3551" s="6">
        <v>5069</v>
      </c>
      <c r="G3551" s="6">
        <v>1325</v>
      </c>
      <c r="H3551" s="6">
        <v>37000</v>
      </c>
      <c r="I3551" s="6"/>
      <c r="J3551" s="6"/>
      <c r="K3551" s="6"/>
      <c r="L3551" s="6"/>
      <c r="M3551" s="6"/>
      <c r="N3551" s="6"/>
      <c r="O3551" s="6"/>
      <c r="P3551" s="6" t="s">
        <v>18</v>
      </c>
      <c r="Q3551" s="6" t="s">
        <v>9199</v>
      </c>
      <c r="R3551" s="6" t="s">
        <v>20</v>
      </c>
    </row>
    <row r="3552" spans="1:18">
      <c r="A3552">
        <v>3545</v>
      </c>
      <c r="C3552" t="s">
        <v>9200</v>
      </c>
      <c r="D3552" t="s">
        <v>9201</v>
      </c>
      <c r="E3552">
        <v>7736</v>
      </c>
      <c r="F3552">
        <v>5161</v>
      </c>
      <c r="G3552">
        <v>351</v>
      </c>
      <c r="H3552">
        <v>6943</v>
      </c>
      <c r="P3552" t="s">
        <v>18</v>
      </c>
      <c r="Q3552" s="1" t="s">
        <v>9202</v>
      </c>
      <c r="R3552" t="s">
        <v>20</v>
      </c>
    </row>
    <row r="3553" spans="1:18">
      <c r="A3553" s="6">
        <v>3546</v>
      </c>
      <c r="B3553" s="6"/>
      <c r="C3553" s="6" t="s">
        <v>9203</v>
      </c>
      <c r="D3553" s="6" t="s">
        <v>9204</v>
      </c>
      <c r="E3553" s="6">
        <v>9757</v>
      </c>
      <c r="F3553" s="6">
        <v>5567</v>
      </c>
      <c r="G3553" s="6">
        <v>270</v>
      </c>
      <c r="H3553" s="6">
        <v>9188</v>
      </c>
      <c r="I3553" s="6"/>
      <c r="J3553" s="6"/>
      <c r="K3553" s="6"/>
      <c r="L3553" s="6"/>
      <c r="M3553" s="6"/>
      <c r="N3553" s="6"/>
      <c r="O3553" s="6"/>
      <c r="P3553" s="6" t="s">
        <v>18</v>
      </c>
      <c r="Q3553" s="6" t="s">
        <v>9205</v>
      </c>
      <c r="R3553" s="6" t="s">
        <v>20</v>
      </c>
    </row>
    <row r="3554" spans="1:18">
      <c r="A3554">
        <v>3547</v>
      </c>
      <c r="C3554" t="s">
        <v>9206</v>
      </c>
      <c r="D3554" t="s">
        <v>9207</v>
      </c>
      <c r="E3554">
        <v>6461</v>
      </c>
      <c r="F3554">
        <v>11300</v>
      </c>
      <c r="G3554">
        <v>376</v>
      </c>
      <c r="H3554">
        <v>45600</v>
      </c>
      <c r="P3554" t="s">
        <v>18</v>
      </c>
      <c r="Q3554" s="1" t="s">
        <v>9208</v>
      </c>
      <c r="R3554" t="s">
        <v>20</v>
      </c>
    </row>
    <row r="3555" spans="1:18">
      <c r="A3555" s="6">
        <v>3548</v>
      </c>
      <c r="B3555" s="6"/>
      <c r="C3555" s="6" t="s">
        <v>2095</v>
      </c>
      <c r="D3555" s="6" t="s">
        <v>9209</v>
      </c>
      <c r="E3555" s="6">
        <v>529</v>
      </c>
      <c r="F3555" s="6">
        <v>1594</v>
      </c>
      <c r="G3555" s="6">
        <v>20</v>
      </c>
      <c r="H3555" s="6">
        <v>21300</v>
      </c>
      <c r="I3555" s="6"/>
      <c r="J3555" s="6"/>
      <c r="K3555" s="6"/>
      <c r="L3555" s="6"/>
      <c r="M3555" s="6"/>
      <c r="N3555" s="6"/>
      <c r="O3555" s="6"/>
      <c r="P3555" s="6" t="s">
        <v>18</v>
      </c>
      <c r="Q3555" s="6" t="s">
        <v>9210</v>
      </c>
      <c r="R3555" s="6" t="s">
        <v>20</v>
      </c>
    </row>
    <row r="3556" spans="1:18">
      <c r="A3556">
        <v>3549</v>
      </c>
      <c r="C3556" t="s">
        <v>9211</v>
      </c>
      <c r="D3556" t="s">
        <v>9212</v>
      </c>
      <c r="E3556">
        <v>3444</v>
      </c>
      <c r="F3556">
        <v>2424</v>
      </c>
      <c r="G3556">
        <v>62</v>
      </c>
      <c r="H3556">
        <v>2514</v>
      </c>
      <c r="P3556" t="s">
        <v>18</v>
      </c>
      <c r="Q3556" t="s">
        <v>9213</v>
      </c>
      <c r="R3556" t="s">
        <v>20</v>
      </c>
    </row>
    <row r="3557" spans="1:18">
      <c r="A3557" s="6">
        <v>3550</v>
      </c>
      <c r="B3557" s="6"/>
      <c r="C3557" s="6" t="s">
        <v>9214</v>
      </c>
      <c r="D3557" s="6" t="s">
        <v>9215</v>
      </c>
      <c r="E3557" s="6">
        <v>6286</v>
      </c>
      <c r="F3557" s="6">
        <v>4123</v>
      </c>
      <c r="G3557" s="6">
        <v>24</v>
      </c>
      <c r="H3557" s="6">
        <v>1570</v>
      </c>
      <c r="I3557" s="6"/>
      <c r="J3557" s="6"/>
      <c r="K3557" s="6"/>
      <c r="L3557" s="6"/>
      <c r="M3557" s="6"/>
      <c r="N3557" s="6"/>
      <c r="O3557" s="6"/>
      <c r="P3557" s="6" t="s">
        <v>18</v>
      </c>
      <c r="Q3557" s="6"/>
      <c r="R3557" s="6" t="s">
        <v>20</v>
      </c>
    </row>
    <row r="3558" spans="1:18">
      <c r="A3558">
        <v>3551</v>
      </c>
      <c r="C3558" t="s">
        <v>9216</v>
      </c>
      <c r="D3558" t="s">
        <v>9217</v>
      </c>
      <c r="E3558">
        <v>2856</v>
      </c>
      <c r="F3558">
        <v>6408</v>
      </c>
      <c r="G3558">
        <v>364</v>
      </c>
      <c r="H3558">
        <v>211400</v>
      </c>
      <c r="P3558" t="s">
        <v>18</v>
      </c>
      <c r="Q3558" t="s">
        <v>9218</v>
      </c>
      <c r="R3558" t="s">
        <v>20</v>
      </c>
    </row>
    <row r="3559" spans="1:18">
      <c r="A3559" s="6">
        <v>3552</v>
      </c>
      <c r="B3559" s="6"/>
      <c r="C3559" s="6" t="s">
        <v>9219</v>
      </c>
      <c r="D3559" s="6" t="s">
        <v>9220</v>
      </c>
      <c r="E3559" s="6">
        <v>3533</v>
      </c>
      <c r="F3559" s="6">
        <v>1796</v>
      </c>
      <c r="G3559" s="6">
        <v>41</v>
      </c>
      <c r="H3559" s="6">
        <v>1244</v>
      </c>
      <c r="I3559" s="6"/>
      <c r="J3559" s="6"/>
      <c r="K3559" s="6"/>
      <c r="L3559" s="6"/>
      <c r="M3559" s="6"/>
      <c r="N3559" s="6"/>
      <c r="O3559" s="6"/>
      <c r="P3559" s="6" t="s">
        <v>18</v>
      </c>
      <c r="Q3559" s="6" t="s">
        <v>9221</v>
      </c>
      <c r="R3559" s="6" t="s">
        <v>20</v>
      </c>
    </row>
    <row r="3560" spans="1:18">
      <c r="A3560">
        <v>3553</v>
      </c>
      <c r="C3560" t="s">
        <v>9222</v>
      </c>
      <c r="D3560" t="s">
        <v>9223</v>
      </c>
      <c r="E3560">
        <v>9824</v>
      </c>
      <c r="F3560">
        <v>9928</v>
      </c>
      <c r="G3560">
        <v>316</v>
      </c>
      <c r="H3560">
        <v>31000</v>
      </c>
      <c r="P3560" t="s">
        <v>18</v>
      </c>
      <c r="Q3560" t="s">
        <v>9224</v>
      </c>
      <c r="R3560" t="s">
        <v>20</v>
      </c>
    </row>
    <row r="3561" spans="1:18">
      <c r="A3561" s="6">
        <v>3554</v>
      </c>
      <c r="B3561" s="6"/>
      <c r="C3561" s="6" t="s">
        <v>9225</v>
      </c>
      <c r="D3561" s="6" t="s">
        <v>9226</v>
      </c>
      <c r="E3561" s="6">
        <v>8907</v>
      </c>
      <c r="F3561" s="6">
        <v>2500</v>
      </c>
      <c r="G3561" s="6">
        <v>405</v>
      </c>
      <c r="H3561" s="6">
        <v>2196</v>
      </c>
      <c r="I3561" s="6"/>
      <c r="J3561" s="6"/>
      <c r="K3561" s="6"/>
      <c r="L3561" s="6"/>
      <c r="M3561" s="6"/>
      <c r="N3561" s="6"/>
      <c r="O3561" s="6"/>
      <c r="P3561" s="6" t="s">
        <v>18</v>
      </c>
      <c r="Q3561" s="6" t="s">
        <v>9227</v>
      </c>
      <c r="R3561" s="6" t="s">
        <v>20</v>
      </c>
    </row>
    <row r="3562" spans="1:18">
      <c r="A3562">
        <v>3555</v>
      </c>
      <c r="C3562" t="s">
        <v>9228</v>
      </c>
      <c r="D3562" t="s">
        <v>9229</v>
      </c>
      <c r="E3562">
        <v>9246</v>
      </c>
      <c r="F3562">
        <v>4635</v>
      </c>
      <c r="G3562">
        <v>49</v>
      </c>
      <c r="H3562">
        <v>875</v>
      </c>
      <c r="P3562" t="s">
        <v>18</v>
      </c>
      <c r="Q3562" t="s">
        <v>9230</v>
      </c>
      <c r="R3562" t="s">
        <v>20</v>
      </c>
    </row>
    <row r="3563" spans="1:18">
      <c r="A3563" s="6">
        <v>3556</v>
      </c>
      <c r="B3563" s="6"/>
      <c r="C3563" s="6" t="s">
        <v>9231</v>
      </c>
      <c r="D3563" s="6" t="s">
        <v>9232</v>
      </c>
      <c r="E3563" s="6">
        <v>1544</v>
      </c>
      <c r="F3563" s="6">
        <v>2626</v>
      </c>
      <c r="G3563" s="6">
        <v>40</v>
      </c>
      <c r="H3563" s="6">
        <v>27400</v>
      </c>
      <c r="I3563" s="6"/>
      <c r="J3563" s="6"/>
      <c r="K3563" s="6"/>
      <c r="L3563" s="6"/>
      <c r="M3563" s="6"/>
      <c r="N3563" s="6"/>
      <c r="O3563" s="6"/>
      <c r="P3563" s="6" t="s">
        <v>18</v>
      </c>
      <c r="Q3563" s="6" t="s">
        <v>9233</v>
      </c>
      <c r="R3563" s="6" t="s">
        <v>20</v>
      </c>
    </row>
    <row r="3564" spans="1:18">
      <c r="A3564">
        <v>3557</v>
      </c>
      <c r="C3564" t="s">
        <v>9234</v>
      </c>
      <c r="D3564" t="s">
        <v>9235</v>
      </c>
      <c r="E3564">
        <v>5982</v>
      </c>
      <c r="F3564">
        <v>2874</v>
      </c>
      <c r="G3564">
        <v>226</v>
      </c>
      <c r="H3564">
        <v>5456</v>
      </c>
      <c r="P3564" t="s">
        <v>18</v>
      </c>
      <c r="Q3564" s="1" t="s">
        <v>9236</v>
      </c>
      <c r="R3564" t="s">
        <v>20</v>
      </c>
    </row>
    <row r="3565" spans="1:18">
      <c r="A3565" s="6">
        <v>3558</v>
      </c>
      <c r="B3565" s="6"/>
      <c r="C3565" s="6" t="s">
        <v>9237</v>
      </c>
      <c r="D3565" s="6" t="s">
        <v>9238</v>
      </c>
      <c r="E3565" s="6">
        <v>3199</v>
      </c>
      <c r="F3565" s="6">
        <v>3025</v>
      </c>
      <c r="G3565" s="6">
        <v>104</v>
      </c>
      <c r="H3565" s="6">
        <v>5911</v>
      </c>
      <c r="I3565" s="6"/>
      <c r="J3565" s="6"/>
      <c r="K3565" s="6"/>
      <c r="L3565" s="6"/>
      <c r="M3565" s="6"/>
      <c r="N3565" s="6"/>
      <c r="O3565" s="6"/>
      <c r="P3565" s="6" t="s">
        <v>18</v>
      </c>
      <c r="Q3565" s="7" t="s">
        <v>9239</v>
      </c>
      <c r="R3565" s="6" t="s">
        <v>20</v>
      </c>
    </row>
    <row r="3566" spans="1:18">
      <c r="A3566">
        <v>3559</v>
      </c>
      <c r="C3566" t="s">
        <v>9240</v>
      </c>
      <c r="D3566" t="s">
        <v>9241</v>
      </c>
      <c r="E3566">
        <v>5495</v>
      </c>
      <c r="F3566">
        <v>4564</v>
      </c>
      <c r="G3566">
        <v>282</v>
      </c>
      <c r="H3566">
        <v>11500</v>
      </c>
      <c r="P3566" t="s">
        <v>18</v>
      </c>
      <c r="Q3566" s="1" t="s">
        <v>9242</v>
      </c>
      <c r="R3566" t="s">
        <v>20</v>
      </c>
    </row>
    <row r="3567" spans="1:18">
      <c r="A3567" s="6">
        <v>3560</v>
      </c>
      <c r="B3567" s="6"/>
      <c r="C3567" s="6" t="s">
        <v>9243</v>
      </c>
      <c r="D3567" s="6" t="s">
        <v>9244</v>
      </c>
      <c r="E3567" s="6">
        <v>1593</v>
      </c>
      <c r="F3567" s="6">
        <v>1170</v>
      </c>
      <c r="G3567" s="6">
        <v>92</v>
      </c>
      <c r="H3567" s="6">
        <v>1145</v>
      </c>
      <c r="I3567" s="6"/>
      <c r="J3567" s="6"/>
      <c r="K3567" s="6"/>
      <c r="L3567" s="6"/>
      <c r="M3567" s="6"/>
      <c r="N3567" s="6"/>
      <c r="O3567" s="6"/>
      <c r="P3567" s="6" t="s">
        <v>18</v>
      </c>
      <c r="Q3567" s="6"/>
      <c r="R3567" s="6" t="s">
        <v>20</v>
      </c>
    </row>
    <row r="3568" spans="1:18">
      <c r="A3568">
        <v>3561</v>
      </c>
      <c r="C3568" t="s">
        <v>9245</v>
      </c>
      <c r="D3568" t="s">
        <v>9246</v>
      </c>
      <c r="E3568">
        <v>8639</v>
      </c>
      <c r="F3568">
        <v>11500</v>
      </c>
      <c r="G3568">
        <v>315</v>
      </c>
      <c r="H3568">
        <v>20600</v>
      </c>
      <c r="P3568" t="s">
        <v>18</v>
      </c>
      <c r="R3568" t="s">
        <v>20</v>
      </c>
    </row>
    <row r="3569" spans="1:18">
      <c r="A3569" s="6">
        <v>3562</v>
      </c>
      <c r="B3569" s="6"/>
      <c r="C3569" s="6" t="s">
        <v>9247</v>
      </c>
      <c r="D3569" s="6" t="s">
        <v>9248</v>
      </c>
      <c r="E3569" s="6">
        <v>2570</v>
      </c>
      <c r="F3569" s="6">
        <v>2008</v>
      </c>
      <c r="G3569" s="6">
        <v>57</v>
      </c>
      <c r="H3569" s="6">
        <v>1636</v>
      </c>
      <c r="I3569" s="6"/>
      <c r="J3569" s="6"/>
      <c r="K3569" s="6"/>
      <c r="L3569" s="6"/>
      <c r="M3569" s="6"/>
      <c r="N3569" s="6"/>
      <c r="O3569" s="6"/>
      <c r="P3569" s="6" t="s">
        <v>18</v>
      </c>
      <c r="Q3569" s="7" t="s">
        <v>9249</v>
      </c>
      <c r="R3569" s="6" t="s">
        <v>20</v>
      </c>
    </row>
    <row r="3570" spans="1:18">
      <c r="A3570">
        <v>3563</v>
      </c>
      <c r="C3570" t="s">
        <v>9250</v>
      </c>
      <c r="D3570" t="s">
        <v>9251</v>
      </c>
      <c r="E3570">
        <v>439</v>
      </c>
      <c r="F3570">
        <v>177</v>
      </c>
      <c r="G3570">
        <v>21</v>
      </c>
      <c r="H3570">
        <v>62</v>
      </c>
      <c r="P3570" t="s">
        <v>18</v>
      </c>
      <c r="Q3570" t="s">
        <v>9252</v>
      </c>
      <c r="R3570" t="s">
        <v>20</v>
      </c>
    </row>
    <row r="3571" spans="1:18">
      <c r="A3571" s="6">
        <v>3564</v>
      </c>
      <c r="B3571" s="6"/>
      <c r="C3571" s="6" t="s">
        <v>9253</v>
      </c>
      <c r="D3571" s="6" t="s">
        <v>9253</v>
      </c>
      <c r="E3571" s="6">
        <v>3968</v>
      </c>
      <c r="F3571" s="6">
        <v>11800</v>
      </c>
      <c r="G3571" s="6">
        <v>1391</v>
      </c>
      <c r="H3571" s="6">
        <v>76700</v>
      </c>
      <c r="I3571" s="6"/>
      <c r="J3571" s="6"/>
      <c r="K3571" s="6"/>
      <c r="L3571" s="6"/>
      <c r="M3571" s="6"/>
      <c r="N3571" s="6"/>
      <c r="O3571" s="6"/>
      <c r="P3571" s="6" t="s">
        <v>18</v>
      </c>
      <c r="Q3571" s="7" t="s">
        <v>9254</v>
      </c>
      <c r="R3571" s="6" t="s">
        <v>20</v>
      </c>
    </row>
    <row r="3572" spans="1:18">
      <c r="A3572">
        <v>3565</v>
      </c>
      <c r="C3572" t="s">
        <v>9255</v>
      </c>
      <c r="D3572" t="s">
        <v>9256</v>
      </c>
      <c r="E3572">
        <v>480</v>
      </c>
      <c r="F3572">
        <v>289</v>
      </c>
      <c r="P3572" t="s">
        <v>18</v>
      </c>
      <c r="R3572" t="s">
        <v>20</v>
      </c>
    </row>
    <row r="3573" spans="1:18">
      <c r="A3573" s="6">
        <v>3566</v>
      </c>
      <c r="B3573" s="6"/>
      <c r="C3573" s="6" t="s">
        <v>9257</v>
      </c>
      <c r="D3573" s="6" t="s">
        <v>9258</v>
      </c>
      <c r="E3573" s="6">
        <v>3240</v>
      </c>
      <c r="F3573" s="6">
        <v>3130</v>
      </c>
      <c r="G3573" s="6">
        <v>6</v>
      </c>
      <c r="H3573" s="6">
        <v>472</v>
      </c>
      <c r="I3573" s="6"/>
      <c r="J3573" s="6"/>
      <c r="K3573" s="6"/>
      <c r="L3573" s="6"/>
      <c r="M3573" s="6"/>
      <c r="N3573" s="6"/>
      <c r="O3573" s="6"/>
      <c r="P3573" s="6" t="s">
        <v>40</v>
      </c>
      <c r="Q3573" s="6"/>
      <c r="R3573" s="6" t="s">
        <v>20</v>
      </c>
    </row>
    <row r="3574" spans="1:18">
      <c r="A3574">
        <v>3567</v>
      </c>
      <c r="C3574" t="s">
        <v>9259</v>
      </c>
      <c r="D3574" t="s">
        <v>9260</v>
      </c>
      <c r="E3574">
        <v>4769</v>
      </c>
      <c r="F3574">
        <v>1920</v>
      </c>
      <c r="G3574">
        <v>520</v>
      </c>
      <c r="H3574">
        <v>11500</v>
      </c>
      <c r="P3574" t="s">
        <v>18</v>
      </c>
      <c r="Q3574" s="1" t="s">
        <v>9261</v>
      </c>
      <c r="R3574" t="s">
        <v>20</v>
      </c>
    </row>
    <row r="3575" spans="1:18">
      <c r="A3575" s="6">
        <v>3568</v>
      </c>
      <c r="B3575" s="6"/>
      <c r="C3575" s="6" t="s">
        <v>9262</v>
      </c>
      <c r="D3575" s="6" t="s">
        <v>9263</v>
      </c>
      <c r="E3575" s="6">
        <v>7015</v>
      </c>
      <c r="F3575" s="6">
        <v>6573</v>
      </c>
      <c r="G3575" s="6">
        <v>84</v>
      </c>
      <c r="H3575" s="6">
        <v>4396</v>
      </c>
      <c r="I3575" s="6"/>
      <c r="J3575" s="6"/>
      <c r="K3575" s="6"/>
      <c r="L3575" s="6"/>
      <c r="M3575" s="6"/>
      <c r="N3575" s="6"/>
      <c r="O3575" s="6"/>
      <c r="P3575" s="6" t="s">
        <v>18</v>
      </c>
      <c r="Q3575" s="6" t="s">
        <v>9264</v>
      </c>
      <c r="R3575" s="6" t="s">
        <v>20</v>
      </c>
    </row>
    <row r="3576" spans="1:18">
      <c r="A3576">
        <v>3569</v>
      </c>
      <c r="C3576" t="s">
        <v>9265</v>
      </c>
      <c r="D3576" t="s">
        <v>9265</v>
      </c>
      <c r="E3576">
        <v>7741</v>
      </c>
      <c r="F3576">
        <v>5487</v>
      </c>
      <c r="G3576">
        <v>452</v>
      </c>
      <c r="H3576">
        <v>9278</v>
      </c>
      <c r="P3576" t="s">
        <v>18</v>
      </c>
      <c r="Q3576" s="1" t="s">
        <v>9266</v>
      </c>
      <c r="R3576" t="s">
        <v>20</v>
      </c>
    </row>
    <row r="3577" spans="1:18">
      <c r="A3577" s="6">
        <v>3570</v>
      </c>
      <c r="B3577" s="6"/>
      <c r="C3577" s="6" t="s">
        <v>9267</v>
      </c>
      <c r="D3577" s="6" t="s">
        <v>9268</v>
      </c>
      <c r="E3577" s="6">
        <v>3280</v>
      </c>
      <c r="F3577" s="6">
        <v>1015</v>
      </c>
      <c r="G3577" s="6">
        <v>74</v>
      </c>
      <c r="H3577" s="6">
        <v>1947</v>
      </c>
      <c r="I3577" s="6"/>
      <c r="J3577" s="6"/>
      <c r="K3577" s="6"/>
      <c r="L3577" s="6"/>
      <c r="M3577" s="6"/>
      <c r="N3577" s="6"/>
      <c r="O3577" s="6"/>
      <c r="P3577" s="6" t="s">
        <v>18</v>
      </c>
      <c r="Q3577" s="6" t="s">
        <v>9269</v>
      </c>
      <c r="R3577" s="6" t="s">
        <v>20</v>
      </c>
    </row>
    <row r="3578" spans="1:18">
      <c r="A3578">
        <v>3571</v>
      </c>
      <c r="C3578" t="s">
        <v>9270</v>
      </c>
      <c r="D3578" t="s">
        <v>9271</v>
      </c>
      <c r="E3578">
        <v>1811</v>
      </c>
      <c r="F3578">
        <v>1776</v>
      </c>
      <c r="G3578">
        <v>20</v>
      </c>
      <c r="H3578">
        <v>961</v>
      </c>
      <c r="P3578" t="s">
        <v>18</v>
      </c>
      <c r="Q3578" s="1" t="s">
        <v>9272</v>
      </c>
      <c r="R3578" t="s">
        <v>20</v>
      </c>
    </row>
    <row r="3579" spans="1:18">
      <c r="A3579" s="6">
        <v>3572</v>
      </c>
      <c r="B3579" s="6"/>
      <c r="C3579" s="6" t="s">
        <v>9273</v>
      </c>
      <c r="D3579" s="6" t="s">
        <v>9274</v>
      </c>
      <c r="E3579" s="6">
        <v>6771</v>
      </c>
      <c r="F3579" s="6">
        <v>3865</v>
      </c>
      <c r="G3579" s="6">
        <v>19</v>
      </c>
      <c r="H3579" s="6">
        <v>1364</v>
      </c>
      <c r="I3579" s="6"/>
      <c r="J3579" s="6"/>
      <c r="K3579" s="6"/>
      <c r="L3579" s="6"/>
      <c r="M3579" s="6"/>
      <c r="N3579" s="6"/>
      <c r="O3579" s="6"/>
      <c r="P3579" s="6" t="s">
        <v>18</v>
      </c>
      <c r="Q3579" s="7" t="s">
        <v>9275</v>
      </c>
      <c r="R3579" s="6" t="s">
        <v>20</v>
      </c>
    </row>
    <row r="3580" spans="1:18">
      <c r="A3580">
        <v>3573</v>
      </c>
      <c r="C3580" t="s">
        <v>9276</v>
      </c>
      <c r="D3580" t="s">
        <v>9277</v>
      </c>
      <c r="E3580">
        <v>5636</v>
      </c>
      <c r="F3580">
        <v>6045</v>
      </c>
      <c r="G3580">
        <v>91</v>
      </c>
      <c r="H3580">
        <v>3172</v>
      </c>
      <c r="P3580" t="s">
        <v>40</v>
      </c>
      <c r="R3580" t="s">
        <v>20</v>
      </c>
    </row>
    <row r="3581" spans="1:18">
      <c r="A3581" s="6">
        <v>3574</v>
      </c>
      <c r="B3581" s="6"/>
      <c r="C3581" s="6" t="s">
        <v>9278</v>
      </c>
      <c r="D3581" s="6" t="s">
        <v>9278</v>
      </c>
      <c r="E3581" s="6">
        <v>5931</v>
      </c>
      <c r="F3581" s="6">
        <v>3195</v>
      </c>
      <c r="G3581" s="6">
        <v>16</v>
      </c>
      <c r="H3581" s="6">
        <v>976</v>
      </c>
      <c r="I3581" s="6"/>
      <c r="J3581" s="6"/>
      <c r="K3581" s="6"/>
      <c r="L3581" s="6"/>
      <c r="M3581" s="6"/>
      <c r="N3581" s="6"/>
      <c r="O3581" s="6"/>
      <c r="P3581" s="6" t="s">
        <v>40</v>
      </c>
      <c r="Q3581" s="6"/>
      <c r="R3581" s="6" t="s">
        <v>20</v>
      </c>
    </row>
    <row r="3582" spans="1:18">
      <c r="A3582">
        <v>3575</v>
      </c>
      <c r="C3582" t="s">
        <v>9279</v>
      </c>
      <c r="D3582" t="s">
        <v>9280</v>
      </c>
      <c r="E3582">
        <v>9978</v>
      </c>
      <c r="F3582">
        <v>25000</v>
      </c>
      <c r="G3582">
        <v>3618</v>
      </c>
      <c r="H3582">
        <v>171700</v>
      </c>
      <c r="P3582" t="s">
        <v>18</v>
      </c>
      <c r="Q3582" s="1" t="s">
        <v>9281</v>
      </c>
      <c r="R3582" t="s">
        <v>20</v>
      </c>
    </row>
    <row r="3583" spans="1:18">
      <c r="A3583" s="6">
        <v>3576</v>
      </c>
      <c r="B3583" s="6"/>
      <c r="C3583" s="6" t="s">
        <v>9282</v>
      </c>
      <c r="D3583" s="6" t="s">
        <v>9283</v>
      </c>
      <c r="E3583" s="6">
        <v>10000</v>
      </c>
      <c r="F3583" s="6">
        <v>6633</v>
      </c>
      <c r="G3583" s="6">
        <v>52</v>
      </c>
      <c r="H3583" s="6">
        <v>3584</v>
      </c>
      <c r="I3583" s="6"/>
      <c r="J3583" s="6"/>
      <c r="K3583" s="6"/>
      <c r="L3583" s="6"/>
      <c r="M3583" s="6"/>
      <c r="N3583" s="6"/>
      <c r="O3583" s="6"/>
      <c r="P3583" s="6" t="s">
        <v>18</v>
      </c>
      <c r="Q3583" s="7" t="s">
        <v>9284</v>
      </c>
      <c r="R3583" s="6" t="s">
        <v>20</v>
      </c>
    </row>
    <row r="3584" spans="1:18">
      <c r="A3584">
        <v>3577</v>
      </c>
      <c r="C3584" t="s">
        <v>9285</v>
      </c>
      <c r="D3584" t="s">
        <v>9286</v>
      </c>
      <c r="E3584">
        <v>5769</v>
      </c>
      <c r="F3584">
        <v>5103</v>
      </c>
      <c r="G3584">
        <v>675</v>
      </c>
      <c r="H3584">
        <v>13700</v>
      </c>
      <c r="P3584" t="s">
        <v>18</v>
      </c>
      <c r="Q3584" s="1" t="s">
        <v>9287</v>
      </c>
      <c r="R3584" t="s">
        <v>20</v>
      </c>
    </row>
    <row r="3585" spans="1:18">
      <c r="A3585" s="6">
        <v>3578</v>
      </c>
      <c r="B3585" s="6"/>
      <c r="C3585" s="6" t="s">
        <v>9288</v>
      </c>
      <c r="D3585" s="6" t="s">
        <v>9289</v>
      </c>
      <c r="E3585" s="6">
        <v>3876</v>
      </c>
      <c r="F3585" s="6">
        <v>3872</v>
      </c>
      <c r="G3585" s="6">
        <v>7</v>
      </c>
      <c r="H3585" s="6">
        <v>213</v>
      </c>
      <c r="I3585" s="6"/>
      <c r="J3585" s="6"/>
      <c r="K3585" s="6"/>
      <c r="L3585" s="6"/>
      <c r="M3585" s="6"/>
      <c r="N3585" s="6"/>
      <c r="O3585" s="6"/>
      <c r="P3585" s="6" t="s">
        <v>18</v>
      </c>
      <c r="Q3585" s="6" t="s">
        <v>9290</v>
      </c>
      <c r="R3585" s="6" t="s">
        <v>20</v>
      </c>
    </row>
    <row r="3586" spans="1:18">
      <c r="A3586">
        <v>3579</v>
      </c>
      <c r="C3586" t="s">
        <v>9291</v>
      </c>
      <c r="D3586" t="s">
        <v>9292</v>
      </c>
      <c r="E3586">
        <v>3032</v>
      </c>
      <c r="F3586">
        <v>3739</v>
      </c>
      <c r="G3586">
        <v>1047</v>
      </c>
      <c r="H3586">
        <v>70800</v>
      </c>
      <c r="P3586" t="s">
        <v>18</v>
      </c>
      <c r="Q3586" t="s">
        <v>9293</v>
      </c>
      <c r="R3586" t="s">
        <v>20</v>
      </c>
    </row>
    <row r="3587" spans="1:18">
      <c r="A3587" s="6">
        <v>3580</v>
      </c>
      <c r="B3587" s="6"/>
      <c r="C3587" s="6" t="s">
        <v>9294</v>
      </c>
      <c r="D3587" s="6" t="s">
        <v>9295</v>
      </c>
      <c r="E3587" s="6">
        <v>8856</v>
      </c>
      <c r="F3587" s="6">
        <v>13500</v>
      </c>
      <c r="G3587" s="6">
        <v>1701</v>
      </c>
      <c r="H3587" s="6">
        <v>126400</v>
      </c>
      <c r="I3587" s="6"/>
      <c r="J3587" s="6"/>
      <c r="K3587" s="6"/>
      <c r="L3587" s="6"/>
      <c r="M3587" s="6"/>
      <c r="N3587" s="6"/>
      <c r="O3587" s="6"/>
      <c r="P3587" s="6" t="s">
        <v>18</v>
      </c>
      <c r="Q3587" s="7" t="s">
        <v>9296</v>
      </c>
      <c r="R3587" s="6" t="s">
        <v>20</v>
      </c>
    </row>
    <row r="3588" spans="1:18">
      <c r="A3588">
        <v>3581</v>
      </c>
      <c r="C3588" t="s">
        <v>9297</v>
      </c>
      <c r="D3588" t="s">
        <v>9298</v>
      </c>
      <c r="E3588">
        <v>3572</v>
      </c>
      <c r="F3588">
        <v>7515</v>
      </c>
      <c r="G3588">
        <v>284</v>
      </c>
      <c r="H3588">
        <v>17400</v>
      </c>
      <c r="P3588" t="s">
        <v>18</v>
      </c>
      <c r="Q3588" s="1" t="s">
        <v>9299</v>
      </c>
      <c r="R3588" t="s">
        <v>20</v>
      </c>
    </row>
    <row r="3589" spans="1:18">
      <c r="A3589" s="6">
        <v>3582</v>
      </c>
      <c r="B3589" s="6"/>
      <c r="C3589" s="6" t="s">
        <v>9300</v>
      </c>
      <c r="D3589" s="6" t="s">
        <v>9301</v>
      </c>
      <c r="E3589" s="6">
        <v>6420</v>
      </c>
      <c r="F3589" s="6">
        <v>2088</v>
      </c>
      <c r="G3589" s="6">
        <v>6</v>
      </c>
      <c r="H3589" s="6">
        <v>289</v>
      </c>
      <c r="I3589" s="6"/>
      <c r="J3589" s="6"/>
      <c r="K3589" s="6"/>
      <c r="L3589" s="6"/>
      <c r="M3589" s="6"/>
      <c r="N3589" s="6"/>
      <c r="O3589" s="6"/>
      <c r="P3589" s="6" t="s">
        <v>40</v>
      </c>
      <c r="Q3589" s="6"/>
      <c r="R3589" s="6" t="s">
        <v>20</v>
      </c>
    </row>
    <row r="3590" spans="1:18">
      <c r="A3590">
        <v>3583</v>
      </c>
      <c r="C3590" t="s">
        <v>9302</v>
      </c>
      <c r="D3590" t="s">
        <v>9302</v>
      </c>
      <c r="E3590">
        <v>6870</v>
      </c>
      <c r="F3590">
        <v>11300</v>
      </c>
      <c r="G3590">
        <v>115</v>
      </c>
      <c r="H3590">
        <v>12800</v>
      </c>
      <c r="P3590" t="s">
        <v>18</v>
      </c>
      <c r="Q3590" t="s">
        <v>9303</v>
      </c>
      <c r="R3590" t="s">
        <v>20</v>
      </c>
    </row>
    <row r="3591" spans="1:18">
      <c r="A3591" s="6">
        <v>3584</v>
      </c>
      <c r="B3591" s="6"/>
      <c r="C3591" s="6" t="s">
        <v>9304</v>
      </c>
      <c r="D3591" s="6" t="s">
        <v>9305</v>
      </c>
      <c r="E3591" s="6">
        <v>2167</v>
      </c>
      <c r="F3591" s="6">
        <v>1421</v>
      </c>
      <c r="G3591" s="6">
        <v>2</v>
      </c>
      <c r="H3591" s="6">
        <v>3</v>
      </c>
      <c r="I3591" s="6"/>
      <c r="J3591" s="6"/>
      <c r="K3591" s="6"/>
      <c r="L3591" s="6"/>
      <c r="M3591" s="6"/>
      <c r="N3591" s="6"/>
      <c r="O3591" s="6"/>
      <c r="P3591" s="6" t="s">
        <v>18</v>
      </c>
      <c r="Q3591" s="6" t="s">
        <v>2246</v>
      </c>
      <c r="R3591" s="6" t="s">
        <v>20</v>
      </c>
    </row>
    <row r="3592" spans="1:18">
      <c r="A3592">
        <v>3585</v>
      </c>
      <c r="C3592" t="s">
        <v>9306</v>
      </c>
      <c r="D3592" t="s">
        <v>9307</v>
      </c>
      <c r="E3592">
        <v>392</v>
      </c>
      <c r="F3592">
        <v>314</v>
      </c>
      <c r="G3592">
        <v>40</v>
      </c>
      <c r="H3592">
        <v>327</v>
      </c>
      <c r="P3592" t="s">
        <v>40</v>
      </c>
      <c r="R3592" t="s">
        <v>20</v>
      </c>
    </row>
    <row r="3593" spans="1:18">
      <c r="A3593" s="6">
        <v>3586</v>
      </c>
      <c r="B3593" s="6"/>
      <c r="C3593" s="6" t="s">
        <v>7784</v>
      </c>
      <c r="D3593" s="6" t="s">
        <v>9308</v>
      </c>
      <c r="E3593" s="6">
        <v>797</v>
      </c>
      <c r="F3593" s="6">
        <v>1408</v>
      </c>
      <c r="G3593" s="6">
        <v>5</v>
      </c>
      <c r="H3593" s="6">
        <v>947</v>
      </c>
      <c r="I3593" s="6"/>
      <c r="J3593" s="6"/>
      <c r="K3593" s="6"/>
      <c r="L3593" s="6"/>
      <c r="M3593" s="6"/>
      <c r="N3593" s="6"/>
      <c r="O3593" s="6"/>
      <c r="P3593" s="6" t="s">
        <v>18</v>
      </c>
      <c r="Q3593" s="6" t="s">
        <v>9309</v>
      </c>
      <c r="R3593" s="6" t="s">
        <v>20</v>
      </c>
    </row>
    <row r="3594" spans="1:18">
      <c r="A3594">
        <v>3587</v>
      </c>
      <c r="C3594" t="s">
        <v>9310</v>
      </c>
      <c r="D3594" t="s">
        <v>9311</v>
      </c>
      <c r="E3594">
        <v>7481</v>
      </c>
      <c r="F3594">
        <v>8155</v>
      </c>
      <c r="G3594">
        <v>58</v>
      </c>
      <c r="H3594">
        <v>4324</v>
      </c>
      <c r="P3594" t="s">
        <v>40</v>
      </c>
      <c r="R3594" t="s">
        <v>20</v>
      </c>
    </row>
    <row r="3595" spans="1:18">
      <c r="A3595" s="6">
        <v>3588</v>
      </c>
      <c r="B3595" s="6"/>
      <c r="C3595" s="6" t="s">
        <v>9312</v>
      </c>
      <c r="D3595" s="6" t="s">
        <v>9313</v>
      </c>
      <c r="E3595" s="6">
        <v>6620</v>
      </c>
      <c r="F3595" s="6">
        <v>7720</v>
      </c>
      <c r="G3595" s="6">
        <v>132</v>
      </c>
      <c r="H3595" s="6">
        <v>10600</v>
      </c>
      <c r="I3595" s="6"/>
      <c r="J3595" s="6"/>
      <c r="K3595" s="6"/>
      <c r="L3595" s="6"/>
      <c r="M3595" s="6"/>
      <c r="N3595" s="6"/>
      <c r="O3595" s="6"/>
      <c r="P3595" s="6" t="s">
        <v>18</v>
      </c>
      <c r="Q3595" s="6" t="s">
        <v>9314</v>
      </c>
      <c r="R3595" s="6" t="s">
        <v>20</v>
      </c>
    </row>
    <row r="3596" spans="1:18">
      <c r="A3596">
        <v>3589</v>
      </c>
      <c r="C3596" t="s">
        <v>9315</v>
      </c>
      <c r="D3596" t="s">
        <v>9316</v>
      </c>
      <c r="E3596">
        <v>333</v>
      </c>
      <c r="F3596">
        <v>4776</v>
      </c>
      <c r="G3596">
        <v>1132</v>
      </c>
      <c r="H3596">
        <v>5624</v>
      </c>
      <c r="P3596" t="s">
        <v>40</v>
      </c>
      <c r="R3596" t="s">
        <v>20</v>
      </c>
    </row>
    <row r="3597" spans="1:18">
      <c r="A3597" s="6">
        <v>3590</v>
      </c>
      <c r="B3597" s="6"/>
      <c r="C3597" s="6" t="s">
        <v>9317</v>
      </c>
      <c r="D3597" s="6" t="s">
        <v>9318</v>
      </c>
      <c r="E3597" s="6">
        <v>2537</v>
      </c>
      <c r="F3597" s="6">
        <v>4780</v>
      </c>
      <c r="G3597" s="6">
        <v>129</v>
      </c>
      <c r="H3597" s="6">
        <v>369800</v>
      </c>
      <c r="I3597" s="6"/>
      <c r="J3597" s="6"/>
      <c r="K3597" s="6"/>
      <c r="L3597" s="6"/>
      <c r="M3597" s="6"/>
      <c r="N3597" s="6"/>
      <c r="O3597" s="6"/>
      <c r="P3597" s="6" t="s">
        <v>18</v>
      </c>
      <c r="Q3597" s="6"/>
      <c r="R3597" s="6" t="s">
        <v>20</v>
      </c>
    </row>
    <row r="3598" spans="1:18">
      <c r="A3598">
        <v>3591</v>
      </c>
      <c r="C3598" t="s">
        <v>9319</v>
      </c>
      <c r="D3598" t="s">
        <v>9320</v>
      </c>
      <c r="E3598">
        <v>8714</v>
      </c>
      <c r="F3598">
        <v>10800</v>
      </c>
      <c r="G3598">
        <v>149</v>
      </c>
      <c r="H3598">
        <v>41000</v>
      </c>
      <c r="P3598" t="s">
        <v>18</v>
      </c>
      <c r="Q3598" t="s">
        <v>9321</v>
      </c>
      <c r="R3598" t="s">
        <v>20</v>
      </c>
    </row>
    <row r="3599" spans="1:18">
      <c r="A3599" s="6">
        <v>3592</v>
      </c>
      <c r="B3599" s="6"/>
      <c r="C3599" s="6" t="s">
        <v>9322</v>
      </c>
      <c r="D3599" s="6" t="s">
        <v>9323</v>
      </c>
      <c r="E3599" s="6">
        <v>1526</v>
      </c>
      <c r="F3599" s="6">
        <v>5849</v>
      </c>
      <c r="G3599" s="6">
        <v>112</v>
      </c>
      <c r="H3599" s="6">
        <v>19300</v>
      </c>
      <c r="I3599" s="6"/>
      <c r="J3599" s="6"/>
      <c r="K3599" s="6"/>
      <c r="L3599" s="6"/>
      <c r="M3599" s="6"/>
      <c r="N3599" s="6"/>
      <c r="O3599" s="6"/>
      <c r="P3599" s="6" t="s">
        <v>18</v>
      </c>
      <c r="Q3599" s="7" t="s">
        <v>9324</v>
      </c>
      <c r="R3599" s="6" t="s">
        <v>20</v>
      </c>
    </row>
    <row r="3600" spans="1:18">
      <c r="A3600">
        <v>3593</v>
      </c>
      <c r="C3600" t="s">
        <v>9325</v>
      </c>
      <c r="D3600" t="s">
        <v>9326</v>
      </c>
      <c r="E3600">
        <v>5803</v>
      </c>
      <c r="F3600">
        <v>3437</v>
      </c>
      <c r="G3600">
        <v>525</v>
      </c>
      <c r="H3600">
        <v>5011</v>
      </c>
      <c r="P3600" t="s">
        <v>18</v>
      </c>
      <c r="Q3600" t="s">
        <v>2246</v>
      </c>
      <c r="R3600" t="s">
        <v>20</v>
      </c>
    </row>
    <row r="3601" spans="1:18">
      <c r="A3601" s="6">
        <v>3594</v>
      </c>
      <c r="B3601" s="6"/>
      <c r="C3601" s="6" t="s">
        <v>9327</v>
      </c>
      <c r="D3601" s="6" t="s">
        <v>9327</v>
      </c>
      <c r="E3601" s="6">
        <v>251</v>
      </c>
      <c r="F3601" s="6">
        <v>38</v>
      </c>
      <c r="G3601" s="6"/>
      <c r="H3601" s="6"/>
      <c r="I3601" s="6"/>
      <c r="J3601" s="6"/>
      <c r="K3601" s="6"/>
      <c r="L3601" s="6"/>
      <c r="M3601" s="6"/>
      <c r="N3601" s="6"/>
      <c r="O3601" s="6"/>
      <c r="P3601" s="6" t="s">
        <v>18</v>
      </c>
      <c r="Q3601" s="6"/>
      <c r="R3601" s="6" t="s">
        <v>20</v>
      </c>
    </row>
    <row r="3602" spans="1:18">
      <c r="A3602">
        <v>3595</v>
      </c>
      <c r="C3602" t="s">
        <v>9328</v>
      </c>
      <c r="D3602" t="s">
        <v>9329</v>
      </c>
      <c r="E3602">
        <v>1132</v>
      </c>
      <c r="F3602">
        <v>1386</v>
      </c>
      <c r="P3602" t="s">
        <v>18</v>
      </c>
      <c r="R3602" t="s">
        <v>20</v>
      </c>
    </row>
    <row r="3603" spans="1:18">
      <c r="A3603" s="6">
        <v>3596</v>
      </c>
      <c r="B3603" s="6"/>
      <c r="C3603" s="6" t="s">
        <v>9330</v>
      </c>
      <c r="D3603" s="6" t="s">
        <v>9331</v>
      </c>
      <c r="E3603" s="6">
        <v>2669</v>
      </c>
      <c r="F3603" s="6">
        <v>3992</v>
      </c>
      <c r="G3603" s="6"/>
      <c r="H3603" s="6"/>
      <c r="I3603" s="6"/>
      <c r="J3603" s="6"/>
      <c r="K3603" s="6"/>
      <c r="L3603" s="6"/>
      <c r="M3603" s="6"/>
      <c r="N3603" s="6"/>
      <c r="O3603" s="6"/>
      <c r="P3603" s="6" t="s">
        <v>40</v>
      </c>
      <c r="Q3603" s="6"/>
      <c r="R3603" s="6" t="s">
        <v>20</v>
      </c>
    </row>
    <row r="3604" spans="1:18">
      <c r="A3604">
        <v>3597</v>
      </c>
      <c r="C3604" t="s">
        <v>9332</v>
      </c>
      <c r="D3604" t="s">
        <v>9333</v>
      </c>
      <c r="E3604">
        <v>6144</v>
      </c>
      <c r="F3604">
        <v>8987</v>
      </c>
      <c r="G3604">
        <v>1603</v>
      </c>
      <c r="H3604">
        <v>59500</v>
      </c>
      <c r="P3604" t="s">
        <v>18</v>
      </c>
      <c r="Q3604" s="1" t="s">
        <v>9334</v>
      </c>
      <c r="R3604" t="s">
        <v>20</v>
      </c>
    </row>
    <row r="3605" spans="1:18">
      <c r="A3605" s="6">
        <v>3598</v>
      </c>
      <c r="B3605" s="6"/>
      <c r="C3605" s="6" t="s">
        <v>9335</v>
      </c>
      <c r="D3605" s="6" t="s">
        <v>9336</v>
      </c>
      <c r="E3605" s="6">
        <v>2803</v>
      </c>
      <c r="F3605" s="6">
        <v>3510</v>
      </c>
      <c r="G3605" s="6">
        <v>110</v>
      </c>
      <c r="H3605" s="6">
        <v>1139</v>
      </c>
      <c r="I3605" s="6"/>
      <c r="J3605" s="6"/>
      <c r="K3605" s="6"/>
      <c r="L3605" s="6"/>
      <c r="M3605" s="6"/>
      <c r="N3605" s="6"/>
      <c r="O3605" s="6"/>
      <c r="P3605" s="6" t="s">
        <v>18</v>
      </c>
      <c r="Q3605" s="7" t="s">
        <v>9337</v>
      </c>
      <c r="R3605" s="6" t="s">
        <v>20</v>
      </c>
    </row>
    <row r="3606" spans="1:18">
      <c r="A3606">
        <v>3599</v>
      </c>
      <c r="C3606" t="s">
        <v>9338</v>
      </c>
      <c r="D3606" t="s">
        <v>9339</v>
      </c>
      <c r="E3606">
        <v>3317</v>
      </c>
      <c r="F3606">
        <v>3540</v>
      </c>
      <c r="G3606">
        <v>13</v>
      </c>
      <c r="H3606">
        <v>3479</v>
      </c>
      <c r="P3606" t="s">
        <v>18</v>
      </c>
      <c r="Q3606" t="s">
        <v>9340</v>
      </c>
      <c r="R3606" t="s">
        <v>20</v>
      </c>
    </row>
    <row r="3607" spans="1:18">
      <c r="A3607" s="6">
        <v>3600</v>
      </c>
      <c r="B3607" s="6"/>
      <c r="C3607" s="6" t="s">
        <v>9341</v>
      </c>
      <c r="D3607" s="6" t="s">
        <v>9342</v>
      </c>
      <c r="E3607" s="6">
        <v>8357</v>
      </c>
      <c r="F3607" s="6">
        <v>13400</v>
      </c>
      <c r="G3607" s="6">
        <v>1633</v>
      </c>
      <c r="H3607" s="6">
        <v>256100</v>
      </c>
      <c r="I3607" s="6"/>
      <c r="J3607" s="6"/>
      <c r="K3607" s="6"/>
      <c r="L3607" s="6"/>
      <c r="M3607" s="6"/>
      <c r="N3607" s="6"/>
      <c r="O3607" s="6"/>
      <c r="P3607" s="6" t="s">
        <v>18</v>
      </c>
      <c r="Q3607" s="6" t="s">
        <v>9343</v>
      </c>
      <c r="R3607" s="6" t="s">
        <v>20</v>
      </c>
    </row>
    <row r="3608" spans="1:18">
      <c r="A3608">
        <v>3601</v>
      </c>
      <c r="C3608" t="s">
        <v>9344</v>
      </c>
      <c r="D3608" t="s">
        <v>9345</v>
      </c>
      <c r="E3608">
        <v>1555</v>
      </c>
      <c r="F3608">
        <v>1652</v>
      </c>
      <c r="G3608">
        <v>213</v>
      </c>
      <c r="H3608">
        <v>5466</v>
      </c>
      <c r="P3608" t="s">
        <v>18</v>
      </c>
      <c r="R3608" t="s">
        <v>20</v>
      </c>
    </row>
    <row r="3609" spans="1:18">
      <c r="A3609" s="6">
        <v>3602</v>
      </c>
      <c r="B3609" s="6"/>
      <c r="C3609" s="6" t="s">
        <v>9346</v>
      </c>
      <c r="D3609" s="6" t="s">
        <v>9347</v>
      </c>
      <c r="E3609" s="6">
        <v>2496</v>
      </c>
      <c r="F3609" s="6">
        <v>1723</v>
      </c>
      <c r="G3609" s="6">
        <v>40</v>
      </c>
      <c r="H3609" s="6">
        <v>2117</v>
      </c>
      <c r="I3609" s="6"/>
      <c r="J3609" s="6"/>
      <c r="K3609" s="6"/>
      <c r="L3609" s="6"/>
      <c r="M3609" s="6"/>
      <c r="N3609" s="6"/>
      <c r="O3609" s="6"/>
      <c r="P3609" s="6" t="s">
        <v>40</v>
      </c>
      <c r="Q3609" s="6"/>
      <c r="R3609" s="6" t="s">
        <v>20</v>
      </c>
    </row>
    <row r="3610" spans="1:18">
      <c r="A3610">
        <v>3603</v>
      </c>
      <c r="C3610" t="s">
        <v>9348</v>
      </c>
      <c r="D3610" t="s">
        <v>9349</v>
      </c>
      <c r="E3610">
        <v>5692</v>
      </c>
      <c r="F3610">
        <v>2567</v>
      </c>
      <c r="G3610">
        <v>40</v>
      </c>
      <c r="H3610">
        <v>2389</v>
      </c>
      <c r="P3610" t="s">
        <v>18</v>
      </c>
      <c r="R3610" t="s">
        <v>20</v>
      </c>
    </row>
    <row r="3611" spans="1:18">
      <c r="A3611" s="6">
        <v>3604</v>
      </c>
      <c r="B3611" s="6"/>
      <c r="C3611" s="6" t="s">
        <v>9350</v>
      </c>
      <c r="D3611" s="6" t="s">
        <v>9351</v>
      </c>
      <c r="E3611" s="6">
        <v>4188</v>
      </c>
      <c r="F3611" s="6">
        <v>3262</v>
      </c>
      <c r="G3611" s="6"/>
      <c r="H3611" s="6"/>
      <c r="I3611" s="6"/>
      <c r="J3611" s="6"/>
      <c r="K3611" s="6"/>
      <c r="L3611" s="6"/>
      <c r="M3611" s="6"/>
      <c r="N3611" s="6"/>
      <c r="O3611" s="6"/>
      <c r="P3611" s="6" t="s">
        <v>18</v>
      </c>
      <c r="Q3611" s="6"/>
      <c r="R3611" s="6" t="s">
        <v>20</v>
      </c>
    </row>
    <row r="3612" spans="1:18">
      <c r="A3612">
        <v>3605</v>
      </c>
      <c r="C3612" t="s">
        <v>9352</v>
      </c>
      <c r="D3612" t="s">
        <v>9352</v>
      </c>
      <c r="E3612">
        <v>3367</v>
      </c>
      <c r="F3612">
        <v>40300</v>
      </c>
      <c r="G3612">
        <v>1254</v>
      </c>
      <c r="H3612">
        <v>774200</v>
      </c>
      <c r="P3612" t="s">
        <v>18</v>
      </c>
      <c r="Q3612" s="1" t="s">
        <v>9353</v>
      </c>
      <c r="R3612" t="s">
        <v>20</v>
      </c>
    </row>
    <row r="3613" spans="1:18">
      <c r="A3613" s="6">
        <v>3606</v>
      </c>
      <c r="B3613" s="6"/>
      <c r="C3613" s="6" t="s">
        <v>871</v>
      </c>
      <c r="D3613" s="6" t="s">
        <v>9354</v>
      </c>
      <c r="E3613" s="6">
        <v>7338</v>
      </c>
      <c r="F3613" s="6">
        <v>6679</v>
      </c>
      <c r="G3613" s="6">
        <v>17</v>
      </c>
      <c r="H3613" s="6">
        <v>1356</v>
      </c>
      <c r="I3613" s="6"/>
      <c r="J3613" s="6"/>
      <c r="K3613" s="6"/>
      <c r="L3613" s="6"/>
      <c r="M3613" s="6"/>
      <c r="N3613" s="6"/>
      <c r="O3613" s="6"/>
      <c r="P3613" s="6" t="s">
        <v>18</v>
      </c>
      <c r="Q3613" s="6" t="s">
        <v>9355</v>
      </c>
      <c r="R3613" s="6" t="s">
        <v>20</v>
      </c>
    </row>
    <row r="3614" spans="1:18">
      <c r="A3614">
        <v>3607</v>
      </c>
      <c r="C3614" t="s">
        <v>9356</v>
      </c>
      <c r="D3614" t="s">
        <v>9357</v>
      </c>
      <c r="E3614">
        <v>9447</v>
      </c>
      <c r="F3614">
        <v>12000</v>
      </c>
      <c r="G3614">
        <v>204</v>
      </c>
      <c r="H3614">
        <v>12900</v>
      </c>
      <c r="P3614" t="s">
        <v>18</v>
      </c>
      <c r="R3614" t="s">
        <v>20</v>
      </c>
    </row>
    <row r="3615" spans="1:18">
      <c r="A3615" s="6">
        <v>3608</v>
      </c>
      <c r="B3615" s="6"/>
      <c r="C3615" s="6" t="s">
        <v>9358</v>
      </c>
      <c r="D3615" s="6" t="s">
        <v>9359</v>
      </c>
      <c r="E3615" s="6">
        <v>1396</v>
      </c>
      <c r="F3615" s="6">
        <v>1462</v>
      </c>
      <c r="G3615" s="6"/>
      <c r="H3615" s="6"/>
      <c r="I3615" s="6"/>
      <c r="J3615" s="6"/>
      <c r="K3615" s="6"/>
      <c r="L3615" s="6"/>
      <c r="M3615" s="6"/>
      <c r="N3615" s="6"/>
      <c r="O3615" s="6"/>
      <c r="P3615" s="6" t="s">
        <v>18</v>
      </c>
      <c r="Q3615" s="6" t="s">
        <v>9360</v>
      </c>
      <c r="R3615" s="6" t="s">
        <v>20</v>
      </c>
    </row>
    <row r="3616" spans="1:18">
      <c r="A3616">
        <v>3609</v>
      </c>
      <c r="C3616" t="s">
        <v>9361</v>
      </c>
      <c r="D3616" t="s">
        <v>9362</v>
      </c>
      <c r="E3616">
        <v>8347</v>
      </c>
      <c r="F3616">
        <v>3602</v>
      </c>
      <c r="G3616">
        <v>216</v>
      </c>
      <c r="H3616">
        <v>11700</v>
      </c>
      <c r="P3616" t="s">
        <v>18</v>
      </c>
      <c r="Q3616" s="1" t="s">
        <v>9363</v>
      </c>
      <c r="R3616" t="s">
        <v>20</v>
      </c>
    </row>
    <row r="3617" spans="1:18">
      <c r="A3617" s="6">
        <v>3610</v>
      </c>
      <c r="B3617" s="6"/>
      <c r="C3617" s="6" t="s">
        <v>9364</v>
      </c>
      <c r="D3617" s="6" t="s">
        <v>9365</v>
      </c>
      <c r="E3617" s="6">
        <v>933</v>
      </c>
      <c r="F3617" s="6">
        <v>417</v>
      </c>
      <c r="G3617" s="6">
        <v>20</v>
      </c>
      <c r="H3617" s="6">
        <v>728</v>
      </c>
      <c r="I3617" s="6"/>
      <c r="J3617" s="6"/>
      <c r="K3617" s="6"/>
      <c r="L3617" s="6"/>
      <c r="M3617" s="6"/>
      <c r="N3617" s="6"/>
      <c r="O3617" s="6"/>
      <c r="P3617" s="6" t="s">
        <v>18</v>
      </c>
      <c r="Q3617" s="6" t="s">
        <v>9366</v>
      </c>
      <c r="R3617" s="6" t="s">
        <v>20</v>
      </c>
    </row>
    <row r="3618" spans="1:18">
      <c r="A3618">
        <v>3611</v>
      </c>
      <c r="C3618" t="s">
        <v>9367</v>
      </c>
      <c r="D3618" t="s">
        <v>9368</v>
      </c>
      <c r="E3618">
        <v>7113</v>
      </c>
      <c r="F3618">
        <v>4749</v>
      </c>
      <c r="G3618">
        <v>39</v>
      </c>
      <c r="H3618">
        <v>1889</v>
      </c>
      <c r="P3618" t="s">
        <v>18</v>
      </c>
      <c r="Q3618" t="s">
        <v>9369</v>
      </c>
      <c r="R3618" t="s">
        <v>20</v>
      </c>
    </row>
    <row r="3619" spans="1:18">
      <c r="A3619" s="6">
        <v>3612</v>
      </c>
      <c r="B3619" s="6"/>
      <c r="C3619" s="6" t="s">
        <v>9370</v>
      </c>
      <c r="D3619" s="6" t="s">
        <v>9371</v>
      </c>
      <c r="E3619" s="6">
        <v>1897</v>
      </c>
      <c r="F3619" s="6">
        <v>1108</v>
      </c>
      <c r="G3619" s="6">
        <v>13</v>
      </c>
      <c r="H3619" s="6">
        <v>231</v>
      </c>
      <c r="I3619" s="6"/>
      <c r="J3619" s="6"/>
      <c r="K3619" s="6"/>
      <c r="L3619" s="6"/>
      <c r="M3619" s="6"/>
      <c r="N3619" s="6"/>
      <c r="O3619" s="6"/>
      <c r="P3619" s="6" t="s">
        <v>18</v>
      </c>
      <c r="Q3619" s="6"/>
      <c r="R3619" s="6" t="s">
        <v>20</v>
      </c>
    </row>
    <row r="3620" spans="1:18">
      <c r="A3620">
        <v>3613</v>
      </c>
      <c r="C3620" t="s">
        <v>9372</v>
      </c>
      <c r="D3620" t="s">
        <v>9373</v>
      </c>
      <c r="E3620">
        <v>9930</v>
      </c>
      <c r="F3620">
        <v>13900</v>
      </c>
      <c r="G3620">
        <v>1058</v>
      </c>
      <c r="H3620">
        <v>20500</v>
      </c>
      <c r="P3620" t="s">
        <v>18</v>
      </c>
      <c r="Q3620" t="s">
        <v>9374</v>
      </c>
      <c r="R3620" t="s">
        <v>20</v>
      </c>
    </row>
    <row r="3621" spans="1:18">
      <c r="A3621" s="6">
        <v>3614</v>
      </c>
      <c r="B3621" s="6"/>
      <c r="C3621" s="6" t="s">
        <v>9375</v>
      </c>
      <c r="D3621" s="6" t="s">
        <v>9376</v>
      </c>
      <c r="E3621" s="6">
        <v>2837</v>
      </c>
      <c r="F3621" s="6">
        <v>2730</v>
      </c>
      <c r="G3621" s="6">
        <v>380</v>
      </c>
      <c r="H3621" s="6">
        <v>14800</v>
      </c>
      <c r="I3621" s="6"/>
      <c r="J3621" s="6"/>
      <c r="K3621" s="6"/>
      <c r="L3621" s="6"/>
      <c r="M3621" s="6"/>
      <c r="N3621" s="6"/>
      <c r="O3621" s="6"/>
      <c r="P3621" s="6" t="s">
        <v>18</v>
      </c>
      <c r="Q3621" s="6" t="s">
        <v>9377</v>
      </c>
      <c r="R3621" s="6" t="s">
        <v>20</v>
      </c>
    </row>
    <row r="3622" spans="1:18">
      <c r="A3622">
        <v>3615</v>
      </c>
      <c r="C3622" t="s">
        <v>9378</v>
      </c>
      <c r="D3622" t="s">
        <v>9379</v>
      </c>
      <c r="E3622">
        <v>9882</v>
      </c>
      <c r="F3622">
        <v>9613</v>
      </c>
      <c r="G3622">
        <v>399</v>
      </c>
      <c r="H3622">
        <v>25800</v>
      </c>
      <c r="P3622" t="s">
        <v>18</v>
      </c>
      <c r="Q3622" s="1" t="s">
        <v>9380</v>
      </c>
      <c r="R3622" t="s">
        <v>20</v>
      </c>
    </row>
    <row r="3623" spans="1:18">
      <c r="A3623" s="6">
        <v>3616</v>
      </c>
      <c r="B3623" s="6"/>
      <c r="C3623" s="6" t="s">
        <v>9381</v>
      </c>
      <c r="D3623" s="6" t="s">
        <v>9382</v>
      </c>
      <c r="E3623" s="6">
        <v>3335</v>
      </c>
      <c r="F3623" s="6">
        <v>7232</v>
      </c>
      <c r="G3623" s="6">
        <v>200</v>
      </c>
      <c r="H3623" s="6">
        <v>4054</v>
      </c>
      <c r="I3623" s="6"/>
      <c r="J3623" s="6"/>
      <c r="K3623" s="6"/>
      <c r="L3623" s="6"/>
      <c r="M3623" s="6"/>
      <c r="N3623" s="6"/>
      <c r="O3623" s="6"/>
      <c r="P3623" s="6" t="s">
        <v>18</v>
      </c>
      <c r="Q3623" s="6" t="s">
        <v>9383</v>
      </c>
      <c r="R3623" s="6" t="s">
        <v>20</v>
      </c>
    </row>
    <row r="3624" spans="1:18">
      <c r="A3624">
        <v>3617</v>
      </c>
      <c r="C3624" t="s">
        <v>9384</v>
      </c>
      <c r="D3624" t="s">
        <v>9385</v>
      </c>
      <c r="E3624">
        <v>3158</v>
      </c>
      <c r="F3624">
        <v>1916</v>
      </c>
      <c r="G3624">
        <v>52</v>
      </c>
      <c r="H3624">
        <v>364</v>
      </c>
      <c r="P3624" t="s">
        <v>18</v>
      </c>
      <c r="Q3624" t="s">
        <v>9386</v>
      </c>
      <c r="R3624" t="s">
        <v>20</v>
      </c>
    </row>
    <row r="3625" spans="1:18">
      <c r="A3625" s="6">
        <v>3618</v>
      </c>
      <c r="B3625" s="6"/>
      <c r="C3625" s="6" t="s">
        <v>9387</v>
      </c>
      <c r="D3625" s="6" t="s">
        <v>9388</v>
      </c>
      <c r="E3625" s="6">
        <v>3655</v>
      </c>
      <c r="F3625" s="6">
        <v>4087</v>
      </c>
      <c r="G3625" s="6">
        <v>91</v>
      </c>
      <c r="H3625" s="6">
        <v>3513</v>
      </c>
      <c r="I3625" s="6"/>
      <c r="J3625" s="6"/>
      <c r="K3625" s="6"/>
      <c r="L3625" s="6"/>
      <c r="M3625" s="6"/>
      <c r="N3625" s="6"/>
      <c r="O3625" s="6"/>
      <c r="P3625" s="6" t="s">
        <v>18</v>
      </c>
      <c r="Q3625" s="6" t="s">
        <v>9389</v>
      </c>
      <c r="R3625" s="6" t="s">
        <v>20</v>
      </c>
    </row>
    <row r="3626" spans="1:18">
      <c r="A3626">
        <v>3619</v>
      </c>
      <c r="C3626" t="s">
        <v>9390</v>
      </c>
      <c r="D3626" t="s">
        <v>9391</v>
      </c>
      <c r="E3626">
        <v>9245</v>
      </c>
      <c r="F3626">
        <v>7923</v>
      </c>
      <c r="G3626">
        <v>259</v>
      </c>
      <c r="H3626">
        <v>6499</v>
      </c>
      <c r="P3626" t="s">
        <v>18</v>
      </c>
      <c r="Q3626" s="1" t="s">
        <v>9392</v>
      </c>
      <c r="R3626" t="s">
        <v>20</v>
      </c>
    </row>
    <row r="3627" spans="1:18">
      <c r="A3627" s="6">
        <v>3620</v>
      </c>
      <c r="B3627" s="6"/>
      <c r="C3627" s="6" t="s">
        <v>9393</v>
      </c>
      <c r="D3627" s="6" t="s">
        <v>9394</v>
      </c>
      <c r="E3627" s="6">
        <v>2139</v>
      </c>
      <c r="F3627" s="6">
        <v>1815</v>
      </c>
      <c r="G3627" s="6">
        <v>9</v>
      </c>
      <c r="H3627" s="6">
        <v>533</v>
      </c>
      <c r="I3627" s="6"/>
      <c r="J3627" s="6"/>
      <c r="K3627" s="6"/>
      <c r="L3627" s="6"/>
      <c r="M3627" s="6"/>
      <c r="N3627" s="6"/>
      <c r="O3627" s="6"/>
      <c r="P3627" s="6" t="s">
        <v>18</v>
      </c>
      <c r="Q3627" s="6" t="s">
        <v>9395</v>
      </c>
      <c r="R3627" s="6" t="s">
        <v>20</v>
      </c>
    </row>
    <row r="3628" spans="1:18">
      <c r="A3628">
        <v>3621</v>
      </c>
      <c r="C3628" t="s">
        <v>9396</v>
      </c>
      <c r="D3628" t="s">
        <v>9397</v>
      </c>
      <c r="E3628">
        <v>2065</v>
      </c>
      <c r="F3628">
        <v>1607</v>
      </c>
      <c r="G3628">
        <v>114</v>
      </c>
      <c r="H3628">
        <v>5208</v>
      </c>
      <c r="P3628" t="s">
        <v>18</v>
      </c>
      <c r="Q3628" t="s">
        <v>9398</v>
      </c>
      <c r="R3628" t="s">
        <v>20</v>
      </c>
    </row>
    <row r="3629" spans="1:18">
      <c r="A3629" s="6">
        <v>3622</v>
      </c>
      <c r="B3629" s="6"/>
      <c r="C3629" s="6" t="s">
        <v>9399</v>
      </c>
      <c r="D3629" s="6" t="s">
        <v>9400</v>
      </c>
      <c r="E3629" s="6">
        <v>9175</v>
      </c>
      <c r="F3629" s="6">
        <v>10400</v>
      </c>
      <c r="G3629" s="6">
        <v>150</v>
      </c>
      <c r="H3629" s="6">
        <v>10300</v>
      </c>
      <c r="I3629" s="6"/>
      <c r="J3629" s="6"/>
      <c r="K3629" s="6"/>
      <c r="L3629" s="6"/>
      <c r="M3629" s="6"/>
      <c r="N3629" s="6"/>
      <c r="O3629" s="6"/>
      <c r="P3629" s="6" t="s">
        <v>40</v>
      </c>
      <c r="Q3629" s="6"/>
      <c r="R3629" s="6" t="s">
        <v>20</v>
      </c>
    </row>
    <row r="3630" spans="1:18">
      <c r="A3630">
        <v>3623</v>
      </c>
      <c r="C3630" t="s">
        <v>9401</v>
      </c>
      <c r="D3630" t="s">
        <v>9402</v>
      </c>
      <c r="E3630">
        <v>7760</v>
      </c>
      <c r="F3630">
        <v>7810</v>
      </c>
      <c r="G3630">
        <v>239</v>
      </c>
      <c r="H3630">
        <v>11800</v>
      </c>
      <c r="P3630" t="s">
        <v>18</v>
      </c>
      <c r="Q3630" t="s">
        <v>9403</v>
      </c>
      <c r="R3630" t="s">
        <v>20</v>
      </c>
    </row>
    <row r="3631" spans="1:18">
      <c r="A3631" s="6">
        <v>3624</v>
      </c>
      <c r="B3631" s="6"/>
      <c r="C3631" s="6" t="s">
        <v>9404</v>
      </c>
      <c r="D3631" s="6" t="s">
        <v>9405</v>
      </c>
      <c r="E3631" s="6">
        <v>9960</v>
      </c>
      <c r="F3631" s="6">
        <v>11300</v>
      </c>
      <c r="G3631" s="6">
        <v>67</v>
      </c>
      <c r="H3631" s="6">
        <v>14500</v>
      </c>
      <c r="I3631" s="6"/>
      <c r="J3631" s="6"/>
      <c r="K3631" s="6"/>
      <c r="L3631" s="6"/>
      <c r="M3631" s="6"/>
      <c r="N3631" s="6"/>
      <c r="O3631" s="6"/>
      <c r="P3631" s="6" t="s">
        <v>18</v>
      </c>
      <c r="Q3631" s="6" t="s">
        <v>9406</v>
      </c>
      <c r="R3631" s="6" t="s">
        <v>20</v>
      </c>
    </row>
    <row r="3632" spans="1:18">
      <c r="A3632">
        <v>3625</v>
      </c>
      <c r="C3632" t="s">
        <v>9407</v>
      </c>
      <c r="D3632" t="s">
        <v>9408</v>
      </c>
      <c r="E3632">
        <v>1106</v>
      </c>
      <c r="F3632">
        <v>4776</v>
      </c>
      <c r="G3632">
        <v>4983</v>
      </c>
      <c r="H3632">
        <v>108800</v>
      </c>
      <c r="P3632" t="s">
        <v>18</v>
      </c>
      <c r="Q3632" t="s">
        <v>9409</v>
      </c>
      <c r="R3632" t="s">
        <v>20</v>
      </c>
    </row>
    <row r="3633" spans="1:18">
      <c r="A3633" s="6">
        <v>3626</v>
      </c>
      <c r="B3633" s="6"/>
      <c r="C3633" s="6" t="s">
        <v>9410</v>
      </c>
      <c r="D3633" s="6" t="s">
        <v>9411</v>
      </c>
      <c r="E3633" s="6">
        <v>1562</v>
      </c>
      <c r="F3633" s="6">
        <v>1671</v>
      </c>
      <c r="G3633" s="6">
        <v>16</v>
      </c>
      <c r="H3633" s="6">
        <v>1059</v>
      </c>
      <c r="I3633" s="6"/>
      <c r="J3633" s="6"/>
      <c r="K3633" s="6"/>
      <c r="L3633" s="6"/>
      <c r="M3633" s="6"/>
      <c r="N3633" s="6"/>
      <c r="O3633" s="6"/>
      <c r="P3633" s="6" t="s">
        <v>18</v>
      </c>
      <c r="Q3633" s="7" t="s">
        <v>9412</v>
      </c>
      <c r="R3633" s="6" t="s">
        <v>20</v>
      </c>
    </row>
    <row r="3634" spans="1:18">
      <c r="A3634">
        <v>3627</v>
      </c>
      <c r="C3634" t="s">
        <v>9413</v>
      </c>
      <c r="D3634" t="s">
        <v>9414</v>
      </c>
      <c r="E3634">
        <v>935</v>
      </c>
      <c r="F3634">
        <v>1514</v>
      </c>
      <c r="G3634">
        <v>43</v>
      </c>
      <c r="H3634">
        <v>13400</v>
      </c>
      <c r="P3634" t="s">
        <v>18</v>
      </c>
      <c r="Q3634" s="1" t="s">
        <v>9415</v>
      </c>
      <c r="R3634" t="s">
        <v>20</v>
      </c>
    </row>
    <row r="3635" spans="1:18">
      <c r="A3635" s="6">
        <v>3628</v>
      </c>
      <c r="B3635" s="6"/>
      <c r="C3635" s="6" t="s">
        <v>9416</v>
      </c>
      <c r="D3635" s="6" t="s">
        <v>9417</v>
      </c>
      <c r="E3635" s="6">
        <v>8274</v>
      </c>
      <c r="F3635" s="6">
        <v>4390</v>
      </c>
      <c r="G3635" s="6">
        <v>1266</v>
      </c>
      <c r="H3635" s="6">
        <v>16700</v>
      </c>
      <c r="I3635" s="6"/>
      <c r="J3635" s="6"/>
      <c r="K3635" s="6"/>
      <c r="L3635" s="6"/>
      <c r="M3635" s="6"/>
      <c r="N3635" s="6"/>
      <c r="O3635" s="6"/>
      <c r="P3635" s="6" t="s">
        <v>18</v>
      </c>
      <c r="Q3635" s="6" t="s">
        <v>9418</v>
      </c>
      <c r="R3635" s="6" t="s">
        <v>20</v>
      </c>
    </row>
    <row r="3636" spans="1:18">
      <c r="A3636">
        <v>3629</v>
      </c>
      <c r="C3636" t="s">
        <v>9419</v>
      </c>
      <c r="D3636" t="s">
        <v>9420</v>
      </c>
      <c r="E3636">
        <v>1145</v>
      </c>
      <c r="F3636">
        <v>9567</v>
      </c>
      <c r="G3636">
        <v>118</v>
      </c>
      <c r="H3636">
        <v>22200</v>
      </c>
      <c r="P3636" t="s">
        <v>18</v>
      </c>
      <c r="Q3636" s="1" t="s">
        <v>9421</v>
      </c>
      <c r="R3636" t="s">
        <v>20</v>
      </c>
    </row>
    <row r="3637" spans="1:18">
      <c r="A3637" s="6">
        <v>3630</v>
      </c>
      <c r="B3637" s="6"/>
      <c r="C3637" s="6" t="s">
        <v>9422</v>
      </c>
      <c r="D3637" s="6" t="s">
        <v>9423</v>
      </c>
      <c r="E3637" s="6">
        <v>2469</v>
      </c>
      <c r="F3637" s="6">
        <v>1426</v>
      </c>
      <c r="G3637" s="6">
        <v>32</v>
      </c>
      <c r="H3637" s="6">
        <v>1490</v>
      </c>
      <c r="I3637" s="6"/>
      <c r="J3637" s="6"/>
      <c r="K3637" s="6"/>
      <c r="L3637" s="6"/>
      <c r="M3637" s="6"/>
      <c r="N3637" s="6"/>
      <c r="O3637" s="6"/>
      <c r="P3637" s="6" t="s">
        <v>18</v>
      </c>
      <c r="Q3637" s="6" t="s">
        <v>9424</v>
      </c>
      <c r="R3637" s="6" t="s">
        <v>20</v>
      </c>
    </row>
    <row r="3638" spans="1:18">
      <c r="A3638">
        <v>3631</v>
      </c>
      <c r="C3638" t="s">
        <v>9425</v>
      </c>
      <c r="D3638" t="s">
        <v>9426</v>
      </c>
      <c r="E3638">
        <v>9698</v>
      </c>
      <c r="F3638">
        <v>10300</v>
      </c>
      <c r="G3638">
        <v>110</v>
      </c>
      <c r="H3638">
        <v>5549</v>
      </c>
      <c r="P3638" t="s">
        <v>40</v>
      </c>
      <c r="R3638" t="s">
        <v>20</v>
      </c>
    </row>
    <row r="3639" spans="1:18">
      <c r="A3639" s="6">
        <v>3632</v>
      </c>
      <c r="B3639" s="6"/>
      <c r="C3639" s="6" t="s">
        <v>9427</v>
      </c>
      <c r="D3639" s="6" t="s">
        <v>9428</v>
      </c>
      <c r="E3639" s="6">
        <v>884</v>
      </c>
      <c r="F3639" s="6">
        <v>1286</v>
      </c>
      <c r="G3639" s="6">
        <v>67</v>
      </c>
      <c r="H3639" s="6">
        <v>3027</v>
      </c>
      <c r="I3639" s="6"/>
      <c r="J3639" s="6"/>
      <c r="K3639" s="6"/>
      <c r="L3639" s="6"/>
      <c r="M3639" s="6"/>
      <c r="N3639" s="6"/>
      <c r="O3639" s="6"/>
      <c r="P3639" s="6" t="s">
        <v>18</v>
      </c>
      <c r="Q3639" s="6" t="s">
        <v>9429</v>
      </c>
      <c r="R3639" s="6" t="s">
        <v>20</v>
      </c>
    </row>
    <row r="3640" spans="1:18">
      <c r="A3640">
        <v>3633</v>
      </c>
      <c r="C3640" t="s">
        <v>9430</v>
      </c>
      <c r="D3640" t="s">
        <v>9431</v>
      </c>
      <c r="E3640">
        <v>3032</v>
      </c>
      <c r="F3640">
        <v>2806</v>
      </c>
      <c r="G3640">
        <v>272</v>
      </c>
      <c r="H3640">
        <v>2187</v>
      </c>
      <c r="P3640" t="s">
        <v>18</v>
      </c>
      <c r="Q3640" t="s">
        <v>9432</v>
      </c>
      <c r="R3640" t="s">
        <v>20</v>
      </c>
    </row>
    <row r="3641" spans="1:18">
      <c r="A3641" s="6">
        <v>3634</v>
      </c>
      <c r="B3641" s="6"/>
      <c r="C3641" s="6" t="s">
        <v>9433</v>
      </c>
      <c r="D3641" s="6" t="s">
        <v>9434</v>
      </c>
      <c r="E3641" s="6">
        <v>337</v>
      </c>
      <c r="F3641" s="6">
        <v>426</v>
      </c>
      <c r="G3641" s="6">
        <v>45</v>
      </c>
      <c r="H3641" s="6">
        <v>1136</v>
      </c>
      <c r="I3641" s="6"/>
      <c r="J3641" s="6"/>
      <c r="K3641" s="6"/>
      <c r="L3641" s="6"/>
      <c r="M3641" s="6"/>
      <c r="N3641" s="6"/>
      <c r="O3641" s="6"/>
      <c r="P3641" s="6" t="s">
        <v>18</v>
      </c>
      <c r="Q3641" s="6" t="s">
        <v>9435</v>
      </c>
      <c r="R3641" s="6" t="s">
        <v>20</v>
      </c>
    </row>
    <row r="3642" spans="1:18">
      <c r="A3642">
        <v>3635</v>
      </c>
      <c r="C3642" t="s">
        <v>9436</v>
      </c>
      <c r="D3642" t="s">
        <v>9437</v>
      </c>
      <c r="E3642">
        <v>2661</v>
      </c>
      <c r="F3642">
        <v>1536</v>
      </c>
      <c r="G3642">
        <v>8</v>
      </c>
      <c r="H3642">
        <v>195</v>
      </c>
      <c r="P3642" t="s">
        <v>40</v>
      </c>
      <c r="R3642" t="s">
        <v>20</v>
      </c>
    </row>
    <row r="3643" spans="1:18">
      <c r="A3643" s="6">
        <v>3636</v>
      </c>
      <c r="B3643" s="6"/>
      <c r="C3643" s="6" t="s">
        <v>9438</v>
      </c>
      <c r="D3643" s="6" t="s">
        <v>9439</v>
      </c>
      <c r="E3643" s="6">
        <v>521</v>
      </c>
      <c r="F3643" s="6">
        <v>2236</v>
      </c>
      <c r="G3643" s="6">
        <v>210</v>
      </c>
      <c r="H3643" s="6">
        <v>9753</v>
      </c>
      <c r="I3643" s="6"/>
      <c r="J3643" s="6"/>
      <c r="K3643" s="6"/>
      <c r="L3643" s="6"/>
      <c r="M3643" s="6"/>
      <c r="N3643" s="6"/>
      <c r="O3643" s="6"/>
      <c r="P3643" s="6" t="s">
        <v>18</v>
      </c>
      <c r="Q3643" s="6" t="s">
        <v>9440</v>
      </c>
      <c r="R3643" s="6" t="s">
        <v>20</v>
      </c>
    </row>
    <row r="3644" spans="1:18">
      <c r="A3644">
        <v>3637</v>
      </c>
      <c r="C3644" t="s">
        <v>9441</v>
      </c>
      <c r="D3644" t="s">
        <v>9442</v>
      </c>
      <c r="E3644">
        <v>6938</v>
      </c>
      <c r="F3644">
        <v>1696</v>
      </c>
      <c r="G3644">
        <v>14</v>
      </c>
      <c r="H3644">
        <v>315</v>
      </c>
      <c r="P3644" t="s">
        <v>18</v>
      </c>
      <c r="Q3644" t="s">
        <v>9443</v>
      </c>
      <c r="R3644" t="s">
        <v>20</v>
      </c>
    </row>
    <row r="3645" spans="1:18">
      <c r="A3645" s="6">
        <v>3638</v>
      </c>
      <c r="B3645" s="6"/>
      <c r="C3645" s="6" t="s">
        <v>9444</v>
      </c>
      <c r="D3645" s="6" t="s">
        <v>9444</v>
      </c>
      <c r="E3645" s="6">
        <v>9959</v>
      </c>
      <c r="F3645" s="6">
        <v>4479</v>
      </c>
      <c r="G3645" s="6">
        <v>44</v>
      </c>
      <c r="H3645" s="6">
        <v>104700</v>
      </c>
      <c r="I3645" s="6"/>
      <c r="J3645" s="6"/>
      <c r="K3645" s="6"/>
      <c r="L3645" s="6"/>
      <c r="M3645" s="6"/>
      <c r="N3645" s="6"/>
      <c r="O3645" s="6"/>
      <c r="P3645" s="6" t="s">
        <v>18</v>
      </c>
      <c r="Q3645" s="7" t="s">
        <v>9445</v>
      </c>
      <c r="R3645" s="6" t="s">
        <v>20</v>
      </c>
    </row>
    <row r="3646" spans="1:18">
      <c r="A3646">
        <v>3639</v>
      </c>
      <c r="C3646" t="s">
        <v>9446</v>
      </c>
      <c r="D3646" t="s">
        <v>9447</v>
      </c>
      <c r="E3646">
        <v>194</v>
      </c>
      <c r="F3646">
        <v>49</v>
      </c>
      <c r="P3646" t="s">
        <v>18</v>
      </c>
      <c r="Q3646" t="s">
        <v>2246</v>
      </c>
      <c r="R3646" t="s">
        <v>20</v>
      </c>
    </row>
    <row r="3647" spans="1:18">
      <c r="A3647" s="6">
        <v>3640</v>
      </c>
      <c r="B3647" s="6"/>
      <c r="C3647" s="6" t="s">
        <v>9448</v>
      </c>
      <c r="D3647" s="6" t="s">
        <v>9449</v>
      </c>
      <c r="E3647" s="6">
        <v>7262</v>
      </c>
      <c r="F3647" s="6">
        <v>7031</v>
      </c>
      <c r="G3647" s="6">
        <v>24</v>
      </c>
      <c r="H3647" s="6">
        <v>3024</v>
      </c>
      <c r="I3647" s="6"/>
      <c r="J3647" s="6"/>
      <c r="K3647" s="6"/>
      <c r="L3647" s="6"/>
      <c r="M3647" s="6"/>
      <c r="N3647" s="6"/>
      <c r="O3647" s="6"/>
      <c r="P3647" s="6" t="s">
        <v>18</v>
      </c>
      <c r="Q3647" s="7" t="s">
        <v>9450</v>
      </c>
      <c r="R3647" s="6" t="s">
        <v>20</v>
      </c>
    </row>
    <row r="3648" spans="1:18">
      <c r="A3648">
        <v>3641</v>
      </c>
      <c r="C3648" t="s">
        <v>9451</v>
      </c>
      <c r="D3648" t="s">
        <v>9452</v>
      </c>
      <c r="E3648">
        <v>7405</v>
      </c>
      <c r="F3648">
        <v>7196</v>
      </c>
      <c r="G3648">
        <v>404</v>
      </c>
      <c r="H3648">
        <v>8859</v>
      </c>
      <c r="P3648" t="s">
        <v>18</v>
      </c>
      <c r="R3648" t="s">
        <v>20</v>
      </c>
    </row>
    <row r="3649" spans="1:18">
      <c r="A3649" s="6">
        <v>3642</v>
      </c>
      <c r="B3649" s="6"/>
      <c r="C3649" s="6" t="s">
        <v>9453</v>
      </c>
      <c r="D3649" s="6" t="s">
        <v>9454</v>
      </c>
      <c r="E3649" s="6">
        <v>5546</v>
      </c>
      <c r="F3649" s="6">
        <v>320900</v>
      </c>
      <c r="G3649" s="6">
        <v>409</v>
      </c>
      <c r="H3649" s="6">
        <v>2100000</v>
      </c>
      <c r="I3649" s="6"/>
      <c r="J3649" s="6"/>
      <c r="K3649" s="6"/>
      <c r="L3649" s="6"/>
      <c r="M3649" s="6"/>
      <c r="N3649" s="6"/>
      <c r="O3649" s="6"/>
      <c r="P3649" s="6" t="s">
        <v>18</v>
      </c>
      <c r="Q3649" s="6" t="s">
        <v>9455</v>
      </c>
      <c r="R3649" s="6" t="s">
        <v>20</v>
      </c>
    </row>
    <row r="3650" spans="1:18">
      <c r="A3650">
        <v>3643</v>
      </c>
      <c r="C3650" t="s">
        <v>9456</v>
      </c>
      <c r="D3650" t="s">
        <v>9457</v>
      </c>
      <c r="E3650">
        <v>3818</v>
      </c>
      <c r="F3650">
        <v>3373</v>
      </c>
      <c r="G3650">
        <v>49</v>
      </c>
      <c r="H3650">
        <v>1856</v>
      </c>
      <c r="P3650" t="s">
        <v>18</v>
      </c>
      <c r="Q3650" t="s">
        <v>9458</v>
      </c>
      <c r="R3650" t="s">
        <v>20</v>
      </c>
    </row>
    <row r="3651" spans="1:18">
      <c r="A3651" s="6">
        <v>3644</v>
      </c>
      <c r="B3651" s="6"/>
      <c r="C3651" s="6" t="s">
        <v>9459</v>
      </c>
      <c r="D3651" s="6" t="s">
        <v>9460</v>
      </c>
      <c r="E3651" s="6">
        <v>2512</v>
      </c>
      <c r="F3651" s="6">
        <v>1292</v>
      </c>
      <c r="G3651" s="6">
        <v>16</v>
      </c>
      <c r="H3651" s="6">
        <v>367</v>
      </c>
      <c r="I3651" s="6"/>
      <c r="J3651" s="6"/>
      <c r="K3651" s="6"/>
      <c r="L3651" s="6"/>
      <c r="M3651" s="6"/>
      <c r="N3651" s="6"/>
      <c r="O3651" s="6"/>
      <c r="P3651" s="6" t="s">
        <v>18</v>
      </c>
      <c r="Q3651" s="6"/>
      <c r="R3651" s="6" t="s">
        <v>20</v>
      </c>
    </row>
    <row r="3652" spans="1:18">
      <c r="A3652">
        <v>3645</v>
      </c>
      <c r="C3652" t="s">
        <v>9461</v>
      </c>
      <c r="D3652" t="s">
        <v>9462</v>
      </c>
      <c r="E3652">
        <v>4272</v>
      </c>
      <c r="F3652">
        <v>3028</v>
      </c>
      <c r="G3652">
        <v>57</v>
      </c>
      <c r="H3652">
        <v>994</v>
      </c>
      <c r="P3652" t="s">
        <v>18</v>
      </c>
      <c r="Q3652" t="s">
        <v>9463</v>
      </c>
      <c r="R3652" t="s">
        <v>20</v>
      </c>
    </row>
    <row r="3653" spans="1:18">
      <c r="A3653" s="6">
        <v>3646</v>
      </c>
      <c r="B3653" s="6"/>
      <c r="C3653" s="6" t="s">
        <v>9464</v>
      </c>
      <c r="D3653" s="6" t="s">
        <v>9465</v>
      </c>
      <c r="E3653" s="6">
        <v>9126</v>
      </c>
      <c r="F3653" s="6">
        <v>4779</v>
      </c>
      <c r="G3653" s="6">
        <v>231</v>
      </c>
      <c r="H3653" s="6">
        <v>12200</v>
      </c>
      <c r="I3653" s="6"/>
      <c r="J3653" s="6"/>
      <c r="K3653" s="6"/>
      <c r="L3653" s="6"/>
      <c r="M3653" s="6"/>
      <c r="N3653" s="6"/>
      <c r="O3653" s="6"/>
      <c r="P3653" s="6" t="s">
        <v>40</v>
      </c>
      <c r="Q3653" s="6"/>
      <c r="R3653" s="6" t="s">
        <v>20</v>
      </c>
    </row>
    <row r="3654" spans="1:18">
      <c r="A3654">
        <v>3647</v>
      </c>
      <c r="C3654" t="s">
        <v>9466</v>
      </c>
      <c r="D3654" t="s">
        <v>9467</v>
      </c>
      <c r="E3654">
        <v>1142</v>
      </c>
      <c r="F3654">
        <v>310</v>
      </c>
      <c r="G3654">
        <v>1</v>
      </c>
      <c r="H3654">
        <v>6</v>
      </c>
      <c r="P3654" t="s">
        <v>40</v>
      </c>
      <c r="R3654" t="s">
        <v>20</v>
      </c>
    </row>
    <row r="3655" spans="1:18">
      <c r="A3655" s="6">
        <v>3648</v>
      </c>
      <c r="B3655" s="6"/>
      <c r="C3655" s="6" t="s">
        <v>9468</v>
      </c>
      <c r="D3655" s="6" t="s">
        <v>9468</v>
      </c>
      <c r="E3655" s="6">
        <v>4865</v>
      </c>
      <c r="F3655" s="6">
        <v>2590</v>
      </c>
      <c r="G3655" s="6">
        <v>272</v>
      </c>
      <c r="H3655" s="6">
        <v>13300</v>
      </c>
      <c r="I3655" s="6"/>
      <c r="J3655" s="6"/>
      <c r="K3655" s="6"/>
      <c r="L3655" s="6"/>
      <c r="M3655" s="6"/>
      <c r="N3655" s="6"/>
      <c r="O3655" s="6"/>
      <c r="P3655" s="6" t="s">
        <v>18</v>
      </c>
      <c r="Q3655" s="6"/>
      <c r="R3655" s="6" t="s">
        <v>20</v>
      </c>
    </row>
    <row r="3656" spans="1:18">
      <c r="A3656">
        <v>3649</v>
      </c>
      <c r="C3656" t="s">
        <v>9469</v>
      </c>
      <c r="D3656" t="s">
        <v>9470</v>
      </c>
      <c r="E3656">
        <v>1210</v>
      </c>
      <c r="F3656">
        <v>647</v>
      </c>
      <c r="P3656" t="s">
        <v>18</v>
      </c>
      <c r="Q3656" t="s">
        <v>2246</v>
      </c>
      <c r="R3656" t="s">
        <v>20</v>
      </c>
    </row>
    <row r="3657" spans="1:18">
      <c r="A3657" s="6">
        <v>3650</v>
      </c>
      <c r="B3657" s="6"/>
      <c r="C3657" s="6" t="s">
        <v>9471</v>
      </c>
      <c r="D3657" s="6" t="s">
        <v>9472</v>
      </c>
      <c r="E3657" s="6">
        <v>2814</v>
      </c>
      <c r="F3657" s="6">
        <v>6253</v>
      </c>
      <c r="G3657" s="6">
        <v>822</v>
      </c>
      <c r="H3657" s="6">
        <v>16200</v>
      </c>
      <c r="I3657" s="6"/>
      <c r="J3657" s="6"/>
      <c r="K3657" s="6"/>
      <c r="L3657" s="6"/>
      <c r="M3657" s="6"/>
      <c r="N3657" s="6"/>
      <c r="O3657" s="6"/>
      <c r="P3657" s="6" t="s">
        <v>18</v>
      </c>
      <c r="Q3657" s="7" t="s">
        <v>9473</v>
      </c>
      <c r="R3657" s="6" t="s">
        <v>20</v>
      </c>
    </row>
    <row r="3658" spans="1:18">
      <c r="A3658">
        <v>3651</v>
      </c>
      <c r="C3658" t="s">
        <v>9474</v>
      </c>
      <c r="D3658" t="s">
        <v>9475</v>
      </c>
      <c r="E3658">
        <v>8031</v>
      </c>
      <c r="F3658">
        <v>5269</v>
      </c>
      <c r="G3658">
        <v>16</v>
      </c>
      <c r="H3658">
        <v>360</v>
      </c>
      <c r="P3658" t="s">
        <v>18</v>
      </c>
      <c r="Q3658" s="1" t="s">
        <v>9476</v>
      </c>
      <c r="R3658" t="s">
        <v>20</v>
      </c>
    </row>
    <row r="3659" spans="1:18">
      <c r="A3659" s="6">
        <v>3652</v>
      </c>
      <c r="B3659" s="6"/>
      <c r="C3659" s="6" t="s">
        <v>9477</v>
      </c>
      <c r="D3659" s="6" t="s">
        <v>9478</v>
      </c>
      <c r="E3659" s="6">
        <v>6522</v>
      </c>
      <c r="F3659" s="6">
        <v>4490</v>
      </c>
      <c r="G3659" s="6">
        <v>137</v>
      </c>
      <c r="H3659" s="6">
        <v>1584</v>
      </c>
      <c r="I3659" s="6"/>
      <c r="J3659" s="6"/>
      <c r="K3659" s="6"/>
      <c r="L3659" s="6"/>
      <c r="M3659" s="6"/>
      <c r="N3659" s="6"/>
      <c r="O3659" s="6"/>
      <c r="P3659" s="6" t="s">
        <v>18</v>
      </c>
      <c r="Q3659" s="7" t="s">
        <v>9479</v>
      </c>
      <c r="R3659" s="6" t="s">
        <v>20</v>
      </c>
    </row>
    <row r="3660" spans="1:18">
      <c r="A3660">
        <v>3653</v>
      </c>
      <c r="C3660" t="s">
        <v>9480</v>
      </c>
      <c r="D3660" t="s">
        <v>9481</v>
      </c>
      <c r="E3660">
        <v>9990</v>
      </c>
      <c r="F3660">
        <v>5129</v>
      </c>
      <c r="H3660">
        <v>1</v>
      </c>
      <c r="P3660" t="s">
        <v>18</v>
      </c>
      <c r="R3660" t="s">
        <v>20</v>
      </c>
    </row>
    <row r="3661" spans="1:18">
      <c r="A3661" s="6">
        <v>3654</v>
      </c>
      <c r="B3661" s="6"/>
      <c r="C3661" s="6" t="s">
        <v>9482</v>
      </c>
      <c r="D3661" s="6" t="s">
        <v>9483</v>
      </c>
      <c r="E3661" s="6">
        <v>9022</v>
      </c>
      <c r="F3661" s="6">
        <v>6709</v>
      </c>
      <c r="G3661" s="6">
        <v>79</v>
      </c>
      <c r="H3661" s="6">
        <v>4500</v>
      </c>
      <c r="I3661" s="6"/>
      <c r="J3661" s="6"/>
      <c r="K3661" s="6"/>
      <c r="L3661" s="6"/>
      <c r="M3661" s="6"/>
      <c r="N3661" s="6"/>
      <c r="O3661" s="6"/>
      <c r="P3661" s="6" t="s">
        <v>18</v>
      </c>
      <c r="Q3661" s="7" t="s">
        <v>9484</v>
      </c>
      <c r="R3661" s="6" t="s">
        <v>20</v>
      </c>
    </row>
    <row r="3662" spans="1:18">
      <c r="A3662">
        <v>3655</v>
      </c>
      <c r="C3662" t="s">
        <v>9485</v>
      </c>
      <c r="D3662" t="s">
        <v>9486</v>
      </c>
      <c r="E3662">
        <v>839</v>
      </c>
      <c r="F3662">
        <v>1337</v>
      </c>
      <c r="G3662">
        <v>128</v>
      </c>
      <c r="H3662">
        <v>5442</v>
      </c>
      <c r="P3662" t="s">
        <v>18</v>
      </c>
      <c r="Q3662" s="1" t="s">
        <v>9487</v>
      </c>
      <c r="R3662" t="s">
        <v>20</v>
      </c>
    </row>
    <row r="3663" spans="1:18">
      <c r="A3663" s="6">
        <v>3656</v>
      </c>
      <c r="B3663" s="6"/>
      <c r="C3663" s="6" t="s">
        <v>9488</v>
      </c>
      <c r="D3663" s="6" t="s">
        <v>9489</v>
      </c>
      <c r="E3663" s="6">
        <v>9748</v>
      </c>
      <c r="F3663" s="6">
        <v>20300</v>
      </c>
      <c r="G3663" s="6">
        <v>959</v>
      </c>
      <c r="H3663" s="6">
        <v>143500</v>
      </c>
      <c r="I3663" s="6"/>
      <c r="J3663" s="6"/>
      <c r="K3663" s="6"/>
      <c r="L3663" s="6"/>
      <c r="M3663" s="6"/>
      <c r="N3663" s="6"/>
      <c r="O3663" s="6"/>
      <c r="P3663" s="6" t="s">
        <v>18</v>
      </c>
      <c r="Q3663" s="7" t="s">
        <v>9490</v>
      </c>
      <c r="R3663" s="6" t="s">
        <v>20</v>
      </c>
    </row>
    <row r="3664" spans="1:18">
      <c r="A3664">
        <v>3657</v>
      </c>
      <c r="C3664" t="s">
        <v>9491</v>
      </c>
      <c r="D3664" t="s">
        <v>9492</v>
      </c>
      <c r="E3664">
        <v>8341</v>
      </c>
      <c r="F3664">
        <v>3624</v>
      </c>
      <c r="G3664">
        <v>241</v>
      </c>
      <c r="H3664">
        <v>6655</v>
      </c>
      <c r="P3664" t="s">
        <v>40</v>
      </c>
      <c r="R3664" t="s">
        <v>20</v>
      </c>
    </row>
    <row r="3665" spans="1:18">
      <c r="A3665" s="6">
        <v>3658</v>
      </c>
      <c r="B3665" s="6"/>
      <c r="C3665" s="6" t="s">
        <v>9493</v>
      </c>
      <c r="D3665" s="6" t="s">
        <v>9494</v>
      </c>
      <c r="E3665" s="6">
        <v>2433</v>
      </c>
      <c r="F3665" s="6">
        <v>4372</v>
      </c>
      <c r="G3665" s="6">
        <v>139</v>
      </c>
      <c r="H3665" s="6">
        <v>244900</v>
      </c>
      <c r="I3665" s="6"/>
      <c r="J3665" s="6"/>
      <c r="K3665" s="6"/>
      <c r="L3665" s="6"/>
      <c r="M3665" s="6"/>
      <c r="N3665" s="6"/>
      <c r="O3665" s="6"/>
      <c r="P3665" s="6" t="s">
        <v>18</v>
      </c>
      <c r="Q3665" s="6" t="s">
        <v>9495</v>
      </c>
      <c r="R3665" s="6" t="s">
        <v>20</v>
      </c>
    </row>
    <row r="3666" spans="1:18">
      <c r="A3666">
        <v>3659</v>
      </c>
      <c r="C3666" t="s">
        <v>9496</v>
      </c>
      <c r="D3666" t="s">
        <v>9497</v>
      </c>
      <c r="E3666">
        <v>5271</v>
      </c>
      <c r="F3666">
        <v>48500</v>
      </c>
      <c r="G3666">
        <v>2378</v>
      </c>
      <c r="H3666">
        <v>5600000</v>
      </c>
      <c r="P3666" t="s">
        <v>18</v>
      </c>
      <c r="Q3666" s="1" t="s">
        <v>9498</v>
      </c>
      <c r="R3666" t="s">
        <v>20</v>
      </c>
    </row>
    <row r="3667" spans="1:18">
      <c r="A3667" s="6">
        <v>3660</v>
      </c>
      <c r="B3667" s="6"/>
      <c r="C3667" s="6" t="s">
        <v>9499</v>
      </c>
      <c r="D3667" s="6" t="s">
        <v>9500</v>
      </c>
      <c r="E3667" s="6">
        <v>1053</v>
      </c>
      <c r="F3667" s="6">
        <v>12600</v>
      </c>
      <c r="G3667" s="6">
        <v>333</v>
      </c>
      <c r="H3667" s="6">
        <v>81300</v>
      </c>
      <c r="I3667" s="6"/>
      <c r="J3667" s="6"/>
      <c r="K3667" s="6"/>
      <c r="L3667" s="6"/>
      <c r="M3667" s="6"/>
      <c r="N3667" s="6"/>
      <c r="O3667" s="6"/>
      <c r="P3667" s="6" t="s">
        <v>18</v>
      </c>
      <c r="Q3667" s="7" t="s">
        <v>9501</v>
      </c>
      <c r="R3667" s="6" t="s">
        <v>20</v>
      </c>
    </row>
    <row r="3668" spans="1:18">
      <c r="A3668">
        <v>3661</v>
      </c>
      <c r="C3668" t="s">
        <v>9502</v>
      </c>
      <c r="D3668" t="s">
        <v>9503</v>
      </c>
      <c r="E3668">
        <v>2850</v>
      </c>
      <c r="F3668">
        <v>1539</v>
      </c>
      <c r="G3668">
        <v>939</v>
      </c>
      <c r="H3668">
        <v>6546</v>
      </c>
      <c r="P3668" t="s">
        <v>18</v>
      </c>
      <c r="Q3668" s="1" t="s">
        <v>9504</v>
      </c>
      <c r="R3668" t="s">
        <v>20</v>
      </c>
    </row>
    <row r="3669" spans="1:18">
      <c r="A3669" s="6">
        <v>3662</v>
      </c>
      <c r="B3669" s="6"/>
      <c r="C3669" s="6" t="s">
        <v>9505</v>
      </c>
      <c r="D3669" s="6" t="s">
        <v>9505</v>
      </c>
      <c r="E3669" s="6">
        <v>9968</v>
      </c>
      <c r="F3669" s="6">
        <v>1335</v>
      </c>
      <c r="G3669" s="6"/>
      <c r="H3669" s="6"/>
      <c r="I3669" s="6"/>
      <c r="J3669" s="6"/>
      <c r="K3669" s="6"/>
      <c r="L3669" s="6"/>
      <c r="M3669" s="6"/>
      <c r="N3669" s="6"/>
      <c r="O3669" s="6"/>
      <c r="P3669" s="6" t="s">
        <v>18</v>
      </c>
      <c r="Q3669" s="6"/>
      <c r="R3669" s="6" t="s">
        <v>20</v>
      </c>
    </row>
    <row r="3670" spans="1:18">
      <c r="A3670">
        <v>3663</v>
      </c>
      <c r="C3670" t="s">
        <v>9506</v>
      </c>
      <c r="D3670" t="s">
        <v>9507</v>
      </c>
      <c r="E3670">
        <v>2624</v>
      </c>
      <c r="F3670">
        <v>2206</v>
      </c>
      <c r="G3670">
        <v>222</v>
      </c>
      <c r="H3670">
        <v>6850</v>
      </c>
      <c r="P3670" t="s">
        <v>18</v>
      </c>
      <c r="Q3670" s="1" t="s">
        <v>9508</v>
      </c>
      <c r="R3670" t="s">
        <v>20</v>
      </c>
    </row>
    <row r="3671" spans="1:18">
      <c r="A3671" s="6">
        <v>3664</v>
      </c>
      <c r="B3671" s="6"/>
      <c r="C3671" s="6" t="s">
        <v>9509</v>
      </c>
      <c r="D3671" s="6" t="s">
        <v>9510</v>
      </c>
      <c r="E3671" s="6">
        <v>2573</v>
      </c>
      <c r="F3671" s="6">
        <v>1759</v>
      </c>
      <c r="G3671" s="6">
        <v>51</v>
      </c>
      <c r="H3671" s="6">
        <v>1941</v>
      </c>
      <c r="I3671" s="6"/>
      <c r="J3671" s="6"/>
      <c r="K3671" s="6"/>
      <c r="L3671" s="6"/>
      <c r="M3671" s="6"/>
      <c r="N3671" s="6"/>
      <c r="O3671" s="6"/>
      <c r="P3671" s="6" t="s">
        <v>40</v>
      </c>
      <c r="Q3671" s="6"/>
      <c r="R3671" s="6" t="s">
        <v>20</v>
      </c>
    </row>
    <row r="3672" spans="1:18">
      <c r="A3672">
        <v>3665</v>
      </c>
      <c r="C3672" t="s">
        <v>9511</v>
      </c>
      <c r="D3672" t="s">
        <v>9512</v>
      </c>
      <c r="E3672">
        <v>854</v>
      </c>
      <c r="F3672">
        <v>3384</v>
      </c>
      <c r="G3672">
        <v>442</v>
      </c>
      <c r="H3672">
        <v>24100</v>
      </c>
      <c r="P3672" t="s">
        <v>18</v>
      </c>
      <c r="Q3672" s="1" t="s">
        <v>9513</v>
      </c>
      <c r="R3672" t="s">
        <v>20</v>
      </c>
    </row>
    <row r="3673" spans="1:18">
      <c r="A3673" s="6">
        <v>3666</v>
      </c>
      <c r="B3673" s="6"/>
      <c r="C3673" s="6" t="s">
        <v>9514</v>
      </c>
      <c r="D3673" s="6" t="s">
        <v>9515</v>
      </c>
      <c r="E3673" s="6">
        <v>893</v>
      </c>
      <c r="F3673" s="6">
        <v>1030</v>
      </c>
      <c r="G3673" s="6">
        <v>26</v>
      </c>
      <c r="H3673" s="6">
        <v>1431</v>
      </c>
      <c r="I3673" s="6"/>
      <c r="J3673" s="6"/>
      <c r="K3673" s="6"/>
      <c r="L3673" s="6"/>
      <c r="M3673" s="6"/>
      <c r="N3673" s="6"/>
      <c r="O3673" s="6"/>
      <c r="P3673" s="6" t="s">
        <v>18</v>
      </c>
      <c r="Q3673" s="6" t="s">
        <v>9516</v>
      </c>
      <c r="R3673" s="6" t="s">
        <v>20</v>
      </c>
    </row>
    <row r="3674" spans="1:18">
      <c r="A3674">
        <v>3667</v>
      </c>
      <c r="C3674" t="s">
        <v>9517</v>
      </c>
      <c r="D3674" t="s">
        <v>9518</v>
      </c>
      <c r="E3674">
        <v>8555</v>
      </c>
      <c r="F3674">
        <v>8748</v>
      </c>
      <c r="G3674">
        <v>156</v>
      </c>
      <c r="H3674">
        <v>14100</v>
      </c>
      <c r="P3674" t="s">
        <v>18</v>
      </c>
      <c r="Q3674" t="s">
        <v>9519</v>
      </c>
      <c r="R3674" t="s">
        <v>20</v>
      </c>
    </row>
    <row r="3675" spans="1:18">
      <c r="A3675" s="6">
        <v>3668</v>
      </c>
      <c r="B3675" s="6"/>
      <c r="C3675" s="6" t="s">
        <v>9520</v>
      </c>
      <c r="D3675" s="6" t="s">
        <v>9521</v>
      </c>
      <c r="E3675" s="6">
        <v>4836</v>
      </c>
      <c r="F3675" s="6">
        <v>1500</v>
      </c>
      <c r="G3675" s="6">
        <v>53</v>
      </c>
      <c r="H3675" s="6">
        <v>2759</v>
      </c>
      <c r="I3675" s="6"/>
      <c r="J3675" s="6"/>
      <c r="K3675" s="6"/>
      <c r="L3675" s="6"/>
      <c r="M3675" s="6"/>
      <c r="N3675" s="6"/>
      <c r="O3675" s="6"/>
      <c r="P3675" s="6" t="s">
        <v>18</v>
      </c>
      <c r="Q3675" s="7" t="s">
        <v>9522</v>
      </c>
      <c r="R3675" s="6" t="s">
        <v>20</v>
      </c>
    </row>
    <row r="3676" spans="1:18">
      <c r="A3676">
        <v>3669</v>
      </c>
      <c r="C3676" t="s">
        <v>9523</v>
      </c>
      <c r="D3676" t="s">
        <v>9524</v>
      </c>
      <c r="E3676">
        <v>5022</v>
      </c>
      <c r="F3676">
        <v>2991</v>
      </c>
      <c r="G3676">
        <v>132</v>
      </c>
      <c r="H3676">
        <v>4976</v>
      </c>
      <c r="P3676" t="s">
        <v>18</v>
      </c>
      <c r="Q3676" t="s">
        <v>9525</v>
      </c>
      <c r="R3676" t="s">
        <v>20</v>
      </c>
    </row>
    <row r="3677" spans="1:18">
      <c r="A3677" s="6">
        <v>3670</v>
      </c>
      <c r="B3677" s="6"/>
      <c r="C3677" s="6" t="s">
        <v>9526</v>
      </c>
      <c r="D3677" s="6" t="s">
        <v>9527</v>
      </c>
      <c r="E3677" s="6">
        <v>1222</v>
      </c>
      <c r="F3677" s="6">
        <v>366</v>
      </c>
      <c r="G3677" s="6"/>
      <c r="H3677" s="6"/>
      <c r="I3677" s="6"/>
      <c r="J3677" s="6"/>
      <c r="K3677" s="6"/>
      <c r="L3677" s="6"/>
      <c r="M3677" s="6"/>
      <c r="N3677" s="6"/>
      <c r="O3677" s="6"/>
      <c r="P3677" s="6" t="s">
        <v>18</v>
      </c>
      <c r="Q3677" s="6" t="s">
        <v>2246</v>
      </c>
      <c r="R3677" s="6" t="s">
        <v>20</v>
      </c>
    </row>
    <row r="3678" spans="1:18">
      <c r="A3678">
        <v>3671</v>
      </c>
      <c r="C3678" t="s">
        <v>9528</v>
      </c>
      <c r="D3678" t="s">
        <v>9529</v>
      </c>
      <c r="E3678">
        <v>5111</v>
      </c>
      <c r="F3678">
        <v>4246</v>
      </c>
      <c r="G3678">
        <v>179</v>
      </c>
      <c r="H3678">
        <v>21400</v>
      </c>
      <c r="P3678" t="s">
        <v>18</v>
      </c>
      <c r="Q3678" t="s">
        <v>9530</v>
      </c>
      <c r="R3678" t="s">
        <v>20</v>
      </c>
    </row>
    <row r="3679" spans="1:18">
      <c r="A3679" s="6">
        <v>3672</v>
      </c>
      <c r="B3679" s="6"/>
      <c r="C3679" s="6" t="s">
        <v>9531</v>
      </c>
      <c r="D3679" s="6" t="s">
        <v>9532</v>
      </c>
      <c r="E3679" s="6">
        <v>878</v>
      </c>
      <c r="F3679" s="6">
        <v>2303</v>
      </c>
      <c r="G3679" s="6">
        <v>215</v>
      </c>
      <c r="H3679" s="6">
        <v>33100</v>
      </c>
      <c r="I3679" s="6"/>
      <c r="J3679" s="6"/>
      <c r="K3679" s="6"/>
      <c r="L3679" s="6"/>
      <c r="M3679" s="6"/>
      <c r="N3679" s="6"/>
      <c r="O3679" s="6"/>
      <c r="P3679" s="6" t="s">
        <v>40</v>
      </c>
      <c r="Q3679" s="6"/>
      <c r="R3679" s="6" t="s">
        <v>20</v>
      </c>
    </row>
    <row r="3680" spans="1:18">
      <c r="A3680">
        <v>3673</v>
      </c>
      <c r="C3680" t="s">
        <v>9533</v>
      </c>
      <c r="D3680" t="s">
        <v>9534</v>
      </c>
      <c r="E3680">
        <v>2697</v>
      </c>
      <c r="F3680">
        <v>1206</v>
      </c>
      <c r="G3680">
        <v>251</v>
      </c>
      <c r="H3680">
        <v>1179</v>
      </c>
      <c r="P3680" t="s">
        <v>18</v>
      </c>
      <c r="Q3680" t="s">
        <v>9535</v>
      </c>
      <c r="R3680" t="s">
        <v>20</v>
      </c>
    </row>
    <row r="3681" spans="1:18">
      <c r="A3681" s="6">
        <v>3674</v>
      </c>
      <c r="B3681" s="6"/>
      <c r="C3681" s="6" t="s">
        <v>9536</v>
      </c>
      <c r="D3681" s="6" t="s">
        <v>9536</v>
      </c>
      <c r="E3681" s="6">
        <v>4077</v>
      </c>
      <c r="F3681" s="6">
        <v>1815</v>
      </c>
      <c r="G3681" s="6">
        <v>34</v>
      </c>
      <c r="H3681" s="6">
        <v>2102</v>
      </c>
      <c r="I3681" s="6"/>
      <c r="J3681" s="6"/>
      <c r="K3681" s="6"/>
      <c r="L3681" s="6"/>
      <c r="M3681" s="6"/>
      <c r="N3681" s="6"/>
      <c r="O3681" s="6"/>
      <c r="P3681" s="6" t="s">
        <v>18</v>
      </c>
      <c r="Q3681" s="6"/>
      <c r="R3681" s="6" t="s">
        <v>20</v>
      </c>
    </row>
    <row r="3682" spans="1:18">
      <c r="A3682">
        <v>3675</v>
      </c>
      <c r="C3682" t="s">
        <v>9537</v>
      </c>
      <c r="D3682" t="s">
        <v>9537</v>
      </c>
      <c r="E3682">
        <v>502</v>
      </c>
      <c r="F3682">
        <v>503</v>
      </c>
      <c r="P3682" t="s">
        <v>18</v>
      </c>
      <c r="R3682" t="s">
        <v>20</v>
      </c>
    </row>
    <row r="3683" spans="1:18">
      <c r="A3683" s="6">
        <v>3676</v>
      </c>
      <c r="B3683" s="6"/>
      <c r="C3683" s="6" t="s">
        <v>9538</v>
      </c>
      <c r="D3683" s="6" t="s">
        <v>9538</v>
      </c>
      <c r="E3683" s="6">
        <v>6739</v>
      </c>
      <c r="F3683" s="6">
        <v>13400</v>
      </c>
      <c r="G3683" s="6">
        <v>185</v>
      </c>
      <c r="H3683" s="6">
        <v>12900</v>
      </c>
      <c r="I3683" s="6"/>
      <c r="J3683" s="6"/>
      <c r="K3683" s="6"/>
      <c r="L3683" s="6"/>
      <c r="M3683" s="6"/>
      <c r="N3683" s="6"/>
      <c r="O3683" s="6"/>
      <c r="P3683" s="6" t="s">
        <v>18</v>
      </c>
      <c r="Q3683" s="6" t="s">
        <v>9539</v>
      </c>
      <c r="R3683" s="6" t="s">
        <v>20</v>
      </c>
    </row>
    <row r="3684" spans="1:18">
      <c r="A3684">
        <v>3677</v>
      </c>
      <c r="C3684" t="s">
        <v>9540</v>
      </c>
      <c r="D3684" t="s">
        <v>9541</v>
      </c>
      <c r="E3684">
        <v>4839</v>
      </c>
      <c r="F3684">
        <v>4982</v>
      </c>
      <c r="G3684">
        <v>59</v>
      </c>
      <c r="H3684">
        <v>6946</v>
      </c>
      <c r="P3684" t="s">
        <v>18</v>
      </c>
      <c r="R3684" t="s">
        <v>20</v>
      </c>
    </row>
    <row r="3685" spans="1:18">
      <c r="A3685" s="6">
        <v>3678</v>
      </c>
      <c r="B3685" s="6"/>
      <c r="C3685" s="6" t="s">
        <v>9542</v>
      </c>
      <c r="D3685" s="6" t="s">
        <v>9542</v>
      </c>
      <c r="E3685" s="6">
        <v>9478</v>
      </c>
      <c r="F3685" s="6">
        <v>10300</v>
      </c>
      <c r="G3685" s="6">
        <v>64</v>
      </c>
      <c r="H3685" s="6">
        <v>1608</v>
      </c>
      <c r="I3685" s="6"/>
      <c r="J3685" s="6"/>
      <c r="K3685" s="6"/>
      <c r="L3685" s="6"/>
      <c r="M3685" s="6"/>
      <c r="N3685" s="6"/>
      <c r="O3685" s="6"/>
      <c r="P3685" s="6" t="s">
        <v>40</v>
      </c>
      <c r="Q3685" s="6"/>
      <c r="R3685" s="6" t="s">
        <v>20</v>
      </c>
    </row>
    <row r="3686" spans="1:18">
      <c r="A3686">
        <v>3679</v>
      </c>
      <c r="C3686" t="s">
        <v>9543</v>
      </c>
      <c r="D3686" t="s">
        <v>9544</v>
      </c>
      <c r="E3686">
        <v>861</v>
      </c>
      <c r="F3686">
        <v>1072</v>
      </c>
      <c r="G3686">
        <v>4</v>
      </c>
      <c r="H3686">
        <v>91</v>
      </c>
      <c r="P3686" t="s">
        <v>18</v>
      </c>
      <c r="R3686" t="s">
        <v>20</v>
      </c>
    </row>
    <row r="3687" spans="1:18">
      <c r="A3687" s="6">
        <v>3680</v>
      </c>
      <c r="B3687" s="6"/>
      <c r="C3687" s="6" t="s">
        <v>9545</v>
      </c>
      <c r="D3687" s="6" t="s">
        <v>9546</v>
      </c>
      <c r="E3687" s="6">
        <v>99</v>
      </c>
      <c r="F3687" s="6">
        <v>41</v>
      </c>
      <c r="G3687" s="6"/>
      <c r="H3687" s="6"/>
      <c r="I3687" s="6"/>
      <c r="J3687" s="6"/>
      <c r="K3687" s="6"/>
      <c r="L3687" s="6"/>
      <c r="M3687" s="6"/>
      <c r="N3687" s="6"/>
      <c r="O3687" s="6"/>
      <c r="P3687" s="6" t="s">
        <v>18</v>
      </c>
      <c r="Q3687" s="6" t="s">
        <v>9547</v>
      </c>
      <c r="R3687" s="6" t="s">
        <v>20</v>
      </c>
    </row>
    <row r="3688" spans="1:18">
      <c r="A3688">
        <v>3681</v>
      </c>
      <c r="C3688" t="s">
        <v>9548</v>
      </c>
      <c r="D3688" t="s">
        <v>9549</v>
      </c>
      <c r="E3688">
        <v>1209</v>
      </c>
      <c r="F3688">
        <v>6309</v>
      </c>
      <c r="G3688">
        <v>178</v>
      </c>
      <c r="H3688">
        <v>7223</v>
      </c>
      <c r="P3688" t="s">
        <v>18</v>
      </c>
      <c r="Q3688" s="1" t="s">
        <v>9550</v>
      </c>
      <c r="R3688" t="s">
        <v>20</v>
      </c>
    </row>
    <row r="3689" spans="1:18">
      <c r="A3689" s="6">
        <v>3682</v>
      </c>
      <c r="B3689" s="6"/>
      <c r="C3689" s="6" t="s">
        <v>9551</v>
      </c>
      <c r="D3689" s="6" t="s">
        <v>9552</v>
      </c>
      <c r="E3689" s="6">
        <v>8395</v>
      </c>
      <c r="F3689" s="6">
        <v>12000</v>
      </c>
      <c r="G3689" s="6">
        <v>526</v>
      </c>
      <c r="H3689" s="6">
        <v>5778</v>
      </c>
      <c r="I3689" s="6"/>
      <c r="J3689" s="6"/>
      <c r="K3689" s="6"/>
      <c r="L3689" s="6"/>
      <c r="M3689" s="6"/>
      <c r="N3689" s="6"/>
      <c r="O3689" s="6"/>
      <c r="P3689" s="6" t="s">
        <v>18</v>
      </c>
      <c r="Q3689" s="6" t="s">
        <v>9553</v>
      </c>
      <c r="R3689" s="6" t="s">
        <v>20</v>
      </c>
    </row>
    <row r="3690" spans="1:18">
      <c r="A3690">
        <v>3683</v>
      </c>
      <c r="C3690" t="s">
        <v>9554</v>
      </c>
      <c r="D3690" t="s">
        <v>9554</v>
      </c>
      <c r="E3690">
        <v>7050</v>
      </c>
      <c r="F3690">
        <v>2698</v>
      </c>
      <c r="G3690">
        <v>51</v>
      </c>
      <c r="H3690">
        <v>1180</v>
      </c>
      <c r="P3690" t="s">
        <v>18</v>
      </c>
      <c r="R3690" t="s">
        <v>20</v>
      </c>
    </row>
    <row r="3691" spans="1:18">
      <c r="A3691" s="6">
        <v>3684</v>
      </c>
      <c r="B3691" s="6"/>
      <c r="C3691" s="6" t="s">
        <v>9555</v>
      </c>
      <c r="D3691" s="6" t="s">
        <v>9556</v>
      </c>
      <c r="E3691" s="6">
        <v>2910</v>
      </c>
      <c r="F3691" s="6">
        <v>2527</v>
      </c>
      <c r="G3691" s="6">
        <v>158</v>
      </c>
      <c r="H3691" s="6">
        <v>1794</v>
      </c>
      <c r="I3691" s="6"/>
      <c r="J3691" s="6"/>
      <c r="K3691" s="6"/>
      <c r="L3691" s="6"/>
      <c r="M3691" s="6"/>
      <c r="N3691" s="6"/>
      <c r="O3691" s="6"/>
      <c r="P3691" s="6" t="s">
        <v>40</v>
      </c>
      <c r="Q3691" s="6"/>
      <c r="R3691" s="6" t="s">
        <v>20</v>
      </c>
    </row>
    <row r="3692" spans="1:18">
      <c r="A3692">
        <v>3685</v>
      </c>
      <c r="C3692" t="s">
        <v>9557</v>
      </c>
      <c r="D3692" t="s">
        <v>9558</v>
      </c>
      <c r="E3692">
        <v>3664</v>
      </c>
      <c r="F3692">
        <v>2512</v>
      </c>
      <c r="G3692">
        <v>658</v>
      </c>
      <c r="H3692">
        <v>11600</v>
      </c>
      <c r="P3692" t="s">
        <v>18</v>
      </c>
      <c r="Q3692" t="s">
        <v>9559</v>
      </c>
      <c r="R3692" t="s">
        <v>20</v>
      </c>
    </row>
    <row r="3693" spans="1:18">
      <c r="A3693" s="6">
        <v>3686</v>
      </c>
      <c r="B3693" s="6"/>
      <c r="C3693" s="6" t="s">
        <v>9560</v>
      </c>
      <c r="D3693" s="6" t="s">
        <v>9561</v>
      </c>
      <c r="E3693" s="6">
        <v>1696</v>
      </c>
      <c r="F3693" s="6">
        <v>2024</v>
      </c>
      <c r="G3693" s="6"/>
      <c r="H3693" s="6">
        <v>220</v>
      </c>
      <c r="I3693" s="6"/>
      <c r="J3693" s="6"/>
      <c r="K3693" s="6"/>
      <c r="L3693" s="6"/>
      <c r="M3693" s="6"/>
      <c r="N3693" s="6"/>
      <c r="O3693" s="6"/>
      <c r="P3693" s="6" t="s">
        <v>18</v>
      </c>
      <c r="Q3693" s="7" t="s">
        <v>9562</v>
      </c>
      <c r="R3693" s="6" t="s">
        <v>20</v>
      </c>
    </row>
    <row r="3694" spans="1:18">
      <c r="A3694">
        <v>3687</v>
      </c>
      <c r="C3694" t="s">
        <v>9563</v>
      </c>
      <c r="D3694" t="s">
        <v>9563</v>
      </c>
      <c r="E3694">
        <v>9981</v>
      </c>
      <c r="F3694">
        <v>3622</v>
      </c>
      <c r="G3694">
        <v>44</v>
      </c>
      <c r="H3694">
        <v>2119</v>
      </c>
      <c r="P3694" t="s">
        <v>18</v>
      </c>
      <c r="R3694" t="s">
        <v>20</v>
      </c>
    </row>
    <row r="3695" spans="1:18">
      <c r="A3695" s="6">
        <v>3688</v>
      </c>
      <c r="B3695" s="6"/>
      <c r="C3695" s="6" t="s">
        <v>9564</v>
      </c>
      <c r="D3695" s="6" t="s">
        <v>9565</v>
      </c>
      <c r="E3695" s="6">
        <v>8495</v>
      </c>
      <c r="F3695" s="6">
        <v>2540</v>
      </c>
      <c r="G3695" s="6">
        <v>4</v>
      </c>
      <c r="H3695" s="6">
        <v>231</v>
      </c>
      <c r="I3695" s="6"/>
      <c r="J3695" s="6"/>
      <c r="K3695" s="6"/>
      <c r="L3695" s="6"/>
      <c r="M3695" s="6"/>
      <c r="N3695" s="6"/>
      <c r="O3695" s="6"/>
      <c r="P3695" s="6" t="s">
        <v>18</v>
      </c>
      <c r="Q3695" s="6" t="s">
        <v>9566</v>
      </c>
      <c r="R3695" s="6" t="s">
        <v>20</v>
      </c>
    </row>
    <row r="3696" spans="1:18">
      <c r="A3696">
        <v>3689</v>
      </c>
      <c r="C3696" t="s">
        <v>9567</v>
      </c>
      <c r="D3696" t="s">
        <v>9568</v>
      </c>
      <c r="E3696">
        <v>5812</v>
      </c>
      <c r="F3696">
        <v>2321</v>
      </c>
      <c r="G3696">
        <v>1099</v>
      </c>
      <c r="H3696">
        <v>8483</v>
      </c>
      <c r="P3696" t="s">
        <v>18</v>
      </c>
      <c r="Q3696" s="1" t="s">
        <v>9569</v>
      </c>
      <c r="R3696" t="s">
        <v>20</v>
      </c>
    </row>
    <row r="3697" spans="1:18">
      <c r="A3697" s="6">
        <v>3690</v>
      </c>
      <c r="B3697" s="6"/>
      <c r="C3697" s="6" t="s">
        <v>9570</v>
      </c>
      <c r="D3697" s="6" t="s">
        <v>9571</v>
      </c>
      <c r="E3697" s="6">
        <v>8226</v>
      </c>
      <c r="F3697" s="6">
        <v>7621</v>
      </c>
      <c r="G3697" s="6">
        <v>247</v>
      </c>
      <c r="H3697" s="6">
        <v>23500</v>
      </c>
      <c r="I3697" s="6"/>
      <c r="J3697" s="6"/>
      <c r="K3697" s="6"/>
      <c r="L3697" s="6"/>
      <c r="M3697" s="6"/>
      <c r="N3697" s="6"/>
      <c r="O3697" s="6"/>
      <c r="P3697" s="6" t="s">
        <v>18</v>
      </c>
      <c r="Q3697" s="6" t="s">
        <v>9572</v>
      </c>
      <c r="R3697" s="6" t="s">
        <v>20</v>
      </c>
    </row>
    <row r="3698" spans="1:18">
      <c r="A3698">
        <v>3691</v>
      </c>
      <c r="C3698" t="s">
        <v>9573</v>
      </c>
      <c r="D3698" t="s">
        <v>9574</v>
      </c>
      <c r="E3698">
        <v>2295</v>
      </c>
      <c r="F3698">
        <v>1950</v>
      </c>
      <c r="G3698">
        <v>36</v>
      </c>
      <c r="H3698">
        <v>666</v>
      </c>
      <c r="P3698" t="s">
        <v>40</v>
      </c>
      <c r="R3698" t="s">
        <v>20</v>
      </c>
    </row>
    <row r="3699" spans="1:18">
      <c r="A3699" s="6">
        <v>3692</v>
      </c>
      <c r="B3699" s="6"/>
      <c r="C3699" s="6" t="s">
        <v>9575</v>
      </c>
      <c r="D3699" s="6" t="s">
        <v>9576</v>
      </c>
      <c r="E3699" s="6">
        <v>750</v>
      </c>
      <c r="F3699" s="6">
        <v>1119</v>
      </c>
      <c r="G3699" s="6"/>
      <c r="H3699" s="6">
        <v>398</v>
      </c>
      <c r="I3699" s="6"/>
      <c r="J3699" s="6"/>
      <c r="K3699" s="6"/>
      <c r="L3699" s="6"/>
      <c r="M3699" s="6"/>
      <c r="N3699" s="6"/>
      <c r="O3699" s="6"/>
      <c r="P3699" s="6" t="s">
        <v>18</v>
      </c>
      <c r="Q3699" s="7" t="s">
        <v>9577</v>
      </c>
      <c r="R3699" s="6" t="s">
        <v>20</v>
      </c>
    </row>
    <row r="3700" spans="1:18">
      <c r="A3700">
        <v>3693</v>
      </c>
      <c r="C3700" t="s">
        <v>9578</v>
      </c>
      <c r="D3700" t="s">
        <v>9579</v>
      </c>
      <c r="E3700">
        <v>6502</v>
      </c>
      <c r="F3700">
        <v>17800</v>
      </c>
      <c r="G3700">
        <v>159</v>
      </c>
      <c r="H3700">
        <v>106100</v>
      </c>
      <c r="P3700" t="s">
        <v>18</v>
      </c>
      <c r="Q3700" t="s">
        <v>9580</v>
      </c>
      <c r="R3700" t="s">
        <v>20</v>
      </c>
    </row>
    <row r="3701" spans="1:18">
      <c r="A3701" s="6">
        <v>3694</v>
      </c>
      <c r="B3701" s="6"/>
      <c r="C3701" s="6" t="s">
        <v>7784</v>
      </c>
      <c r="D3701" s="6" t="s">
        <v>9581</v>
      </c>
      <c r="E3701" s="6">
        <v>6636</v>
      </c>
      <c r="F3701" s="6">
        <v>2908</v>
      </c>
      <c r="G3701" s="6">
        <v>2</v>
      </c>
      <c r="H3701" s="6">
        <v>279</v>
      </c>
      <c r="I3701" s="6"/>
      <c r="J3701" s="6"/>
      <c r="K3701" s="6"/>
      <c r="L3701" s="6"/>
      <c r="M3701" s="6"/>
      <c r="N3701" s="6"/>
      <c r="O3701" s="6"/>
      <c r="P3701" s="6" t="s">
        <v>40</v>
      </c>
      <c r="Q3701" s="6"/>
      <c r="R3701" s="6" t="s">
        <v>20</v>
      </c>
    </row>
    <row r="3702" spans="1:18">
      <c r="A3702">
        <v>3695</v>
      </c>
      <c r="C3702" t="s">
        <v>9582</v>
      </c>
      <c r="D3702" t="s">
        <v>9583</v>
      </c>
      <c r="E3702">
        <v>2281</v>
      </c>
      <c r="F3702">
        <v>1676</v>
      </c>
      <c r="G3702">
        <v>116</v>
      </c>
      <c r="H3702">
        <v>4871</v>
      </c>
      <c r="P3702" t="s">
        <v>18</v>
      </c>
      <c r="Q3702" s="1" t="s">
        <v>9584</v>
      </c>
      <c r="R3702" t="s">
        <v>20</v>
      </c>
    </row>
    <row r="3703" spans="1:18">
      <c r="A3703" s="6">
        <v>3696</v>
      </c>
      <c r="B3703" s="6"/>
      <c r="C3703" s="6" t="s">
        <v>9585</v>
      </c>
      <c r="D3703" s="6" t="s">
        <v>9586</v>
      </c>
      <c r="E3703" s="6">
        <v>5021</v>
      </c>
      <c r="F3703" s="6">
        <v>5738</v>
      </c>
      <c r="G3703" s="6">
        <v>324</v>
      </c>
      <c r="H3703" s="6">
        <v>35300</v>
      </c>
      <c r="I3703" s="6"/>
      <c r="J3703" s="6"/>
      <c r="K3703" s="6"/>
      <c r="L3703" s="6"/>
      <c r="M3703" s="6"/>
      <c r="N3703" s="6"/>
      <c r="O3703" s="6"/>
      <c r="P3703" s="6" t="s">
        <v>18</v>
      </c>
      <c r="Q3703" s="7" t="s">
        <v>9587</v>
      </c>
      <c r="R3703" s="6" t="s">
        <v>20</v>
      </c>
    </row>
    <row r="3704" spans="1:18">
      <c r="A3704">
        <v>3697</v>
      </c>
      <c r="C3704" t="s">
        <v>9588</v>
      </c>
      <c r="D3704" t="s">
        <v>9589</v>
      </c>
      <c r="E3704">
        <v>2890</v>
      </c>
      <c r="F3704">
        <v>5375</v>
      </c>
      <c r="G3704">
        <v>388</v>
      </c>
      <c r="H3704">
        <v>28500</v>
      </c>
      <c r="P3704" t="s">
        <v>18</v>
      </c>
      <c r="Q3704" s="1" t="s">
        <v>9590</v>
      </c>
      <c r="R3704" t="s">
        <v>20</v>
      </c>
    </row>
    <row r="3705" spans="1:18">
      <c r="A3705" s="6">
        <v>3698</v>
      </c>
      <c r="B3705" s="6"/>
      <c r="C3705" s="6" t="s">
        <v>9591</v>
      </c>
      <c r="D3705" s="6" t="s">
        <v>9592</v>
      </c>
      <c r="E3705" s="6">
        <v>7092</v>
      </c>
      <c r="F3705" s="6">
        <v>2691</v>
      </c>
      <c r="G3705" s="6">
        <v>26</v>
      </c>
      <c r="H3705" s="6">
        <v>718</v>
      </c>
      <c r="I3705" s="6"/>
      <c r="J3705" s="6"/>
      <c r="K3705" s="6"/>
      <c r="L3705" s="6"/>
      <c r="M3705" s="6"/>
      <c r="N3705" s="6"/>
      <c r="O3705" s="6"/>
      <c r="P3705" s="6" t="s">
        <v>18</v>
      </c>
      <c r="Q3705" s="6" t="s">
        <v>9593</v>
      </c>
      <c r="R3705" s="6" t="s">
        <v>20</v>
      </c>
    </row>
    <row r="3706" spans="1:18">
      <c r="A3706">
        <v>3699</v>
      </c>
      <c r="C3706" t="s">
        <v>9594</v>
      </c>
      <c r="D3706" t="s">
        <v>9594</v>
      </c>
      <c r="E3706">
        <v>1001</v>
      </c>
      <c r="F3706">
        <v>420</v>
      </c>
      <c r="G3706">
        <v>3</v>
      </c>
      <c r="H3706">
        <v>95</v>
      </c>
      <c r="P3706" t="s">
        <v>18</v>
      </c>
      <c r="Q3706" t="s">
        <v>9595</v>
      </c>
      <c r="R3706" t="s">
        <v>20</v>
      </c>
    </row>
    <row r="3707" spans="1:18">
      <c r="A3707" s="6">
        <v>3700</v>
      </c>
      <c r="B3707" s="6"/>
      <c r="C3707" s="6" t="s">
        <v>9596</v>
      </c>
      <c r="D3707" s="6" t="s">
        <v>9597</v>
      </c>
      <c r="E3707" s="6">
        <v>9241</v>
      </c>
      <c r="F3707" s="6">
        <v>2177</v>
      </c>
      <c r="G3707" s="6">
        <v>14</v>
      </c>
      <c r="H3707" s="6">
        <v>931</v>
      </c>
      <c r="I3707" s="6"/>
      <c r="J3707" s="6"/>
      <c r="K3707" s="6"/>
      <c r="L3707" s="6"/>
      <c r="M3707" s="6"/>
      <c r="N3707" s="6"/>
      <c r="O3707" s="6"/>
      <c r="P3707" s="6" t="s">
        <v>18</v>
      </c>
      <c r="Q3707" s="6" t="s">
        <v>9598</v>
      </c>
      <c r="R3707" s="6" t="s">
        <v>20</v>
      </c>
    </row>
    <row r="3708" spans="1:18">
      <c r="A3708">
        <v>3701</v>
      </c>
      <c r="C3708" t="s">
        <v>9599</v>
      </c>
      <c r="D3708" t="s">
        <v>9599</v>
      </c>
      <c r="E3708">
        <v>19</v>
      </c>
      <c r="F3708">
        <v>132</v>
      </c>
      <c r="G3708">
        <v>2</v>
      </c>
      <c r="H3708">
        <v>10</v>
      </c>
      <c r="P3708" t="s">
        <v>18</v>
      </c>
      <c r="Q3708" t="s">
        <v>9600</v>
      </c>
      <c r="R3708" t="s">
        <v>20</v>
      </c>
    </row>
    <row r="3709" spans="1:18">
      <c r="A3709" s="6">
        <v>3702</v>
      </c>
      <c r="B3709" s="6"/>
      <c r="C3709" s="6" t="s">
        <v>9601</v>
      </c>
      <c r="D3709" s="6" t="s">
        <v>9602</v>
      </c>
      <c r="E3709" s="6">
        <v>9523</v>
      </c>
      <c r="F3709" s="6">
        <v>9947</v>
      </c>
      <c r="G3709" s="6">
        <v>9</v>
      </c>
      <c r="H3709" s="6">
        <v>1951</v>
      </c>
      <c r="I3709" s="6"/>
      <c r="J3709" s="6"/>
      <c r="K3709" s="6"/>
      <c r="L3709" s="6"/>
      <c r="M3709" s="6"/>
      <c r="N3709" s="6"/>
      <c r="O3709" s="6"/>
      <c r="P3709" s="6" t="s">
        <v>18</v>
      </c>
      <c r="Q3709" s="7" t="s">
        <v>9603</v>
      </c>
      <c r="R3709" s="6" t="s">
        <v>20</v>
      </c>
    </row>
    <row r="3710" spans="1:18">
      <c r="A3710">
        <v>3703</v>
      </c>
      <c r="C3710" t="s">
        <v>9604</v>
      </c>
      <c r="D3710" t="s">
        <v>9605</v>
      </c>
      <c r="E3710">
        <v>8860</v>
      </c>
      <c r="F3710">
        <v>1960</v>
      </c>
      <c r="G3710">
        <v>267</v>
      </c>
      <c r="H3710">
        <v>1705</v>
      </c>
      <c r="P3710" t="s">
        <v>18</v>
      </c>
      <c r="Q3710" t="s">
        <v>9606</v>
      </c>
      <c r="R3710" t="s">
        <v>20</v>
      </c>
    </row>
    <row r="3711" spans="1:18">
      <c r="A3711" s="6">
        <v>3704</v>
      </c>
      <c r="B3711" s="6"/>
      <c r="C3711" s="6" t="s">
        <v>3519</v>
      </c>
      <c r="D3711" s="6" t="s">
        <v>9607</v>
      </c>
      <c r="E3711" s="6">
        <v>2842</v>
      </c>
      <c r="F3711" s="6">
        <v>400</v>
      </c>
      <c r="G3711" s="6">
        <v>104</v>
      </c>
      <c r="H3711" s="6">
        <v>903</v>
      </c>
      <c r="I3711" s="6"/>
      <c r="J3711" s="6"/>
      <c r="K3711" s="6"/>
      <c r="L3711" s="6"/>
      <c r="M3711" s="6"/>
      <c r="N3711" s="6"/>
      <c r="O3711" s="6"/>
      <c r="P3711" s="6" t="s">
        <v>18</v>
      </c>
      <c r="Q3711" s="7" t="s">
        <v>9608</v>
      </c>
      <c r="R3711" s="6" t="s">
        <v>20</v>
      </c>
    </row>
    <row r="3712" spans="1:18">
      <c r="A3712">
        <v>3705</v>
      </c>
      <c r="C3712" t="s">
        <v>9609</v>
      </c>
      <c r="D3712" t="s">
        <v>9610</v>
      </c>
      <c r="E3712">
        <v>9260</v>
      </c>
      <c r="F3712">
        <v>9690</v>
      </c>
      <c r="G3712">
        <v>702</v>
      </c>
      <c r="H3712">
        <v>17000</v>
      </c>
      <c r="P3712" t="s">
        <v>18</v>
      </c>
      <c r="Q3712" t="s">
        <v>9611</v>
      </c>
      <c r="R3712" t="s">
        <v>20</v>
      </c>
    </row>
    <row r="3713" spans="1:18">
      <c r="A3713" s="6">
        <v>3706</v>
      </c>
      <c r="B3713" s="6"/>
      <c r="C3713" s="6" t="s">
        <v>9612</v>
      </c>
      <c r="D3713" s="6" t="s">
        <v>9612</v>
      </c>
      <c r="E3713" s="6">
        <v>1343</v>
      </c>
      <c r="F3713" s="6">
        <v>2135</v>
      </c>
      <c r="G3713" s="6"/>
      <c r="H3713" s="6"/>
      <c r="I3713" s="6"/>
      <c r="J3713" s="6"/>
      <c r="K3713" s="6"/>
      <c r="L3713" s="6"/>
      <c r="M3713" s="6"/>
      <c r="N3713" s="6"/>
      <c r="O3713" s="6"/>
      <c r="P3713" s="6" t="s">
        <v>18</v>
      </c>
      <c r="Q3713" s="6" t="s">
        <v>9613</v>
      </c>
      <c r="R3713" s="6" t="s">
        <v>20</v>
      </c>
    </row>
    <row r="3714" spans="1:18">
      <c r="A3714">
        <v>3707</v>
      </c>
      <c r="C3714" t="s">
        <v>9614</v>
      </c>
      <c r="D3714" t="s">
        <v>9615</v>
      </c>
      <c r="E3714">
        <v>5480</v>
      </c>
      <c r="F3714">
        <v>4763</v>
      </c>
      <c r="G3714">
        <v>397</v>
      </c>
      <c r="H3714">
        <v>22000</v>
      </c>
      <c r="P3714" t="s">
        <v>18</v>
      </c>
      <c r="Q3714" s="1" t="s">
        <v>9616</v>
      </c>
      <c r="R3714" t="s">
        <v>20</v>
      </c>
    </row>
    <row r="3715" spans="1:18">
      <c r="A3715" s="6">
        <v>3708</v>
      </c>
      <c r="B3715" s="6"/>
      <c r="C3715" s="6" t="s">
        <v>9617</v>
      </c>
      <c r="D3715" s="6" t="s">
        <v>9618</v>
      </c>
      <c r="E3715" s="6">
        <v>2943</v>
      </c>
      <c r="F3715" s="6">
        <v>1542</v>
      </c>
      <c r="G3715" s="6">
        <v>20</v>
      </c>
      <c r="H3715" s="6">
        <v>645</v>
      </c>
      <c r="I3715" s="6"/>
      <c r="J3715" s="6"/>
      <c r="K3715" s="6"/>
      <c r="L3715" s="6"/>
      <c r="M3715" s="6"/>
      <c r="N3715" s="6"/>
      <c r="O3715" s="6"/>
      <c r="P3715" s="6" t="s">
        <v>18</v>
      </c>
      <c r="Q3715" s="6"/>
      <c r="R3715" s="6" t="s">
        <v>20</v>
      </c>
    </row>
    <row r="3716" spans="1:18">
      <c r="A3716">
        <v>3709</v>
      </c>
      <c r="C3716" t="s">
        <v>9619</v>
      </c>
      <c r="D3716" t="s">
        <v>9620</v>
      </c>
      <c r="E3716">
        <v>1460</v>
      </c>
      <c r="F3716">
        <v>1902</v>
      </c>
      <c r="G3716">
        <v>56</v>
      </c>
      <c r="H3716">
        <v>3059</v>
      </c>
      <c r="P3716" t="s">
        <v>18</v>
      </c>
      <c r="Q3716" t="s">
        <v>9621</v>
      </c>
      <c r="R3716" t="s">
        <v>20</v>
      </c>
    </row>
    <row r="3717" spans="1:18">
      <c r="A3717" s="6">
        <v>3710</v>
      </c>
      <c r="B3717" s="6"/>
      <c r="C3717" s="6" t="s">
        <v>9622</v>
      </c>
      <c r="D3717" s="6" t="s">
        <v>9623</v>
      </c>
      <c r="E3717" s="6">
        <v>6115</v>
      </c>
      <c r="F3717" s="6">
        <v>9112</v>
      </c>
      <c r="G3717" s="6">
        <v>119</v>
      </c>
      <c r="H3717" s="6">
        <v>35700</v>
      </c>
      <c r="I3717" s="6"/>
      <c r="J3717" s="6"/>
      <c r="K3717" s="6"/>
      <c r="L3717" s="6"/>
      <c r="M3717" s="6"/>
      <c r="N3717" s="6"/>
      <c r="O3717" s="6"/>
      <c r="P3717" s="6" t="s">
        <v>18</v>
      </c>
      <c r="Q3717" s="6" t="s">
        <v>9624</v>
      </c>
      <c r="R3717" s="6" t="s">
        <v>20</v>
      </c>
    </row>
    <row r="3718" spans="1:18">
      <c r="A3718">
        <v>3711</v>
      </c>
      <c r="C3718" t="s">
        <v>9625</v>
      </c>
      <c r="D3718" t="s">
        <v>9625</v>
      </c>
      <c r="E3718">
        <v>6008</v>
      </c>
      <c r="F3718">
        <v>3938</v>
      </c>
      <c r="G3718">
        <v>6</v>
      </c>
      <c r="H3718">
        <v>438</v>
      </c>
      <c r="P3718" t="s">
        <v>18</v>
      </c>
      <c r="Q3718" t="s">
        <v>9626</v>
      </c>
      <c r="R3718" t="s">
        <v>20</v>
      </c>
    </row>
    <row r="3719" spans="1:18">
      <c r="A3719" s="6">
        <v>3712</v>
      </c>
      <c r="B3719" s="6"/>
      <c r="C3719" s="6" t="s">
        <v>9627</v>
      </c>
      <c r="D3719" s="6" t="s">
        <v>9627</v>
      </c>
      <c r="E3719" s="6">
        <v>9294</v>
      </c>
      <c r="F3719" s="6">
        <v>3538</v>
      </c>
      <c r="G3719" s="6">
        <v>137</v>
      </c>
      <c r="H3719" s="6">
        <v>6892</v>
      </c>
      <c r="I3719" s="6"/>
      <c r="J3719" s="6"/>
      <c r="K3719" s="6"/>
      <c r="L3719" s="6"/>
      <c r="M3719" s="6"/>
      <c r="N3719" s="6"/>
      <c r="O3719" s="6"/>
      <c r="P3719" s="6" t="s">
        <v>18</v>
      </c>
      <c r="Q3719" s="7" t="s">
        <v>9628</v>
      </c>
      <c r="R3719" s="6" t="s">
        <v>20</v>
      </c>
    </row>
    <row r="3720" spans="1:18">
      <c r="A3720">
        <v>3713</v>
      </c>
      <c r="C3720" t="s">
        <v>9629</v>
      </c>
      <c r="D3720" t="s">
        <v>9630</v>
      </c>
      <c r="E3720">
        <v>9106</v>
      </c>
      <c r="F3720">
        <v>12400</v>
      </c>
      <c r="G3720">
        <v>54</v>
      </c>
      <c r="H3720">
        <v>17700</v>
      </c>
      <c r="P3720" t="s">
        <v>18</v>
      </c>
      <c r="Q3720" t="s">
        <v>9631</v>
      </c>
      <c r="R3720" t="s">
        <v>20</v>
      </c>
    </row>
    <row r="3721" spans="1:18">
      <c r="A3721" s="6">
        <v>3714</v>
      </c>
      <c r="B3721" s="6"/>
      <c r="C3721" s="6" t="s">
        <v>9632</v>
      </c>
      <c r="D3721" s="6" t="s">
        <v>9633</v>
      </c>
      <c r="E3721" s="6">
        <v>81</v>
      </c>
      <c r="F3721" s="6">
        <v>32</v>
      </c>
      <c r="G3721" s="6">
        <v>1</v>
      </c>
      <c r="H3721" s="6">
        <v>11</v>
      </c>
      <c r="I3721" s="6"/>
      <c r="J3721" s="6"/>
      <c r="K3721" s="6"/>
      <c r="L3721" s="6"/>
      <c r="M3721" s="6"/>
      <c r="N3721" s="6"/>
      <c r="O3721" s="6"/>
      <c r="P3721" s="6" t="s">
        <v>18</v>
      </c>
      <c r="Q3721" s="6" t="s">
        <v>2246</v>
      </c>
      <c r="R3721" s="6" t="s">
        <v>20</v>
      </c>
    </row>
    <row r="3722" spans="1:18">
      <c r="A3722">
        <v>3715</v>
      </c>
      <c r="C3722" t="s">
        <v>9634</v>
      </c>
      <c r="D3722" t="s">
        <v>9635</v>
      </c>
      <c r="E3722">
        <v>9715</v>
      </c>
      <c r="F3722">
        <v>11200</v>
      </c>
      <c r="G3722">
        <v>809</v>
      </c>
      <c r="H3722">
        <v>163200</v>
      </c>
      <c r="P3722" t="s">
        <v>18</v>
      </c>
      <c r="Q3722" s="1" t="s">
        <v>9636</v>
      </c>
      <c r="R3722" t="s">
        <v>20</v>
      </c>
    </row>
    <row r="3723" spans="1:18">
      <c r="A3723" s="6">
        <v>3716</v>
      </c>
      <c r="B3723" s="6"/>
      <c r="C3723" s="6" t="s">
        <v>9637</v>
      </c>
      <c r="D3723" s="6" t="s">
        <v>9638</v>
      </c>
      <c r="E3723" s="6">
        <v>9576</v>
      </c>
      <c r="F3723" s="6">
        <v>6495</v>
      </c>
      <c r="G3723" s="6">
        <v>118</v>
      </c>
      <c r="H3723" s="6">
        <v>7532</v>
      </c>
      <c r="I3723" s="6"/>
      <c r="J3723" s="6"/>
      <c r="K3723" s="6"/>
      <c r="L3723" s="6"/>
      <c r="M3723" s="6"/>
      <c r="N3723" s="6"/>
      <c r="O3723" s="6"/>
      <c r="P3723" s="6" t="s">
        <v>18</v>
      </c>
      <c r="Q3723" s="7" t="s">
        <v>9639</v>
      </c>
      <c r="R3723" s="6" t="s">
        <v>20</v>
      </c>
    </row>
    <row r="3724" spans="1:18">
      <c r="A3724">
        <v>3717</v>
      </c>
      <c r="C3724" t="s">
        <v>9640</v>
      </c>
      <c r="D3724" t="s">
        <v>9640</v>
      </c>
      <c r="E3724">
        <v>2532</v>
      </c>
      <c r="F3724">
        <v>518</v>
      </c>
      <c r="G3724">
        <v>9</v>
      </c>
      <c r="H3724">
        <v>107</v>
      </c>
      <c r="P3724" t="s">
        <v>18</v>
      </c>
      <c r="R3724" t="s">
        <v>20</v>
      </c>
    </row>
    <row r="3725" spans="1:18">
      <c r="A3725" s="6">
        <v>3718</v>
      </c>
      <c r="B3725" s="6"/>
      <c r="C3725" s="6" t="s">
        <v>9641</v>
      </c>
      <c r="D3725" s="6" t="s">
        <v>9642</v>
      </c>
      <c r="E3725" s="6">
        <v>8874</v>
      </c>
      <c r="F3725" s="6">
        <v>6099</v>
      </c>
      <c r="G3725" s="6">
        <v>520</v>
      </c>
      <c r="H3725" s="6">
        <v>9790</v>
      </c>
      <c r="I3725" s="6"/>
      <c r="J3725" s="6"/>
      <c r="K3725" s="6"/>
      <c r="L3725" s="6"/>
      <c r="M3725" s="6"/>
      <c r="N3725" s="6"/>
      <c r="O3725" s="6"/>
      <c r="P3725" s="6" t="s">
        <v>40</v>
      </c>
      <c r="Q3725" s="6"/>
      <c r="R3725" s="6" t="s">
        <v>20</v>
      </c>
    </row>
    <row r="3726" spans="1:18">
      <c r="A3726">
        <v>3719</v>
      </c>
      <c r="C3726" t="s">
        <v>9643</v>
      </c>
      <c r="D3726" t="s">
        <v>9644</v>
      </c>
      <c r="E3726">
        <v>390</v>
      </c>
      <c r="F3726">
        <v>157</v>
      </c>
      <c r="G3726">
        <v>4</v>
      </c>
      <c r="H3726">
        <v>69</v>
      </c>
      <c r="P3726" t="s">
        <v>18</v>
      </c>
      <c r="Q3726" t="s">
        <v>9645</v>
      </c>
      <c r="R3726" t="s">
        <v>20</v>
      </c>
    </row>
    <row r="3727" spans="1:18">
      <c r="A3727" s="6">
        <v>3720</v>
      </c>
      <c r="B3727" s="6"/>
      <c r="C3727" s="6" t="s">
        <v>9646</v>
      </c>
      <c r="D3727" s="6" t="s">
        <v>9647</v>
      </c>
      <c r="E3727" s="6">
        <v>1769</v>
      </c>
      <c r="F3727" s="6">
        <v>1166</v>
      </c>
      <c r="G3727" s="6">
        <v>44</v>
      </c>
      <c r="H3727" s="6">
        <v>650</v>
      </c>
      <c r="I3727" s="6"/>
      <c r="J3727" s="6"/>
      <c r="K3727" s="6"/>
      <c r="L3727" s="6"/>
      <c r="M3727" s="6"/>
      <c r="N3727" s="6"/>
      <c r="O3727" s="6"/>
      <c r="P3727" s="6" t="s">
        <v>18</v>
      </c>
      <c r="Q3727" s="7" t="s">
        <v>9648</v>
      </c>
      <c r="R3727" s="6" t="s">
        <v>20</v>
      </c>
    </row>
    <row r="3728" spans="1:18">
      <c r="A3728">
        <v>3721</v>
      </c>
      <c r="C3728" t="s">
        <v>9649</v>
      </c>
      <c r="D3728" t="s">
        <v>9650</v>
      </c>
      <c r="E3728">
        <v>1407</v>
      </c>
      <c r="F3728">
        <v>2197</v>
      </c>
      <c r="G3728">
        <v>312</v>
      </c>
      <c r="H3728">
        <v>98400</v>
      </c>
      <c r="P3728" t="s">
        <v>18</v>
      </c>
      <c r="Q3728" t="s">
        <v>9651</v>
      </c>
      <c r="R3728" t="s">
        <v>20</v>
      </c>
    </row>
    <row r="3729" spans="1:18">
      <c r="A3729" s="6">
        <v>3722</v>
      </c>
      <c r="B3729" s="6"/>
      <c r="C3729" s="6" t="s">
        <v>9652</v>
      </c>
      <c r="D3729" s="6" t="s">
        <v>9653</v>
      </c>
      <c r="E3729" s="6">
        <v>3146</v>
      </c>
      <c r="F3729" s="6">
        <v>159</v>
      </c>
      <c r="G3729" s="6">
        <v>22</v>
      </c>
      <c r="H3729" s="6">
        <v>114</v>
      </c>
      <c r="I3729" s="6"/>
      <c r="J3729" s="6"/>
      <c r="K3729" s="6"/>
      <c r="L3729" s="6"/>
      <c r="M3729" s="6"/>
      <c r="N3729" s="6"/>
      <c r="O3729" s="6"/>
      <c r="P3729" s="6" t="s">
        <v>18</v>
      </c>
      <c r="Q3729" s="6"/>
      <c r="R3729" s="6" t="s">
        <v>20</v>
      </c>
    </row>
    <row r="3730" spans="1:18">
      <c r="A3730">
        <v>3723</v>
      </c>
      <c r="C3730" t="s">
        <v>9654</v>
      </c>
      <c r="D3730" t="s">
        <v>9655</v>
      </c>
      <c r="E3730">
        <v>2322</v>
      </c>
      <c r="F3730">
        <v>3249</v>
      </c>
      <c r="G3730">
        <v>101</v>
      </c>
      <c r="H3730">
        <v>58000</v>
      </c>
      <c r="P3730" t="s">
        <v>18</v>
      </c>
      <c r="Q3730" t="s">
        <v>9656</v>
      </c>
      <c r="R3730" t="s">
        <v>20</v>
      </c>
    </row>
    <row r="3731" spans="1:18">
      <c r="A3731" s="6">
        <v>3724</v>
      </c>
      <c r="B3731" s="6"/>
      <c r="C3731" s="6" t="s">
        <v>9657</v>
      </c>
      <c r="D3731" s="6" t="s">
        <v>9657</v>
      </c>
      <c r="E3731" s="6">
        <v>1274</v>
      </c>
      <c r="F3731" s="6">
        <v>520</v>
      </c>
      <c r="G3731" s="6">
        <v>1</v>
      </c>
      <c r="H3731" s="6">
        <v>23</v>
      </c>
      <c r="I3731" s="6"/>
      <c r="J3731" s="6"/>
      <c r="K3731" s="6"/>
      <c r="L3731" s="6"/>
      <c r="M3731" s="6"/>
      <c r="N3731" s="6"/>
      <c r="O3731" s="6"/>
      <c r="P3731" s="6" t="s">
        <v>18</v>
      </c>
      <c r="Q3731" s="6" t="s">
        <v>9658</v>
      </c>
      <c r="R3731" s="6" t="s">
        <v>20</v>
      </c>
    </row>
    <row r="3732" spans="1:18">
      <c r="A3732">
        <v>3725</v>
      </c>
      <c r="C3732" t="s">
        <v>9659</v>
      </c>
      <c r="D3732" t="s">
        <v>9660</v>
      </c>
      <c r="E3732">
        <v>1597</v>
      </c>
      <c r="F3732">
        <v>2033</v>
      </c>
      <c r="G3732">
        <v>131</v>
      </c>
      <c r="H3732">
        <v>1660</v>
      </c>
      <c r="P3732" t="s">
        <v>18</v>
      </c>
      <c r="Q3732" s="1" t="s">
        <v>9661</v>
      </c>
      <c r="R3732" t="s">
        <v>20</v>
      </c>
    </row>
    <row r="3733" spans="1:18">
      <c r="A3733" s="6">
        <v>3726</v>
      </c>
      <c r="B3733" s="6"/>
      <c r="C3733" s="6" t="s">
        <v>9662</v>
      </c>
      <c r="D3733" s="6" t="s">
        <v>9663</v>
      </c>
      <c r="E3733" s="6">
        <v>6351</v>
      </c>
      <c r="F3733" s="6">
        <v>2220</v>
      </c>
      <c r="G3733" s="6">
        <v>31</v>
      </c>
      <c r="H3733" s="6">
        <v>861</v>
      </c>
      <c r="I3733" s="6"/>
      <c r="J3733" s="6"/>
      <c r="K3733" s="6"/>
      <c r="L3733" s="6"/>
      <c r="M3733" s="6"/>
      <c r="N3733" s="6"/>
      <c r="O3733" s="6"/>
      <c r="P3733" s="6" t="s">
        <v>18</v>
      </c>
      <c r="Q3733" s="7" t="s">
        <v>9664</v>
      </c>
      <c r="R3733" s="6" t="s">
        <v>20</v>
      </c>
    </row>
    <row r="3734" spans="1:18">
      <c r="A3734">
        <v>3727</v>
      </c>
      <c r="C3734" t="s">
        <v>9665</v>
      </c>
      <c r="D3734" t="s">
        <v>9666</v>
      </c>
      <c r="E3734">
        <v>5489</v>
      </c>
      <c r="F3734">
        <v>3259</v>
      </c>
      <c r="G3734">
        <v>111</v>
      </c>
      <c r="H3734">
        <v>3891</v>
      </c>
      <c r="P3734" t="s">
        <v>18</v>
      </c>
      <c r="Q3734" t="s">
        <v>9667</v>
      </c>
      <c r="R3734" t="s">
        <v>20</v>
      </c>
    </row>
    <row r="3735" spans="1:18">
      <c r="A3735" s="6">
        <v>3728</v>
      </c>
      <c r="B3735" s="6"/>
      <c r="C3735" s="6" t="s">
        <v>8097</v>
      </c>
      <c r="D3735" s="6" t="s">
        <v>9668</v>
      </c>
      <c r="E3735" s="6">
        <v>3145</v>
      </c>
      <c r="F3735" s="6">
        <v>24400</v>
      </c>
      <c r="G3735" s="6">
        <v>921</v>
      </c>
      <c r="H3735" s="6">
        <v>238200</v>
      </c>
      <c r="I3735" s="6"/>
      <c r="J3735" s="6"/>
      <c r="K3735" s="6"/>
      <c r="L3735" s="6"/>
      <c r="M3735" s="6"/>
      <c r="N3735" s="6"/>
      <c r="O3735" s="6"/>
      <c r="P3735" s="6" t="s">
        <v>18</v>
      </c>
      <c r="Q3735" s="7" t="s">
        <v>9669</v>
      </c>
      <c r="R3735" s="6" t="s">
        <v>20</v>
      </c>
    </row>
    <row r="3736" spans="1:18">
      <c r="A3736">
        <v>3729</v>
      </c>
      <c r="C3736" t="s">
        <v>9670</v>
      </c>
      <c r="D3736" t="s">
        <v>9671</v>
      </c>
      <c r="E3736">
        <v>2885</v>
      </c>
      <c r="F3736">
        <v>6094</v>
      </c>
      <c r="G3736">
        <v>15</v>
      </c>
      <c r="H3736">
        <v>82200</v>
      </c>
      <c r="P3736" t="s">
        <v>18</v>
      </c>
      <c r="Q3736" t="s">
        <v>9672</v>
      </c>
      <c r="R3736" t="s">
        <v>20</v>
      </c>
    </row>
    <row r="3737" spans="1:18">
      <c r="A3737" s="6">
        <v>3730</v>
      </c>
      <c r="B3737" s="6"/>
      <c r="C3737" s="6" t="s">
        <v>9673</v>
      </c>
      <c r="D3737" s="6" t="s">
        <v>9674</v>
      </c>
      <c r="E3737" s="6">
        <v>1408</v>
      </c>
      <c r="F3737" s="6">
        <v>1924</v>
      </c>
      <c r="G3737" s="6">
        <v>30</v>
      </c>
      <c r="H3737" s="6">
        <v>497</v>
      </c>
      <c r="I3737" s="6"/>
      <c r="J3737" s="6"/>
      <c r="K3737" s="6"/>
      <c r="L3737" s="6"/>
      <c r="M3737" s="6"/>
      <c r="N3737" s="6"/>
      <c r="O3737" s="6"/>
      <c r="P3737" s="6" t="s">
        <v>18</v>
      </c>
      <c r="Q3737" s="6" t="s">
        <v>9675</v>
      </c>
      <c r="R3737" s="6" t="s">
        <v>20</v>
      </c>
    </row>
    <row r="3738" spans="1:18">
      <c r="A3738">
        <v>3731</v>
      </c>
      <c r="C3738" t="s">
        <v>9676</v>
      </c>
      <c r="D3738" t="s">
        <v>9677</v>
      </c>
      <c r="E3738">
        <v>2446</v>
      </c>
      <c r="F3738">
        <v>28000</v>
      </c>
      <c r="G3738">
        <v>24</v>
      </c>
      <c r="H3738">
        <v>147700</v>
      </c>
      <c r="P3738" t="s">
        <v>18</v>
      </c>
      <c r="R3738" t="s">
        <v>20</v>
      </c>
    </row>
    <row r="3739" spans="1:18">
      <c r="A3739" s="6">
        <v>3732</v>
      </c>
      <c r="B3739" s="6"/>
      <c r="C3739" s="6" t="s">
        <v>9678</v>
      </c>
      <c r="D3739" s="6" t="s">
        <v>9679</v>
      </c>
      <c r="E3739" s="6">
        <v>4449</v>
      </c>
      <c r="F3739" s="6">
        <v>2637</v>
      </c>
      <c r="G3739" s="6">
        <v>37</v>
      </c>
      <c r="H3739" s="6">
        <v>1437</v>
      </c>
      <c r="I3739" s="6"/>
      <c r="J3739" s="6"/>
      <c r="K3739" s="6"/>
      <c r="L3739" s="6"/>
      <c r="M3739" s="6"/>
      <c r="N3739" s="6"/>
      <c r="O3739" s="6"/>
      <c r="P3739" s="6" t="s">
        <v>18</v>
      </c>
      <c r="Q3739" s="6"/>
      <c r="R3739" s="6" t="s">
        <v>20</v>
      </c>
    </row>
    <row r="3740" spans="1:18">
      <c r="A3740">
        <v>3733</v>
      </c>
      <c r="C3740" t="s">
        <v>9680</v>
      </c>
      <c r="D3740" t="s">
        <v>9681</v>
      </c>
      <c r="E3740">
        <v>9458</v>
      </c>
      <c r="F3740">
        <v>3549</v>
      </c>
      <c r="G3740">
        <v>17</v>
      </c>
      <c r="H3740">
        <v>4735</v>
      </c>
      <c r="P3740" t="s">
        <v>18</v>
      </c>
      <c r="Q3740" t="s">
        <v>9682</v>
      </c>
      <c r="R3740" t="s">
        <v>20</v>
      </c>
    </row>
    <row r="3741" spans="1:18">
      <c r="A3741" s="6">
        <v>3734</v>
      </c>
      <c r="B3741" s="6"/>
      <c r="C3741" s="6" t="s">
        <v>9683</v>
      </c>
      <c r="D3741" s="6" t="s">
        <v>9684</v>
      </c>
      <c r="E3741" s="6">
        <v>101</v>
      </c>
      <c r="F3741" s="6">
        <v>34</v>
      </c>
      <c r="G3741" s="6"/>
      <c r="H3741" s="6"/>
      <c r="I3741" s="6"/>
      <c r="J3741" s="6"/>
      <c r="K3741" s="6"/>
      <c r="L3741" s="6"/>
      <c r="M3741" s="6"/>
      <c r="N3741" s="6"/>
      <c r="O3741" s="6"/>
      <c r="P3741" s="6" t="s">
        <v>18</v>
      </c>
      <c r="Q3741" s="7" t="s">
        <v>9685</v>
      </c>
      <c r="R3741" s="6" t="s">
        <v>20</v>
      </c>
    </row>
    <row r="3742" spans="1:18">
      <c r="A3742">
        <v>3735</v>
      </c>
      <c r="C3742" t="s">
        <v>9686</v>
      </c>
      <c r="D3742" t="s">
        <v>9687</v>
      </c>
      <c r="E3742">
        <v>1044</v>
      </c>
      <c r="F3742">
        <v>1766</v>
      </c>
      <c r="G3742">
        <v>25</v>
      </c>
      <c r="H3742">
        <v>3611</v>
      </c>
      <c r="P3742" t="s">
        <v>18</v>
      </c>
      <c r="Q3742" t="s">
        <v>9688</v>
      </c>
      <c r="R3742" t="s">
        <v>20</v>
      </c>
    </row>
    <row r="3743" spans="1:18">
      <c r="A3743" s="6">
        <v>3736</v>
      </c>
      <c r="B3743" s="6"/>
      <c r="C3743" s="6" t="s">
        <v>9689</v>
      </c>
      <c r="D3743" s="6" t="s">
        <v>9690</v>
      </c>
      <c r="E3743" s="6">
        <v>7761</v>
      </c>
      <c r="F3743" s="6">
        <v>6860</v>
      </c>
      <c r="G3743" s="6">
        <v>107</v>
      </c>
      <c r="H3743" s="6">
        <v>47100</v>
      </c>
      <c r="I3743" s="6"/>
      <c r="J3743" s="6"/>
      <c r="K3743" s="6"/>
      <c r="L3743" s="6"/>
      <c r="M3743" s="6"/>
      <c r="N3743" s="6"/>
      <c r="O3743" s="6"/>
      <c r="P3743" s="6" t="s">
        <v>18</v>
      </c>
      <c r="Q3743" s="7" t="s">
        <v>9691</v>
      </c>
      <c r="R3743" s="6" t="s">
        <v>20</v>
      </c>
    </row>
    <row r="3744" spans="1:18">
      <c r="A3744">
        <v>3737</v>
      </c>
      <c r="C3744" t="s">
        <v>9692</v>
      </c>
      <c r="D3744" t="s">
        <v>9692</v>
      </c>
      <c r="E3744">
        <v>2192</v>
      </c>
      <c r="F3744">
        <v>780</v>
      </c>
      <c r="G3744">
        <v>2</v>
      </c>
      <c r="H3744">
        <v>127</v>
      </c>
      <c r="P3744" t="s">
        <v>18</v>
      </c>
      <c r="Q3744" t="s">
        <v>9693</v>
      </c>
      <c r="R3744" t="s">
        <v>20</v>
      </c>
    </row>
    <row r="3745" spans="1:18">
      <c r="A3745" s="6">
        <v>3738</v>
      </c>
      <c r="B3745" s="6"/>
      <c r="C3745" s="6" t="s">
        <v>9694</v>
      </c>
      <c r="D3745" s="6" t="s">
        <v>9695</v>
      </c>
      <c r="E3745" s="6">
        <v>9967</v>
      </c>
      <c r="F3745" s="6">
        <v>2752</v>
      </c>
      <c r="G3745" s="6">
        <v>90</v>
      </c>
      <c r="H3745" s="6">
        <v>2315</v>
      </c>
      <c r="I3745" s="6"/>
      <c r="J3745" s="6"/>
      <c r="K3745" s="6"/>
      <c r="L3745" s="6"/>
      <c r="M3745" s="6"/>
      <c r="N3745" s="6"/>
      <c r="O3745" s="6"/>
      <c r="P3745" s="6" t="s">
        <v>18</v>
      </c>
      <c r="Q3745" s="6"/>
      <c r="R3745" s="6" t="s">
        <v>20</v>
      </c>
    </row>
    <row r="3746" spans="1:18">
      <c r="A3746">
        <v>3739</v>
      </c>
      <c r="C3746" t="s">
        <v>9696</v>
      </c>
      <c r="D3746" t="s">
        <v>9697</v>
      </c>
      <c r="E3746">
        <v>8939</v>
      </c>
      <c r="F3746">
        <v>6315</v>
      </c>
      <c r="G3746">
        <v>679</v>
      </c>
      <c r="H3746">
        <v>392300</v>
      </c>
      <c r="P3746" t="s">
        <v>18</v>
      </c>
      <c r="Q3746" s="1" t="s">
        <v>9698</v>
      </c>
      <c r="R3746" t="s">
        <v>20</v>
      </c>
    </row>
    <row r="3747" spans="1:18">
      <c r="A3747" s="6">
        <v>3740</v>
      </c>
      <c r="B3747" s="6"/>
      <c r="C3747" s="6" t="s">
        <v>9699</v>
      </c>
      <c r="D3747" s="6" t="s">
        <v>9700</v>
      </c>
      <c r="E3747" s="6">
        <v>3842</v>
      </c>
      <c r="F3747" s="6">
        <v>3244</v>
      </c>
      <c r="G3747" s="6">
        <v>168</v>
      </c>
      <c r="H3747" s="6">
        <v>11400</v>
      </c>
      <c r="I3747" s="6"/>
      <c r="J3747" s="6"/>
      <c r="K3747" s="6"/>
      <c r="L3747" s="6"/>
      <c r="M3747" s="6"/>
      <c r="N3747" s="6"/>
      <c r="O3747" s="6"/>
      <c r="P3747" s="6" t="s">
        <v>18</v>
      </c>
      <c r="Q3747" s="6" t="s">
        <v>9701</v>
      </c>
      <c r="R3747" s="6" t="s">
        <v>20</v>
      </c>
    </row>
    <row r="3748" spans="1:18">
      <c r="A3748">
        <v>3741</v>
      </c>
      <c r="C3748" t="s">
        <v>9702</v>
      </c>
      <c r="D3748" t="s">
        <v>9703</v>
      </c>
      <c r="E3748">
        <v>9991</v>
      </c>
      <c r="F3748">
        <v>6304</v>
      </c>
      <c r="G3748">
        <v>188</v>
      </c>
      <c r="H3748">
        <v>2235</v>
      </c>
      <c r="P3748" t="s">
        <v>18</v>
      </c>
      <c r="R3748" t="s">
        <v>20</v>
      </c>
    </row>
    <row r="3749" spans="1:18">
      <c r="A3749" s="6">
        <v>3742</v>
      </c>
      <c r="B3749" s="6"/>
      <c r="C3749" s="6" t="s">
        <v>9704</v>
      </c>
      <c r="D3749" s="6" t="s">
        <v>9705</v>
      </c>
      <c r="E3749" s="6">
        <v>7107</v>
      </c>
      <c r="F3749" s="6">
        <v>3276</v>
      </c>
      <c r="G3749" s="6">
        <v>209</v>
      </c>
      <c r="H3749" s="6">
        <v>5045</v>
      </c>
      <c r="I3749" s="6"/>
      <c r="J3749" s="6"/>
      <c r="K3749" s="6"/>
      <c r="L3749" s="6"/>
      <c r="M3749" s="6"/>
      <c r="N3749" s="6"/>
      <c r="O3749" s="6"/>
      <c r="P3749" s="6" t="s">
        <v>18</v>
      </c>
      <c r="Q3749" s="7" t="s">
        <v>9706</v>
      </c>
      <c r="R3749" s="6" t="s">
        <v>20</v>
      </c>
    </row>
    <row r="3750" spans="1:18">
      <c r="A3750">
        <v>3743</v>
      </c>
      <c r="C3750" t="s">
        <v>9707</v>
      </c>
      <c r="D3750" t="s">
        <v>9708</v>
      </c>
      <c r="E3750">
        <v>3946</v>
      </c>
      <c r="F3750">
        <v>5284</v>
      </c>
      <c r="G3750">
        <v>3830</v>
      </c>
      <c r="H3750">
        <v>70300</v>
      </c>
      <c r="P3750" t="s">
        <v>18</v>
      </c>
      <c r="Q3750" s="1" t="s">
        <v>9709</v>
      </c>
      <c r="R3750" t="s">
        <v>20</v>
      </c>
    </row>
    <row r="3751" spans="1:18">
      <c r="A3751" s="6">
        <v>3744</v>
      </c>
      <c r="B3751" s="6"/>
      <c r="C3751" s="6" t="s">
        <v>9710</v>
      </c>
      <c r="D3751" s="6" t="s">
        <v>9711</v>
      </c>
      <c r="E3751" s="6">
        <v>303</v>
      </c>
      <c r="F3751" s="6">
        <v>142</v>
      </c>
      <c r="G3751" s="6"/>
      <c r="H3751" s="6"/>
      <c r="I3751" s="6"/>
      <c r="J3751" s="6"/>
      <c r="K3751" s="6"/>
      <c r="L3751" s="6"/>
      <c r="M3751" s="6"/>
      <c r="N3751" s="6"/>
      <c r="O3751" s="6"/>
      <c r="P3751" s="6" t="s">
        <v>18</v>
      </c>
      <c r="Q3751" s="6"/>
      <c r="R3751" s="6" t="s">
        <v>20</v>
      </c>
    </row>
    <row r="3752" spans="1:18">
      <c r="A3752">
        <v>3745</v>
      </c>
      <c r="C3752" t="s">
        <v>2006</v>
      </c>
      <c r="D3752" t="s">
        <v>9712</v>
      </c>
      <c r="E3752">
        <v>2667</v>
      </c>
      <c r="F3752">
        <v>1975</v>
      </c>
      <c r="G3752">
        <v>21</v>
      </c>
      <c r="H3752">
        <v>1430</v>
      </c>
      <c r="P3752" t="s">
        <v>18</v>
      </c>
      <c r="Q3752" s="1" t="s">
        <v>9713</v>
      </c>
      <c r="R3752" t="s">
        <v>20</v>
      </c>
    </row>
    <row r="3753" spans="1:18">
      <c r="A3753" s="6">
        <v>3746</v>
      </c>
      <c r="B3753" s="6"/>
      <c r="C3753" s="6" t="s">
        <v>9714</v>
      </c>
      <c r="D3753" s="6" t="s">
        <v>9714</v>
      </c>
      <c r="E3753" s="6">
        <v>4945</v>
      </c>
      <c r="F3753" s="6">
        <v>36400</v>
      </c>
      <c r="G3753" s="6">
        <v>3270</v>
      </c>
      <c r="H3753" s="6">
        <v>174200</v>
      </c>
      <c r="I3753" s="6"/>
      <c r="J3753" s="6"/>
      <c r="K3753" s="6"/>
      <c r="L3753" s="6"/>
      <c r="M3753" s="6"/>
      <c r="N3753" s="6"/>
      <c r="O3753" s="6"/>
      <c r="P3753" s="6" t="s">
        <v>18</v>
      </c>
      <c r="Q3753" s="6"/>
      <c r="R3753" s="6" t="s">
        <v>20</v>
      </c>
    </row>
    <row r="3754" spans="1:18">
      <c r="A3754">
        <v>3747</v>
      </c>
      <c r="C3754" t="s">
        <v>9715</v>
      </c>
      <c r="D3754" t="s">
        <v>9716</v>
      </c>
      <c r="E3754">
        <v>4098</v>
      </c>
      <c r="F3754">
        <v>2344</v>
      </c>
      <c r="G3754">
        <v>13</v>
      </c>
      <c r="H3754">
        <v>289</v>
      </c>
      <c r="P3754" t="s">
        <v>40</v>
      </c>
      <c r="R3754" t="s">
        <v>20</v>
      </c>
    </row>
    <row r="3755" spans="1:18">
      <c r="A3755" s="6">
        <v>3748</v>
      </c>
      <c r="B3755" s="6"/>
      <c r="C3755" s="6" t="s">
        <v>9717</v>
      </c>
      <c r="D3755" s="6" t="s">
        <v>9718</v>
      </c>
      <c r="E3755" s="6">
        <v>8854</v>
      </c>
      <c r="F3755" s="6">
        <v>5092</v>
      </c>
      <c r="G3755" s="6">
        <v>178</v>
      </c>
      <c r="H3755" s="6">
        <v>13800</v>
      </c>
      <c r="I3755" s="6"/>
      <c r="J3755" s="6"/>
      <c r="K3755" s="6"/>
      <c r="L3755" s="6"/>
      <c r="M3755" s="6"/>
      <c r="N3755" s="6"/>
      <c r="O3755" s="6"/>
      <c r="P3755" s="6" t="s">
        <v>18</v>
      </c>
      <c r="Q3755" s="6" t="s">
        <v>9719</v>
      </c>
      <c r="R3755" s="6" t="s">
        <v>20</v>
      </c>
    </row>
    <row r="3756" spans="1:18">
      <c r="A3756">
        <v>3749</v>
      </c>
      <c r="C3756" t="s">
        <v>9720</v>
      </c>
      <c r="D3756" t="s">
        <v>9721</v>
      </c>
      <c r="E3756">
        <v>222</v>
      </c>
      <c r="F3756">
        <v>179</v>
      </c>
      <c r="P3756" t="s">
        <v>18</v>
      </c>
      <c r="R3756" t="s">
        <v>20</v>
      </c>
    </row>
    <row r="3757" spans="1:18">
      <c r="A3757" s="6">
        <v>3750</v>
      </c>
      <c r="B3757" s="6"/>
      <c r="C3757" s="6" t="s">
        <v>9722</v>
      </c>
      <c r="D3757" s="6" t="s">
        <v>9723</v>
      </c>
      <c r="E3757" s="6">
        <v>1487</v>
      </c>
      <c r="F3757" s="6">
        <v>1592</v>
      </c>
      <c r="G3757" s="6">
        <v>250</v>
      </c>
      <c r="H3757" s="6">
        <v>4210</v>
      </c>
      <c r="I3757" s="6"/>
      <c r="J3757" s="6"/>
      <c r="K3757" s="6"/>
      <c r="L3757" s="6"/>
      <c r="M3757" s="6"/>
      <c r="N3757" s="6"/>
      <c r="O3757" s="6"/>
      <c r="P3757" s="6" t="s">
        <v>18</v>
      </c>
      <c r="Q3757" s="7" t="s">
        <v>9724</v>
      </c>
      <c r="R3757" s="6" t="s">
        <v>20</v>
      </c>
    </row>
    <row r="3758" spans="1:18">
      <c r="A3758">
        <v>3751</v>
      </c>
      <c r="C3758" t="s">
        <v>9725</v>
      </c>
      <c r="D3758" t="s">
        <v>9726</v>
      </c>
      <c r="E3758">
        <v>3405</v>
      </c>
      <c r="F3758">
        <v>2123</v>
      </c>
      <c r="G3758">
        <v>12</v>
      </c>
      <c r="H3758">
        <v>378</v>
      </c>
      <c r="P3758" t="s">
        <v>18</v>
      </c>
      <c r="Q3758" t="s">
        <v>9727</v>
      </c>
      <c r="R3758" t="s">
        <v>20</v>
      </c>
    </row>
    <row r="3759" spans="1:18">
      <c r="A3759" s="6">
        <v>3752</v>
      </c>
      <c r="B3759" s="6"/>
      <c r="C3759" s="6" t="s">
        <v>9728</v>
      </c>
      <c r="D3759" s="6" t="s">
        <v>9729</v>
      </c>
      <c r="E3759" s="6">
        <v>9579</v>
      </c>
      <c r="F3759" s="6">
        <v>37200</v>
      </c>
      <c r="G3759" s="6">
        <v>878</v>
      </c>
      <c r="H3759" s="6">
        <v>2400000</v>
      </c>
      <c r="I3759" s="6"/>
      <c r="J3759" s="6"/>
      <c r="K3759" s="6"/>
      <c r="L3759" s="6"/>
      <c r="M3759" s="6"/>
      <c r="N3759" s="6"/>
      <c r="O3759" s="6"/>
      <c r="P3759" s="6" t="s">
        <v>18</v>
      </c>
      <c r="Q3759" s="6" t="s">
        <v>9730</v>
      </c>
      <c r="R3759" s="6" t="s">
        <v>20</v>
      </c>
    </row>
    <row r="3760" spans="1:18">
      <c r="A3760">
        <v>3753</v>
      </c>
      <c r="C3760" t="s">
        <v>9731</v>
      </c>
      <c r="D3760" t="s">
        <v>9732</v>
      </c>
      <c r="E3760">
        <v>8674</v>
      </c>
      <c r="F3760">
        <v>7287</v>
      </c>
      <c r="G3760">
        <v>651</v>
      </c>
      <c r="H3760">
        <v>21900</v>
      </c>
      <c r="P3760" t="s">
        <v>18</v>
      </c>
      <c r="Q3760" s="1" t="s">
        <v>9733</v>
      </c>
      <c r="R3760" t="s">
        <v>20</v>
      </c>
    </row>
    <row r="3761" spans="1:18">
      <c r="A3761" s="6">
        <v>3754</v>
      </c>
      <c r="B3761" s="6"/>
      <c r="C3761" s="6" t="s">
        <v>9734</v>
      </c>
      <c r="D3761" s="6" t="s">
        <v>9735</v>
      </c>
      <c r="E3761" s="6">
        <v>5820</v>
      </c>
      <c r="F3761" s="6">
        <v>3214</v>
      </c>
      <c r="G3761" s="6">
        <v>274</v>
      </c>
      <c r="H3761" s="6">
        <v>3198</v>
      </c>
      <c r="I3761" s="6"/>
      <c r="J3761" s="6"/>
      <c r="K3761" s="6"/>
      <c r="L3761" s="6"/>
      <c r="M3761" s="6"/>
      <c r="N3761" s="6"/>
      <c r="O3761" s="6"/>
      <c r="P3761" s="6" t="s">
        <v>18</v>
      </c>
      <c r="Q3761" s="6" t="s">
        <v>9736</v>
      </c>
      <c r="R3761" s="6" t="s">
        <v>20</v>
      </c>
    </row>
    <row r="3762" spans="1:18">
      <c r="A3762">
        <v>3755</v>
      </c>
      <c r="C3762" t="s">
        <v>9737</v>
      </c>
      <c r="D3762" t="s">
        <v>9738</v>
      </c>
      <c r="E3762">
        <v>2420</v>
      </c>
      <c r="F3762">
        <v>2247</v>
      </c>
      <c r="G3762">
        <v>173</v>
      </c>
      <c r="H3762">
        <v>2913</v>
      </c>
      <c r="P3762" t="s">
        <v>18</v>
      </c>
      <c r="Q3762" t="s">
        <v>9739</v>
      </c>
      <c r="R3762" t="s">
        <v>20</v>
      </c>
    </row>
    <row r="3763" spans="1:18">
      <c r="A3763" s="6">
        <v>3756</v>
      </c>
      <c r="B3763" s="6"/>
      <c r="C3763" s="6" t="s">
        <v>9740</v>
      </c>
      <c r="D3763" s="6" t="s">
        <v>9741</v>
      </c>
      <c r="E3763" s="6">
        <v>4646</v>
      </c>
      <c r="F3763" s="6">
        <v>3401</v>
      </c>
      <c r="G3763" s="6">
        <v>56</v>
      </c>
      <c r="H3763" s="6">
        <v>1352</v>
      </c>
      <c r="I3763" s="6"/>
      <c r="J3763" s="6"/>
      <c r="K3763" s="6"/>
      <c r="L3763" s="6"/>
      <c r="M3763" s="6"/>
      <c r="N3763" s="6"/>
      <c r="O3763" s="6"/>
      <c r="P3763" s="6" t="s">
        <v>18</v>
      </c>
      <c r="Q3763" s="6" t="s">
        <v>9742</v>
      </c>
      <c r="R3763" s="6" t="s">
        <v>20</v>
      </c>
    </row>
    <row r="3764" spans="1:18">
      <c r="A3764">
        <v>3757</v>
      </c>
      <c r="C3764" t="s">
        <v>9743</v>
      </c>
      <c r="D3764" t="s">
        <v>9744</v>
      </c>
      <c r="E3764">
        <v>2361</v>
      </c>
      <c r="F3764">
        <v>1486</v>
      </c>
      <c r="G3764">
        <v>64</v>
      </c>
      <c r="H3764">
        <v>1237</v>
      </c>
      <c r="P3764" t="s">
        <v>18</v>
      </c>
      <c r="Q3764" t="s">
        <v>9745</v>
      </c>
      <c r="R3764" t="s">
        <v>20</v>
      </c>
    </row>
    <row r="3765" spans="1:18">
      <c r="A3765" s="6">
        <v>3758</v>
      </c>
      <c r="B3765" s="6"/>
      <c r="C3765" s="6" t="s">
        <v>9746</v>
      </c>
      <c r="D3765" s="6" t="s">
        <v>9747</v>
      </c>
      <c r="E3765" s="6">
        <v>124</v>
      </c>
      <c r="F3765" s="6">
        <v>392</v>
      </c>
      <c r="G3765" s="6">
        <v>143</v>
      </c>
      <c r="H3765" s="6">
        <v>2484</v>
      </c>
      <c r="I3765" s="6"/>
      <c r="J3765" s="6"/>
      <c r="K3765" s="6"/>
      <c r="L3765" s="6"/>
      <c r="M3765" s="6"/>
      <c r="N3765" s="6"/>
      <c r="O3765" s="6"/>
      <c r="P3765" s="6" t="s">
        <v>40</v>
      </c>
      <c r="Q3765" s="6"/>
      <c r="R3765" s="6" t="s">
        <v>20</v>
      </c>
    </row>
    <row r="3766" spans="1:18">
      <c r="A3766">
        <v>3759</v>
      </c>
      <c r="C3766" t="s">
        <v>9748</v>
      </c>
      <c r="D3766" t="s">
        <v>9748</v>
      </c>
      <c r="E3766">
        <v>8323</v>
      </c>
      <c r="F3766">
        <v>3448</v>
      </c>
      <c r="G3766">
        <v>630</v>
      </c>
      <c r="H3766">
        <v>3725</v>
      </c>
      <c r="P3766" t="s">
        <v>18</v>
      </c>
      <c r="Q3766" t="s">
        <v>9749</v>
      </c>
      <c r="R3766" t="s">
        <v>20</v>
      </c>
    </row>
    <row r="3767" spans="1:18">
      <c r="A3767" s="6">
        <v>3760</v>
      </c>
      <c r="B3767" s="6"/>
      <c r="C3767" s="6" t="s">
        <v>9750</v>
      </c>
      <c r="D3767" s="6" t="s">
        <v>9751</v>
      </c>
      <c r="E3767" s="6">
        <v>764</v>
      </c>
      <c r="F3767" s="6">
        <v>1072</v>
      </c>
      <c r="G3767" s="6">
        <v>120</v>
      </c>
      <c r="H3767" s="6">
        <v>1117</v>
      </c>
      <c r="I3767" s="6"/>
      <c r="J3767" s="6"/>
      <c r="K3767" s="6"/>
      <c r="L3767" s="6"/>
      <c r="M3767" s="6"/>
      <c r="N3767" s="6"/>
      <c r="O3767" s="6"/>
      <c r="P3767" s="6" t="s">
        <v>18</v>
      </c>
      <c r="Q3767" s="6"/>
      <c r="R3767" s="6" t="s">
        <v>20</v>
      </c>
    </row>
    <row r="3768" spans="1:18">
      <c r="A3768">
        <v>3761</v>
      </c>
      <c r="C3768" t="s">
        <v>9752</v>
      </c>
      <c r="D3768" t="s">
        <v>9753</v>
      </c>
      <c r="E3768">
        <v>1600</v>
      </c>
      <c r="F3768">
        <v>2364</v>
      </c>
      <c r="G3768">
        <v>65</v>
      </c>
      <c r="H3768">
        <v>5023</v>
      </c>
      <c r="P3768" t="s">
        <v>18</v>
      </c>
      <c r="Q3768" t="s">
        <v>9754</v>
      </c>
      <c r="R3768" t="s">
        <v>20</v>
      </c>
    </row>
    <row r="3769" spans="1:18">
      <c r="A3769" s="6">
        <v>3762</v>
      </c>
      <c r="B3769" s="6"/>
      <c r="C3769" s="6" t="s">
        <v>9755</v>
      </c>
      <c r="D3769" s="6" t="s">
        <v>9756</v>
      </c>
      <c r="E3769" s="6">
        <v>861</v>
      </c>
      <c r="F3769" s="6">
        <v>2086</v>
      </c>
      <c r="G3769" s="6">
        <v>676</v>
      </c>
      <c r="H3769" s="6">
        <v>34600</v>
      </c>
      <c r="I3769" s="6"/>
      <c r="J3769" s="6"/>
      <c r="K3769" s="6"/>
      <c r="L3769" s="6"/>
      <c r="M3769" s="6"/>
      <c r="N3769" s="6"/>
      <c r="O3769" s="6"/>
      <c r="P3769" s="6" t="s">
        <v>18</v>
      </c>
      <c r="Q3769" s="6" t="s">
        <v>9757</v>
      </c>
      <c r="R3769" s="6" t="s">
        <v>20</v>
      </c>
    </row>
    <row r="3770" spans="1:18">
      <c r="A3770">
        <v>3763</v>
      </c>
      <c r="C3770" t="s">
        <v>9758</v>
      </c>
      <c r="D3770" t="s">
        <v>9759</v>
      </c>
      <c r="E3770">
        <v>871</v>
      </c>
      <c r="F3770">
        <v>741</v>
      </c>
      <c r="P3770" t="s">
        <v>18</v>
      </c>
      <c r="R3770" t="s">
        <v>20</v>
      </c>
    </row>
    <row r="3771" spans="1:18">
      <c r="A3771" s="6">
        <v>3764</v>
      </c>
      <c r="B3771" s="6"/>
      <c r="C3771" s="6" t="s">
        <v>9760</v>
      </c>
      <c r="D3771" s="6" t="s">
        <v>9761</v>
      </c>
      <c r="E3771" s="6">
        <v>1067</v>
      </c>
      <c r="F3771" s="6">
        <v>1324</v>
      </c>
      <c r="G3771" s="6">
        <v>10</v>
      </c>
      <c r="H3771" s="6">
        <v>640</v>
      </c>
      <c r="I3771" s="6"/>
      <c r="J3771" s="6"/>
      <c r="K3771" s="6"/>
      <c r="L3771" s="6"/>
      <c r="M3771" s="6"/>
      <c r="N3771" s="6"/>
      <c r="O3771" s="6"/>
      <c r="P3771" s="6" t="s">
        <v>18</v>
      </c>
      <c r="Q3771" s="6"/>
      <c r="R3771" s="6" t="s">
        <v>20</v>
      </c>
    </row>
    <row r="3772" spans="1:18">
      <c r="A3772">
        <v>3765</v>
      </c>
      <c r="C3772" t="s">
        <v>9762</v>
      </c>
      <c r="D3772" t="s">
        <v>9763</v>
      </c>
      <c r="E3772">
        <v>4635</v>
      </c>
      <c r="F3772">
        <v>131</v>
      </c>
      <c r="G3772">
        <v>3</v>
      </c>
      <c r="H3772">
        <v>49</v>
      </c>
      <c r="P3772" t="s">
        <v>40</v>
      </c>
      <c r="R3772" t="s">
        <v>20</v>
      </c>
    </row>
    <row r="3773" spans="1:18">
      <c r="A3773" s="6">
        <v>3766</v>
      </c>
      <c r="B3773" s="6"/>
      <c r="C3773" s="6" t="s">
        <v>9764</v>
      </c>
      <c r="D3773" s="6" t="s">
        <v>9765</v>
      </c>
      <c r="E3773" s="6">
        <v>8365</v>
      </c>
      <c r="F3773" s="6">
        <v>2784</v>
      </c>
      <c r="G3773" s="6">
        <v>3</v>
      </c>
      <c r="H3773" s="6">
        <v>120</v>
      </c>
      <c r="I3773" s="6"/>
      <c r="J3773" s="6"/>
      <c r="K3773" s="6"/>
      <c r="L3773" s="6"/>
      <c r="M3773" s="6"/>
      <c r="N3773" s="6"/>
      <c r="O3773" s="6"/>
      <c r="P3773" s="6" t="s">
        <v>18</v>
      </c>
      <c r="Q3773" s="7" t="s">
        <v>9766</v>
      </c>
      <c r="R3773" s="6" t="s">
        <v>20</v>
      </c>
    </row>
    <row r="3774" spans="1:18">
      <c r="A3774">
        <v>3767</v>
      </c>
      <c r="C3774" t="s">
        <v>9767</v>
      </c>
      <c r="D3774" t="s">
        <v>9768</v>
      </c>
      <c r="E3774">
        <v>832</v>
      </c>
      <c r="F3774">
        <v>716</v>
      </c>
      <c r="G3774">
        <v>72</v>
      </c>
      <c r="H3774">
        <v>3007</v>
      </c>
      <c r="P3774" t="s">
        <v>18</v>
      </c>
      <c r="Q3774" t="s">
        <v>9769</v>
      </c>
      <c r="R3774" t="s">
        <v>20</v>
      </c>
    </row>
    <row r="3775" spans="1:18">
      <c r="A3775" s="6">
        <v>3768</v>
      </c>
      <c r="B3775" s="6"/>
      <c r="C3775" s="6" t="s">
        <v>9770</v>
      </c>
      <c r="D3775" s="6" t="s">
        <v>9771</v>
      </c>
      <c r="E3775" s="6">
        <v>7654</v>
      </c>
      <c r="F3775" s="6">
        <v>10600</v>
      </c>
      <c r="G3775" s="6">
        <v>196</v>
      </c>
      <c r="H3775" s="6">
        <v>63200</v>
      </c>
      <c r="I3775" s="6"/>
      <c r="J3775" s="6"/>
      <c r="K3775" s="6"/>
      <c r="L3775" s="6"/>
      <c r="M3775" s="6"/>
      <c r="N3775" s="6"/>
      <c r="O3775" s="6"/>
      <c r="P3775" s="6" t="s">
        <v>18</v>
      </c>
      <c r="Q3775" s="6" t="s">
        <v>9772</v>
      </c>
      <c r="R3775" s="6" t="s">
        <v>20</v>
      </c>
    </row>
    <row r="3776" spans="1:18">
      <c r="A3776">
        <v>3769</v>
      </c>
      <c r="C3776" t="s">
        <v>9773</v>
      </c>
      <c r="D3776" t="s">
        <v>9774</v>
      </c>
      <c r="E3776">
        <v>7431</v>
      </c>
      <c r="F3776">
        <v>3403</v>
      </c>
      <c r="G3776">
        <v>8</v>
      </c>
      <c r="H3776">
        <v>415</v>
      </c>
      <c r="P3776" t="s">
        <v>18</v>
      </c>
      <c r="Q3776" t="s">
        <v>9775</v>
      </c>
      <c r="R3776" t="s">
        <v>20</v>
      </c>
    </row>
    <row r="3777" spans="1:18">
      <c r="A3777" s="6">
        <v>3770</v>
      </c>
      <c r="B3777" s="6"/>
      <c r="C3777" s="6" t="s">
        <v>9776</v>
      </c>
      <c r="D3777" s="6" t="s">
        <v>9777</v>
      </c>
      <c r="E3777" s="6">
        <v>5734</v>
      </c>
      <c r="F3777" s="6">
        <v>11500</v>
      </c>
      <c r="G3777" s="6">
        <v>149</v>
      </c>
      <c r="H3777" s="6">
        <v>12100</v>
      </c>
      <c r="I3777" s="6"/>
      <c r="J3777" s="6"/>
      <c r="K3777" s="6"/>
      <c r="L3777" s="6"/>
      <c r="M3777" s="6"/>
      <c r="N3777" s="6"/>
      <c r="O3777" s="6"/>
      <c r="P3777" s="6" t="s">
        <v>18</v>
      </c>
      <c r="Q3777" s="6"/>
      <c r="R3777" s="6" t="s">
        <v>20</v>
      </c>
    </row>
    <row r="3778" spans="1:18">
      <c r="A3778">
        <v>3771</v>
      </c>
      <c r="C3778" t="s">
        <v>9778</v>
      </c>
      <c r="D3778" t="s">
        <v>9779</v>
      </c>
      <c r="E3778">
        <v>9154</v>
      </c>
      <c r="F3778">
        <v>10200</v>
      </c>
      <c r="G3778">
        <v>120</v>
      </c>
      <c r="H3778">
        <v>4748</v>
      </c>
      <c r="P3778" t="s">
        <v>18</v>
      </c>
      <c r="Q3778" t="s">
        <v>9780</v>
      </c>
      <c r="R3778" t="s">
        <v>20</v>
      </c>
    </row>
    <row r="3779" spans="1:18">
      <c r="A3779" s="6">
        <v>3772</v>
      </c>
      <c r="B3779" s="6"/>
      <c r="C3779" s="6" t="s">
        <v>9781</v>
      </c>
      <c r="D3779" s="6" t="s">
        <v>9782</v>
      </c>
      <c r="E3779" s="6">
        <v>3237</v>
      </c>
      <c r="F3779" s="6">
        <v>4217</v>
      </c>
      <c r="G3779" s="6">
        <v>52</v>
      </c>
      <c r="H3779" s="6">
        <v>3003</v>
      </c>
      <c r="I3779" s="6"/>
      <c r="J3779" s="6"/>
      <c r="K3779" s="6"/>
      <c r="L3779" s="6"/>
      <c r="M3779" s="6"/>
      <c r="N3779" s="6"/>
      <c r="O3779" s="6"/>
      <c r="P3779" s="6" t="s">
        <v>18</v>
      </c>
      <c r="Q3779" s="6" t="s">
        <v>9783</v>
      </c>
      <c r="R3779" s="6" t="s">
        <v>20</v>
      </c>
    </row>
    <row r="3780" spans="1:18">
      <c r="A3780">
        <v>3773</v>
      </c>
      <c r="C3780" t="s">
        <v>9784</v>
      </c>
      <c r="D3780" t="s">
        <v>9785</v>
      </c>
      <c r="E3780">
        <v>7532</v>
      </c>
      <c r="F3780">
        <v>6066</v>
      </c>
      <c r="G3780">
        <v>544</v>
      </c>
      <c r="H3780">
        <v>18500</v>
      </c>
      <c r="P3780" t="s">
        <v>18</v>
      </c>
      <c r="Q3780" t="s">
        <v>9786</v>
      </c>
      <c r="R3780" t="s">
        <v>20</v>
      </c>
    </row>
    <row r="3781" spans="1:18">
      <c r="A3781" s="6">
        <v>3774</v>
      </c>
      <c r="B3781" s="6"/>
      <c r="C3781" s="6" t="s">
        <v>9787</v>
      </c>
      <c r="D3781" s="6" t="s">
        <v>9788</v>
      </c>
      <c r="E3781" s="6">
        <v>5983</v>
      </c>
      <c r="F3781" s="6">
        <v>3164</v>
      </c>
      <c r="G3781" s="6">
        <v>26</v>
      </c>
      <c r="H3781" s="6">
        <v>1255</v>
      </c>
      <c r="I3781" s="6"/>
      <c r="J3781" s="6"/>
      <c r="K3781" s="6"/>
      <c r="L3781" s="6"/>
      <c r="M3781" s="6"/>
      <c r="N3781" s="6"/>
      <c r="O3781" s="6"/>
      <c r="P3781" s="6" t="s">
        <v>18</v>
      </c>
      <c r="Q3781" s="6" t="s">
        <v>9789</v>
      </c>
      <c r="R3781" s="6" t="s">
        <v>20</v>
      </c>
    </row>
    <row r="3782" spans="1:18">
      <c r="A3782">
        <v>3775</v>
      </c>
      <c r="C3782" t="s">
        <v>6004</v>
      </c>
      <c r="D3782" t="s">
        <v>9790</v>
      </c>
      <c r="E3782">
        <v>7717</v>
      </c>
      <c r="F3782">
        <v>423000</v>
      </c>
      <c r="G3782">
        <v>2308</v>
      </c>
      <c r="H3782">
        <v>21000000</v>
      </c>
      <c r="P3782" t="s">
        <v>18</v>
      </c>
      <c r="Q3782" s="1" t="s">
        <v>9791</v>
      </c>
      <c r="R3782" t="s">
        <v>20</v>
      </c>
    </row>
    <row r="3783" spans="1:18">
      <c r="A3783" s="6">
        <v>3776</v>
      </c>
      <c r="B3783" s="6"/>
      <c r="C3783" s="6" t="s">
        <v>9792</v>
      </c>
      <c r="D3783" s="6" t="s">
        <v>9793</v>
      </c>
      <c r="E3783" s="6">
        <v>6854</v>
      </c>
      <c r="F3783" s="6">
        <v>5510</v>
      </c>
      <c r="G3783" s="6">
        <v>230</v>
      </c>
      <c r="H3783" s="6">
        <v>4000</v>
      </c>
      <c r="I3783" s="6"/>
      <c r="J3783" s="6"/>
      <c r="K3783" s="6"/>
      <c r="L3783" s="6"/>
      <c r="M3783" s="6"/>
      <c r="N3783" s="6"/>
      <c r="O3783" s="6"/>
      <c r="P3783" s="6" t="s">
        <v>18</v>
      </c>
      <c r="Q3783" s="7" t="s">
        <v>9794</v>
      </c>
      <c r="R3783" s="6" t="s">
        <v>20</v>
      </c>
    </row>
    <row r="3784" spans="1:18">
      <c r="A3784">
        <v>3777</v>
      </c>
      <c r="C3784" t="s">
        <v>9795</v>
      </c>
      <c r="D3784" t="s">
        <v>9796</v>
      </c>
      <c r="E3784">
        <v>1919</v>
      </c>
      <c r="F3784">
        <v>1394</v>
      </c>
      <c r="G3784">
        <v>202</v>
      </c>
      <c r="H3784">
        <v>1697</v>
      </c>
      <c r="P3784" t="s">
        <v>18</v>
      </c>
      <c r="Q3784" t="s">
        <v>9797</v>
      </c>
      <c r="R3784" t="s">
        <v>20</v>
      </c>
    </row>
    <row r="3785" spans="1:18">
      <c r="A3785" s="6">
        <v>3778</v>
      </c>
      <c r="B3785" s="6"/>
      <c r="C3785" s="6" t="s">
        <v>9798</v>
      </c>
      <c r="D3785" s="6" t="s">
        <v>9799</v>
      </c>
      <c r="E3785" s="6">
        <v>5857</v>
      </c>
      <c r="F3785" s="6">
        <v>6278</v>
      </c>
      <c r="G3785" s="6">
        <v>3763</v>
      </c>
      <c r="H3785" s="6">
        <v>90400</v>
      </c>
      <c r="I3785" s="6"/>
      <c r="J3785" s="6"/>
      <c r="K3785" s="6"/>
      <c r="L3785" s="6"/>
      <c r="M3785" s="6"/>
      <c r="N3785" s="6"/>
      <c r="O3785" s="6"/>
      <c r="P3785" s="6" t="s">
        <v>18</v>
      </c>
      <c r="Q3785" s="6" t="s">
        <v>9800</v>
      </c>
      <c r="R3785" s="6" t="s">
        <v>20</v>
      </c>
    </row>
    <row r="3786" spans="1:18">
      <c r="A3786">
        <v>3779</v>
      </c>
      <c r="C3786" t="s">
        <v>9801</v>
      </c>
      <c r="D3786" t="s">
        <v>9802</v>
      </c>
      <c r="E3786">
        <v>1768</v>
      </c>
      <c r="F3786">
        <v>1566</v>
      </c>
      <c r="G3786">
        <v>1</v>
      </c>
      <c r="H3786">
        <v>43</v>
      </c>
      <c r="P3786" t="s">
        <v>18</v>
      </c>
      <c r="Q3786" s="1" t="s">
        <v>9803</v>
      </c>
      <c r="R3786" t="s">
        <v>20</v>
      </c>
    </row>
    <row r="3787" spans="1:18">
      <c r="A3787" s="6">
        <v>3780</v>
      </c>
      <c r="B3787" s="6"/>
      <c r="C3787" s="6" t="s">
        <v>9804</v>
      </c>
      <c r="D3787" s="6" t="s">
        <v>9805</v>
      </c>
      <c r="E3787" s="6">
        <v>7568</v>
      </c>
      <c r="F3787" s="6">
        <v>4399</v>
      </c>
      <c r="G3787" s="6">
        <v>145</v>
      </c>
      <c r="H3787" s="6">
        <v>7617</v>
      </c>
      <c r="I3787" s="6"/>
      <c r="J3787" s="6"/>
      <c r="K3787" s="6"/>
      <c r="L3787" s="6"/>
      <c r="M3787" s="6"/>
      <c r="N3787" s="6"/>
      <c r="O3787" s="6"/>
      <c r="P3787" s="6" t="s">
        <v>18</v>
      </c>
      <c r="Q3787" s="6" t="s">
        <v>9806</v>
      </c>
      <c r="R3787" s="6" t="s">
        <v>20</v>
      </c>
    </row>
    <row r="3788" spans="1:18">
      <c r="A3788">
        <v>3781</v>
      </c>
      <c r="C3788" t="s">
        <v>9807</v>
      </c>
      <c r="D3788" t="s">
        <v>9808</v>
      </c>
      <c r="E3788">
        <v>2923</v>
      </c>
      <c r="F3788">
        <v>2009</v>
      </c>
      <c r="G3788">
        <v>235</v>
      </c>
      <c r="H3788">
        <v>3874</v>
      </c>
      <c r="P3788" t="s">
        <v>18</v>
      </c>
      <c r="R3788" t="s">
        <v>20</v>
      </c>
    </row>
    <row r="3789" spans="1:18">
      <c r="A3789" s="6">
        <v>3782</v>
      </c>
      <c r="B3789" s="6"/>
      <c r="C3789" s="6" t="s">
        <v>9809</v>
      </c>
      <c r="D3789" s="6" t="s">
        <v>9809</v>
      </c>
      <c r="E3789" s="6">
        <v>9105</v>
      </c>
      <c r="F3789" s="6">
        <v>6109</v>
      </c>
      <c r="G3789" s="6">
        <v>41</v>
      </c>
      <c r="H3789" s="6">
        <v>13100</v>
      </c>
      <c r="I3789" s="6"/>
      <c r="J3789" s="6"/>
      <c r="K3789" s="6"/>
      <c r="L3789" s="6"/>
      <c r="M3789" s="6"/>
      <c r="N3789" s="6"/>
      <c r="O3789" s="6"/>
      <c r="P3789" s="6" t="s">
        <v>18</v>
      </c>
      <c r="Q3789" s="7" t="s">
        <v>9810</v>
      </c>
      <c r="R3789" s="6" t="s">
        <v>20</v>
      </c>
    </row>
    <row r="3790" spans="1:18">
      <c r="A3790">
        <v>3783</v>
      </c>
      <c r="C3790" t="s">
        <v>9811</v>
      </c>
      <c r="D3790" t="s">
        <v>9812</v>
      </c>
      <c r="E3790">
        <v>9858</v>
      </c>
      <c r="F3790">
        <v>8847</v>
      </c>
      <c r="G3790">
        <v>1199</v>
      </c>
      <c r="H3790">
        <v>22900</v>
      </c>
      <c r="P3790" t="s">
        <v>18</v>
      </c>
      <c r="Q3790" t="s">
        <v>9813</v>
      </c>
      <c r="R3790" t="s">
        <v>20</v>
      </c>
    </row>
    <row r="3791" spans="1:18">
      <c r="A3791" s="6">
        <v>3784</v>
      </c>
      <c r="B3791" s="6"/>
      <c r="C3791" s="6" t="s">
        <v>9814</v>
      </c>
      <c r="D3791" s="6" t="s">
        <v>9814</v>
      </c>
      <c r="E3791" s="6">
        <v>1558</v>
      </c>
      <c r="F3791" s="6">
        <v>1519</v>
      </c>
      <c r="G3791" s="6">
        <v>567</v>
      </c>
      <c r="H3791" s="6">
        <v>8706</v>
      </c>
      <c r="I3791" s="6"/>
      <c r="J3791" s="6"/>
      <c r="K3791" s="6"/>
      <c r="L3791" s="6"/>
      <c r="M3791" s="6"/>
      <c r="N3791" s="6"/>
      <c r="O3791" s="6"/>
      <c r="P3791" s="6" t="s">
        <v>18</v>
      </c>
      <c r="Q3791" s="7" t="s">
        <v>9815</v>
      </c>
      <c r="R3791" s="6" t="s">
        <v>20</v>
      </c>
    </row>
    <row r="3792" spans="1:18">
      <c r="A3792">
        <v>3785</v>
      </c>
      <c r="C3792" t="s">
        <v>9816</v>
      </c>
      <c r="D3792" t="s">
        <v>9817</v>
      </c>
      <c r="E3792">
        <v>8878</v>
      </c>
      <c r="F3792">
        <v>3152</v>
      </c>
      <c r="G3792">
        <v>39</v>
      </c>
      <c r="H3792">
        <v>2879</v>
      </c>
      <c r="P3792" t="s">
        <v>18</v>
      </c>
      <c r="Q3792" t="s">
        <v>9818</v>
      </c>
      <c r="R3792" t="s">
        <v>20</v>
      </c>
    </row>
    <row r="3793" spans="1:18">
      <c r="A3793" s="6">
        <v>3786</v>
      </c>
      <c r="B3793" s="6"/>
      <c r="C3793" s="6" t="s">
        <v>9819</v>
      </c>
      <c r="D3793" s="6" t="s">
        <v>9820</v>
      </c>
      <c r="E3793" s="6">
        <v>3876</v>
      </c>
      <c r="F3793" s="6">
        <v>1842</v>
      </c>
      <c r="G3793" s="6">
        <v>30</v>
      </c>
      <c r="H3793" s="6">
        <v>560</v>
      </c>
      <c r="I3793" s="6"/>
      <c r="J3793" s="6"/>
      <c r="K3793" s="6"/>
      <c r="L3793" s="6"/>
      <c r="M3793" s="6"/>
      <c r="N3793" s="6"/>
      <c r="O3793" s="6"/>
      <c r="P3793" s="6" t="s">
        <v>18</v>
      </c>
      <c r="Q3793" s="6" t="s">
        <v>9821</v>
      </c>
      <c r="R3793" s="6" t="s">
        <v>20</v>
      </c>
    </row>
    <row r="3794" spans="1:18">
      <c r="A3794">
        <v>3787</v>
      </c>
      <c r="C3794" t="s">
        <v>9822</v>
      </c>
      <c r="D3794" t="s">
        <v>9823</v>
      </c>
      <c r="E3794">
        <v>73</v>
      </c>
      <c r="F3794">
        <v>1927</v>
      </c>
      <c r="G3794">
        <v>155</v>
      </c>
      <c r="H3794">
        <v>873</v>
      </c>
      <c r="P3794" t="s">
        <v>18</v>
      </c>
      <c r="Q3794" t="s">
        <v>9824</v>
      </c>
      <c r="R3794" t="s">
        <v>20</v>
      </c>
    </row>
    <row r="3795" spans="1:18">
      <c r="A3795" s="6">
        <v>3788</v>
      </c>
      <c r="B3795" s="6"/>
      <c r="C3795" s="6" t="s">
        <v>9825</v>
      </c>
      <c r="D3795" s="6" t="s">
        <v>9826</v>
      </c>
      <c r="E3795" s="6">
        <v>1906</v>
      </c>
      <c r="F3795" s="6">
        <v>5330</v>
      </c>
      <c r="G3795" s="6">
        <v>54</v>
      </c>
      <c r="H3795" s="6">
        <v>2385</v>
      </c>
      <c r="I3795" s="6"/>
      <c r="J3795" s="6"/>
      <c r="K3795" s="6"/>
      <c r="L3795" s="6"/>
      <c r="M3795" s="6"/>
      <c r="N3795" s="6"/>
      <c r="O3795" s="6"/>
      <c r="P3795" s="6" t="s">
        <v>18</v>
      </c>
      <c r="Q3795" s="6" t="s">
        <v>9827</v>
      </c>
      <c r="R3795" s="6" t="s">
        <v>20</v>
      </c>
    </row>
    <row r="3796" spans="1:18">
      <c r="A3796">
        <v>3789</v>
      </c>
      <c r="C3796" t="s">
        <v>9828</v>
      </c>
      <c r="D3796" t="s">
        <v>9829</v>
      </c>
      <c r="E3796">
        <v>9890</v>
      </c>
      <c r="F3796">
        <v>4305</v>
      </c>
      <c r="G3796">
        <v>402</v>
      </c>
      <c r="H3796">
        <v>6759</v>
      </c>
      <c r="P3796" t="s">
        <v>18</v>
      </c>
      <c r="Q3796" s="1" t="s">
        <v>9830</v>
      </c>
      <c r="R3796" t="s">
        <v>20</v>
      </c>
    </row>
    <row r="3797" spans="1:18">
      <c r="A3797" s="6">
        <v>3790</v>
      </c>
      <c r="B3797" s="6"/>
      <c r="C3797" s="6" t="s">
        <v>9831</v>
      </c>
      <c r="D3797" s="6" t="s">
        <v>9832</v>
      </c>
      <c r="E3797" s="6">
        <v>3197</v>
      </c>
      <c r="F3797" s="6">
        <v>1514</v>
      </c>
      <c r="G3797" s="6"/>
      <c r="H3797" s="6">
        <v>403</v>
      </c>
      <c r="I3797" s="6"/>
      <c r="J3797" s="6"/>
      <c r="K3797" s="6"/>
      <c r="L3797" s="6"/>
      <c r="M3797" s="6"/>
      <c r="N3797" s="6"/>
      <c r="O3797" s="6"/>
      <c r="P3797" s="6" t="s">
        <v>18</v>
      </c>
      <c r="Q3797" s="6" t="s">
        <v>9833</v>
      </c>
      <c r="R3797" s="6" t="s">
        <v>20</v>
      </c>
    </row>
    <row r="3798" spans="1:18">
      <c r="A3798">
        <v>3791</v>
      </c>
      <c r="C3798" t="s">
        <v>9834</v>
      </c>
      <c r="D3798" t="s">
        <v>9835</v>
      </c>
      <c r="E3798">
        <v>8649</v>
      </c>
      <c r="F3798">
        <v>10300</v>
      </c>
      <c r="G3798">
        <v>508</v>
      </c>
      <c r="H3798">
        <v>10200</v>
      </c>
      <c r="P3798" t="s">
        <v>18</v>
      </c>
      <c r="Q3798" t="s">
        <v>9836</v>
      </c>
      <c r="R3798" t="s">
        <v>20</v>
      </c>
    </row>
    <row r="3799" spans="1:18">
      <c r="A3799" s="6">
        <v>3792</v>
      </c>
      <c r="B3799" s="6"/>
      <c r="C3799" s="6" t="s">
        <v>9837</v>
      </c>
      <c r="D3799" s="6" t="s">
        <v>9838</v>
      </c>
      <c r="E3799" s="6">
        <v>7562</v>
      </c>
      <c r="F3799" s="6">
        <v>6604</v>
      </c>
      <c r="G3799" s="6">
        <v>35</v>
      </c>
      <c r="H3799" s="6">
        <v>3693</v>
      </c>
      <c r="I3799" s="6"/>
      <c r="J3799" s="6"/>
      <c r="K3799" s="6"/>
      <c r="L3799" s="6"/>
      <c r="M3799" s="6"/>
      <c r="N3799" s="6"/>
      <c r="O3799" s="6"/>
      <c r="P3799" s="6" t="s">
        <v>18</v>
      </c>
      <c r="Q3799" s="7" t="s">
        <v>9839</v>
      </c>
      <c r="R3799" s="6" t="s">
        <v>20</v>
      </c>
    </row>
    <row r="3800" spans="1:18">
      <c r="A3800">
        <v>3793</v>
      </c>
      <c r="C3800" t="s">
        <v>9840</v>
      </c>
      <c r="D3800" t="s">
        <v>9841</v>
      </c>
      <c r="E3800">
        <v>3253</v>
      </c>
      <c r="F3800">
        <v>1614</v>
      </c>
      <c r="P3800" t="s">
        <v>40</v>
      </c>
      <c r="R3800" t="s">
        <v>20</v>
      </c>
    </row>
    <row r="3801" spans="1:18">
      <c r="A3801" s="6">
        <v>3794</v>
      </c>
      <c r="B3801" s="6"/>
      <c r="C3801" s="6" t="s">
        <v>9842</v>
      </c>
      <c r="D3801" s="6" t="s">
        <v>9843</v>
      </c>
      <c r="E3801" s="6">
        <v>2828</v>
      </c>
      <c r="F3801" s="6">
        <v>3546</v>
      </c>
      <c r="G3801" s="6">
        <v>1555</v>
      </c>
      <c r="H3801" s="6">
        <v>29400</v>
      </c>
      <c r="I3801" s="6"/>
      <c r="J3801" s="6"/>
      <c r="K3801" s="6"/>
      <c r="L3801" s="6"/>
      <c r="M3801" s="6"/>
      <c r="N3801" s="6"/>
      <c r="O3801" s="6"/>
      <c r="P3801" s="6" t="s">
        <v>18</v>
      </c>
      <c r="Q3801" s="6" t="s">
        <v>9844</v>
      </c>
      <c r="R3801" s="6" t="s">
        <v>20</v>
      </c>
    </row>
    <row r="3802" spans="1:18">
      <c r="A3802">
        <v>3795</v>
      </c>
      <c r="C3802" t="s">
        <v>9845</v>
      </c>
      <c r="D3802" t="s">
        <v>9846</v>
      </c>
      <c r="E3802">
        <v>835</v>
      </c>
      <c r="F3802">
        <v>144</v>
      </c>
      <c r="G3802">
        <v>7</v>
      </c>
      <c r="H3802">
        <v>22</v>
      </c>
      <c r="P3802" t="s">
        <v>18</v>
      </c>
      <c r="Q3802" t="s">
        <v>9847</v>
      </c>
      <c r="R3802" t="s">
        <v>20</v>
      </c>
    </row>
    <row r="3803" spans="1:18">
      <c r="A3803" s="6">
        <v>3796</v>
      </c>
      <c r="B3803" s="6"/>
      <c r="C3803" s="6" t="s">
        <v>9848</v>
      </c>
      <c r="D3803" s="6" t="s">
        <v>9849</v>
      </c>
      <c r="E3803" s="6">
        <v>2985</v>
      </c>
      <c r="F3803" s="6">
        <v>1789</v>
      </c>
      <c r="G3803" s="6">
        <v>91</v>
      </c>
      <c r="H3803" s="6">
        <v>1552</v>
      </c>
      <c r="I3803" s="6"/>
      <c r="J3803" s="6"/>
      <c r="K3803" s="6"/>
      <c r="L3803" s="6"/>
      <c r="M3803" s="6"/>
      <c r="N3803" s="6"/>
      <c r="O3803" s="6"/>
      <c r="P3803" s="6" t="s">
        <v>18</v>
      </c>
      <c r="Q3803" s="6" t="s">
        <v>9850</v>
      </c>
      <c r="R3803" s="6" t="s">
        <v>20</v>
      </c>
    </row>
    <row r="3804" spans="1:18">
      <c r="A3804">
        <v>3797</v>
      </c>
      <c r="C3804" t="s">
        <v>9851</v>
      </c>
      <c r="D3804" t="s">
        <v>9852</v>
      </c>
      <c r="E3804">
        <v>6163</v>
      </c>
      <c r="F3804">
        <v>3906</v>
      </c>
      <c r="G3804">
        <v>172</v>
      </c>
      <c r="H3804">
        <v>2878</v>
      </c>
      <c r="P3804" t="s">
        <v>18</v>
      </c>
      <c r="Q3804" t="s">
        <v>9853</v>
      </c>
      <c r="R3804" t="s">
        <v>20</v>
      </c>
    </row>
    <row r="3805" spans="1:18">
      <c r="A3805" s="6">
        <v>3798</v>
      </c>
      <c r="B3805" s="6"/>
      <c r="C3805" s="6" t="s">
        <v>9854</v>
      </c>
      <c r="D3805" s="6" t="s">
        <v>9855</v>
      </c>
      <c r="E3805" s="6">
        <v>1861</v>
      </c>
      <c r="F3805" s="6">
        <v>2079</v>
      </c>
      <c r="G3805" s="6">
        <v>78</v>
      </c>
      <c r="H3805" s="6">
        <v>1838</v>
      </c>
      <c r="I3805" s="6"/>
      <c r="J3805" s="6"/>
      <c r="K3805" s="6"/>
      <c r="L3805" s="6"/>
      <c r="M3805" s="6"/>
      <c r="N3805" s="6"/>
      <c r="O3805" s="6"/>
      <c r="P3805" s="6" t="s">
        <v>18</v>
      </c>
      <c r="Q3805" s="6" t="s">
        <v>9856</v>
      </c>
      <c r="R3805" s="6" t="s">
        <v>20</v>
      </c>
    </row>
    <row r="3806" spans="1:18">
      <c r="A3806">
        <v>3799</v>
      </c>
      <c r="C3806" t="s">
        <v>9857</v>
      </c>
      <c r="D3806" t="s">
        <v>9858</v>
      </c>
      <c r="E3806">
        <v>2266</v>
      </c>
      <c r="F3806">
        <v>1388</v>
      </c>
      <c r="G3806">
        <v>112</v>
      </c>
      <c r="H3806">
        <v>4293</v>
      </c>
      <c r="P3806" t="s">
        <v>18</v>
      </c>
      <c r="R3806" t="s">
        <v>20</v>
      </c>
    </row>
    <row r="3807" spans="1:18">
      <c r="A3807" s="6">
        <v>3800</v>
      </c>
      <c r="B3807" s="6"/>
      <c r="C3807" s="6" t="s">
        <v>9859</v>
      </c>
      <c r="D3807" s="6" t="s">
        <v>9860</v>
      </c>
      <c r="E3807" s="6">
        <v>3353</v>
      </c>
      <c r="F3807" s="6">
        <v>2420</v>
      </c>
      <c r="G3807" s="6">
        <v>191</v>
      </c>
      <c r="H3807" s="6">
        <v>5985</v>
      </c>
      <c r="I3807" s="6"/>
      <c r="J3807" s="6"/>
      <c r="K3807" s="6"/>
      <c r="L3807" s="6"/>
      <c r="M3807" s="6"/>
      <c r="N3807" s="6"/>
      <c r="O3807" s="6"/>
      <c r="P3807" s="6" t="s">
        <v>18</v>
      </c>
      <c r="Q3807" s="6" t="s">
        <v>9861</v>
      </c>
      <c r="R3807" s="6" t="s">
        <v>20</v>
      </c>
    </row>
    <row r="3808" spans="1:18">
      <c r="A3808">
        <v>3801</v>
      </c>
      <c r="C3808" t="s">
        <v>9862</v>
      </c>
      <c r="D3808" t="s">
        <v>9863</v>
      </c>
      <c r="E3808">
        <v>7289</v>
      </c>
      <c r="F3808">
        <v>5510</v>
      </c>
      <c r="G3808">
        <v>212</v>
      </c>
      <c r="H3808">
        <v>4626</v>
      </c>
      <c r="P3808" t="s">
        <v>18</v>
      </c>
      <c r="R3808" t="s">
        <v>20</v>
      </c>
    </row>
    <row r="3809" spans="1:18">
      <c r="A3809" s="6">
        <v>3802</v>
      </c>
      <c r="B3809" s="6"/>
      <c r="C3809" s="6" t="s">
        <v>9864</v>
      </c>
      <c r="D3809" s="6" t="s">
        <v>9865</v>
      </c>
      <c r="E3809" s="6">
        <v>9690</v>
      </c>
      <c r="F3809" s="6">
        <v>12100</v>
      </c>
      <c r="G3809" s="6">
        <v>554</v>
      </c>
      <c r="H3809" s="6">
        <v>40000</v>
      </c>
      <c r="I3809" s="6"/>
      <c r="J3809" s="6"/>
      <c r="K3809" s="6"/>
      <c r="L3809" s="6"/>
      <c r="M3809" s="6"/>
      <c r="N3809" s="6"/>
      <c r="O3809" s="6"/>
      <c r="P3809" s="6" t="s">
        <v>18</v>
      </c>
      <c r="Q3809" s="7" t="s">
        <v>9866</v>
      </c>
      <c r="R3809" s="6" t="s">
        <v>20</v>
      </c>
    </row>
    <row r="3810" spans="1:18">
      <c r="A3810">
        <v>3803</v>
      </c>
      <c r="C3810" t="s">
        <v>9867</v>
      </c>
      <c r="D3810" t="s">
        <v>9868</v>
      </c>
      <c r="E3810">
        <v>2349</v>
      </c>
      <c r="F3810">
        <v>2303</v>
      </c>
      <c r="G3810">
        <v>538</v>
      </c>
      <c r="H3810">
        <v>3962</v>
      </c>
      <c r="P3810" t="s">
        <v>18</v>
      </c>
      <c r="Q3810" t="s">
        <v>9869</v>
      </c>
      <c r="R3810" t="s">
        <v>20</v>
      </c>
    </row>
    <row r="3811" spans="1:18">
      <c r="A3811" s="6">
        <v>3804</v>
      </c>
      <c r="B3811" s="6"/>
      <c r="C3811" s="6" t="s">
        <v>3509</v>
      </c>
      <c r="D3811" s="6" t="s">
        <v>9870</v>
      </c>
      <c r="E3811" s="6">
        <v>958</v>
      </c>
      <c r="F3811" s="6">
        <v>2587</v>
      </c>
      <c r="G3811" s="6">
        <v>599</v>
      </c>
      <c r="H3811" s="6">
        <v>5203</v>
      </c>
      <c r="I3811" s="6"/>
      <c r="J3811" s="6"/>
      <c r="K3811" s="6"/>
      <c r="L3811" s="6"/>
      <c r="M3811" s="6"/>
      <c r="N3811" s="6"/>
      <c r="O3811" s="6"/>
      <c r="P3811" s="6" t="s">
        <v>18</v>
      </c>
      <c r="Q3811" s="6" t="s">
        <v>9871</v>
      </c>
      <c r="R3811" s="6" t="s">
        <v>20</v>
      </c>
    </row>
    <row r="3812" spans="1:18">
      <c r="A3812">
        <v>3805</v>
      </c>
      <c r="C3812" t="s">
        <v>9872</v>
      </c>
      <c r="D3812" t="s">
        <v>9873</v>
      </c>
      <c r="E3812">
        <v>9969</v>
      </c>
      <c r="F3812">
        <v>1928</v>
      </c>
      <c r="G3812">
        <v>4</v>
      </c>
      <c r="H3812">
        <v>144</v>
      </c>
      <c r="P3812" t="s">
        <v>40</v>
      </c>
      <c r="R3812" t="s">
        <v>20</v>
      </c>
    </row>
    <row r="3813" spans="1:18">
      <c r="A3813" s="6">
        <v>3806</v>
      </c>
      <c r="B3813" s="6"/>
      <c r="C3813" s="6" t="s">
        <v>9874</v>
      </c>
      <c r="D3813" s="6" t="s">
        <v>9875</v>
      </c>
      <c r="E3813" s="6">
        <v>9811</v>
      </c>
      <c r="F3813" s="6">
        <v>5786</v>
      </c>
      <c r="G3813" s="6">
        <v>640</v>
      </c>
      <c r="H3813" s="6">
        <v>7026</v>
      </c>
      <c r="I3813" s="6"/>
      <c r="J3813" s="6"/>
      <c r="K3813" s="6"/>
      <c r="L3813" s="6"/>
      <c r="M3813" s="6"/>
      <c r="N3813" s="6"/>
      <c r="O3813" s="6"/>
      <c r="P3813" s="6" t="s">
        <v>18</v>
      </c>
      <c r="Q3813" s="7" t="s">
        <v>9876</v>
      </c>
      <c r="R3813" s="6" t="s">
        <v>20</v>
      </c>
    </row>
    <row r="3814" spans="1:18">
      <c r="A3814">
        <v>3807</v>
      </c>
      <c r="C3814" t="s">
        <v>9877</v>
      </c>
      <c r="D3814" t="s">
        <v>9878</v>
      </c>
      <c r="E3814">
        <v>2306</v>
      </c>
      <c r="F3814">
        <v>4334</v>
      </c>
      <c r="G3814">
        <v>266</v>
      </c>
      <c r="H3814">
        <v>16000</v>
      </c>
      <c r="P3814" t="s">
        <v>40</v>
      </c>
      <c r="R3814" t="s">
        <v>20</v>
      </c>
    </row>
    <row r="3815" spans="1:18">
      <c r="A3815" s="6">
        <v>3808</v>
      </c>
      <c r="B3815" s="6"/>
      <c r="C3815" s="6" t="s">
        <v>9879</v>
      </c>
      <c r="D3815" s="6" t="s">
        <v>9880</v>
      </c>
      <c r="E3815" s="6">
        <v>7981</v>
      </c>
      <c r="F3815" s="6">
        <v>3325</v>
      </c>
      <c r="G3815" s="6">
        <v>16</v>
      </c>
      <c r="H3815" s="6">
        <v>1557</v>
      </c>
      <c r="I3815" s="6"/>
      <c r="J3815" s="6"/>
      <c r="K3815" s="6"/>
      <c r="L3815" s="6"/>
      <c r="M3815" s="6"/>
      <c r="N3815" s="6"/>
      <c r="O3815" s="6"/>
      <c r="P3815" s="6" t="s">
        <v>18</v>
      </c>
      <c r="Q3815" s="6" t="s">
        <v>9881</v>
      </c>
      <c r="R3815" s="6" t="s">
        <v>20</v>
      </c>
    </row>
    <row r="3816" spans="1:18">
      <c r="A3816">
        <v>3809</v>
      </c>
      <c r="C3816" t="s">
        <v>9882</v>
      </c>
      <c r="D3816" t="s">
        <v>9883</v>
      </c>
      <c r="E3816">
        <v>1870</v>
      </c>
      <c r="F3816">
        <v>1505</v>
      </c>
      <c r="G3816">
        <v>26</v>
      </c>
      <c r="H3816">
        <v>1085</v>
      </c>
      <c r="P3816" t="s">
        <v>18</v>
      </c>
      <c r="Q3816" t="s">
        <v>9884</v>
      </c>
      <c r="R3816" t="s">
        <v>20</v>
      </c>
    </row>
    <row r="3817" spans="1:18">
      <c r="A3817" s="6">
        <v>3810</v>
      </c>
      <c r="B3817" s="6"/>
      <c r="C3817" s="6" t="s">
        <v>9885</v>
      </c>
      <c r="D3817" s="6" t="s">
        <v>9886</v>
      </c>
      <c r="E3817" s="6">
        <v>2668</v>
      </c>
      <c r="F3817" s="6">
        <v>6682</v>
      </c>
      <c r="G3817" s="6">
        <v>105</v>
      </c>
      <c r="H3817" s="6">
        <v>6672</v>
      </c>
      <c r="I3817" s="6"/>
      <c r="J3817" s="6"/>
      <c r="K3817" s="6"/>
      <c r="L3817" s="6"/>
      <c r="M3817" s="6"/>
      <c r="N3817" s="6"/>
      <c r="O3817" s="6"/>
      <c r="P3817" s="6" t="s">
        <v>18</v>
      </c>
      <c r="Q3817" s="6" t="s">
        <v>9887</v>
      </c>
      <c r="R3817" s="6" t="s">
        <v>20</v>
      </c>
    </row>
    <row r="3818" spans="1:18">
      <c r="A3818">
        <v>3811</v>
      </c>
      <c r="C3818" t="s">
        <v>9888</v>
      </c>
      <c r="D3818" t="s">
        <v>9889</v>
      </c>
      <c r="E3818">
        <v>5941</v>
      </c>
      <c r="F3818">
        <v>4176</v>
      </c>
      <c r="G3818">
        <v>372</v>
      </c>
      <c r="H3818">
        <v>3074</v>
      </c>
      <c r="P3818" t="s">
        <v>40</v>
      </c>
      <c r="R3818" t="s">
        <v>20</v>
      </c>
    </row>
    <row r="3819" spans="1:18">
      <c r="A3819" s="6">
        <v>3812</v>
      </c>
      <c r="B3819" s="6"/>
      <c r="C3819" s="6" t="s">
        <v>9890</v>
      </c>
      <c r="D3819" s="6" t="s">
        <v>9891</v>
      </c>
      <c r="E3819" s="6">
        <v>3716</v>
      </c>
      <c r="F3819" s="6">
        <v>4149</v>
      </c>
      <c r="G3819" s="6">
        <v>1</v>
      </c>
      <c r="H3819" s="6">
        <v>25</v>
      </c>
      <c r="I3819" s="6"/>
      <c r="J3819" s="6"/>
      <c r="K3819" s="6"/>
      <c r="L3819" s="6"/>
      <c r="M3819" s="6"/>
      <c r="N3819" s="6"/>
      <c r="O3819" s="6"/>
      <c r="P3819" s="6" t="s">
        <v>18</v>
      </c>
      <c r="Q3819" s="6" t="s">
        <v>9892</v>
      </c>
      <c r="R3819" s="6" t="s">
        <v>20</v>
      </c>
    </row>
    <row r="3820" spans="1:18">
      <c r="A3820">
        <v>3813</v>
      </c>
      <c r="C3820" t="s">
        <v>9893</v>
      </c>
      <c r="D3820" t="s">
        <v>9894</v>
      </c>
      <c r="E3820">
        <v>4171</v>
      </c>
      <c r="F3820">
        <v>4137</v>
      </c>
      <c r="G3820">
        <v>54</v>
      </c>
      <c r="H3820">
        <v>82700</v>
      </c>
      <c r="P3820" t="s">
        <v>18</v>
      </c>
      <c r="Q3820" s="1" t="s">
        <v>9895</v>
      </c>
      <c r="R3820" t="s">
        <v>20</v>
      </c>
    </row>
    <row r="3821" spans="1:18">
      <c r="A3821" s="6">
        <v>3814</v>
      </c>
      <c r="B3821" s="6"/>
      <c r="C3821" s="6" t="s">
        <v>9896</v>
      </c>
      <c r="D3821" s="6" t="s">
        <v>9897</v>
      </c>
      <c r="E3821" s="6">
        <v>2840</v>
      </c>
      <c r="F3821" s="6">
        <v>2044</v>
      </c>
      <c r="G3821" s="6">
        <v>115</v>
      </c>
      <c r="H3821" s="6">
        <v>9915</v>
      </c>
      <c r="I3821" s="6"/>
      <c r="J3821" s="6"/>
      <c r="K3821" s="6"/>
      <c r="L3821" s="6"/>
      <c r="M3821" s="6"/>
      <c r="N3821" s="6"/>
      <c r="O3821" s="6"/>
      <c r="P3821" s="6" t="s">
        <v>18</v>
      </c>
      <c r="Q3821" s="6" t="s">
        <v>9898</v>
      </c>
      <c r="R3821" s="6" t="s">
        <v>20</v>
      </c>
    </row>
    <row r="3822" spans="1:18">
      <c r="A3822">
        <v>3815</v>
      </c>
      <c r="C3822" t="s">
        <v>8251</v>
      </c>
      <c r="D3822" t="s">
        <v>9899</v>
      </c>
      <c r="E3822">
        <v>5271</v>
      </c>
      <c r="F3822">
        <v>15100</v>
      </c>
      <c r="G3822">
        <v>1226</v>
      </c>
      <c r="H3822">
        <v>918900</v>
      </c>
      <c r="P3822" t="s">
        <v>18</v>
      </c>
      <c r="Q3822" s="1" t="s">
        <v>9900</v>
      </c>
      <c r="R3822" t="s">
        <v>20</v>
      </c>
    </row>
    <row r="3823" spans="1:18">
      <c r="A3823" s="6">
        <v>3816</v>
      </c>
      <c r="B3823" s="6"/>
      <c r="C3823" s="6" t="s">
        <v>9901</v>
      </c>
      <c r="D3823" s="6" t="s">
        <v>9902</v>
      </c>
      <c r="E3823" s="6">
        <v>1599</v>
      </c>
      <c r="F3823" s="6">
        <v>1672</v>
      </c>
      <c r="G3823" s="6">
        <v>272</v>
      </c>
      <c r="H3823" s="6">
        <v>3401</v>
      </c>
      <c r="I3823" s="6"/>
      <c r="J3823" s="6"/>
      <c r="K3823" s="6"/>
      <c r="L3823" s="6"/>
      <c r="M3823" s="6"/>
      <c r="N3823" s="6"/>
      <c r="O3823" s="6"/>
      <c r="P3823" s="6" t="s">
        <v>18</v>
      </c>
      <c r="Q3823" s="7" t="s">
        <v>9903</v>
      </c>
      <c r="R3823" s="6" t="s">
        <v>20</v>
      </c>
    </row>
    <row r="3824" spans="1:18">
      <c r="A3824">
        <v>3817</v>
      </c>
      <c r="C3824" t="s">
        <v>9904</v>
      </c>
      <c r="D3824" t="s">
        <v>9904</v>
      </c>
      <c r="E3824">
        <v>1168</v>
      </c>
      <c r="F3824">
        <v>2042</v>
      </c>
      <c r="G3824">
        <v>659</v>
      </c>
      <c r="H3824">
        <v>8546</v>
      </c>
      <c r="P3824" t="s">
        <v>18</v>
      </c>
      <c r="R3824" t="s">
        <v>20</v>
      </c>
    </row>
    <row r="3825" spans="1:18">
      <c r="A3825" s="6">
        <v>3818</v>
      </c>
      <c r="B3825" s="6"/>
      <c r="C3825" s="6" t="s">
        <v>9905</v>
      </c>
      <c r="D3825" s="6" t="s">
        <v>9905</v>
      </c>
      <c r="E3825" s="6">
        <v>1926</v>
      </c>
      <c r="F3825" s="6">
        <v>2381</v>
      </c>
      <c r="G3825" s="6">
        <v>196</v>
      </c>
      <c r="H3825" s="6">
        <v>3163</v>
      </c>
      <c r="I3825" s="6"/>
      <c r="J3825" s="6"/>
      <c r="K3825" s="6"/>
      <c r="L3825" s="6"/>
      <c r="M3825" s="6"/>
      <c r="N3825" s="6"/>
      <c r="O3825" s="6"/>
      <c r="P3825" s="6" t="s">
        <v>18</v>
      </c>
      <c r="Q3825" s="6"/>
      <c r="R3825" s="6" t="s">
        <v>20</v>
      </c>
    </row>
    <row r="3826" spans="1:18">
      <c r="A3826">
        <v>3819</v>
      </c>
      <c r="C3826" t="s">
        <v>9906</v>
      </c>
      <c r="D3826" t="s">
        <v>9907</v>
      </c>
      <c r="E3826">
        <v>2259</v>
      </c>
      <c r="F3826">
        <v>1633</v>
      </c>
      <c r="G3826">
        <v>60</v>
      </c>
      <c r="H3826">
        <v>1610</v>
      </c>
      <c r="P3826" t="s">
        <v>40</v>
      </c>
      <c r="R3826" t="s">
        <v>20</v>
      </c>
    </row>
    <row r="3827" spans="1:18">
      <c r="A3827" s="6">
        <v>3820</v>
      </c>
      <c r="B3827" s="6"/>
      <c r="C3827" s="6" t="s">
        <v>9908</v>
      </c>
      <c r="D3827" s="6" t="s">
        <v>9909</v>
      </c>
      <c r="E3827" s="6">
        <v>9247</v>
      </c>
      <c r="F3827" s="6">
        <v>3533</v>
      </c>
      <c r="G3827" s="6">
        <v>36</v>
      </c>
      <c r="H3827" s="6">
        <v>2411</v>
      </c>
      <c r="I3827" s="6"/>
      <c r="J3827" s="6"/>
      <c r="K3827" s="6"/>
      <c r="L3827" s="6"/>
      <c r="M3827" s="6"/>
      <c r="N3827" s="6"/>
      <c r="O3827" s="6"/>
      <c r="P3827" s="6" t="s">
        <v>40</v>
      </c>
      <c r="Q3827" s="6"/>
      <c r="R3827" s="6" t="s">
        <v>20</v>
      </c>
    </row>
    <row r="3828" spans="1:18">
      <c r="A3828">
        <v>3821</v>
      </c>
      <c r="C3828" t="s">
        <v>3071</v>
      </c>
      <c r="D3828" t="s">
        <v>9910</v>
      </c>
      <c r="E3828">
        <v>9092</v>
      </c>
      <c r="F3828">
        <v>11800</v>
      </c>
      <c r="G3828">
        <v>337</v>
      </c>
      <c r="H3828">
        <v>118400</v>
      </c>
      <c r="P3828" t="s">
        <v>18</v>
      </c>
      <c r="Q3828" s="1" t="s">
        <v>9911</v>
      </c>
      <c r="R3828" t="s">
        <v>20</v>
      </c>
    </row>
    <row r="3829" spans="1:18">
      <c r="A3829" s="6">
        <v>3822</v>
      </c>
      <c r="B3829" s="6"/>
      <c r="C3829" s="6" t="s">
        <v>9912</v>
      </c>
      <c r="D3829" s="6" t="s">
        <v>9912</v>
      </c>
      <c r="E3829" s="6">
        <v>4716</v>
      </c>
      <c r="F3829" s="6">
        <v>2046</v>
      </c>
      <c r="G3829" s="6">
        <v>2</v>
      </c>
      <c r="H3829" s="6">
        <v>423</v>
      </c>
      <c r="I3829" s="6"/>
      <c r="J3829" s="6"/>
      <c r="K3829" s="6"/>
      <c r="L3829" s="6"/>
      <c r="M3829" s="6"/>
      <c r="N3829" s="6"/>
      <c r="O3829" s="6"/>
      <c r="P3829" s="6" t="s">
        <v>18</v>
      </c>
      <c r="Q3829" s="6"/>
      <c r="R3829" s="6" t="s">
        <v>20</v>
      </c>
    </row>
    <row r="3830" spans="1:18">
      <c r="A3830">
        <v>3823</v>
      </c>
      <c r="C3830" t="s">
        <v>9913</v>
      </c>
      <c r="D3830" t="s">
        <v>9914</v>
      </c>
      <c r="E3830">
        <v>8749</v>
      </c>
      <c r="F3830">
        <v>12000</v>
      </c>
      <c r="H3830">
        <v>27</v>
      </c>
      <c r="P3830" t="s">
        <v>18</v>
      </c>
      <c r="Q3830" t="s">
        <v>9915</v>
      </c>
      <c r="R3830" t="s">
        <v>20</v>
      </c>
    </row>
    <row r="3831" spans="1:18">
      <c r="A3831" s="6">
        <v>3824</v>
      </c>
      <c r="B3831" s="6"/>
      <c r="C3831" s="6" t="s">
        <v>9916</v>
      </c>
      <c r="D3831" s="6" t="s">
        <v>9917</v>
      </c>
      <c r="E3831" s="6">
        <v>6055</v>
      </c>
      <c r="F3831" s="6">
        <v>27400</v>
      </c>
      <c r="G3831" s="6">
        <v>54</v>
      </c>
      <c r="H3831" s="6">
        <v>587200</v>
      </c>
      <c r="I3831" s="6"/>
      <c r="J3831" s="6"/>
      <c r="K3831" s="6"/>
      <c r="L3831" s="6"/>
      <c r="M3831" s="6"/>
      <c r="N3831" s="6"/>
      <c r="O3831" s="6"/>
      <c r="P3831" s="6" t="s">
        <v>18</v>
      </c>
      <c r="Q3831" s="7" t="s">
        <v>9918</v>
      </c>
      <c r="R3831" s="6" t="s">
        <v>20</v>
      </c>
    </row>
    <row r="3832" spans="1:18">
      <c r="A3832">
        <v>3825</v>
      </c>
      <c r="C3832" t="s">
        <v>9919</v>
      </c>
      <c r="D3832" t="s">
        <v>9920</v>
      </c>
      <c r="E3832">
        <v>7615</v>
      </c>
      <c r="F3832">
        <v>7246</v>
      </c>
      <c r="G3832">
        <v>85</v>
      </c>
      <c r="H3832">
        <v>4409</v>
      </c>
      <c r="P3832" t="s">
        <v>18</v>
      </c>
      <c r="Q3832" s="1" t="s">
        <v>9921</v>
      </c>
      <c r="R3832" t="s">
        <v>20</v>
      </c>
    </row>
    <row r="3833" spans="1:18">
      <c r="A3833" s="6">
        <v>3826</v>
      </c>
      <c r="B3833" s="6"/>
      <c r="C3833" s="6" t="s">
        <v>9922</v>
      </c>
      <c r="D3833" s="6" t="s">
        <v>9923</v>
      </c>
      <c r="E3833" s="6">
        <v>2965</v>
      </c>
      <c r="F3833" s="6">
        <v>2784</v>
      </c>
      <c r="G3833" s="6">
        <v>376</v>
      </c>
      <c r="H3833" s="6">
        <v>6400</v>
      </c>
      <c r="I3833" s="6"/>
      <c r="J3833" s="6"/>
      <c r="K3833" s="6"/>
      <c r="L3833" s="6"/>
      <c r="M3833" s="6"/>
      <c r="N3833" s="6"/>
      <c r="O3833" s="6"/>
      <c r="P3833" s="6" t="s">
        <v>18</v>
      </c>
      <c r="Q3833" s="7" t="s">
        <v>9924</v>
      </c>
      <c r="R3833" s="6" t="s">
        <v>20</v>
      </c>
    </row>
    <row r="3834" spans="1:18">
      <c r="A3834">
        <v>3827</v>
      </c>
      <c r="C3834" t="s">
        <v>9925</v>
      </c>
      <c r="D3834" t="s">
        <v>9926</v>
      </c>
      <c r="E3834">
        <v>9603</v>
      </c>
      <c r="F3834">
        <v>4401</v>
      </c>
      <c r="P3834" t="s">
        <v>18</v>
      </c>
      <c r="Q3834" t="s">
        <v>9927</v>
      </c>
      <c r="R3834" t="s">
        <v>20</v>
      </c>
    </row>
    <row r="3835" spans="1:18">
      <c r="A3835" s="6">
        <v>3828</v>
      </c>
      <c r="B3835" s="6"/>
      <c r="C3835" s="6" t="s">
        <v>9928</v>
      </c>
      <c r="D3835" s="6" t="s">
        <v>9929</v>
      </c>
      <c r="E3835" s="6">
        <v>8055</v>
      </c>
      <c r="F3835" s="6">
        <v>3737</v>
      </c>
      <c r="G3835" s="6">
        <v>422</v>
      </c>
      <c r="H3835" s="6">
        <v>8444</v>
      </c>
      <c r="I3835" s="6"/>
      <c r="J3835" s="6"/>
      <c r="K3835" s="6"/>
      <c r="L3835" s="6"/>
      <c r="M3835" s="6"/>
      <c r="N3835" s="6"/>
      <c r="O3835" s="6"/>
      <c r="P3835" s="6" t="s">
        <v>18</v>
      </c>
      <c r="Q3835" s="6" t="s">
        <v>6204</v>
      </c>
      <c r="R3835" s="6" t="s">
        <v>20</v>
      </c>
    </row>
    <row r="3836" spans="1:18">
      <c r="A3836">
        <v>3829</v>
      </c>
      <c r="C3836" t="s">
        <v>9930</v>
      </c>
      <c r="D3836" t="s">
        <v>9930</v>
      </c>
      <c r="E3836">
        <v>6913</v>
      </c>
      <c r="F3836">
        <v>5178</v>
      </c>
      <c r="G3836">
        <v>8</v>
      </c>
      <c r="H3836">
        <v>693</v>
      </c>
      <c r="P3836" t="s">
        <v>18</v>
      </c>
      <c r="R3836" t="s">
        <v>20</v>
      </c>
    </row>
    <row r="3837" spans="1:18">
      <c r="A3837" s="6">
        <v>3830</v>
      </c>
      <c r="B3837" s="6"/>
      <c r="C3837" s="6" t="s">
        <v>9931</v>
      </c>
      <c r="D3837" s="6" t="s">
        <v>9932</v>
      </c>
      <c r="E3837" s="6">
        <v>10000</v>
      </c>
      <c r="F3837" s="6">
        <v>3178</v>
      </c>
      <c r="G3837" s="6">
        <v>47</v>
      </c>
      <c r="H3837" s="6">
        <v>1024</v>
      </c>
      <c r="I3837" s="6"/>
      <c r="J3837" s="6"/>
      <c r="K3837" s="6"/>
      <c r="L3837" s="6"/>
      <c r="M3837" s="6"/>
      <c r="N3837" s="6"/>
      <c r="O3837" s="6"/>
      <c r="P3837" s="6" t="s">
        <v>18</v>
      </c>
      <c r="Q3837" s="6" t="s">
        <v>9933</v>
      </c>
      <c r="R3837" s="6" t="s">
        <v>20</v>
      </c>
    </row>
    <row r="3838" spans="1:18">
      <c r="A3838">
        <v>3831</v>
      </c>
      <c r="C3838" t="s">
        <v>9934</v>
      </c>
      <c r="D3838" t="s">
        <v>9935</v>
      </c>
      <c r="E3838">
        <v>1765</v>
      </c>
      <c r="F3838">
        <v>1163</v>
      </c>
      <c r="P3838" t="s">
        <v>18</v>
      </c>
      <c r="Q3838" t="s">
        <v>9936</v>
      </c>
      <c r="R3838" t="s">
        <v>20</v>
      </c>
    </row>
    <row r="3839" spans="1:18">
      <c r="A3839" s="6">
        <v>3832</v>
      </c>
      <c r="B3839" s="6"/>
      <c r="C3839" s="6" t="s">
        <v>9937</v>
      </c>
      <c r="D3839" s="6" t="s">
        <v>9938</v>
      </c>
      <c r="E3839" s="6">
        <v>2836</v>
      </c>
      <c r="F3839" s="6">
        <v>3378</v>
      </c>
      <c r="G3839" s="6">
        <v>177</v>
      </c>
      <c r="H3839" s="6">
        <v>7715</v>
      </c>
      <c r="I3839" s="6"/>
      <c r="J3839" s="6"/>
      <c r="K3839" s="6"/>
      <c r="L3839" s="6"/>
      <c r="M3839" s="6"/>
      <c r="N3839" s="6"/>
      <c r="O3839" s="6"/>
      <c r="P3839" s="6" t="s">
        <v>18</v>
      </c>
      <c r="Q3839" s="6" t="s">
        <v>9939</v>
      </c>
      <c r="R3839" s="6" t="s">
        <v>20</v>
      </c>
    </row>
    <row r="3840" spans="1:18">
      <c r="A3840">
        <v>3833</v>
      </c>
      <c r="C3840" t="s">
        <v>9940</v>
      </c>
      <c r="D3840" t="s">
        <v>9941</v>
      </c>
      <c r="E3840">
        <v>2068</v>
      </c>
      <c r="F3840">
        <v>105</v>
      </c>
      <c r="G3840">
        <v>11</v>
      </c>
      <c r="H3840">
        <v>80</v>
      </c>
      <c r="P3840" t="s">
        <v>40</v>
      </c>
      <c r="R3840" t="s">
        <v>20</v>
      </c>
    </row>
    <row r="3841" spans="1:18">
      <c r="A3841" s="6">
        <v>3834</v>
      </c>
      <c r="B3841" s="6"/>
      <c r="C3841" s="6" t="s">
        <v>9942</v>
      </c>
      <c r="D3841" s="6" t="s">
        <v>9943</v>
      </c>
      <c r="E3841" s="6">
        <v>6980</v>
      </c>
      <c r="F3841" s="6">
        <v>9645</v>
      </c>
      <c r="G3841" s="6">
        <v>299</v>
      </c>
      <c r="H3841" s="6">
        <v>31500</v>
      </c>
      <c r="I3841" s="6"/>
      <c r="J3841" s="6"/>
      <c r="K3841" s="6"/>
      <c r="L3841" s="6"/>
      <c r="M3841" s="6"/>
      <c r="N3841" s="6"/>
      <c r="O3841" s="6"/>
      <c r="P3841" s="6" t="s">
        <v>18</v>
      </c>
      <c r="Q3841" s="7" t="s">
        <v>9944</v>
      </c>
      <c r="R3841" s="6" t="s">
        <v>20</v>
      </c>
    </row>
    <row r="3842" spans="1:18">
      <c r="A3842">
        <v>3835</v>
      </c>
      <c r="C3842" t="s">
        <v>9945</v>
      </c>
      <c r="D3842" t="s">
        <v>9946</v>
      </c>
      <c r="E3842">
        <v>2799</v>
      </c>
      <c r="F3842">
        <v>5259</v>
      </c>
      <c r="G3842">
        <v>452</v>
      </c>
      <c r="H3842">
        <v>31100</v>
      </c>
      <c r="P3842" t="s">
        <v>18</v>
      </c>
      <c r="Q3842" s="1" t="s">
        <v>9947</v>
      </c>
      <c r="R3842" t="s">
        <v>20</v>
      </c>
    </row>
    <row r="3843" spans="1:18">
      <c r="A3843" s="6">
        <v>3836</v>
      </c>
      <c r="B3843" s="6"/>
      <c r="C3843" s="6" t="s">
        <v>9948</v>
      </c>
      <c r="D3843" s="6" t="s">
        <v>9948</v>
      </c>
      <c r="E3843" s="6">
        <v>8589</v>
      </c>
      <c r="F3843" s="6">
        <v>13800</v>
      </c>
      <c r="G3843" s="6">
        <v>186</v>
      </c>
      <c r="H3843" s="6">
        <v>9082</v>
      </c>
      <c r="I3843" s="6"/>
      <c r="J3843" s="6"/>
      <c r="K3843" s="6"/>
      <c r="L3843" s="6"/>
      <c r="M3843" s="6"/>
      <c r="N3843" s="6"/>
      <c r="O3843" s="6"/>
      <c r="P3843" s="6" t="s">
        <v>18</v>
      </c>
      <c r="Q3843" s="7" t="s">
        <v>9949</v>
      </c>
      <c r="R3843" s="6" t="s">
        <v>20</v>
      </c>
    </row>
    <row r="3844" spans="1:18">
      <c r="A3844">
        <v>3837</v>
      </c>
      <c r="C3844" t="s">
        <v>9950</v>
      </c>
      <c r="D3844" t="s">
        <v>9951</v>
      </c>
      <c r="E3844">
        <v>5456</v>
      </c>
      <c r="F3844">
        <v>13300</v>
      </c>
      <c r="G3844">
        <v>702</v>
      </c>
      <c r="H3844">
        <v>39600</v>
      </c>
      <c r="P3844" t="s">
        <v>18</v>
      </c>
      <c r="Q3844" s="1" t="s">
        <v>9952</v>
      </c>
      <c r="R3844" t="s">
        <v>20</v>
      </c>
    </row>
    <row r="3845" spans="1:18">
      <c r="A3845" s="6">
        <v>3838</v>
      </c>
      <c r="B3845" s="6"/>
      <c r="C3845" s="6" t="s">
        <v>9953</v>
      </c>
      <c r="D3845" s="6" t="s">
        <v>9954</v>
      </c>
      <c r="E3845" s="6">
        <v>632</v>
      </c>
      <c r="F3845" s="6">
        <v>1399</v>
      </c>
      <c r="G3845" s="6">
        <v>75</v>
      </c>
      <c r="H3845" s="6">
        <v>1667</v>
      </c>
      <c r="I3845" s="6"/>
      <c r="J3845" s="6"/>
      <c r="K3845" s="6"/>
      <c r="L3845" s="6"/>
      <c r="M3845" s="6"/>
      <c r="N3845" s="6"/>
      <c r="O3845" s="6"/>
      <c r="P3845" s="6" t="s">
        <v>18</v>
      </c>
      <c r="Q3845" s="6" t="s">
        <v>9955</v>
      </c>
      <c r="R3845" s="6" t="s">
        <v>20</v>
      </c>
    </row>
    <row r="3846" spans="1:18">
      <c r="A3846">
        <v>3839</v>
      </c>
      <c r="C3846" t="s">
        <v>9956</v>
      </c>
      <c r="D3846" t="s">
        <v>9956</v>
      </c>
      <c r="E3846">
        <v>6883</v>
      </c>
      <c r="F3846">
        <v>2456</v>
      </c>
      <c r="G3846">
        <v>140</v>
      </c>
      <c r="H3846">
        <v>5025</v>
      </c>
      <c r="P3846" t="s">
        <v>40</v>
      </c>
      <c r="R3846" t="s">
        <v>20</v>
      </c>
    </row>
    <row r="3847" spans="1:18">
      <c r="A3847" s="6">
        <v>3840</v>
      </c>
      <c r="B3847" s="6"/>
      <c r="C3847" s="6" t="s">
        <v>9957</v>
      </c>
      <c r="D3847" s="6" t="s">
        <v>9958</v>
      </c>
      <c r="E3847" s="6">
        <v>7320</v>
      </c>
      <c r="F3847" s="6">
        <v>6663</v>
      </c>
      <c r="G3847" s="6">
        <v>7654</v>
      </c>
      <c r="H3847" s="6">
        <v>42500</v>
      </c>
      <c r="I3847" s="6"/>
      <c r="J3847" s="6"/>
      <c r="K3847" s="6"/>
      <c r="L3847" s="6"/>
      <c r="M3847" s="6"/>
      <c r="N3847" s="6"/>
      <c r="O3847" s="6"/>
      <c r="P3847" s="6" t="s">
        <v>18</v>
      </c>
      <c r="Q3847" s="6" t="s">
        <v>9959</v>
      </c>
      <c r="R3847" s="6" t="s">
        <v>20</v>
      </c>
    </row>
    <row r="3848" spans="1:18">
      <c r="A3848">
        <v>3841</v>
      </c>
      <c r="C3848" t="s">
        <v>9960</v>
      </c>
      <c r="D3848" t="s">
        <v>9961</v>
      </c>
      <c r="E3848">
        <v>4982</v>
      </c>
      <c r="F3848">
        <v>7487</v>
      </c>
      <c r="G3848">
        <v>1195</v>
      </c>
      <c r="H3848">
        <v>46400</v>
      </c>
      <c r="P3848" t="s">
        <v>18</v>
      </c>
      <c r="Q3848" s="1" t="s">
        <v>9962</v>
      </c>
      <c r="R3848" t="s">
        <v>20</v>
      </c>
    </row>
    <row r="3849" spans="1:18">
      <c r="A3849" s="6">
        <v>3842</v>
      </c>
      <c r="B3849" s="6"/>
      <c r="C3849" s="6" t="s">
        <v>9963</v>
      </c>
      <c r="D3849" s="6" t="s">
        <v>9964</v>
      </c>
      <c r="E3849" s="6">
        <v>2361</v>
      </c>
      <c r="F3849" s="6">
        <v>36800</v>
      </c>
      <c r="G3849" s="6">
        <v>659</v>
      </c>
      <c r="H3849" s="6">
        <v>87400</v>
      </c>
      <c r="I3849" s="6"/>
      <c r="J3849" s="6"/>
      <c r="K3849" s="6"/>
      <c r="L3849" s="6"/>
      <c r="M3849" s="6"/>
      <c r="N3849" s="6"/>
      <c r="O3849" s="6"/>
      <c r="P3849" s="6" t="s">
        <v>18</v>
      </c>
      <c r="Q3849" s="6" t="s">
        <v>9965</v>
      </c>
      <c r="R3849" s="6" t="s">
        <v>20</v>
      </c>
    </row>
    <row r="3850" spans="1:18">
      <c r="A3850">
        <v>3843</v>
      </c>
      <c r="C3850" t="s">
        <v>9966</v>
      </c>
      <c r="D3850" t="s">
        <v>9966</v>
      </c>
      <c r="E3850">
        <v>5722</v>
      </c>
      <c r="F3850">
        <v>1555</v>
      </c>
      <c r="P3850" t="s">
        <v>40</v>
      </c>
      <c r="R3850" t="s">
        <v>20</v>
      </c>
    </row>
    <row r="3851" spans="1:18">
      <c r="A3851" s="6">
        <v>3844</v>
      </c>
      <c r="B3851" s="6"/>
      <c r="C3851" s="6" t="s">
        <v>9967</v>
      </c>
      <c r="D3851" s="6" t="s">
        <v>9968</v>
      </c>
      <c r="E3851" s="6">
        <v>9383</v>
      </c>
      <c r="F3851" s="6">
        <v>4230</v>
      </c>
      <c r="G3851" s="6">
        <v>343</v>
      </c>
      <c r="H3851" s="6">
        <v>12000</v>
      </c>
      <c r="I3851" s="6"/>
      <c r="J3851" s="6"/>
      <c r="K3851" s="6"/>
      <c r="L3851" s="6"/>
      <c r="M3851" s="6"/>
      <c r="N3851" s="6"/>
      <c r="O3851" s="6"/>
      <c r="P3851" s="6" t="s">
        <v>18</v>
      </c>
      <c r="Q3851" s="6" t="s">
        <v>9969</v>
      </c>
      <c r="R3851" s="6" t="s">
        <v>20</v>
      </c>
    </row>
    <row r="3852" spans="1:18">
      <c r="A3852">
        <v>3845</v>
      </c>
      <c r="C3852" t="s">
        <v>9970</v>
      </c>
      <c r="D3852" t="s">
        <v>9971</v>
      </c>
      <c r="E3852">
        <v>7287</v>
      </c>
      <c r="F3852">
        <v>3138</v>
      </c>
      <c r="G3852">
        <v>63</v>
      </c>
      <c r="H3852">
        <v>7073</v>
      </c>
      <c r="P3852" t="s">
        <v>18</v>
      </c>
      <c r="Q3852" s="1" t="s">
        <v>9972</v>
      </c>
      <c r="R3852" t="s">
        <v>20</v>
      </c>
    </row>
    <row r="3853" spans="1:18">
      <c r="A3853" s="6">
        <v>3846</v>
      </c>
      <c r="B3853" s="6"/>
      <c r="C3853" s="6" t="s">
        <v>9973</v>
      </c>
      <c r="D3853" s="6" t="s">
        <v>9974</v>
      </c>
      <c r="E3853" s="6">
        <v>3186</v>
      </c>
      <c r="F3853" s="6">
        <v>2726</v>
      </c>
      <c r="G3853" s="6">
        <v>79</v>
      </c>
      <c r="H3853" s="6">
        <v>7476</v>
      </c>
      <c r="I3853" s="6"/>
      <c r="J3853" s="6"/>
      <c r="K3853" s="6"/>
      <c r="L3853" s="6"/>
      <c r="M3853" s="6"/>
      <c r="N3853" s="6"/>
      <c r="O3853" s="6"/>
      <c r="P3853" s="6" t="s">
        <v>18</v>
      </c>
      <c r="Q3853" s="6" t="s">
        <v>9975</v>
      </c>
      <c r="R3853" s="6" t="s">
        <v>20</v>
      </c>
    </row>
    <row r="3854" spans="1:18">
      <c r="A3854">
        <v>3847</v>
      </c>
      <c r="C3854" t="s">
        <v>9976</v>
      </c>
      <c r="D3854" t="s">
        <v>9977</v>
      </c>
      <c r="E3854">
        <v>9715</v>
      </c>
      <c r="F3854">
        <v>15300</v>
      </c>
      <c r="G3854">
        <v>2833</v>
      </c>
      <c r="H3854">
        <v>388300</v>
      </c>
      <c r="P3854" t="s">
        <v>18</v>
      </c>
      <c r="Q3854" t="s">
        <v>9978</v>
      </c>
      <c r="R3854" t="s">
        <v>20</v>
      </c>
    </row>
    <row r="3855" spans="1:18">
      <c r="A3855" s="6">
        <v>3848</v>
      </c>
      <c r="B3855" s="6"/>
      <c r="C3855" s="6" t="s">
        <v>9979</v>
      </c>
      <c r="D3855" s="6" t="s">
        <v>9979</v>
      </c>
      <c r="E3855" s="6">
        <v>1767</v>
      </c>
      <c r="F3855" s="6">
        <v>4634</v>
      </c>
      <c r="G3855" s="6">
        <v>27</v>
      </c>
      <c r="H3855" s="6">
        <v>351</v>
      </c>
      <c r="I3855" s="6"/>
      <c r="J3855" s="6"/>
      <c r="K3855" s="6"/>
      <c r="L3855" s="6"/>
      <c r="M3855" s="6"/>
      <c r="N3855" s="6"/>
      <c r="O3855" s="6"/>
      <c r="P3855" s="6" t="s">
        <v>18</v>
      </c>
      <c r="Q3855" s="6"/>
      <c r="R3855" s="6" t="s">
        <v>20</v>
      </c>
    </row>
    <row r="3856" spans="1:18">
      <c r="A3856">
        <v>3849</v>
      </c>
      <c r="C3856" t="s">
        <v>9980</v>
      </c>
      <c r="D3856" t="s">
        <v>9981</v>
      </c>
      <c r="E3856">
        <v>1262</v>
      </c>
      <c r="F3856">
        <v>1528</v>
      </c>
      <c r="G3856">
        <v>754</v>
      </c>
      <c r="H3856">
        <v>10500</v>
      </c>
      <c r="P3856" t="s">
        <v>18</v>
      </c>
      <c r="Q3856" s="1" t="s">
        <v>9982</v>
      </c>
      <c r="R3856" t="s">
        <v>20</v>
      </c>
    </row>
    <row r="3857" spans="1:18">
      <c r="A3857" s="6">
        <v>3850</v>
      </c>
      <c r="B3857" s="6"/>
      <c r="C3857" s="6" t="s">
        <v>9983</v>
      </c>
      <c r="D3857" s="6" t="s">
        <v>9984</v>
      </c>
      <c r="E3857" s="6">
        <v>4861</v>
      </c>
      <c r="F3857" s="6">
        <v>2756</v>
      </c>
      <c r="G3857" s="6">
        <v>66</v>
      </c>
      <c r="H3857" s="6">
        <v>1091</v>
      </c>
      <c r="I3857" s="6"/>
      <c r="J3857" s="6"/>
      <c r="K3857" s="6"/>
      <c r="L3857" s="6"/>
      <c r="M3857" s="6"/>
      <c r="N3857" s="6"/>
      <c r="O3857" s="6"/>
      <c r="P3857" s="6" t="s">
        <v>40</v>
      </c>
      <c r="Q3857" s="6"/>
      <c r="R3857" s="6" t="s">
        <v>20</v>
      </c>
    </row>
    <row r="3858" spans="1:18">
      <c r="A3858">
        <v>3851</v>
      </c>
      <c r="C3858" t="s">
        <v>9985</v>
      </c>
      <c r="D3858" t="s">
        <v>9986</v>
      </c>
      <c r="E3858">
        <v>2442</v>
      </c>
      <c r="F3858">
        <v>2064</v>
      </c>
      <c r="G3858">
        <v>106</v>
      </c>
      <c r="H3858">
        <v>4590</v>
      </c>
      <c r="P3858" t="s">
        <v>18</v>
      </c>
      <c r="Q3858" t="s">
        <v>9987</v>
      </c>
      <c r="R3858" t="s">
        <v>20</v>
      </c>
    </row>
    <row r="3859" spans="1:18">
      <c r="A3859" s="6">
        <v>3852</v>
      </c>
      <c r="B3859" s="6"/>
      <c r="C3859" s="6" t="s">
        <v>9988</v>
      </c>
      <c r="D3859" s="6" t="s">
        <v>9989</v>
      </c>
      <c r="E3859" s="6">
        <v>9882</v>
      </c>
      <c r="F3859" s="6">
        <v>5255</v>
      </c>
      <c r="G3859" s="6">
        <v>387</v>
      </c>
      <c r="H3859" s="6">
        <v>37100</v>
      </c>
      <c r="I3859" s="6"/>
      <c r="J3859" s="6"/>
      <c r="K3859" s="6"/>
      <c r="L3859" s="6"/>
      <c r="M3859" s="6"/>
      <c r="N3859" s="6"/>
      <c r="O3859" s="6"/>
      <c r="P3859" s="6" t="s">
        <v>18</v>
      </c>
      <c r="Q3859" s="7" t="s">
        <v>9990</v>
      </c>
      <c r="R3859" s="6" t="s">
        <v>20</v>
      </c>
    </row>
    <row r="3860" spans="1:18">
      <c r="A3860">
        <v>3853</v>
      </c>
      <c r="C3860" t="s">
        <v>9991</v>
      </c>
      <c r="D3860" t="s">
        <v>9992</v>
      </c>
      <c r="E3860">
        <v>2878</v>
      </c>
      <c r="F3860">
        <v>1262</v>
      </c>
      <c r="G3860">
        <v>197</v>
      </c>
      <c r="H3860">
        <v>1019</v>
      </c>
      <c r="P3860" t="s">
        <v>18</v>
      </c>
      <c r="Q3860" t="s">
        <v>9993</v>
      </c>
      <c r="R3860" t="s">
        <v>20</v>
      </c>
    </row>
    <row r="3861" spans="1:18">
      <c r="A3861" s="6">
        <v>3854</v>
      </c>
      <c r="B3861" s="6"/>
      <c r="C3861" s="6" t="s">
        <v>9994</v>
      </c>
      <c r="D3861" s="6" t="s">
        <v>9995</v>
      </c>
      <c r="E3861" s="6">
        <v>3592</v>
      </c>
      <c r="F3861" s="6">
        <v>2699</v>
      </c>
      <c r="G3861" s="6">
        <v>10</v>
      </c>
      <c r="H3861" s="6">
        <v>711</v>
      </c>
      <c r="I3861" s="6"/>
      <c r="J3861" s="6"/>
      <c r="K3861" s="6"/>
      <c r="L3861" s="6"/>
      <c r="M3861" s="6"/>
      <c r="N3861" s="6"/>
      <c r="O3861" s="6"/>
      <c r="P3861" s="6" t="s">
        <v>18</v>
      </c>
      <c r="Q3861" s="7" t="s">
        <v>9996</v>
      </c>
      <c r="R3861" s="6" t="s">
        <v>20</v>
      </c>
    </row>
    <row r="3862" spans="1:18">
      <c r="A3862">
        <v>3855</v>
      </c>
      <c r="C3862" t="s">
        <v>9997</v>
      </c>
      <c r="D3862" t="s">
        <v>9998</v>
      </c>
      <c r="E3862">
        <v>1895</v>
      </c>
      <c r="F3862">
        <v>1627</v>
      </c>
      <c r="G3862">
        <v>40</v>
      </c>
      <c r="H3862">
        <v>4205</v>
      </c>
      <c r="P3862" t="s">
        <v>40</v>
      </c>
      <c r="R3862" t="s">
        <v>20</v>
      </c>
    </row>
    <row r="3863" spans="1:18">
      <c r="A3863" s="6">
        <v>3856</v>
      </c>
      <c r="B3863" s="6"/>
      <c r="C3863" s="6" t="s">
        <v>9999</v>
      </c>
      <c r="D3863" s="6" t="s">
        <v>10000</v>
      </c>
      <c r="E3863" s="6">
        <v>10000</v>
      </c>
      <c r="F3863" s="6">
        <v>4130</v>
      </c>
      <c r="G3863" s="6">
        <v>83</v>
      </c>
      <c r="H3863" s="6">
        <v>9610</v>
      </c>
      <c r="I3863" s="6"/>
      <c r="J3863" s="6"/>
      <c r="K3863" s="6"/>
      <c r="L3863" s="6"/>
      <c r="M3863" s="6"/>
      <c r="N3863" s="6"/>
      <c r="O3863" s="6"/>
      <c r="P3863" s="6" t="s">
        <v>18</v>
      </c>
      <c r="Q3863" s="6" t="s">
        <v>10001</v>
      </c>
      <c r="R3863" s="6" t="s">
        <v>20</v>
      </c>
    </row>
    <row r="3864" spans="1:18">
      <c r="A3864">
        <v>3857</v>
      </c>
      <c r="C3864" t="s">
        <v>10002</v>
      </c>
      <c r="D3864" t="s">
        <v>10003</v>
      </c>
      <c r="E3864">
        <v>3432</v>
      </c>
      <c r="F3864">
        <v>3532</v>
      </c>
      <c r="G3864">
        <v>93</v>
      </c>
      <c r="H3864">
        <v>2042</v>
      </c>
      <c r="P3864" t="s">
        <v>40</v>
      </c>
      <c r="R3864" t="s">
        <v>20</v>
      </c>
    </row>
    <row r="3865" spans="1:18">
      <c r="A3865" s="6">
        <v>3858</v>
      </c>
      <c r="B3865" s="6"/>
      <c r="C3865" s="6" t="s">
        <v>10004</v>
      </c>
      <c r="D3865" s="6" t="s">
        <v>10005</v>
      </c>
      <c r="E3865" s="6">
        <v>1106</v>
      </c>
      <c r="F3865" s="6">
        <v>2486</v>
      </c>
      <c r="G3865" s="6">
        <v>197</v>
      </c>
      <c r="H3865" s="6">
        <v>2067</v>
      </c>
      <c r="I3865" s="6"/>
      <c r="J3865" s="6"/>
      <c r="K3865" s="6"/>
      <c r="L3865" s="6"/>
      <c r="M3865" s="6"/>
      <c r="N3865" s="6"/>
      <c r="O3865" s="6"/>
      <c r="P3865" s="6" t="s">
        <v>18</v>
      </c>
      <c r="Q3865" s="6" t="s">
        <v>10006</v>
      </c>
      <c r="R3865" s="6" t="s">
        <v>20</v>
      </c>
    </row>
    <row r="3866" spans="1:18">
      <c r="A3866">
        <v>3859</v>
      </c>
      <c r="C3866" t="s">
        <v>10007</v>
      </c>
      <c r="D3866" t="s">
        <v>10008</v>
      </c>
      <c r="E3866">
        <v>609</v>
      </c>
      <c r="F3866">
        <v>1062</v>
      </c>
      <c r="P3866" t="s">
        <v>18</v>
      </c>
      <c r="Q3866" t="s">
        <v>10009</v>
      </c>
      <c r="R3866" t="s">
        <v>20</v>
      </c>
    </row>
    <row r="3867" spans="1:18">
      <c r="A3867" s="6">
        <v>3860</v>
      </c>
      <c r="B3867" s="6"/>
      <c r="C3867" s="6" t="s">
        <v>10010</v>
      </c>
      <c r="D3867" s="6" t="s">
        <v>10011</v>
      </c>
      <c r="E3867" s="6">
        <v>939</v>
      </c>
      <c r="F3867" s="6">
        <v>1152</v>
      </c>
      <c r="G3867" s="6">
        <v>46</v>
      </c>
      <c r="H3867" s="6">
        <v>1392</v>
      </c>
      <c r="I3867" s="6"/>
      <c r="J3867" s="6"/>
      <c r="K3867" s="6"/>
      <c r="L3867" s="6"/>
      <c r="M3867" s="6"/>
      <c r="N3867" s="6"/>
      <c r="O3867" s="6"/>
      <c r="P3867" s="6" t="s">
        <v>18</v>
      </c>
      <c r="Q3867" s="6" t="s">
        <v>10012</v>
      </c>
      <c r="R3867" s="6" t="s">
        <v>20</v>
      </c>
    </row>
    <row r="3868" spans="1:18">
      <c r="A3868">
        <v>3861</v>
      </c>
      <c r="C3868" t="s">
        <v>10013</v>
      </c>
      <c r="D3868" t="s">
        <v>10014</v>
      </c>
      <c r="E3868">
        <v>4748</v>
      </c>
      <c r="F3868">
        <v>2900</v>
      </c>
      <c r="G3868">
        <v>279</v>
      </c>
      <c r="H3868">
        <v>4968</v>
      </c>
      <c r="P3868" t="s">
        <v>18</v>
      </c>
      <c r="Q3868" t="s">
        <v>10015</v>
      </c>
      <c r="R3868" t="s">
        <v>20</v>
      </c>
    </row>
    <row r="3869" spans="1:18">
      <c r="A3869" s="6">
        <v>3862</v>
      </c>
      <c r="B3869" s="6"/>
      <c r="C3869" s="6" t="s">
        <v>10016</v>
      </c>
      <c r="D3869" s="6" t="s">
        <v>10017</v>
      </c>
      <c r="E3869" s="6">
        <v>9094</v>
      </c>
      <c r="F3869" s="6">
        <v>13100</v>
      </c>
      <c r="G3869" s="6">
        <v>323</v>
      </c>
      <c r="H3869" s="6">
        <v>43400</v>
      </c>
      <c r="I3869" s="6"/>
      <c r="J3869" s="6"/>
      <c r="K3869" s="6"/>
      <c r="L3869" s="6"/>
      <c r="M3869" s="6"/>
      <c r="N3869" s="6"/>
      <c r="O3869" s="6"/>
      <c r="P3869" s="6" t="s">
        <v>18</v>
      </c>
      <c r="Q3869" s="6" t="s">
        <v>10018</v>
      </c>
      <c r="R3869" s="6" t="s">
        <v>20</v>
      </c>
    </row>
    <row r="3870" spans="1:18">
      <c r="A3870">
        <v>3863</v>
      </c>
      <c r="C3870" t="s">
        <v>10019</v>
      </c>
      <c r="D3870" t="s">
        <v>10020</v>
      </c>
      <c r="E3870">
        <v>4763</v>
      </c>
      <c r="F3870">
        <v>3061</v>
      </c>
      <c r="G3870">
        <v>36</v>
      </c>
      <c r="H3870">
        <v>2057</v>
      </c>
      <c r="P3870" t="s">
        <v>40</v>
      </c>
      <c r="R3870" t="s">
        <v>20</v>
      </c>
    </row>
    <row r="3871" spans="1:18">
      <c r="A3871" s="6">
        <v>3864</v>
      </c>
      <c r="B3871" s="6"/>
      <c r="C3871" s="6" t="s">
        <v>10021</v>
      </c>
      <c r="D3871" s="6" t="s">
        <v>10022</v>
      </c>
      <c r="E3871" s="6">
        <v>4378</v>
      </c>
      <c r="F3871" s="6">
        <v>4394</v>
      </c>
      <c r="G3871" s="6">
        <v>484</v>
      </c>
      <c r="H3871" s="6">
        <v>22200</v>
      </c>
      <c r="I3871" s="6"/>
      <c r="J3871" s="6"/>
      <c r="K3871" s="6"/>
      <c r="L3871" s="6"/>
      <c r="M3871" s="6"/>
      <c r="N3871" s="6"/>
      <c r="O3871" s="6"/>
      <c r="P3871" s="6" t="s">
        <v>18</v>
      </c>
      <c r="Q3871" s="6" t="s">
        <v>10023</v>
      </c>
      <c r="R3871" s="6" t="s">
        <v>20</v>
      </c>
    </row>
    <row r="3872" spans="1:18">
      <c r="A3872">
        <v>3865</v>
      </c>
      <c r="C3872" t="s">
        <v>10024</v>
      </c>
      <c r="D3872" t="s">
        <v>10025</v>
      </c>
      <c r="E3872">
        <v>3139</v>
      </c>
      <c r="F3872">
        <v>4638</v>
      </c>
      <c r="G3872">
        <v>786</v>
      </c>
      <c r="H3872">
        <v>47600</v>
      </c>
      <c r="P3872" t="s">
        <v>18</v>
      </c>
      <c r="Q3872" s="1" t="s">
        <v>10026</v>
      </c>
      <c r="R3872" t="s">
        <v>20</v>
      </c>
    </row>
    <row r="3873" spans="1:18">
      <c r="A3873" s="6">
        <v>3866</v>
      </c>
      <c r="B3873" s="6"/>
      <c r="C3873" s="6" t="s">
        <v>10027</v>
      </c>
      <c r="D3873" s="6" t="s">
        <v>10027</v>
      </c>
      <c r="E3873" s="6">
        <v>3337</v>
      </c>
      <c r="F3873" s="6">
        <v>3357</v>
      </c>
      <c r="G3873" s="6">
        <v>130</v>
      </c>
      <c r="H3873" s="6">
        <v>1727</v>
      </c>
      <c r="I3873" s="6"/>
      <c r="J3873" s="6"/>
      <c r="K3873" s="6"/>
      <c r="L3873" s="6"/>
      <c r="M3873" s="6"/>
      <c r="N3873" s="6"/>
      <c r="O3873" s="6"/>
      <c r="P3873" s="6" t="s">
        <v>18</v>
      </c>
      <c r="Q3873" s="6" t="s">
        <v>10028</v>
      </c>
      <c r="R3873" s="6" t="s">
        <v>20</v>
      </c>
    </row>
    <row r="3874" spans="1:18">
      <c r="A3874">
        <v>3867</v>
      </c>
      <c r="C3874" t="s">
        <v>10029</v>
      </c>
      <c r="D3874" t="s">
        <v>10030</v>
      </c>
      <c r="E3874">
        <v>5297</v>
      </c>
      <c r="F3874">
        <v>1872</v>
      </c>
      <c r="G3874">
        <v>113</v>
      </c>
      <c r="H3874">
        <v>3549</v>
      </c>
      <c r="P3874" t="s">
        <v>18</v>
      </c>
      <c r="Q3874" t="s">
        <v>10031</v>
      </c>
      <c r="R3874" t="s">
        <v>20</v>
      </c>
    </row>
    <row r="3875" spans="1:18">
      <c r="A3875" s="6">
        <v>3868</v>
      </c>
      <c r="B3875" s="6"/>
      <c r="C3875" s="6" t="s">
        <v>10032</v>
      </c>
      <c r="D3875" s="6" t="s">
        <v>10033</v>
      </c>
      <c r="E3875" s="6">
        <v>9858</v>
      </c>
      <c r="F3875" s="6">
        <v>12100</v>
      </c>
      <c r="G3875" s="6">
        <v>712</v>
      </c>
      <c r="H3875" s="6">
        <v>145400</v>
      </c>
      <c r="I3875" s="6"/>
      <c r="J3875" s="6"/>
      <c r="K3875" s="6"/>
      <c r="L3875" s="6"/>
      <c r="M3875" s="6"/>
      <c r="N3875" s="6"/>
      <c r="O3875" s="6"/>
      <c r="P3875" s="6" t="s">
        <v>18</v>
      </c>
      <c r="Q3875" s="6" t="s">
        <v>10034</v>
      </c>
      <c r="R3875" s="6" t="s">
        <v>20</v>
      </c>
    </row>
    <row r="3876" spans="1:18">
      <c r="A3876">
        <v>3869</v>
      </c>
      <c r="C3876" t="s">
        <v>10035</v>
      </c>
      <c r="D3876" t="s">
        <v>10036</v>
      </c>
      <c r="E3876">
        <v>8756</v>
      </c>
      <c r="F3876">
        <v>13100</v>
      </c>
      <c r="G3876">
        <v>188</v>
      </c>
      <c r="H3876">
        <v>83600</v>
      </c>
      <c r="P3876" t="s">
        <v>18</v>
      </c>
      <c r="Q3876" t="s">
        <v>10037</v>
      </c>
      <c r="R3876" t="s">
        <v>20</v>
      </c>
    </row>
    <row r="3877" spans="1:18">
      <c r="A3877" s="6">
        <v>3870</v>
      </c>
      <c r="B3877" s="6"/>
      <c r="C3877" s="6" t="s">
        <v>10038</v>
      </c>
      <c r="D3877" s="6" t="s">
        <v>10039</v>
      </c>
      <c r="E3877" s="6">
        <v>4793</v>
      </c>
      <c r="F3877" s="6">
        <v>5556</v>
      </c>
      <c r="G3877" s="6">
        <v>13</v>
      </c>
      <c r="H3877" s="6">
        <v>1137</v>
      </c>
      <c r="I3877" s="6"/>
      <c r="J3877" s="6"/>
      <c r="K3877" s="6"/>
      <c r="L3877" s="6"/>
      <c r="M3877" s="6"/>
      <c r="N3877" s="6"/>
      <c r="O3877" s="6"/>
      <c r="P3877" s="6" t="s">
        <v>18</v>
      </c>
      <c r="Q3877" s="6"/>
      <c r="R3877" s="6" t="s">
        <v>20</v>
      </c>
    </row>
    <row r="3878" spans="1:18">
      <c r="A3878">
        <v>3871</v>
      </c>
      <c r="C3878" t="s">
        <v>10040</v>
      </c>
      <c r="D3878" t="s">
        <v>10041</v>
      </c>
      <c r="E3878">
        <v>5567</v>
      </c>
      <c r="F3878">
        <v>6020</v>
      </c>
      <c r="G3878">
        <v>269</v>
      </c>
      <c r="H3878">
        <v>16500</v>
      </c>
      <c r="P3878" t="s">
        <v>18</v>
      </c>
      <c r="Q3878" s="1" t="s">
        <v>10042</v>
      </c>
      <c r="R3878" t="s">
        <v>20</v>
      </c>
    </row>
    <row r="3879" spans="1:18">
      <c r="A3879" s="6">
        <v>3872</v>
      </c>
      <c r="B3879" s="6"/>
      <c r="C3879" s="6" t="s">
        <v>10043</v>
      </c>
      <c r="D3879" s="6" t="s">
        <v>10044</v>
      </c>
      <c r="E3879" s="6">
        <v>1759</v>
      </c>
      <c r="F3879" s="6">
        <v>10300</v>
      </c>
      <c r="G3879" s="6">
        <v>102</v>
      </c>
      <c r="H3879" s="6">
        <v>2460</v>
      </c>
      <c r="I3879" s="6"/>
      <c r="J3879" s="6"/>
      <c r="K3879" s="6"/>
      <c r="L3879" s="6"/>
      <c r="M3879" s="6"/>
      <c r="N3879" s="6"/>
      <c r="O3879" s="6"/>
      <c r="P3879" s="6" t="s">
        <v>18</v>
      </c>
      <c r="Q3879" s="7" t="s">
        <v>10045</v>
      </c>
      <c r="R3879" s="6" t="s">
        <v>20</v>
      </c>
    </row>
    <row r="3880" spans="1:18">
      <c r="A3880">
        <v>3873</v>
      </c>
      <c r="C3880" t="s">
        <v>10046</v>
      </c>
      <c r="D3880" t="s">
        <v>10046</v>
      </c>
      <c r="E3880">
        <v>98</v>
      </c>
      <c r="F3880">
        <v>17</v>
      </c>
      <c r="P3880" t="s">
        <v>18</v>
      </c>
      <c r="R3880" t="s">
        <v>20</v>
      </c>
    </row>
    <row r="3881" spans="1:18">
      <c r="A3881" s="6">
        <v>3874</v>
      </c>
      <c r="B3881" s="6"/>
      <c r="C3881" s="6" t="s">
        <v>10047</v>
      </c>
      <c r="D3881" s="6" t="s">
        <v>10048</v>
      </c>
      <c r="E3881" s="6">
        <v>1028</v>
      </c>
      <c r="F3881" s="6">
        <v>2576</v>
      </c>
      <c r="G3881" s="6">
        <v>948</v>
      </c>
      <c r="H3881" s="6">
        <v>12300</v>
      </c>
      <c r="I3881" s="6"/>
      <c r="J3881" s="6"/>
      <c r="K3881" s="6"/>
      <c r="L3881" s="6"/>
      <c r="M3881" s="6"/>
      <c r="N3881" s="6"/>
      <c r="O3881" s="6"/>
      <c r="P3881" s="6" t="s">
        <v>18</v>
      </c>
      <c r="Q3881" s="6" t="s">
        <v>10049</v>
      </c>
      <c r="R3881" s="6" t="s">
        <v>20</v>
      </c>
    </row>
    <row r="3882" spans="1:18">
      <c r="A3882">
        <v>3875</v>
      </c>
      <c r="C3882" t="s">
        <v>10050</v>
      </c>
      <c r="D3882" t="s">
        <v>10051</v>
      </c>
      <c r="E3882">
        <v>2834</v>
      </c>
      <c r="F3882">
        <v>3503</v>
      </c>
      <c r="G3882">
        <v>312</v>
      </c>
      <c r="H3882">
        <v>8261</v>
      </c>
      <c r="P3882" t="s">
        <v>18</v>
      </c>
      <c r="R3882" t="s">
        <v>20</v>
      </c>
    </row>
    <row r="3883" spans="1:18">
      <c r="A3883" s="6">
        <v>3876</v>
      </c>
      <c r="B3883" s="6"/>
      <c r="C3883" s="6" t="s">
        <v>10052</v>
      </c>
      <c r="D3883" s="6" t="s">
        <v>10053</v>
      </c>
      <c r="E3883" s="6">
        <v>2207</v>
      </c>
      <c r="F3883" s="6">
        <v>6489</v>
      </c>
      <c r="G3883" s="6">
        <v>244</v>
      </c>
      <c r="H3883" s="6">
        <v>16500</v>
      </c>
      <c r="I3883" s="6"/>
      <c r="J3883" s="6"/>
      <c r="K3883" s="6"/>
      <c r="L3883" s="6"/>
      <c r="M3883" s="6"/>
      <c r="N3883" s="6"/>
      <c r="O3883" s="6"/>
      <c r="P3883" s="6" t="s">
        <v>18</v>
      </c>
      <c r="Q3883" s="7" t="s">
        <v>10054</v>
      </c>
      <c r="R3883" s="6" t="s">
        <v>20</v>
      </c>
    </row>
    <row r="3884" spans="1:18">
      <c r="A3884">
        <v>3877</v>
      </c>
      <c r="C3884" t="s">
        <v>10055</v>
      </c>
      <c r="D3884" t="s">
        <v>10056</v>
      </c>
      <c r="E3884">
        <v>3565</v>
      </c>
      <c r="F3884">
        <v>1635</v>
      </c>
      <c r="G3884">
        <v>59</v>
      </c>
      <c r="H3884">
        <v>2705</v>
      </c>
      <c r="P3884" t="s">
        <v>18</v>
      </c>
      <c r="Q3884" t="s">
        <v>10057</v>
      </c>
      <c r="R3884" t="s">
        <v>20</v>
      </c>
    </row>
    <row r="3885" spans="1:18">
      <c r="A3885" s="6">
        <v>3878</v>
      </c>
      <c r="B3885" s="6"/>
      <c r="C3885" s="6" t="s">
        <v>10058</v>
      </c>
      <c r="D3885" s="6" t="s">
        <v>10059</v>
      </c>
      <c r="E3885" s="6">
        <v>1584</v>
      </c>
      <c r="F3885" s="6">
        <v>1094</v>
      </c>
      <c r="G3885" s="6">
        <v>341</v>
      </c>
      <c r="H3885" s="6">
        <v>5040</v>
      </c>
      <c r="I3885" s="6"/>
      <c r="J3885" s="6"/>
      <c r="K3885" s="6"/>
      <c r="L3885" s="6"/>
      <c r="M3885" s="6"/>
      <c r="N3885" s="6"/>
      <c r="O3885" s="6"/>
      <c r="P3885" s="6" t="s">
        <v>18</v>
      </c>
      <c r="Q3885" s="6" t="s">
        <v>10060</v>
      </c>
      <c r="R3885" s="6" t="s">
        <v>20</v>
      </c>
    </row>
    <row r="3886" spans="1:18">
      <c r="A3886">
        <v>3879</v>
      </c>
      <c r="C3886" t="s">
        <v>10061</v>
      </c>
      <c r="D3886" t="s">
        <v>10062</v>
      </c>
      <c r="E3886">
        <v>8884</v>
      </c>
      <c r="F3886">
        <v>7367</v>
      </c>
      <c r="G3886">
        <v>2</v>
      </c>
      <c r="H3886">
        <v>68</v>
      </c>
      <c r="P3886" t="s">
        <v>18</v>
      </c>
      <c r="Q3886" t="s">
        <v>10063</v>
      </c>
      <c r="R3886" t="s">
        <v>20</v>
      </c>
    </row>
    <row r="3887" spans="1:18">
      <c r="A3887" s="6">
        <v>3880</v>
      </c>
      <c r="B3887" s="6"/>
      <c r="C3887" s="6" t="s">
        <v>10064</v>
      </c>
      <c r="D3887" s="6" t="s">
        <v>10065</v>
      </c>
      <c r="E3887" s="6">
        <v>3346</v>
      </c>
      <c r="F3887" s="6">
        <v>3098</v>
      </c>
      <c r="G3887" s="6">
        <v>160</v>
      </c>
      <c r="H3887" s="6">
        <v>12000</v>
      </c>
      <c r="I3887" s="6"/>
      <c r="J3887" s="6"/>
      <c r="K3887" s="6"/>
      <c r="L3887" s="6"/>
      <c r="M3887" s="6"/>
      <c r="N3887" s="6"/>
      <c r="O3887" s="6"/>
      <c r="P3887" s="6" t="s">
        <v>18</v>
      </c>
      <c r="Q3887" s="7" t="s">
        <v>10066</v>
      </c>
      <c r="R3887" s="6" t="s">
        <v>20</v>
      </c>
    </row>
    <row r="3888" spans="1:18">
      <c r="A3888">
        <v>3881</v>
      </c>
      <c r="C3888" t="s">
        <v>3571</v>
      </c>
      <c r="D3888" t="s">
        <v>10067</v>
      </c>
      <c r="E3888">
        <v>6020</v>
      </c>
      <c r="F3888">
        <v>4201</v>
      </c>
      <c r="G3888">
        <v>309</v>
      </c>
      <c r="H3888">
        <v>16700</v>
      </c>
      <c r="P3888" t="s">
        <v>18</v>
      </c>
      <c r="Q3888" s="1" t="s">
        <v>10068</v>
      </c>
      <c r="R3888" t="s">
        <v>20</v>
      </c>
    </row>
    <row r="3889" spans="1:18">
      <c r="A3889" s="6">
        <v>3882</v>
      </c>
      <c r="B3889" s="6"/>
      <c r="C3889" s="6" t="s">
        <v>10069</v>
      </c>
      <c r="D3889" s="6" t="s">
        <v>10070</v>
      </c>
      <c r="E3889" s="6">
        <v>3579</v>
      </c>
      <c r="F3889" s="6">
        <v>3617</v>
      </c>
      <c r="G3889" s="6">
        <v>201</v>
      </c>
      <c r="H3889" s="6">
        <v>23500</v>
      </c>
      <c r="I3889" s="6"/>
      <c r="J3889" s="6"/>
      <c r="K3889" s="6"/>
      <c r="L3889" s="6"/>
      <c r="M3889" s="6"/>
      <c r="N3889" s="6"/>
      <c r="O3889" s="6"/>
      <c r="P3889" s="6" t="s">
        <v>18</v>
      </c>
      <c r="Q3889" s="6" t="s">
        <v>10071</v>
      </c>
      <c r="R3889" s="6" t="s">
        <v>20</v>
      </c>
    </row>
    <row r="3890" spans="1:18">
      <c r="A3890">
        <v>3883</v>
      </c>
      <c r="C3890" t="s">
        <v>10072</v>
      </c>
      <c r="D3890" t="s">
        <v>10073</v>
      </c>
      <c r="E3890">
        <v>9404</v>
      </c>
      <c r="F3890">
        <v>4324</v>
      </c>
      <c r="G3890">
        <v>533</v>
      </c>
      <c r="H3890">
        <v>7809</v>
      </c>
      <c r="P3890" t="s">
        <v>18</v>
      </c>
      <c r="Q3890" s="1" t="s">
        <v>10074</v>
      </c>
      <c r="R3890" t="s">
        <v>20</v>
      </c>
    </row>
    <row r="3891" spans="1:18">
      <c r="A3891" s="6">
        <v>3884</v>
      </c>
      <c r="B3891" s="6"/>
      <c r="C3891" s="6" t="s">
        <v>10075</v>
      </c>
      <c r="D3891" s="6" t="s">
        <v>10076</v>
      </c>
      <c r="E3891" s="6">
        <v>2845</v>
      </c>
      <c r="F3891" s="6">
        <v>2170</v>
      </c>
      <c r="G3891" s="6">
        <v>26</v>
      </c>
      <c r="H3891" s="6">
        <v>315</v>
      </c>
      <c r="I3891" s="6"/>
      <c r="J3891" s="6"/>
      <c r="K3891" s="6"/>
      <c r="L3891" s="6"/>
      <c r="M3891" s="6"/>
      <c r="N3891" s="6"/>
      <c r="O3891" s="6"/>
      <c r="P3891" s="6" t="s">
        <v>40</v>
      </c>
      <c r="Q3891" s="6"/>
      <c r="R3891" s="6" t="s">
        <v>20</v>
      </c>
    </row>
    <row r="3892" spans="1:18">
      <c r="A3892">
        <v>3885</v>
      </c>
      <c r="C3892" t="s">
        <v>10077</v>
      </c>
      <c r="D3892" t="s">
        <v>10077</v>
      </c>
      <c r="E3892">
        <v>1173</v>
      </c>
      <c r="F3892">
        <v>687</v>
      </c>
      <c r="G3892">
        <v>212</v>
      </c>
      <c r="H3892">
        <v>1607</v>
      </c>
      <c r="P3892" t="s">
        <v>18</v>
      </c>
      <c r="Q3892" t="s">
        <v>2246</v>
      </c>
      <c r="R3892" t="s">
        <v>20</v>
      </c>
    </row>
    <row r="3893" spans="1:18">
      <c r="A3893" s="6">
        <v>3886</v>
      </c>
      <c r="B3893" s="6"/>
      <c r="C3893" s="6" t="s">
        <v>10078</v>
      </c>
      <c r="D3893" s="6" t="s">
        <v>10079</v>
      </c>
      <c r="E3893" s="6">
        <v>9860</v>
      </c>
      <c r="F3893" s="6">
        <v>2741</v>
      </c>
      <c r="G3893" s="6">
        <v>95</v>
      </c>
      <c r="H3893" s="6">
        <v>12700</v>
      </c>
      <c r="I3893" s="6"/>
      <c r="J3893" s="6"/>
      <c r="K3893" s="6"/>
      <c r="L3893" s="6"/>
      <c r="M3893" s="6"/>
      <c r="N3893" s="6"/>
      <c r="O3893" s="6"/>
      <c r="P3893" s="6" t="s">
        <v>18</v>
      </c>
      <c r="Q3893" s="6" t="s">
        <v>10080</v>
      </c>
      <c r="R3893" s="6" t="s">
        <v>20</v>
      </c>
    </row>
    <row r="3894" spans="1:18">
      <c r="A3894">
        <v>3887</v>
      </c>
      <c r="C3894" t="s">
        <v>10081</v>
      </c>
      <c r="D3894" t="s">
        <v>10082</v>
      </c>
      <c r="E3894">
        <v>3950</v>
      </c>
      <c r="F3894">
        <v>3938</v>
      </c>
      <c r="G3894">
        <v>115</v>
      </c>
      <c r="H3894">
        <v>4608</v>
      </c>
      <c r="P3894" t="s">
        <v>40</v>
      </c>
      <c r="R3894" t="s">
        <v>20</v>
      </c>
    </row>
    <row r="3895" spans="1:18">
      <c r="A3895" s="6">
        <v>3888</v>
      </c>
      <c r="B3895" s="6"/>
      <c r="C3895" s="6" t="s">
        <v>10083</v>
      </c>
      <c r="D3895" s="6" t="s">
        <v>10084</v>
      </c>
      <c r="E3895" s="6">
        <v>4383</v>
      </c>
      <c r="F3895" s="6">
        <v>2878</v>
      </c>
      <c r="G3895" s="6">
        <v>274</v>
      </c>
      <c r="H3895" s="6">
        <v>7008</v>
      </c>
      <c r="I3895" s="6"/>
      <c r="J3895" s="6"/>
      <c r="K3895" s="6"/>
      <c r="L3895" s="6"/>
      <c r="M3895" s="6"/>
      <c r="N3895" s="6"/>
      <c r="O3895" s="6"/>
      <c r="P3895" s="6" t="s">
        <v>18</v>
      </c>
      <c r="Q3895" s="6" t="s">
        <v>10085</v>
      </c>
      <c r="R3895" s="6" t="s">
        <v>20</v>
      </c>
    </row>
    <row r="3896" spans="1:18">
      <c r="A3896">
        <v>3889</v>
      </c>
      <c r="C3896" t="s">
        <v>10086</v>
      </c>
      <c r="D3896" t="s">
        <v>10087</v>
      </c>
      <c r="E3896">
        <v>7193</v>
      </c>
      <c r="F3896">
        <v>3948</v>
      </c>
      <c r="P3896" t="s">
        <v>18</v>
      </c>
      <c r="Q3896" t="s">
        <v>10088</v>
      </c>
      <c r="R3896" t="s">
        <v>20</v>
      </c>
    </row>
    <row r="3897" spans="1:18">
      <c r="A3897" s="6">
        <v>3890</v>
      </c>
      <c r="B3897" s="6"/>
      <c r="C3897" s="6" t="s">
        <v>10089</v>
      </c>
      <c r="D3897" s="6" t="s">
        <v>10090</v>
      </c>
      <c r="E3897" s="6">
        <v>2434</v>
      </c>
      <c r="F3897" s="6">
        <v>2499</v>
      </c>
      <c r="G3897" s="6">
        <v>92</v>
      </c>
      <c r="H3897" s="6">
        <v>2042</v>
      </c>
      <c r="I3897" s="6"/>
      <c r="J3897" s="6"/>
      <c r="K3897" s="6"/>
      <c r="L3897" s="6"/>
      <c r="M3897" s="6"/>
      <c r="N3897" s="6"/>
      <c r="O3897" s="6"/>
      <c r="P3897" s="6" t="s">
        <v>18</v>
      </c>
      <c r="Q3897" s="6" t="s">
        <v>10091</v>
      </c>
      <c r="R3897" s="6" t="s">
        <v>20</v>
      </c>
    </row>
    <row r="3898" spans="1:18">
      <c r="A3898">
        <v>3891</v>
      </c>
      <c r="C3898" t="s">
        <v>10092</v>
      </c>
      <c r="D3898" t="s">
        <v>10093</v>
      </c>
      <c r="E3898">
        <v>5215</v>
      </c>
      <c r="F3898">
        <v>3692</v>
      </c>
      <c r="G3898">
        <v>14</v>
      </c>
      <c r="H3898">
        <v>4389</v>
      </c>
      <c r="P3898" t="s">
        <v>18</v>
      </c>
      <c r="R3898" t="s">
        <v>20</v>
      </c>
    </row>
    <row r="3899" spans="1:18">
      <c r="A3899" s="6">
        <v>3892</v>
      </c>
      <c r="B3899" s="6"/>
      <c r="C3899" s="6" t="s">
        <v>10094</v>
      </c>
      <c r="D3899" s="6" t="s">
        <v>10095</v>
      </c>
      <c r="E3899" s="6">
        <v>7211</v>
      </c>
      <c r="F3899" s="6">
        <v>3760</v>
      </c>
      <c r="G3899" s="6">
        <v>34</v>
      </c>
      <c r="H3899" s="6">
        <v>1911</v>
      </c>
      <c r="I3899" s="6"/>
      <c r="J3899" s="6"/>
      <c r="K3899" s="6"/>
      <c r="L3899" s="6"/>
      <c r="M3899" s="6"/>
      <c r="N3899" s="6"/>
      <c r="O3899" s="6"/>
      <c r="P3899" s="6" t="s">
        <v>18</v>
      </c>
      <c r="Q3899" s="7" t="s">
        <v>10096</v>
      </c>
      <c r="R3899" s="6" t="s">
        <v>20</v>
      </c>
    </row>
    <row r="3900" spans="1:18">
      <c r="A3900">
        <v>3893</v>
      </c>
      <c r="C3900" t="s">
        <v>10097</v>
      </c>
      <c r="D3900" t="s">
        <v>10098</v>
      </c>
      <c r="E3900">
        <v>3298</v>
      </c>
      <c r="F3900">
        <v>5267</v>
      </c>
      <c r="G3900">
        <v>519</v>
      </c>
      <c r="H3900">
        <v>17400</v>
      </c>
      <c r="P3900" t="s">
        <v>18</v>
      </c>
      <c r="Q3900" s="1" t="s">
        <v>10099</v>
      </c>
      <c r="R3900" t="s">
        <v>20</v>
      </c>
    </row>
    <row r="3901" spans="1:18">
      <c r="A3901" s="6">
        <v>3894</v>
      </c>
      <c r="B3901" s="6"/>
      <c r="C3901" s="6" t="s">
        <v>10100</v>
      </c>
      <c r="D3901" s="6" t="s">
        <v>10101</v>
      </c>
      <c r="E3901" s="6">
        <v>5602</v>
      </c>
      <c r="F3901" s="6">
        <v>3158</v>
      </c>
      <c r="G3901" s="6">
        <v>21</v>
      </c>
      <c r="H3901" s="6">
        <v>2105</v>
      </c>
      <c r="I3901" s="6"/>
      <c r="J3901" s="6"/>
      <c r="K3901" s="6"/>
      <c r="L3901" s="6"/>
      <c r="M3901" s="6"/>
      <c r="N3901" s="6"/>
      <c r="O3901" s="6"/>
      <c r="P3901" s="6" t="s">
        <v>18</v>
      </c>
      <c r="Q3901" s="6" t="s">
        <v>10102</v>
      </c>
      <c r="R3901" s="6" t="s">
        <v>20</v>
      </c>
    </row>
    <row r="3902" spans="1:18">
      <c r="A3902">
        <v>3895</v>
      </c>
      <c r="C3902" t="s">
        <v>10103</v>
      </c>
      <c r="D3902" t="s">
        <v>10104</v>
      </c>
      <c r="E3902">
        <v>9615</v>
      </c>
      <c r="F3902">
        <v>3769</v>
      </c>
      <c r="G3902">
        <v>77</v>
      </c>
      <c r="H3902">
        <v>3106</v>
      </c>
      <c r="P3902" t="s">
        <v>40</v>
      </c>
      <c r="R3902" t="s">
        <v>20</v>
      </c>
    </row>
    <row r="3903" spans="1:18">
      <c r="A3903" s="6">
        <v>3896</v>
      </c>
      <c r="B3903" s="6"/>
      <c r="C3903" s="6" t="s">
        <v>10105</v>
      </c>
      <c r="D3903" s="6" t="s">
        <v>10106</v>
      </c>
      <c r="E3903" s="6">
        <v>8619</v>
      </c>
      <c r="F3903" s="6">
        <v>4170</v>
      </c>
      <c r="G3903" s="6">
        <v>3</v>
      </c>
      <c r="H3903" s="6">
        <v>26</v>
      </c>
      <c r="I3903" s="6"/>
      <c r="J3903" s="6"/>
      <c r="K3903" s="6"/>
      <c r="L3903" s="6"/>
      <c r="M3903" s="6"/>
      <c r="N3903" s="6"/>
      <c r="O3903" s="6"/>
      <c r="P3903" s="6" t="s">
        <v>40</v>
      </c>
      <c r="Q3903" s="6"/>
      <c r="R3903" s="6" t="s">
        <v>20</v>
      </c>
    </row>
    <row r="3904" spans="1:18">
      <c r="A3904">
        <v>3897</v>
      </c>
      <c r="C3904" t="s">
        <v>10107</v>
      </c>
      <c r="D3904" t="s">
        <v>10108</v>
      </c>
      <c r="E3904">
        <v>1714</v>
      </c>
      <c r="F3904">
        <v>638</v>
      </c>
      <c r="G3904">
        <v>12</v>
      </c>
      <c r="H3904">
        <v>98</v>
      </c>
      <c r="P3904" t="s">
        <v>40</v>
      </c>
      <c r="R3904" t="s">
        <v>20</v>
      </c>
    </row>
    <row r="3905" spans="1:18">
      <c r="A3905" s="6">
        <v>3898</v>
      </c>
      <c r="B3905" s="6"/>
      <c r="C3905" s="6" t="s">
        <v>10109</v>
      </c>
      <c r="D3905" s="6" t="s">
        <v>10110</v>
      </c>
      <c r="E3905" s="6">
        <v>7479</v>
      </c>
      <c r="F3905" s="6">
        <v>11200</v>
      </c>
      <c r="G3905" s="6">
        <v>216</v>
      </c>
      <c r="H3905" s="6">
        <v>103000</v>
      </c>
      <c r="I3905" s="6"/>
      <c r="J3905" s="6"/>
      <c r="K3905" s="6"/>
      <c r="L3905" s="6"/>
      <c r="M3905" s="6"/>
      <c r="N3905" s="6"/>
      <c r="O3905" s="6"/>
      <c r="P3905" s="6" t="s">
        <v>18</v>
      </c>
      <c r="Q3905" s="6" t="s">
        <v>10111</v>
      </c>
      <c r="R3905" s="6" t="s">
        <v>20</v>
      </c>
    </row>
    <row r="3906" spans="1:18">
      <c r="A3906">
        <v>3899</v>
      </c>
      <c r="C3906" t="s">
        <v>10112</v>
      </c>
      <c r="D3906" t="s">
        <v>10113</v>
      </c>
      <c r="E3906">
        <v>2765</v>
      </c>
      <c r="F3906">
        <v>1984</v>
      </c>
      <c r="G3906">
        <v>56</v>
      </c>
      <c r="H3906">
        <v>1040</v>
      </c>
      <c r="P3906" t="s">
        <v>18</v>
      </c>
      <c r="Q3906" t="s">
        <v>10114</v>
      </c>
      <c r="R3906" t="s">
        <v>20</v>
      </c>
    </row>
    <row r="3907" spans="1:18">
      <c r="A3907" s="6">
        <v>3900</v>
      </c>
      <c r="B3907" s="6"/>
      <c r="C3907" s="6" t="s">
        <v>10115</v>
      </c>
      <c r="D3907" s="6" t="s">
        <v>10116</v>
      </c>
      <c r="E3907" s="6">
        <v>7469</v>
      </c>
      <c r="F3907" s="6">
        <v>3040</v>
      </c>
      <c r="G3907" s="6">
        <v>301</v>
      </c>
      <c r="H3907" s="6">
        <v>27300</v>
      </c>
      <c r="I3907" s="6"/>
      <c r="J3907" s="6"/>
      <c r="K3907" s="6"/>
      <c r="L3907" s="6"/>
      <c r="M3907" s="6"/>
      <c r="N3907" s="6"/>
      <c r="O3907" s="6"/>
      <c r="P3907" s="6" t="s">
        <v>18</v>
      </c>
      <c r="Q3907" s="6" t="s">
        <v>10117</v>
      </c>
      <c r="R3907" s="6" t="s">
        <v>20</v>
      </c>
    </row>
    <row r="3908" spans="1:18">
      <c r="A3908">
        <v>3901</v>
      </c>
      <c r="C3908" t="s">
        <v>9237</v>
      </c>
      <c r="D3908" t="s">
        <v>10118</v>
      </c>
      <c r="E3908">
        <v>2415</v>
      </c>
      <c r="F3908">
        <v>1843</v>
      </c>
      <c r="G3908">
        <v>2</v>
      </c>
      <c r="H3908">
        <v>31</v>
      </c>
      <c r="P3908" t="s">
        <v>40</v>
      </c>
      <c r="R3908" t="s">
        <v>20</v>
      </c>
    </row>
    <row r="3909" spans="1:18">
      <c r="A3909" s="6">
        <v>3902</v>
      </c>
      <c r="B3909" s="6"/>
      <c r="C3909" s="6" t="s">
        <v>10119</v>
      </c>
      <c r="D3909" s="6" t="s">
        <v>10120</v>
      </c>
      <c r="E3909" s="6">
        <v>2256</v>
      </c>
      <c r="F3909" s="6">
        <v>1344</v>
      </c>
      <c r="G3909" s="6">
        <v>25</v>
      </c>
      <c r="H3909" s="6">
        <v>285</v>
      </c>
      <c r="I3909" s="6"/>
      <c r="J3909" s="6"/>
      <c r="K3909" s="6"/>
      <c r="L3909" s="6"/>
      <c r="M3909" s="6"/>
      <c r="N3909" s="6"/>
      <c r="O3909" s="6"/>
      <c r="P3909" s="6" t="s">
        <v>18</v>
      </c>
      <c r="Q3909" s="6" t="s">
        <v>10121</v>
      </c>
      <c r="R3909" s="6" t="s">
        <v>20</v>
      </c>
    </row>
    <row r="3910" spans="1:18">
      <c r="A3910">
        <v>3903</v>
      </c>
      <c r="C3910" t="s">
        <v>10122</v>
      </c>
      <c r="D3910" t="s">
        <v>10123</v>
      </c>
      <c r="E3910">
        <v>5777</v>
      </c>
      <c r="F3910">
        <v>4508</v>
      </c>
      <c r="G3910">
        <v>284</v>
      </c>
      <c r="H3910">
        <v>5589</v>
      </c>
      <c r="P3910" t="s">
        <v>18</v>
      </c>
      <c r="Q3910" t="s">
        <v>10124</v>
      </c>
      <c r="R3910" t="s">
        <v>20</v>
      </c>
    </row>
    <row r="3911" spans="1:18">
      <c r="A3911" s="6">
        <v>3904</v>
      </c>
      <c r="B3911" s="6"/>
      <c r="C3911" s="6" t="s">
        <v>10125</v>
      </c>
      <c r="D3911" s="6" t="s">
        <v>10126</v>
      </c>
      <c r="E3911" s="6">
        <v>1936</v>
      </c>
      <c r="F3911" s="6">
        <v>906</v>
      </c>
      <c r="G3911" s="6">
        <v>96</v>
      </c>
      <c r="H3911" s="6">
        <v>1757</v>
      </c>
      <c r="I3911" s="6"/>
      <c r="J3911" s="6"/>
      <c r="K3911" s="6"/>
      <c r="L3911" s="6"/>
      <c r="M3911" s="6"/>
      <c r="N3911" s="6"/>
      <c r="O3911" s="6"/>
      <c r="P3911" s="6" t="s">
        <v>18</v>
      </c>
      <c r="Q3911" s="6" t="s">
        <v>10127</v>
      </c>
      <c r="R3911" s="6" t="s">
        <v>20</v>
      </c>
    </row>
    <row r="3912" spans="1:18">
      <c r="A3912">
        <v>3905</v>
      </c>
      <c r="C3912" t="s">
        <v>10128</v>
      </c>
      <c r="D3912" t="s">
        <v>10129</v>
      </c>
      <c r="E3912">
        <v>7738</v>
      </c>
      <c r="F3912">
        <v>12800</v>
      </c>
      <c r="G3912">
        <v>1</v>
      </c>
      <c r="H3912">
        <v>196</v>
      </c>
      <c r="P3912" t="s">
        <v>18</v>
      </c>
      <c r="Q3912" t="s">
        <v>10130</v>
      </c>
      <c r="R3912" t="s">
        <v>20</v>
      </c>
    </row>
    <row r="3913" spans="1:18">
      <c r="A3913" s="6">
        <v>3906</v>
      </c>
      <c r="B3913" s="6"/>
      <c r="C3913" s="6" t="s">
        <v>10131</v>
      </c>
      <c r="D3913" s="6" t="s">
        <v>10132</v>
      </c>
      <c r="E3913" s="6">
        <v>2089</v>
      </c>
      <c r="F3913" s="6">
        <v>2052</v>
      </c>
      <c r="G3913" s="6">
        <v>3324</v>
      </c>
      <c r="H3913" s="6">
        <v>12800</v>
      </c>
      <c r="I3913" s="6"/>
      <c r="J3913" s="6"/>
      <c r="K3913" s="6"/>
      <c r="L3913" s="6"/>
      <c r="M3913" s="6"/>
      <c r="N3913" s="6"/>
      <c r="O3913" s="6"/>
      <c r="P3913" s="6" t="s">
        <v>18</v>
      </c>
      <c r="Q3913" s="6"/>
      <c r="R3913" s="6" t="s">
        <v>20</v>
      </c>
    </row>
    <row r="3914" spans="1:18">
      <c r="A3914">
        <v>3907</v>
      </c>
      <c r="C3914" t="s">
        <v>10133</v>
      </c>
      <c r="D3914" t="s">
        <v>10134</v>
      </c>
      <c r="E3914">
        <v>2694</v>
      </c>
      <c r="F3914">
        <v>4951</v>
      </c>
      <c r="G3914">
        <v>949</v>
      </c>
      <c r="H3914">
        <v>62300</v>
      </c>
      <c r="P3914" t="s">
        <v>18</v>
      </c>
      <c r="Q3914" t="s">
        <v>10135</v>
      </c>
      <c r="R3914" t="s">
        <v>20</v>
      </c>
    </row>
    <row r="3915" spans="1:18">
      <c r="A3915" s="6">
        <v>3908</v>
      </c>
      <c r="B3915" s="6"/>
      <c r="C3915" s="6" t="s">
        <v>10136</v>
      </c>
      <c r="D3915" s="6" t="s">
        <v>10137</v>
      </c>
      <c r="E3915" s="6">
        <v>7786</v>
      </c>
      <c r="F3915" s="6">
        <v>8222</v>
      </c>
      <c r="G3915" s="6">
        <v>454</v>
      </c>
      <c r="H3915" s="6">
        <v>23600</v>
      </c>
      <c r="I3915" s="6"/>
      <c r="J3915" s="6"/>
      <c r="K3915" s="6"/>
      <c r="L3915" s="6"/>
      <c r="M3915" s="6"/>
      <c r="N3915" s="6"/>
      <c r="O3915" s="6"/>
      <c r="P3915" s="6" t="s">
        <v>18</v>
      </c>
      <c r="Q3915" s="6" t="s">
        <v>10138</v>
      </c>
      <c r="R3915" s="6" t="s">
        <v>20</v>
      </c>
    </row>
    <row r="3916" spans="1:18">
      <c r="A3916">
        <v>3909</v>
      </c>
      <c r="C3916" t="s">
        <v>10139</v>
      </c>
      <c r="D3916" t="s">
        <v>10140</v>
      </c>
      <c r="E3916">
        <v>2315</v>
      </c>
      <c r="F3916">
        <v>1650</v>
      </c>
      <c r="G3916">
        <v>123</v>
      </c>
      <c r="H3916">
        <v>8560</v>
      </c>
      <c r="P3916" t="s">
        <v>18</v>
      </c>
      <c r="Q3916" t="s">
        <v>10141</v>
      </c>
      <c r="R3916" t="s">
        <v>20</v>
      </c>
    </row>
    <row r="3917" spans="1:18">
      <c r="A3917" s="6">
        <v>3910</v>
      </c>
      <c r="B3917" s="6"/>
      <c r="C3917" s="6" t="s">
        <v>4954</v>
      </c>
      <c r="D3917" s="6" t="s">
        <v>10142</v>
      </c>
      <c r="E3917" s="6">
        <v>3556</v>
      </c>
      <c r="F3917" s="6">
        <v>3647</v>
      </c>
      <c r="G3917" s="6">
        <v>345</v>
      </c>
      <c r="H3917" s="6">
        <v>9195</v>
      </c>
      <c r="I3917" s="6"/>
      <c r="J3917" s="6"/>
      <c r="K3917" s="6"/>
      <c r="L3917" s="6"/>
      <c r="M3917" s="6"/>
      <c r="N3917" s="6"/>
      <c r="O3917" s="6"/>
      <c r="P3917" s="6" t="s">
        <v>18</v>
      </c>
      <c r="Q3917" s="7" t="s">
        <v>10143</v>
      </c>
      <c r="R3917" s="6" t="s">
        <v>20</v>
      </c>
    </row>
    <row r="3918" spans="1:18">
      <c r="A3918">
        <v>3911</v>
      </c>
      <c r="C3918" t="s">
        <v>10144</v>
      </c>
      <c r="D3918" t="s">
        <v>10145</v>
      </c>
      <c r="E3918">
        <v>1554</v>
      </c>
      <c r="F3918">
        <v>386</v>
      </c>
      <c r="G3918">
        <v>32</v>
      </c>
      <c r="H3918">
        <v>857</v>
      </c>
      <c r="P3918" t="s">
        <v>40</v>
      </c>
      <c r="R3918" t="s">
        <v>20</v>
      </c>
    </row>
    <row r="3919" spans="1:18">
      <c r="A3919" s="6">
        <v>3912</v>
      </c>
      <c r="B3919" s="6"/>
      <c r="C3919" s="6" t="s">
        <v>10146</v>
      </c>
      <c r="D3919" s="6" t="s">
        <v>10147</v>
      </c>
      <c r="E3919" s="6">
        <v>2160</v>
      </c>
      <c r="F3919" s="6">
        <v>3160</v>
      </c>
      <c r="G3919" s="6">
        <v>109</v>
      </c>
      <c r="H3919" s="6">
        <v>1980</v>
      </c>
      <c r="I3919" s="6"/>
      <c r="J3919" s="6"/>
      <c r="K3919" s="6"/>
      <c r="L3919" s="6"/>
      <c r="M3919" s="6"/>
      <c r="N3919" s="6"/>
      <c r="O3919" s="6"/>
      <c r="P3919" s="6" t="s">
        <v>18</v>
      </c>
      <c r="Q3919" s="7" t="s">
        <v>10148</v>
      </c>
      <c r="R3919" s="6" t="s">
        <v>20</v>
      </c>
    </row>
    <row r="3920" spans="1:18">
      <c r="A3920">
        <v>3913</v>
      </c>
      <c r="C3920" t="s">
        <v>10149</v>
      </c>
      <c r="D3920" t="s">
        <v>10150</v>
      </c>
      <c r="E3920">
        <v>3174</v>
      </c>
      <c r="F3920">
        <v>1940</v>
      </c>
      <c r="G3920">
        <v>87</v>
      </c>
      <c r="H3920">
        <v>1533</v>
      </c>
      <c r="P3920" t="s">
        <v>40</v>
      </c>
      <c r="R3920" t="s">
        <v>20</v>
      </c>
    </row>
    <row r="3921" spans="1:18">
      <c r="A3921" s="6">
        <v>3914</v>
      </c>
      <c r="B3921" s="6"/>
      <c r="C3921" s="6" t="s">
        <v>10151</v>
      </c>
      <c r="D3921" s="6" t="s">
        <v>10151</v>
      </c>
      <c r="E3921" s="6">
        <v>492</v>
      </c>
      <c r="F3921" s="6">
        <v>141</v>
      </c>
      <c r="G3921" s="6"/>
      <c r="H3921" s="6"/>
      <c r="I3921" s="6"/>
      <c r="J3921" s="6"/>
      <c r="K3921" s="6"/>
      <c r="L3921" s="6"/>
      <c r="M3921" s="6"/>
      <c r="N3921" s="6"/>
      <c r="O3921" s="6"/>
      <c r="P3921" s="6" t="s">
        <v>18</v>
      </c>
      <c r="Q3921" s="6"/>
      <c r="R3921" s="6" t="s">
        <v>20</v>
      </c>
    </row>
    <row r="3922" spans="1:18">
      <c r="A3922">
        <v>3915</v>
      </c>
      <c r="C3922" t="s">
        <v>10152</v>
      </c>
      <c r="D3922" t="s">
        <v>10153</v>
      </c>
      <c r="E3922">
        <v>1224</v>
      </c>
      <c r="F3922">
        <v>117900</v>
      </c>
      <c r="G3922">
        <v>1404</v>
      </c>
      <c r="H3922">
        <v>232900</v>
      </c>
      <c r="P3922" t="s">
        <v>18</v>
      </c>
      <c r="Q3922" s="1" t="s">
        <v>10154</v>
      </c>
      <c r="R3922" t="s">
        <v>20</v>
      </c>
    </row>
    <row r="3923" spans="1:18">
      <c r="A3923" s="6">
        <v>3916</v>
      </c>
      <c r="B3923" s="6"/>
      <c r="C3923" s="6" t="s">
        <v>10155</v>
      </c>
      <c r="D3923" s="6" t="s">
        <v>10155</v>
      </c>
      <c r="E3923" s="6">
        <v>6070</v>
      </c>
      <c r="F3923" s="6">
        <v>9899</v>
      </c>
      <c r="G3923" s="6">
        <v>79</v>
      </c>
      <c r="H3923" s="6">
        <v>16900</v>
      </c>
      <c r="I3923" s="6"/>
      <c r="J3923" s="6"/>
      <c r="K3923" s="6"/>
      <c r="L3923" s="6"/>
      <c r="M3923" s="6"/>
      <c r="N3923" s="6"/>
      <c r="O3923" s="6"/>
      <c r="P3923" s="6" t="s">
        <v>18</v>
      </c>
      <c r="Q3923" s="7" t="s">
        <v>10156</v>
      </c>
      <c r="R3923" s="6" t="s">
        <v>20</v>
      </c>
    </row>
    <row r="3924" spans="1:18">
      <c r="A3924">
        <v>3917</v>
      </c>
      <c r="C3924" t="s">
        <v>10157</v>
      </c>
      <c r="D3924" t="s">
        <v>10158</v>
      </c>
      <c r="E3924">
        <v>144</v>
      </c>
      <c r="F3924">
        <v>156</v>
      </c>
      <c r="G3924">
        <v>7</v>
      </c>
      <c r="H3924">
        <v>332</v>
      </c>
      <c r="P3924" t="s">
        <v>18</v>
      </c>
      <c r="Q3924" s="1" t="s">
        <v>10159</v>
      </c>
      <c r="R3924" t="s">
        <v>20</v>
      </c>
    </row>
    <row r="3925" spans="1:18">
      <c r="A3925" s="6">
        <v>3918</v>
      </c>
      <c r="B3925" s="6"/>
      <c r="C3925" s="6" t="s">
        <v>10160</v>
      </c>
      <c r="D3925" s="6" t="s">
        <v>10161</v>
      </c>
      <c r="E3925" s="6">
        <v>7474</v>
      </c>
      <c r="F3925" s="6">
        <v>8219</v>
      </c>
      <c r="G3925" s="6">
        <v>340</v>
      </c>
      <c r="H3925" s="6">
        <v>9492</v>
      </c>
      <c r="I3925" s="6"/>
      <c r="J3925" s="6"/>
      <c r="K3925" s="6"/>
      <c r="L3925" s="6"/>
      <c r="M3925" s="6"/>
      <c r="N3925" s="6"/>
      <c r="O3925" s="6"/>
      <c r="P3925" s="6" t="s">
        <v>18</v>
      </c>
      <c r="Q3925" s="7" t="s">
        <v>10162</v>
      </c>
      <c r="R3925" s="6" t="s">
        <v>20</v>
      </c>
    </row>
    <row r="3926" spans="1:18">
      <c r="A3926">
        <v>3919</v>
      </c>
      <c r="C3926" t="s">
        <v>2893</v>
      </c>
      <c r="D3926" t="s">
        <v>10163</v>
      </c>
      <c r="E3926">
        <v>4622</v>
      </c>
      <c r="F3926">
        <v>5976</v>
      </c>
      <c r="G3926">
        <v>9</v>
      </c>
      <c r="H3926">
        <v>831</v>
      </c>
      <c r="P3926" t="s">
        <v>18</v>
      </c>
      <c r="Q3926" s="1" t="s">
        <v>10164</v>
      </c>
      <c r="R3926" t="s">
        <v>20</v>
      </c>
    </row>
    <row r="3927" spans="1:18">
      <c r="A3927" s="6">
        <v>3920</v>
      </c>
      <c r="B3927" s="6"/>
      <c r="C3927" s="6" t="s">
        <v>10165</v>
      </c>
      <c r="D3927" s="6" t="s">
        <v>10166</v>
      </c>
      <c r="E3927" s="6">
        <v>8767</v>
      </c>
      <c r="F3927" s="6">
        <v>23100</v>
      </c>
      <c r="G3927" s="6">
        <v>492</v>
      </c>
      <c r="H3927" s="6">
        <v>149200</v>
      </c>
      <c r="I3927" s="6"/>
      <c r="J3927" s="6"/>
      <c r="K3927" s="6"/>
      <c r="L3927" s="6"/>
      <c r="M3927" s="6"/>
      <c r="N3927" s="6"/>
      <c r="O3927" s="6"/>
      <c r="P3927" s="6" t="s">
        <v>18</v>
      </c>
      <c r="Q3927" s="7" t="s">
        <v>10167</v>
      </c>
      <c r="R3927" s="6" t="s">
        <v>20</v>
      </c>
    </row>
    <row r="3928" spans="1:18">
      <c r="A3928">
        <v>3921</v>
      </c>
      <c r="C3928" t="s">
        <v>10168</v>
      </c>
      <c r="D3928" t="s">
        <v>10169</v>
      </c>
      <c r="E3928">
        <v>8371</v>
      </c>
      <c r="F3928">
        <v>5147</v>
      </c>
      <c r="G3928">
        <v>126</v>
      </c>
      <c r="H3928">
        <v>4030</v>
      </c>
      <c r="P3928" t="s">
        <v>18</v>
      </c>
      <c r="Q3928" s="1" t="s">
        <v>10170</v>
      </c>
      <c r="R3928" t="s">
        <v>20</v>
      </c>
    </row>
    <row r="3929" spans="1:18">
      <c r="A3929" s="6">
        <v>3922</v>
      </c>
      <c r="B3929" s="6"/>
      <c r="C3929" s="6" t="s">
        <v>10171</v>
      </c>
      <c r="D3929" s="6" t="s">
        <v>10172</v>
      </c>
      <c r="E3929" s="6">
        <v>9849</v>
      </c>
      <c r="F3929" s="6">
        <v>9195</v>
      </c>
      <c r="G3929" s="6">
        <v>152</v>
      </c>
      <c r="H3929" s="6">
        <v>7331</v>
      </c>
      <c r="I3929" s="6"/>
      <c r="J3929" s="6"/>
      <c r="K3929" s="6"/>
      <c r="L3929" s="6"/>
      <c r="M3929" s="6"/>
      <c r="N3929" s="6"/>
      <c r="O3929" s="6"/>
      <c r="P3929" s="6" t="s">
        <v>18</v>
      </c>
      <c r="Q3929" s="6" t="s">
        <v>10173</v>
      </c>
      <c r="R3929" s="6" t="s">
        <v>20</v>
      </c>
    </row>
    <row r="3930" spans="1:18">
      <c r="A3930">
        <v>3923</v>
      </c>
      <c r="C3930" t="s">
        <v>10174</v>
      </c>
      <c r="D3930" t="s">
        <v>10175</v>
      </c>
      <c r="E3930">
        <v>5402</v>
      </c>
      <c r="F3930">
        <v>4045</v>
      </c>
      <c r="G3930">
        <v>28</v>
      </c>
      <c r="H3930">
        <v>982</v>
      </c>
      <c r="P3930" t="s">
        <v>18</v>
      </c>
      <c r="Q3930" s="1" t="s">
        <v>10176</v>
      </c>
      <c r="R3930" t="s">
        <v>20</v>
      </c>
    </row>
    <row r="3931" spans="1:18">
      <c r="A3931" s="6">
        <v>3924</v>
      </c>
      <c r="B3931" s="6"/>
      <c r="C3931" s="6" t="s">
        <v>10177</v>
      </c>
      <c r="D3931" s="6" t="s">
        <v>10178</v>
      </c>
      <c r="E3931" s="6">
        <v>1915</v>
      </c>
      <c r="F3931" s="6">
        <v>5148</v>
      </c>
      <c r="G3931" s="6">
        <v>35</v>
      </c>
      <c r="H3931" s="6">
        <v>739</v>
      </c>
      <c r="I3931" s="6"/>
      <c r="J3931" s="6"/>
      <c r="K3931" s="6"/>
      <c r="L3931" s="6"/>
      <c r="M3931" s="6"/>
      <c r="N3931" s="6"/>
      <c r="O3931" s="6"/>
      <c r="P3931" s="6" t="s">
        <v>18</v>
      </c>
      <c r="Q3931" s="6"/>
      <c r="R3931" s="6" t="s">
        <v>20</v>
      </c>
    </row>
    <row r="3932" spans="1:18">
      <c r="A3932">
        <v>3925</v>
      </c>
      <c r="C3932" t="s">
        <v>10179</v>
      </c>
      <c r="D3932" t="s">
        <v>10180</v>
      </c>
      <c r="E3932">
        <v>2934</v>
      </c>
      <c r="F3932">
        <v>3427</v>
      </c>
      <c r="G3932">
        <v>96</v>
      </c>
      <c r="H3932">
        <v>2284</v>
      </c>
      <c r="P3932" t="s">
        <v>18</v>
      </c>
      <c r="Q3932" t="s">
        <v>10181</v>
      </c>
      <c r="R3932" t="s">
        <v>20</v>
      </c>
    </row>
    <row r="3933" spans="1:18">
      <c r="A3933" s="6">
        <v>3926</v>
      </c>
      <c r="B3933" s="6"/>
      <c r="C3933" s="6" t="s">
        <v>10182</v>
      </c>
      <c r="D3933" s="6" t="s">
        <v>10183</v>
      </c>
      <c r="E3933" s="6">
        <v>9474</v>
      </c>
      <c r="F3933" s="6">
        <v>5737</v>
      </c>
      <c r="G3933" s="6">
        <v>443</v>
      </c>
      <c r="H3933" s="6">
        <v>8889</v>
      </c>
      <c r="I3933" s="6"/>
      <c r="J3933" s="6"/>
      <c r="K3933" s="6"/>
      <c r="L3933" s="6"/>
      <c r="M3933" s="6"/>
      <c r="N3933" s="6"/>
      <c r="O3933" s="6"/>
      <c r="P3933" s="6" t="s">
        <v>18</v>
      </c>
      <c r="Q3933" s="7" t="s">
        <v>10184</v>
      </c>
      <c r="R3933" s="6" t="s">
        <v>20</v>
      </c>
    </row>
    <row r="3934" spans="1:18">
      <c r="A3934">
        <v>3927</v>
      </c>
      <c r="C3934" t="s">
        <v>10185</v>
      </c>
      <c r="D3934" t="s">
        <v>10186</v>
      </c>
      <c r="E3934">
        <v>6028</v>
      </c>
      <c r="F3934">
        <v>8827</v>
      </c>
      <c r="G3934">
        <v>1187</v>
      </c>
      <c r="H3934">
        <v>57000</v>
      </c>
      <c r="P3934" t="s">
        <v>18</v>
      </c>
      <c r="Q3934" s="1" t="s">
        <v>10187</v>
      </c>
      <c r="R3934" t="s">
        <v>20</v>
      </c>
    </row>
    <row r="3935" spans="1:18">
      <c r="A3935" s="6">
        <v>3928</v>
      </c>
      <c r="B3935" s="6"/>
      <c r="C3935" s="6" t="s">
        <v>10188</v>
      </c>
      <c r="D3935" s="6" t="s">
        <v>10189</v>
      </c>
      <c r="E3935" s="6">
        <v>3620</v>
      </c>
      <c r="F3935" s="6">
        <v>5785</v>
      </c>
      <c r="G3935" s="6">
        <v>284</v>
      </c>
      <c r="H3935" s="6">
        <v>8079</v>
      </c>
      <c r="I3935" s="6"/>
      <c r="J3935" s="6"/>
      <c r="K3935" s="6"/>
      <c r="L3935" s="6"/>
      <c r="M3935" s="6"/>
      <c r="N3935" s="6"/>
      <c r="O3935" s="6"/>
      <c r="P3935" s="6" t="s">
        <v>18</v>
      </c>
      <c r="Q3935" s="6" t="s">
        <v>10190</v>
      </c>
      <c r="R3935" s="6" t="s">
        <v>20</v>
      </c>
    </row>
    <row r="3936" spans="1:18">
      <c r="A3936">
        <v>3929</v>
      </c>
      <c r="C3936" t="s">
        <v>10191</v>
      </c>
      <c r="D3936" t="s">
        <v>10192</v>
      </c>
      <c r="E3936">
        <v>9418</v>
      </c>
      <c r="F3936">
        <v>3753</v>
      </c>
      <c r="G3936">
        <v>63</v>
      </c>
      <c r="H3936">
        <v>1674</v>
      </c>
      <c r="P3936" t="s">
        <v>18</v>
      </c>
      <c r="R3936" t="s">
        <v>20</v>
      </c>
    </row>
    <row r="3937" spans="1:18">
      <c r="A3937" s="6">
        <v>3930</v>
      </c>
      <c r="B3937" s="6"/>
      <c r="C3937" s="6" t="s">
        <v>10193</v>
      </c>
      <c r="D3937" s="6" t="s">
        <v>10193</v>
      </c>
      <c r="E3937" s="6">
        <v>766</v>
      </c>
      <c r="F3937" s="6">
        <v>268</v>
      </c>
      <c r="G3937" s="6">
        <v>51</v>
      </c>
      <c r="H3937" s="6">
        <v>286</v>
      </c>
      <c r="I3937" s="6"/>
      <c r="J3937" s="6"/>
      <c r="K3937" s="6"/>
      <c r="L3937" s="6"/>
      <c r="M3937" s="6"/>
      <c r="N3937" s="6"/>
      <c r="O3937" s="6"/>
      <c r="P3937" s="6" t="s">
        <v>18</v>
      </c>
      <c r="Q3937" s="6" t="s">
        <v>10194</v>
      </c>
      <c r="R3937" s="6" t="s">
        <v>20</v>
      </c>
    </row>
    <row r="3938" spans="1:18">
      <c r="A3938">
        <v>3931</v>
      </c>
      <c r="C3938" t="s">
        <v>10195</v>
      </c>
      <c r="D3938" t="s">
        <v>10196</v>
      </c>
      <c r="E3938">
        <v>9985</v>
      </c>
      <c r="F3938">
        <v>26900</v>
      </c>
      <c r="G3938">
        <v>2197</v>
      </c>
      <c r="H3938">
        <v>1100000</v>
      </c>
      <c r="P3938" t="s">
        <v>18</v>
      </c>
      <c r="Q3938" t="s">
        <v>10197</v>
      </c>
      <c r="R3938" t="s">
        <v>20</v>
      </c>
    </row>
    <row r="3939" spans="1:18">
      <c r="A3939" s="6">
        <v>3932</v>
      </c>
      <c r="B3939" s="6"/>
      <c r="C3939" s="6" t="s">
        <v>10198</v>
      </c>
      <c r="D3939" s="6" t="s">
        <v>10198</v>
      </c>
      <c r="E3939" s="6">
        <v>1874</v>
      </c>
      <c r="F3939" s="6">
        <v>1358</v>
      </c>
      <c r="G3939" s="6">
        <v>5</v>
      </c>
      <c r="H3939" s="6">
        <v>1626</v>
      </c>
      <c r="I3939" s="6"/>
      <c r="J3939" s="6"/>
      <c r="K3939" s="6"/>
      <c r="L3939" s="6"/>
      <c r="M3939" s="6"/>
      <c r="N3939" s="6"/>
      <c r="O3939" s="6"/>
      <c r="P3939" s="6" t="s">
        <v>18</v>
      </c>
      <c r="Q3939" s="6" t="s">
        <v>10199</v>
      </c>
      <c r="R3939" s="6" t="s">
        <v>20</v>
      </c>
    </row>
    <row r="3940" spans="1:18">
      <c r="A3940">
        <v>3933</v>
      </c>
      <c r="C3940" t="s">
        <v>10200</v>
      </c>
      <c r="D3940" t="s">
        <v>10201</v>
      </c>
      <c r="E3940">
        <v>2738</v>
      </c>
      <c r="F3940">
        <v>2299</v>
      </c>
      <c r="G3940">
        <v>368</v>
      </c>
      <c r="H3940">
        <v>4956</v>
      </c>
      <c r="P3940" t="s">
        <v>40</v>
      </c>
      <c r="R3940" t="s">
        <v>20</v>
      </c>
    </row>
    <row r="3941" spans="1:18">
      <c r="A3941" s="6">
        <v>3934</v>
      </c>
      <c r="B3941" s="6"/>
      <c r="C3941" s="6" t="s">
        <v>10202</v>
      </c>
      <c r="D3941" s="6" t="s">
        <v>10203</v>
      </c>
      <c r="E3941" s="6">
        <v>3308</v>
      </c>
      <c r="F3941" s="6">
        <v>4688</v>
      </c>
      <c r="G3941" s="6">
        <v>3</v>
      </c>
      <c r="H3941" s="6">
        <v>2582</v>
      </c>
      <c r="I3941" s="6"/>
      <c r="J3941" s="6"/>
      <c r="K3941" s="6"/>
      <c r="L3941" s="6"/>
      <c r="M3941" s="6"/>
      <c r="N3941" s="6"/>
      <c r="O3941" s="6"/>
      <c r="P3941" s="6" t="s">
        <v>40</v>
      </c>
      <c r="Q3941" s="6"/>
      <c r="R3941" s="6" t="s">
        <v>20</v>
      </c>
    </row>
    <row r="3942" spans="1:18">
      <c r="A3942">
        <v>3935</v>
      </c>
      <c r="C3942" t="s">
        <v>10204</v>
      </c>
      <c r="D3942" t="s">
        <v>10205</v>
      </c>
      <c r="E3942">
        <v>9993</v>
      </c>
      <c r="F3942">
        <v>3780</v>
      </c>
      <c r="G3942">
        <v>31</v>
      </c>
      <c r="H3942">
        <v>351</v>
      </c>
      <c r="P3942" t="s">
        <v>18</v>
      </c>
      <c r="Q3942" t="s">
        <v>10206</v>
      </c>
      <c r="R3942" t="s">
        <v>20</v>
      </c>
    </row>
    <row r="3943" spans="1:18">
      <c r="A3943" s="6">
        <v>3936</v>
      </c>
      <c r="B3943" s="6"/>
      <c r="C3943" s="6" t="s">
        <v>10207</v>
      </c>
      <c r="D3943" s="6" t="s">
        <v>10208</v>
      </c>
      <c r="E3943" s="6">
        <v>7636</v>
      </c>
      <c r="F3943" s="6">
        <v>10800</v>
      </c>
      <c r="G3943" s="6">
        <v>81</v>
      </c>
      <c r="H3943" s="6">
        <v>9073</v>
      </c>
      <c r="I3943" s="6"/>
      <c r="J3943" s="6"/>
      <c r="K3943" s="6"/>
      <c r="L3943" s="6"/>
      <c r="M3943" s="6"/>
      <c r="N3943" s="6"/>
      <c r="O3943" s="6"/>
      <c r="P3943" s="6" t="s">
        <v>18</v>
      </c>
      <c r="Q3943" s="6" t="s">
        <v>10209</v>
      </c>
      <c r="R3943" s="6" t="s">
        <v>20</v>
      </c>
    </row>
    <row r="3944" spans="1:18">
      <c r="A3944">
        <v>3937</v>
      </c>
      <c r="C3944" t="s">
        <v>10210</v>
      </c>
      <c r="D3944" t="s">
        <v>10211</v>
      </c>
      <c r="E3944">
        <v>7246</v>
      </c>
      <c r="F3944">
        <v>9118</v>
      </c>
      <c r="G3944">
        <v>386</v>
      </c>
      <c r="H3944">
        <v>20800</v>
      </c>
      <c r="P3944" t="s">
        <v>18</v>
      </c>
      <c r="Q3944" t="s">
        <v>10212</v>
      </c>
      <c r="R3944" t="s">
        <v>20</v>
      </c>
    </row>
    <row r="3945" spans="1:18">
      <c r="A3945" s="6">
        <v>3938</v>
      </c>
      <c r="B3945" s="6"/>
      <c r="C3945" s="6" t="s">
        <v>10213</v>
      </c>
      <c r="D3945" s="6" t="s">
        <v>10214</v>
      </c>
      <c r="E3945" s="6">
        <v>5872</v>
      </c>
      <c r="F3945" s="6">
        <v>3488</v>
      </c>
      <c r="G3945" s="6">
        <v>177</v>
      </c>
      <c r="H3945" s="6">
        <v>3142</v>
      </c>
      <c r="I3945" s="6"/>
      <c r="J3945" s="6"/>
      <c r="K3945" s="6"/>
      <c r="L3945" s="6"/>
      <c r="M3945" s="6"/>
      <c r="N3945" s="6"/>
      <c r="O3945" s="6"/>
      <c r="P3945" s="6" t="s">
        <v>18</v>
      </c>
      <c r="Q3945" s="7" t="s">
        <v>10215</v>
      </c>
      <c r="R3945" s="6" t="s">
        <v>20</v>
      </c>
    </row>
    <row r="3946" spans="1:18">
      <c r="A3946">
        <v>3939</v>
      </c>
      <c r="C3946" t="s">
        <v>10216</v>
      </c>
      <c r="D3946" t="s">
        <v>10217</v>
      </c>
      <c r="E3946">
        <v>2288</v>
      </c>
      <c r="F3946">
        <v>4336</v>
      </c>
      <c r="G3946">
        <v>79</v>
      </c>
      <c r="H3946">
        <v>2429</v>
      </c>
      <c r="P3946" t="s">
        <v>18</v>
      </c>
      <c r="Q3946" t="s">
        <v>10218</v>
      </c>
      <c r="R3946" t="s">
        <v>20</v>
      </c>
    </row>
    <row r="3947" spans="1:18">
      <c r="A3947" s="6">
        <v>3940</v>
      </c>
      <c r="B3947" s="6"/>
      <c r="C3947" s="6" t="s">
        <v>10219</v>
      </c>
      <c r="D3947" s="6" t="s">
        <v>10220</v>
      </c>
      <c r="E3947" s="6">
        <v>9752</v>
      </c>
      <c r="F3947" s="6">
        <v>11700</v>
      </c>
      <c r="G3947" s="6">
        <v>113</v>
      </c>
      <c r="H3947" s="6">
        <v>5051</v>
      </c>
      <c r="I3947" s="6"/>
      <c r="J3947" s="6"/>
      <c r="K3947" s="6"/>
      <c r="L3947" s="6"/>
      <c r="M3947" s="6"/>
      <c r="N3947" s="6"/>
      <c r="O3947" s="6"/>
      <c r="P3947" s="6" t="s">
        <v>18</v>
      </c>
      <c r="Q3947" s="7" t="s">
        <v>10221</v>
      </c>
      <c r="R3947" s="6" t="s">
        <v>20</v>
      </c>
    </row>
    <row r="3948" spans="1:18">
      <c r="A3948">
        <v>3941</v>
      </c>
      <c r="C3948" t="s">
        <v>10222</v>
      </c>
      <c r="D3948" t="s">
        <v>10223</v>
      </c>
      <c r="E3948">
        <v>8962</v>
      </c>
      <c r="F3948">
        <v>3487</v>
      </c>
      <c r="G3948">
        <v>41</v>
      </c>
      <c r="H3948">
        <v>7639</v>
      </c>
      <c r="P3948" t="s">
        <v>40</v>
      </c>
      <c r="R3948" t="s">
        <v>20</v>
      </c>
    </row>
    <row r="3949" spans="1:18">
      <c r="A3949" s="6">
        <v>3942</v>
      </c>
      <c r="B3949" s="6"/>
      <c r="C3949" s="6" t="s">
        <v>10224</v>
      </c>
      <c r="D3949" s="6" t="s">
        <v>10225</v>
      </c>
      <c r="E3949" s="6">
        <v>1522</v>
      </c>
      <c r="F3949" s="6">
        <v>683</v>
      </c>
      <c r="G3949" s="6"/>
      <c r="H3949" s="6"/>
      <c r="I3949" s="6"/>
      <c r="J3949" s="6"/>
      <c r="K3949" s="6"/>
      <c r="L3949" s="6"/>
      <c r="M3949" s="6"/>
      <c r="N3949" s="6"/>
      <c r="O3949" s="6"/>
      <c r="P3949" s="6" t="s">
        <v>18</v>
      </c>
      <c r="Q3949" s="6"/>
      <c r="R3949" s="6" t="s">
        <v>20</v>
      </c>
    </row>
    <row r="3950" spans="1:18">
      <c r="A3950">
        <v>3943</v>
      </c>
      <c r="C3950" t="s">
        <v>1575</v>
      </c>
      <c r="D3950" t="s">
        <v>10226</v>
      </c>
      <c r="E3950">
        <v>6497</v>
      </c>
      <c r="F3950">
        <v>1649</v>
      </c>
      <c r="P3950" t="s">
        <v>40</v>
      </c>
      <c r="R3950" t="s">
        <v>20</v>
      </c>
    </row>
    <row r="3951" spans="1:18">
      <c r="A3951" s="6">
        <v>3944</v>
      </c>
      <c r="B3951" s="6"/>
      <c r="C3951" s="6" t="s">
        <v>10227</v>
      </c>
      <c r="D3951" s="6" t="s">
        <v>10228</v>
      </c>
      <c r="E3951" s="6">
        <v>9959</v>
      </c>
      <c r="F3951" s="6">
        <v>8773</v>
      </c>
      <c r="G3951" s="6">
        <v>100</v>
      </c>
      <c r="H3951" s="6">
        <v>1823</v>
      </c>
      <c r="I3951" s="6"/>
      <c r="J3951" s="6"/>
      <c r="K3951" s="6"/>
      <c r="L3951" s="6"/>
      <c r="M3951" s="6"/>
      <c r="N3951" s="6"/>
      <c r="O3951" s="6"/>
      <c r="P3951" s="6" t="s">
        <v>18</v>
      </c>
      <c r="Q3951" s="6" t="s">
        <v>10229</v>
      </c>
      <c r="R3951" s="6" t="s">
        <v>20</v>
      </c>
    </row>
    <row r="3952" spans="1:18">
      <c r="A3952">
        <v>3945</v>
      </c>
      <c r="C3952" t="s">
        <v>10230</v>
      </c>
      <c r="D3952" t="s">
        <v>10231</v>
      </c>
      <c r="E3952">
        <v>3540</v>
      </c>
      <c r="F3952">
        <v>1673</v>
      </c>
      <c r="G3952">
        <v>20</v>
      </c>
      <c r="H3952">
        <v>537</v>
      </c>
      <c r="P3952" t="s">
        <v>18</v>
      </c>
      <c r="Q3952" s="1" t="s">
        <v>10232</v>
      </c>
      <c r="R3952" t="s">
        <v>20</v>
      </c>
    </row>
    <row r="3953" spans="1:18">
      <c r="A3953" s="6">
        <v>3946</v>
      </c>
      <c r="B3953" s="6"/>
      <c r="C3953" s="6" t="s">
        <v>10233</v>
      </c>
      <c r="D3953" s="6" t="s">
        <v>10234</v>
      </c>
      <c r="E3953" s="6">
        <v>4160</v>
      </c>
      <c r="F3953" s="6">
        <v>1546</v>
      </c>
      <c r="G3953" s="6">
        <v>137</v>
      </c>
      <c r="H3953" s="6">
        <v>3878</v>
      </c>
      <c r="I3953" s="6"/>
      <c r="J3953" s="6"/>
      <c r="K3953" s="6"/>
      <c r="L3953" s="6"/>
      <c r="M3953" s="6"/>
      <c r="N3953" s="6"/>
      <c r="O3953" s="6"/>
      <c r="P3953" s="6" t="s">
        <v>18</v>
      </c>
      <c r="Q3953" s="6"/>
      <c r="R3953" s="6" t="s">
        <v>20</v>
      </c>
    </row>
    <row r="3954" spans="1:18">
      <c r="A3954">
        <v>3947</v>
      </c>
      <c r="C3954" t="s">
        <v>10235</v>
      </c>
      <c r="D3954" t="s">
        <v>10236</v>
      </c>
      <c r="E3954">
        <v>8332</v>
      </c>
      <c r="F3954">
        <v>5018</v>
      </c>
      <c r="G3954">
        <v>508</v>
      </c>
      <c r="H3954">
        <v>6448</v>
      </c>
      <c r="P3954" t="s">
        <v>18</v>
      </c>
      <c r="Q3954" s="1" t="s">
        <v>10237</v>
      </c>
      <c r="R3954" t="s">
        <v>20</v>
      </c>
    </row>
    <row r="3955" spans="1:18">
      <c r="A3955" s="6">
        <v>3948</v>
      </c>
      <c r="B3955" s="6"/>
      <c r="C3955" s="6" t="s">
        <v>10238</v>
      </c>
      <c r="D3955" s="6" t="s">
        <v>10239</v>
      </c>
      <c r="E3955" s="6">
        <v>4171</v>
      </c>
      <c r="F3955" s="6">
        <v>2296</v>
      </c>
      <c r="G3955" s="6">
        <v>20</v>
      </c>
      <c r="H3955" s="6">
        <v>1098</v>
      </c>
      <c r="I3955" s="6"/>
      <c r="J3955" s="6"/>
      <c r="K3955" s="6"/>
      <c r="L3955" s="6"/>
      <c r="M3955" s="6"/>
      <c r="N3955" s="6"/>
      <c r="O3955" s="6"/>
      <c r="P3955" s="6" t="s">
        <v>40</v>
      </c>
      <c r="Q3955" s="6"/>
      <c r="R3955" s="6" t="s">
        <v>20</v>
      </c>
    </row>
    <row r="3956" spans="1:18">
      <c r="A3956">
        <v>3949</v>
      </c>
      <c r="C3956" t="s">
        <v>10240</v>
      </c>
      <c r="D3956" t="s">
        <v>10241</v>
      </c>
      <c r="E3956">
        <v>9972</v>
      </c>
      <c r="F3956">
        <v>4932</v>
      </c>
      <c r="G3956">
        <v>9</v>
      </c>
      <c r="H3956">
        <v>498</v>
      </c>
      <c r="P3956" t="s">
        <v>18</v>
      </c>
      <c r="Q3956" s="1" t="s">
        <v>10242</v>
      </c>
      <c r="R3956" t="s">
        <v>20</v>
      </c>
    </row>
    <row r="3957" spans="1:18">
      <c r="A3957" s="6">
        <v>3950</v>
      </c>
      <c r="B3957" s="6"/>
      <c r="C3957" s="6" t="s">
        <v>10243</v>
      </c>
      <c r="D3957" s="6" t="s">
        <v>10244</v>
      </c>
      <c r="E3957" s="6">
        <v>9929</v>
      </c>
      <c r="F3957" s="6">
        <v>23100</v>
      </c>
      <c r="G3957" s="6">
        <v>5932</v>
      </c>
      <c r="H3957" s="6">
        <v>147100</v>
      </c>
      <c r="I3957" s="6"/>
      <c r="J3957" s="6"/>
      <c r="K3957" s="6"/>
      <c r="L3957" s="6"/>
      <c r="M3957" s="6"/>
      <c r="N3957" s="6"/>
      <c r="O3957" s="6"/>
      <c r="P3957" s="6" t="s">
        <v>18</v>
      </c>
      <c r="Q3957" s="7" t="s">
        <v>10245</v>
      </c>
      <c r="R3957" s="6" t="s">
        <v>20</v>
      </c>
    </row>
    <row r="3958" spans="1:18">
      <c r="A3958">
        <v>3951</v>
      </c>
      <c r="C3958" t="s">
        <v>10246</v>
      </c>
      <c r="D3958" t="s">
        <v>10247</v>
      </c>
      <c r="E3958">
        <v>3529</v>
      </c>
      <c r="F3958">
        <v>1772</v>
      </c>
      <c r="G3958">
        <v>7</v>
      </c>
      <c r="H3958">
        <v>188</v>
      </c>
      <c r="P3958" t="s">
        <v>18</v>
      </c>
      <c r="Q3958" t="s">
        <v>10248</v>
      </c>
      <c r="R3958" t="s">
        <v>20</v>
      </c>
    </row>
    <row r="3959" spans="1:18">
      <c r="A3959" s="6">
        <v>3952</v>
      </c>
      <c r="B3959" s="6"/>
      <c r="C3959" s="6" t="s">
        <v>10249</v>
      </c>
      <c r="D3959" s="6" t="s">
        <v>10250</v>
      </c>
      <c r="E3959" s="6">
        <v>1279</v>
      </c>
      <c r="F3959" s="6">
        <v>1300</v>
      </c>
      <c r="G3959" s="6">
        <v>124</v>
      </c>
      <c r="H3959" s="6">
        <v>3896</v>
      </c>
      <c r="I3959" s="6"/>
      <c r="J3959" s="6"/>
      <c r="K3959" s="6"/>
      <c r="L3959" s="6"/>
      <c r="M3959" s="6"/>
      <c r="N3959" s="6"/>
      <c r="O3959" s="6"/>
      <c r="P3959" s="6" t="s">
        <v>18</v>
      </c>
      <c r="Q3959" s="6" t="s">
        <v>10251</v>
      </c>
      <c r="R3959" s="6" t="s">
        <v>20</v>
      </c>
    </row>
    <row r="3960" spans="1:18">
      <c r="A3960">
        <v>3953</v>
      </c>
      <c r="C3960" t="s">
        <v>10252</v>
      </c>
      <c r="D3960" t="s">
        <v>10253</v>
      </c>
      <c r="E3960">
        <v>1075</v>
      </c>
      <c r="F3960">
        <v>1821</v>
      </c>
      <c r="G3960">
        <v>97</v>
      </c>
      <c r="H3960">
        <v>4949</v>
      </c>
      <c r="P3960" t="s">
        <v>18</v>
      </c>
      <c r="Q3960" s="1" t="s">
        <v>10254</v>
      </c>
      <c r="R3960" t="s">
        <v>20</v>
      </c>
    </row>
    <row r="3961" spans="1:18">
      <c r="A3961" s="6">
        <v>3954</v>
      </c>
      <c r="B3961" s="6"/>
      <c r="C3961" s="6" t="s">
        <v>10255</v>
      </c>
      <c r="D3961" s="6" t="s">
        <v>10256</v>
      </c>
      <c r="E3961" s="6">
        <v>1373</v>
      </c>
      <c r="F3961" s="6">
        <v>263</v>
      </c>
      <c r="G3961" s="6">
        <v>1</v>
      </c>
      <c r="H3961" s="6">
        <v>12</v>
      </c>
      <c r="I3961" s="6"/>
      <c r="J3961" s="6"/>
      <c r="K3961" s="6"/>
      <c r="L3961" s="6"/>
      <c r="M3961" s="6"/>
      <c r="N3961" s="6"/>
      <c r="O3961" s="6"/>
      <c r="P3961" s="6" t="s">
        <v>18</v>
      </c>
      <c r="Q3961" s="6" t="s">
        <v>10257</v>
      </c>
      <c r="R3961" s="6" t="s">
        <v>20</v>
      </c>
    </row>
    <row r="3962" spans="1:18">
      <c r="A3962">
        <v>3955</v>
      </c>
      <c r="C3962" t="s">
        <v>10258</v>
      </c>
      <c r="D3962" t="s">
        <v>10259</v>
      </c>
      <c r="E3962">
        <v>4981</v>
      </c>
      <c r="F3962">
        <v>3652</v>
      </c>
      <c r="G3962">
        <v>123</v>
      </c>
      <c r="H3962">
        <v>4498</v>
      </c>
      <c r="P3962" t="s">
        <v>18</v>
      </c>
      <c r="Q3962" t="s">
        <v>10260</v>
      </c>
      <c r="R3962" t="s">
        <v>20</v>
      </c>
    </row>
    <row r="3963" spans="1:18">
      <c r="A3963" s="6">
        <v>3956</v>
      </c>
      <c r="B3963" s="6"/>
      <c r="C3963" s="6" t="s">
        <v>10261</v>
      </c>
      <c r="D3963" s="6" t="s">
        <v>10262</v>
      </c>
      <c r="E3963" s="6">
        <v>2781</v>
      </c>
      <c r="F3963" s="6">
        <v>5967</v>
      </c>
      <c r="G3963" s="6">
        <v>192</v>
      </c>
      <c r="H3963" s="6">
        <v>13500</v>
      </c>
      <c r="I3963" s="6"/>
      <c r="J3963" s="6"/>
      <c r="K3963" s="6"/>
      <c r="L3963" s="6"/>
      <c r="M3963" s="6"/>
      <c r="N3963" s="6"/>
      <c r="O3963" s="6"/>
      <c r="P3963" s="6" t="s">
        <v>18</v>
      </c>
      <c r="Q3963" s="7" t="s">
        <v>10263</v>
      </c>
      <c r="R3963" s="6" t="s">
        <v>20</v>
      </c>
    </row>
    <row r="3964" spans="1:18">
      <c r="A3964">
        <v>3957</v>
      </c>
      <c r="C3964" t="s">
        <v>10264</v>
      </c>
      <c r="D3964" t="s">
        <v>10265</v>
      </c>
      <c r="E3964">
        <v>328</v>
      </c>
      <c r="F3964">
        <v>2965</v>
      </c>
      <c r="G3964">
        <v>116</v>
      </c>
      <c r="H3964">
        <v>23400</v>
      </c>
      <c r="P3964" t="s">
        <v>18</v>
      </c>
      <c r="Q3964" s="1" t="s">
        <v>10266</v>
      </c>
      <c r="R3964" t="s">
        <v>20</v>
      </c>
    </row>
    <row r="3965" spans="1:18">
      <c r="A3965" s="6">
        <v>3958</v>
      </c>
      <c r="B3965" s="6"/>
      <c r="C3965" s="6" t="s">
        <v>10267</v>
      </c>
      <c r="D3965" s="6" t="s">
        <v>10268</v>
      </c>
      <c r="E3965" s="6">
        <v>5612</v>
      </c>
      <c r="F3965" s="6">
        <v>143200</v>
      </c>
      <c r="G3965" s="6">
        <v>840</v>
      </c>
      <c r="H3965" s="6">
        <v>1300000</v>
      </c>
      <c r="I3965" s="6"/>
      <c r="J3965" s="6"/>
      <c r="K3965" s="6"/>
      <c r="L3965" s="6"/>
      <c r="M3965" s="6"/>
      <c r="N3965" s="6"/>
      <c r="O3965" s="6"/>
      <c r="P3965" s="6" t="s">
        <v>18</v>
      </c>
      <c r="Q3965" s="7" t="s">
        <v>10269</v>
      </c>
      <c r="R3965" s="6" t="s">
        <v>20</v>
      </c>
    </row>
    <row r="3966" spans="1:18">
      <c r="A3966">
        <v>3959</v>
      </c>
      <c r="C3966" t="s">
        <v>10270</v>
      </c>
      <c r="D3966" t="s">
        <v>10271</v>
      </c>
      <c r="E3966">
        <v>9296</v>
      </c>
      <c r="F3966">
        <v>10800</v>
      </c>
      <c r="G3966">
        <v>105</v>
      </c>
      <c r="H3966">
        <v>6866</v>
      </c>
      <c r="P3966" t="s">
        <v>18</v>
      </c>
      <c r="R3966" t="s">
        <v>20</v>
      </c>
    </row>
    <row r="3967" spans="1:18">
      <c r="A3967" s="6">
        <v>3960</v>
      </c>
      <c r="B3967" s="6"/>
      <c r="C3967" s="6" t="s">
        <v>10272</v>
      </c>
      <c r="D3967" s="6" t="s">
        <v>10273</v>
      </c>
      <c r="E3967" s="6">
        <v>4676</v>
      </c>
      <c r="F3967" s="6">
        <v>2628</v>
      </c>
      <c r="G3967" s="6">
        <v>17</v>
      </c>
      <c r="H3967" s="6">
        <v>966</v>
      </c>
      <c r="I3967" s="6"/>
      <c r="J3967" s="6"/>
      <c r="K3967" s="6"/>
      <c r="L3967" s="6"/>
      <c r="M3967" s="6"/>
      <c r="N3967" s="6"/>
      <c r="O3967" s="6"/>
      <c r="P3967" s="6" t="s">
        <v>18</v>
      </c>
      <c r="Q3967" s="6"/>
      <c r="R3967" s="6" t="s">
        <v>20</v>
      </c>
    </row>
    <row r="3968" spans="1:18">
      <c r="A3968">
        <v>3961</v>
      </c>
      <c r="C3968" t="s">
        <v>10274</v>
      </c>
      <c r="D3968" t="s">
        <v>10275</v>
      </c>
      <c r="E3968">
        <v>2331</v>
      </c>
      <c r="F3968">
        <v>819</v>
      </c>
      <c r="G3968">
        <v>47</v>
      </c>
      <c r="H3968">
        <v>1148</v>
      </c>
      <c r="P3968" t="s">
        <v>18</v>
      </c>
      <c r="R3968" t="s">
        <v>20</v>
      </c>
    </row>
    <row r="3969" spans="1:18">
      <c r="A3969" s="6">
        <v>3962</v>
      </c>
      <c r="B3969" s="6"/>
      <c r="C3969" s="6" t="s">
        <v>10276</v>
      </c>
      <c r="D3969" s="6" t="s">
        <v>10277</v>
      </c>
      <c r="E3969" s="6">
        <v>9643</v>
      </c>
      <c r="F3969" s="6">
        <v>6010</v>
      </c>
      <c r="G3969" s="6">
        <v>29</v>
      </c>
      <c r="H3969" s="6">
        <v>3667</v>
      </c>
      <c r="I3969" s="6"/>
      <c r="J3969" s="6"/>
      <c r="K3969" s="6"/>
      <c r="L3969" s="6"/>
      <c r="M3969" s="6"/>
      <c r="N3969" s="6"/>
      <c r="O3969" s="6"/>
      <c r="P3969" s="6" t="s">
        <v>18</v>
      </c>
      <c r="Q3969" s="6" t="s">
        <v>10278</v>
      </c>
      <c r="R3969" s="6" t="s">
        <v>20</v>
      </c>
    </row>
    <row r="3970" spans="1:18">
      <c r="A3970">
        <v>3963</v>
      </c>
      <c r="C3970" t="s">
        <v>10279</v>
      </c>
      <c r="D3970" t="s">
        <v>10280</v>
      </c>
      <c r="E3970">
        <v>5686</v>
      </c>
      <c r="F3970">
        <v>7806</v>
      </c>
      <c r="G3970">
        <v>92</v>
      </c>
      <c r="H3970">
        <v>6302</v>
      </c>
      <c r="P3970" t="s">
        <v>18</v>
      </c>
      <c r="Q3970" t="s">
        <v>10281</v>
      </c>
      <c r="R3970" t="s">
        <v>20</v>
      </c>
    </row>
    <row r="3971" spans="1:18">
      <c r="A3971" s="6">
        <v>3964</v>
      </c>
      <c r="B3971" s="6"/>
      <c r="C3971" s="6" t="s">
        <v>10282</v>
      </c>
      <c r="D3971" s="6" t="s">
        <v>10283</v>
      </c>
      <c r="E3971" s="6">
        <v>1725</v>
      </c>
      <c r="F3971" s="6">
        <v>138</v>
      </c>
      <c r="G3971" s="6">
        <v>55</v>
      </c>
      <c r="H3971" s="6">
        <v>347</v>
      </c>
      <c r="I3971" s="6"/>
      <c r="J3971" s="6"/>
      <c r="K3971" s="6"/>
      <c r="L3971" s="6"/>
      <c r="M3971" s="6"/>
      <c r="N3971" s="6"/>
      <c r="O3971" s="6"/>
      <c r="P3971" s="6" t="s">
        <v>40</v>
      </c>
      <c r="Q3971" s="6"/>
      <c r="R3971" s="6" t="s">
        <v>20</v>
      </c>
    </row>
    <row r="3972" spans="1:18">
      <c r="A3972">
        <v>3965</v>
      </c>
      <c r="C3972" t="s">
        <v>10284</v>
      </c>
      <c r="D3972" t="s">
        <v>10285</v>
      </c>
      <c r="E3972">
        <v>1601</v>
      </c>
      <c r="F3972">
        <v>606</v>
      </c>
      <c r="P3972" t="s">
        <v>40</v>
      </c>
      <c r="R3972" t="s">
        <v>20</v>
      </c>
    </row>
    <row r="3973" spans="1:18">
      <c r="A3973" s="6">
        <v>3966</v>
      </c>
      <c r="B3973" s="6"/>
      <c r="C3973" s="6" t="s">
        <v>10286</v>
      </c>
      <c r="D3973" s="6" t="s">
        <v>10287</v>
      </c>
      <c r="E3973" s="6">
        <v>3549</v>
      </c>
      <c r="F3973" s="6">
        <v>5436</v>
      </c>
      <c r="G3973" s="6">
        <v>810</v>
      </c>
      <c r="H3973" s="6">
        <v>21500</v>
      </c>
      <c r="I3973" s="6"/>
      <c r="J3973" s="6"/>
      <c r="K3973" s="6"/>
      <c r="L3973" s="6"/>
      <c r="M3973" s="6"/>
      <c r="N3973" s="6"/>
      <c r="O3973" s="6"/>
      <c r="P3973" s="6" t="s">
        <v>18</v>
      </c>
      <c r="Q3973" s="7" t="s">
        <v>10288</v>
      </c>
      <c r="R3973" s="6" t="s">
        <v>20</v>
      </c>
    </row>
    <row r="3974" spans="1:18">
      <c r="A3974">
        <v>3967</v>
      </c>
      <c r="C3974" t="s">
        <v>10289</v>
      </c>
      <c r="D3974" t="s">
        <v>10290</v>
      </c>
      <c r="E3974">
        <v>2257</v>
      </c>
      <c r="F3974">
        <v>3270</v>
      </c>
      <c r="G3974">
        <v>27</v>
      </c>
      <c r="H3974">
        <v>1217</v>
      </c>
      <c r="P3974" t="s">
        <v>40</v>
      </c>
      <c r="R3974" t="s">
        <v>20</v>
      </c>
    </row>
    <row r="3975" spans="1:18">
      <c r="A3975" s="6">
        <v>3968</v>
      </c>
      <c r="B3975" s="6"/>
      <c r="C3975" s="6" t="s">
        <v>10291</v>
      </c>
      <c r="D3975" s="6" t="s">
        <v>10292</v>
      </c>
      <c r="E3975" s="6">
        <v>9999</v>
      </c>
      <c r="F3975" s="6">
        <v>4698</v>
      </c>
      <c r="G3975" s="6">
        <v>1141</v>
      </c>
      <c r="H3975" s="6">
        <v>8596</v>
      </c>
      <c r="I3975" s="6"/>
      <c r="J3975" s="6"/>
      <c r="K3975" s="6"/>
      <c r="L3975" s="6"/>
      <c r="M3975" s="6"/>
      <c r="N3975" s="6"/>
      <c r="O3975" s="6"/>
      <c r="P3975" s="6" t="s">
        <v>18</v>
      </c>
      <c r="Q3975" s="6" t="s">
        <v>10293</v>
      </c>
      <c r="R3975" s="6" t="s">
        <v>20</v>
      </c>
    </row>
    <row r="3976" spans="1:18">
      <c r="A3976">
        <v>3969</v>
      </c>
      <c r="C3976" t="s">
        <v>10294</v>
      </c>
      <c r="D3976" t="s">
        <v>10294</v>
      </c>
      <c r="E3976">
        <v>6933</v>
      </c>
      <c r="F3976">
        <v>3839</v>
      </c>
      <c r="G3976">
        <v>75</v>
      </c>
      <c r="H3976">
        <v>1475</v>
      </c>
      <c r="P3976" t="s">
        <v>18</v>
      </c>
      <c r="Q3976" s="1" t="s">
        <v>10295</v>
      </c>
      <c r="R3976" t="s">
        <v>20</v>
      </c>
    </row>
    <row r="3977" spans="1:18">
      <c r="A3977" s="6">
        <v>3970</v>
      </c>
      <c r="B3977" s="6"/>
      <c r="C3977" s="6" t="s">
        <v>10296</v>
      </c>
      <c r="D3977" s="6" t="s">
        <v>10297</v>
      </c>
      <c r="E3977" s="6">
        <v>3190</v>
      </c>
      <c r="F3977" s="6">
        <v>2232</v>
      </c>
      <c r="G3977" s="6">
        <v>35</v>
      </c>
      <c r="H3977" s="6">
        <v>1461</v>
      </c>
      <c r="I3977" s="6"/>
      <c r="J3977" s="6"/>
      <c r="K3977" s="6"/>
      <c r="L3977" s="6"/>
      <c r="M3977" s="6"/>
      <c r="N3977" s="6"/>
      <c r="O3977" s="6"/>
      <c r="P3977" s="6" t="s">
        <v>18</v>
      </c>
      <c r="Q3977" s="7" t="s">
        <v>10298</v>
      </c>
      <c r="R3977" s="6" t="s">
        <v>20</v>
      </c>
    </row>
    <row r="3978" spans="1:18">
      <c r="A3978">
        <v>3971</v>
      </c>
      <c r="C3978" t="s">
        <v>2984</v>
      </c>
      <c r="D3978" t="s">
        <v>10299</v>
      </c>
      <c r="E3978">
        <v>967</v>
      </c>
      <c r="F3978">
        <v>385</v>
      </c>
      <c r="G3978">
        <v>35</v>
      </c>
      <c r="H3978">
        <v>263</v>
      </c>
      <c r="P3978" t="s">
        <v>40</v>
      </c>
      <c r="R3978" t="s">
        <v>20</v>
      </c>
    </row>
    <row r="3979" spans="1:18">
      <c r="A3979" s="6">
        <v>3972</v>
      </c>
      <c r="B3979" s="6"/>
      <c r="C3979" s="6" t="s">
        <v>10300</v>
      </c>
      <c r="D3979" s="6" t="s">
        <v>10301</v>
      </c>
      <c r="E3979" s="6">
        <v>1566</v>
      </c>
      <c r="F3979" s="6">
        <v>1164</v>
      </c>
      <c r="G3979" s="6">
        <v>52</v>
      </c>
      <c r="H3979" s="6">
        <v>806</v>
      </c>
      <c r="I3979" s="6"/>
      <c r="J3979" s="6"/>
      <c r="K3979" s="6"/>
      <c r="L3979" s="6"/>
      <c r="M3979" s="6"/>
      <c r="N3979" s="6"/>
      <c r="O3979" s="6"/>
      <c r="P3979" s="6" t="s">
        <v>18</v>
      </c>
      <c r="Q3979" s="6"/>
      <c r="R3979" s="6" t="s">
        <v>20</v>
      </c>
    </row>
    <row r="3980" spans="1:18">
      <c r="A3980">
        <v>3973</v>
      </c>
      <c r="C3980" t="s">
        <v>10302</v>
      </c>
      <c r="D3980" t="s">
        <v>10303</v>
      </c>
      <c r="E3980">
        <v>3390</v>
      </c>
      <c r="F3980">
        <v>3600</v>
      </c>
      <c r="G3980">
        <v>462</v>
      </c>
      <c r="H3980">
        <v>7379</v>
      </c>
      <c r="P3980" t="s">
        <v>18</v>
      </c>
      <c r="R3980" t="s">
        <v>20</v>
      </c>
    </row>
    <row r="3981" spans="1:18">
      <c r="A3981" s="6">
        <v>3974</v>
      </c>
      <c r="B3981" s="6"/>
      <c r="C3981" s="6" t="s">
        <v>10304</v>
      </c>
      <c r="D3981" s="6" t="s">
        <v>10305</v>
      </c>
      <c r="E3981" s="6">
        <v>7251</v>
      </c>
      <c r="F3981" s="6">
        <v>2995</v>
      </c>
      <c r="G3981" s="6">
        <v>17</v>
      </c>
      <c r="H3981" s="6">
        <v>1639</v>
      </c>
      <c r="I3981" s="6"/>
      <c r="J3981" s="6"/>
      <c r="K3981" s="6"/>
      <c r="L3981" s="6"/>
      <c r="M3981" s="6"/>
      <c r="N3981" s="6"/>
      <c r="O3981" s="6"/>
      <c r="P3981" s="6" t="s">
        <v>18</v>
      </c>
      <c r="Q3981" s="6" t="s">
        <v>10306</v>
      </c>
      <c r="R3981" s="6" t="s">
        <v>20</v>
      </c>
    </row>
    <row r="3982" spans="1:18">
      <c r="A3982">
        <v>3975</v>
      </c>
      <c r="C3982" t="s">
        <v>10307</v>
      </c>
      <c r="D3982" t="s">
        <v>10308</v>
      </c>
      <c r="E3982">
        <v>507</v>
      </c>
      <c r="F3982">
        <v>144</v>
      </c>
      <c r="G3982">
        <v>2</v>
      </c>
      <c r="H3982">
        <v>36</v>
      </c>
      <c r="P3982" t="s">
        <v>40</v>
      </c>
      <c r="R3982" t="s">
        <v>20</v>
      </c>
    </row>
    <row r="3983" spans="1:18">
      <c r="A3983" s="6">
        <v>3976</v>
      </c>
      <c r="B3983" s="6"/>
      <c r="C3983" s="6" t="s">
        <v>10309</v>
      </c>
      <c r="D3983" s="6" t="s">
        <v>10310</v>
      </c>
      <c r="E3983" s="6">
        <v>4456</v>
      </c>
      <c r="F3983" s="6">
        <v>4772</v>
      </c>
      <c r="G3983" s="6">
        <v>14</v>
      </c>
      <c r="H3983" s="6">
        <v>1153</v>
      </c>
      <c r="I3983" s="6"/>
      <c r="J3983" s="6"/>
      <c r="K3983" s="6"/>
      <c r="L3983" s="6"/>
      <c r="M3983" s="6"/>
      <c r="N3983" s="6"/>
      <c r="O3983" s="6"/>
      <c r="P3983" s="6" t="s">
        <v>18</v>
      </c>
      <c r="Q3983" s="6" t="s">
        <v>10311</v>
      </c>
      <c r="R3983" s="6" t="s">
        <v>20</v>
      </c>
    </row>
    <row r="3984" spans="1:18">
      <c r="A3984">
        <v>3977</v>
      </c>
      <c r="C3984" t="s">
        <v>10312</v>
      </c>
      <c r="D3984" t="s">
        <v>10313</v>
      </c>
      <c r="E3984">
        <v>9122</v>
      </c>
      <c r="F3984">
        <v>3688</v>
      </c>
      <c r="G3984">
        <v>195</v>
      </c>
      <c r="H3984">
        <v>2613</v>
      </c>
      <c r="P3984" t="s">
        <v>18</v>
      </c>
      <c r="Q3984" t="s">
        <v>10314</v>
      </c>
      <c r="R3984" t="s">
        <v>20</v>
      </c>
    </row>
    <row r="3985" spans="1:18">
      <c r="A3985" s="6">
        <v>3978</v>
      </c>
      <c r="B3985" s="6"/>
      <c r="C3985" s="6" t="s">
        <v>10315</v>
      </c>
      <c r="D3985" s="6" t="s">
        <v>10316</v>
      </c>
      <c r="E3985" s="6">
        <v>429</v>
      </c>
      <c r="F3985" s="6">
        <v>89</v>
      </c>
      <c r="G3985" s="6"/>
      <c r="H3985" s="6"/>
      <c r="I3985" s="6"/>
      <c r="J3985" s="6"/>
      <c r="K3985" s="6"/>
      <c r="L3985" s="6"/>
      <c r="M3985" s="6"/>
      <c r="N3985" s="6"/>
      <c r="O3985" s="6"/>
      <c r="P3985" s="6" t="s">
        <v>18</v>
      </c>
      <c r="Q3985" s="6"/>
      <c r="R3985" s="6" t="s">
        <v>20</v>
      </c>
    </row>
    <row r="3986" spans="1:18">
      <c r="A3986">
        <v>3979</v>
      </c>
      <c r="C3986" t="s">
        <v>10317</v>
      </c>
      <c r="D3986" t="s">
        <v>10318</v>
      </c>
      <c r="E3986">
        <v>1607</v>
      </c>
      <c r="F3986">
        <v>1469</v>
      </c>
      <c r="G3986">
        <v>350</v>
      </c>
      <c r="H3986">
        <v>8228</v>
      </c>
      <c r="P3986" t="s">
        <v>18</v>
      </c>
      <c r="Q3986" s="1" t="s">
        <v>10319</v>
      </c>
      <c r="R3986" t="s">
        <v>20</v>
      </c>
    </row>
    <row r="3987" spans="1:18">
      <c r="A3987" s="6">
        <v>3980</v>
      </c>
      <c r="B3987" s="6"/>
      <c r="C3987" s="6" t="s">
        <v>10320</v>
      </c>
      <c r="D3987" s="6" t="s">
        <v>10320</v>
      </c>
      <c r="E3987" s="6">
        <v>4015</v>
      </c>
      <c r="F3987" s="6">
        <v>3268</v>
      </c>
      <c r="G3987" s="6">
        <v>250</v>
      </c>
      <c r="H3987" s="6">
        <v>5754</v>
      </c>
      <c r="I3987" s="6"/>
      <c r="J3987" s="6"/>
      <c r="K3987" s="6"/>
      <c r="L3987" s="6"/>
      <c r="M3987" s="6"/>
      <c r="N3987" s="6"/>
      <c r="O3987" s="6"/>
      <c r="P3987" s="6" t="s">
        <v>18</v>
      </c>
      <c r="Q3987" s="6" t="s">
        <v>10321</v>
      </c>
      <c r="R3987" s="6" t="s">
        <v>20</v>
      </c>
    </row>
    <row r="3988" spans="1:18">
      <c r="A3988">
        <v>3981</v>
      </c>
      <c r="C3988" t="s">
        <v>10322</v>
      </c>
      <c r="D3988" t="s">
        <v>10322</v>
      </c>
      <c r="E3988">
        <v>9282</v>
      </c>
      <c r="F3988">
        <v>634</v>
      </c>
      <c r="G3988">
        <v>42</v>
      </c>
      <c r="H3988">
        <v>353</v>
      </c>
      <c r="P3988" t="s">
        <v>40</v>
      </c>
      <c r="R3988" t="s">
        <v>20</v>
      </c>
    </row>
    <row r="3989" spans="1:18">
      <c r="A3989" s="6">
        <v>3982</v>
      </c>
      <c r="B3989" s="6"/>
      <c r="C3989" s="6" t="s">
        <v>10323</v>
      </c>
      <c r="D3989" s="6" t="s">
        <v>10324</v>
      </c>
      <c r="E3989" s="6">
        <v>9057</v>
      </c>
      <c r="F3989" s="6">
        <v>6884</v>
      </c>
      <c r="G3989" s="6">
        <v>507</v>
      </c>
      <c r="H3989" s="6">
        <v>13600</v>
      </c>
      <c r="I3989" s="6"/>
      <c r="J3989" s="6"/>
      <c r="K3989" s="6"/>
      <c r="L3989" s="6"/>
      <c r="M3989" s="6"/>
      <c r="N3989" s="6"/>
      <c r="O3989" s="6"/>
      <c r="P3989" s="6" t="s">
        <v>18</v>
      </c>
      <c r="Q3989" s="6"/>
      <c r="R3989" s="6" t="s">
        <v>20</v>
      </c>
    </row>
    <row r="3990" spans="1:18">
      <c r="A3990">
        <v>3983</v>
      </c>
      <c r="C3990" t="s">
        <v>10325</v>
      </c>
      <c r="D3990" t="s">
        <v>10326</v>
      </c>
      <c r="E3990">
        <v>4771</v>
      </c>
      <c r="F3990">
        <v>22700</v>
      </c>
      <c r="G3990">
        <v>3413</v>
      </c>
      <c r="H3990">
        <v>352200</v>
      </c>
      <c r="P3990" t="s">
        <v>18</v>
      </c>
      <c r="Q3990" s="1" t="s">
        <v>10327</v>
      </c>
      <c r="R3990" t="s">
        <v>20</v>
      </c>
    </row>
    <row r="3991" spans="1:18">
      <c r="A3991" s="6">
        <v>3984</v>
      </c>
      <c r="B3991" s="6"/>
      <c r="C3991" s="6" t="s">
        <v>10328</v>
      </c>
      <c r="D3991" s="6" t="s">
        <v>10329</v>
      </c>
      <c r="E3991" s="6">
        <v>8726</v>
      </c>
      <c r="F3991" s="6">
        <v>10400</v>
      </c>
      <c r="G3991" s="6">
        <v>249</v>
      </c>
      <c r="H3991" s="6">
        <v>6997</v>
      </c>
      <c r="I3991" s="6"/>
      <c r="J3991" s="6"/>
      <c r="K3991" s="6"/>
      <c r="L3991" s="6"/>
      <c r="M3991" s="6"/>
      <c r="N3991" s="6"/>
      <c r="O3991" s="6"/>
      <c r="P3991" s="6" t="s">
        <v>18</v>
      </c>
      <c r="Q3991" s="6"/>
      <c r="R3991" s="6" t="s">
        <v>20</v>
      </c>
    </row>
    <row r="3992" spans="1:18">
      <c r="A3992">
        <v>3985</v>
      </c>
      <c r="C3992" t="s">
        <v>10330</v>
      </c>
      <c r="D3992" t="s">
        <v>10331</v>
      </c>
      <c r="E3992">
        <v>1941</v>
      </c>
      <c r="F3992">
        <v>1311</v>
      </c>
      <c r="G3992">
        <v>43</v>
      </c>
      <c r="H3992">
        <v>2355</v>
      </c>
      <c r="P3992" t="s">
        <v>18</v>
      </c>
      <c r="R3992" t="s">
        <v>20</v>
      </c>
    </row>
    <row r="3993" spans="1:18">
      <c r="A3993" s="6">
        <v>3986</v>
      </c>
      <c r="B3993" s="6"/>
      <c r="C3993" s="6" t="s">
        <v>10332</v>
      </c>
      <c r="D3993" s="6" t="s">
        <v>10333</v>
      </c>
      <c r="E3993" s="6">
        <v>6396</v>
      </c>
      <c r="F3993" s="6">
        <v>19200</v>
      </c>
      <c r="G3993" s="6">
        <v>372</v>
      </c>
      <c r="H3993" s="6">
        <v>95900</v>
      </c>
      <c r="I3993" s="6"/>
      <c r="J3993" s="6"/>
      <c r="K3993" s="6"/>
      <c r="L3993" s="6"/>
      <c r="M3993" s="6"/>
      <c r="N3993" s="6"/>
      <c r="O3993" s="6"/>
      <c r="P3993" s="6" t="s">
        <v>18</v>
      </c>
      <c r="Q3993" s="6" t="s">
        <v>10334</v>
      </c>
      <c r="R3993" s="6" t="s">
        <v>20</v>
      </c>
    </row>
    <row r="3994" spans="1:18">
      <c r="A3994">
        <v>3987</v>
      </c>
      <c r="C3994" t="s">
        <v>10335</v>
      </c>
      <c r="D3994" t="s">
        <v>10336</v>
      </c>
      <c r="E3994">
        <v>2490</v>
      </c>
      <c r="F3994">
        <v>1850</v>
      </c>
      <c r="G3994">
        <v>201</v>
      </c>
      <c r="H3994">
        <v>5196</v>
      </c>
      <c r="P3994" t="s">
        <v>18</v>
      </c>
      <c r="Q3994" t="s">
        <v>10337</v>
      </c>
      <c r="R3994" t="s">
        <v>20</v>
      </c>
    </row>
    <row r="3995" spans="1:18">
      <c r="A3995" s="6">
        <v>3988</v>
      </c>
      <c r="B3995" s="6"/>
      <c r="C3995" s="6" t="s">
        <v>10338</v>
      </c>
      <c r="D3995" s="6" t="s">
        <v>10339</v>
      </c>
      <c r="E3995" s="6">
        <v>3754</v>
      </c>
      <c r="F3995" s="6">
        <v>3621</v>
      </c>
      <c r="G3995" s="6">
        <v>17</v>
      </c>
      <c r="H3995" s="6">
        <v>1134</v>
      </c>
      <c r="I3995" s="6"/>
      <c r="J3995" s="6"/>
      <c r="K3995" s="6"/>
      <c r="L3995" s="6"/>
      <c r="M3995" s="6"/>
      <c r="N3995" s="6"/>
      <c r="O3995" s="6"/>
      <c r="P3995" s="6" t="s">
        <v>18</v>
      </c>
      <c r="Q3995" s="6"/>
      <c r="R3995" s="6" t="s">
        <v>20</v>
      </c>
    </row>
    <row r="3996" spans="1:18">
      <c r="A3996">
        <v>3989</v>
      </c>
      <c r="C3996" t="s">
        <v>10340</v>
      </c>
      <c r="D3996" t="s">
        <v>10341</v>
      </c>
      <c r="E3996">
        <v>3442</v>
      </c>
      <c r="F3996">
        <v>3928</v>
      </c>
      <c r="G3996">
        <v>484</v>
      </c>
      <c r="H3996">
        <v>7173</v>
      </c>
      <c r="P3996" t="s">
        <v>18</v>
      </c>
      <c r="Q3996" t="s">
        <v>10342</v>
      </c>
      <c r="R3996" t="s">
        <v>20</v>
      </c>
    </row>
    <row r="3997" spans="1:18">
      <c r="A3997" s="6">
        <v>3990</v>
      </c>
      <c r="B3997" s="6"/>
      <c r="C3997" s="6" t="s">
        <v>10343</v>
      </c>
      <c r="D3997" s="6" t="s">
        <v>10343</v>
      </c>
      <c r="E3997" s="6">
        <v>787</v>
      </c>
      <c r="F3997" s="6">
        <v>460</v>
      </c>
      <c r="G3997" s="6"/>
      <c r="H3997" s="6"/>
      <c r="I3997" s="6"/>
      <c r="J3997" s="6"/>
      <c r="K3997" s="6"/>
      <c r="L3997" s="6"/>
      <c r="M3997" s="6"/>
      <c r="N3997" s="6"/>
      <c r="O3997" s="6"/>
      <c r="P3997" s="6" t="s">
        <v>18</v>
      </c>
      <c r="Q3997" s="6"/>
      <c r="R3997" s="6" t="s">
        <v>20</v>
      </c>
    </row>
    <row r="3998" spans="1:18">
      <c r="A3998">
        <v>3991</v>
      </c>
      <c r="C3998" t="s">
        <v>10344</v>
      </c>
      <c r="D3998" t="s">
        <v>10345</v>
      </c>
      <c r="E3998">
        <v>1945</v>
      </c>
      <c r="F3998">
        <v>2027</v>
      </c>
      <c r="H3998">
        <v>2</v>
      </c>
      <c r="P3998" t="s">
        <v>40</v>
      </c>
      <c r="R3998" t="s">
        <v>20</v>
      </c>
    </row>
    <row r="3999" spans="1:18">
      <c r="A3999" s="6">
        <v>3992</v>
      </c>
      <c r="B3999" s="6"/>
      <c r="C3999" s="6" t="s">
        <v>10346</v>
      </c>
      <c r="D3999" s="6" t="s">
        <v>10347</v>
      </c>
      <c r="E3999" s="6">
        <v>2700</v>
      </c>
      <c r="F3999" s="6">
        <v>2323</v>
      </c>
      <c r="G3999" s="6">
        <v>39</v>
      </c>
      <c r="H3999" s="6">
        <v>4219</v>
      </c>
      <c r="I3999" s="6"/>
      <c r="J3999" s="6"/>
      <c r="K3999" s="6"/>
      <c r="L3999" s="6"/>
      <c r="M3999" s="6"/>
      <c r="N3999" s="6"/>
      <c r="O3999" s="6"/>
      <c r="P3999" s="6" t="s">
        <v>18</v>
      </c>
      <c r="Q3999" s="7" t="s">
        <v>10348</v>
      </c>
      <c r="R3999" s="6" t="s">
        <v>20</v>
      </c>
    </row>
    <row r="4000" spans="1:18">
      <c r="A4000">
        <v>3993</v>
      </c>
      <c r="C4000" t="s">
        <v>10349</v>
      </c>
      <c r="D4000" t="s">
        <v>10350</v>
      </c>
      <c r="E4000">
        <v>524</v>
      </c>
      <c r="F4000">
        <v>129</v>
      </c>
      <c r="P4000" t="s">
        <v>40</v>
      </c>
      <c r="R4000" t="s">
        <v>20</v>
      </c>
    </row>
    <row r="4001" spans="1:18">
      <c r="A4001" s="6">
        <v>3994</v>
      </c>
      <c r="B4001" s="6"/>
      <c r="C4001" s="6" t="s">
        <v>10351</v>
      </c>
      <c r="D4001" s="6" t="s">
        <v>10352</v>
      </c>
      <c r="E4001" s="6">
        <v>3452</v>
      </c>
      <c r="F4001" s="6">
        <v>4725</v>
      </c>
      <c r="G4001" s="6">
        <v>93</v>
      </c>
      <c r="H4001" s="6">
        <v>27700</v>
      </c>
      <c r="I4001" s="6"/>
      <c r="J4001" s="6"/>
      <c r="K4001" s="6"/>
      <c r="L4001" s="6"/>
      <c r="M4001" s="6"/>
      <c r="N4001" s="6"/>
      <c r="O4001" s="6"/>
      <c r="P4001" s="6" t="s">
        <v>18</v>
      </c>
      <c r="Q4001" s="7" t="s">
        <v>10353</v>
      </c>
      <c r="R4001" s="6" t="s">
        <v>20</v>
      </c>
    </row>
    <row r="4002" spans="1:18">
      <c r="A4002">
        <v>3995</v>
      </c>
      <c r="C4002" t="s">
        <v>10354</v>
      </c>
      <c r="D4002" t="s">
        <v>10355</v>
      </c>
      <c r="E4002">
        <v>4562</v>
      </c>
      <c r="F4002">
        <v>11300</v>
      </c>
      <c r="G4002">
        <v>505</v>
      </c>
      <c r="H4002">
        <v>162400</v>
      </c>
      <c r="P4002" t="s">
        <v>18</v>
      </c>
      <c r="Q4002" s="1" t="s">
        <v>10356</v>
      </c>
      <c r="R4002" t="s">
        <v>20</v>
      </c>
    </row>
    <row r="4003" spans="1:18">
      <c r="A4003" s="6">
        <v>3996</v>
      </c>
      <c r="B4003" s="6"/>
      <c r="C4003" s="6" t="s">
        <v>10357</v>
      </c>
      <c r="D4003" s="6" t="s">
        <v>10358</v>
      </c>
      <c r="E4003" s="6">
        <v>10000</v>
      </c>
      <c r="F4003" s="6">
        <v>38500</v>
      </c>
      <c r="G4003" s="6">
        <v>340</v>
      </c>
      <c r="H4003" s="6">
        <v>498900</v>
      </c>
      <c r="I4003" s="6"/>
      <c r="J4003" s="6"/>
      <c r="K4003" s="6"/>
      <c r="L4003" s="6"/>
      <c r="M4003" s="6"/>
      <c r="N4003" s="6"/>
      <c r="O4003" s="6"/>
      <c r="P4003" s="6" t="s">
        <v>18</v>
      </c>
      <c r="Q4003" s="7" t="s">
        <v>10359</v>
      </c>
      <c r="R4003" s="6" t="s">
        <v>20</v>
      </c>
    </row>
    <row r="4004" spans="1:18">
      <c r="A4004">
        <v>3997</v>
      </c>
      <c r="C4004" t="s">
        <v>10360</v>
      </c>
      <c r="D4004" t="s">
        <v>10361</v>
      </c>
      <c r="E4004">
        <v>4383</v>
      </c>
      <c r="F4004">
        <v>22600</v>
      </c>
      <c r="G4004">
        <v>1260</v>
      </c>
      <c r="H4004">
        <v>449000</v>
      </c>
      <c r="P4004" t="s">
        <v>18</v>
      </c>
      <c r="Q4004" s="1" t="s">
        <v>10362</v>
      </c>
      <c r="R4004" t="s">
        <v>20</v>
      </c>
    </row>
    <row r="4005" spans="1:18">
      <c r="A4005" s="6">
        <v>3998</v>
      </c>
      <c r="B4005" s="6"/>
      <c r="C4005" s="6" t="s">
        <v>10363</v>
      </c>
      <c r="D4005" s="6" t="s">
        <v>10364</v>
      </c>
      <c r="E4005" s="6">
        <v>7351</v>
      </c>
      <c r="F4005" s="6">
        <v>10800</v>
      </c>
      <c r="G4005" s="6">
        <v>533</v>
      </c>
      <c r="H4005" s="6">
        <v>32800</v>
      </c>
      <c r="I4005" s="6"/>
      <c r="J4005" s="6"/>
      <c r="K4005" s="6"/>
      <c r="L4005" s="6"/>
      <c r="M4005" s="6"/>
      <c r="N4005" s="6"/>
      <c r="O4005" s="6"/>
      <c r="P4005" s="6" t="s">
        <v>18</v>
      </c>
      <c r="Q4005" s="6"/>
      <c r="R4005" s="6" t="s">
        <v>20</v>
      </c>
    </row>
    <row r="4006" spans="1:18">
      <c r="A4006">
        <v>3999</v>
      </c>
      <c r="C4006" t="s">
        <v>10365</v>
      </c>
      <c r="D4006" t="s">
        <v>10366</v>
      </c>
      <c r="E4006">
        <v>2681</v>
      </c>
      <c r="F4006">
        <v>6297</v>
      </c>
      <c r="G4006">
        <v>1</v>
      </c>
      <c r="H4006">
        <v>1484</v>
      </c>
      <c r="P4006" t="s">
        <v>18</v>
      </c>
      <c r="R4006" t="s">
        <v>20</v>
      </c>
    </row>
    <row r="4007" spans="1:18">
      <c r="A4007" s="6">
        <v>4000</v>
      </c>
      <c r="B4007" s="6"/>
      <c r="C4007" s="6" t="s">
        <v>10367</v>
      </c>
      <c r="D4007" s="6" t="s">
        <v>10368</v>
      </c>
      <c r="E4007" s="6">
        <v>9535</v>
      </c>
      <c r="F4007" s="6">
        <v>12100</v>
      </c>
      <c r="G4007" s="6">
        <v>945</v>
      </c>
      <c r="H4007" s="6">
        <v>39700</v>
      </c>
      <c r="I4007" s="6"/>
      <c r="J4007" s="6"/>
      <c r="K4007" s="6"/>
      <c r="L4007" s="6"/>
      <c r="M4007" s="6"/>
      <c r="N4007" s="6"/>
      <c r="O4007" s="6"/>
      <c r="P4007" s="6" t="s">
        <v>18</v>
      </c>
      <c r="Q4007" s="7" t="s">
        <v>10369</v>
      </c>
      <c r="R4007" s="6" t="s">
        <v>20</v>
      </c>
    </row>
    <row r="4008" spans="1:18">
      <c r="A4008">
        <v>4001</v>
      </c>
      <c r="C4008" t="s">
        <v>10370</v>
      </c>
      <c r="D4008" t="s">
        <v>10371</v>
      </c>
      <c r="E4008">
        <v>806</v>
      </c>
      <c r="F4008">
        <v>127</v>
      </c>
      <c r="G4008">
        <v>10</v>
      </c>
      <c r="H4008">
        <v>44</v>
      </c>
      <c r="P4008" t="s">
        <v>40</v>
      </c>
      <c r="R4008" t="s">
        <v>20</v>
      </c>
    </row>
    <row r="4009" spans="1:18">
      <c r="A4009" s="6">
        <v>4002</v>
      </c>
      <c r="B4009" s="6"/>
      <c r="C4009" s="6" t="s">
        <v>10372</v>
      </c>
      <c r="D4009" s="6" t="s">
        <v>10373</v>
      </c>
      <c r="E4009" s="6">
        <v>9561</v>
      </c>
      <c r="F4009" s="6">
        <v>8171</v>
      </c>
      <c r="G4009" s="6">
        <v>76</v>
      </c>
      <c r="H4009" s="6">
        <v>30200</v>
      </c>
      <c r="I4009" s="6"/>
      <c r="J4009" s="6"/>
      <c r="K4009" s="6"/>
      <c r="L4009" s="6"/>
      <c r="M4009" s="6"/>
      <c r="N4009" s="6"/>
      <c r="O4009" s="6"/>
      <c r="P4009" s="6" t="s">
        <v>18</v>
      </c>
      <c r="Q4009" s="7" t="s">
        <v>10374</v>
      </c>
      <c r="R4009" s="6" t="s">
        <v>20</v>
      </c>
    </row>
    <row r="4010" spans="1:18">
      <c r="A4010">
        <v>4003</v>
      </c>
      <c r="C4010" t="s">
        <v>10375</v>
      </c>
      <c r="D4010" t="s">
        <v>10376</v>
      </c>
      <c r="E4010">
        <v>9962</v>
      </c>
      <c r="F4010">
        <v>3436</v>
      </c>
      <c r="G4010">
        <v>193</v>
      </c>
      <c r="H4010">
        <v>3673</v>
      </c>
      <c r="P4010" t="s">
        <v>18</v>
      </c>
      <c r="R4010" t="s">
        <v>20</v>
      </c>
    </row>
    <row r="4011" spans="1:18">
      <c r="A4011" s="6">
        <v>4004</v>
      </c>
      <c r="B4011" s="6"/>
      <c r="C4011" s="6" t="s">
        <v>10377</v>
      </c>
      <c r="D4011" s="6" t="s">
        <v>10378</v>
      </c>
      <c r="E4011" s="6">
        <v>4882</v>
      </c>
      <c r="F4011" s="6">
        <v>6620</v>
      </c>
      <c r="G4011" s="6">
        <v>567</v>
      </c>
      <c r="H4011" s="6">
        <v>76300</v>
      </c>
      <c r="I4011" s="6"/>
      <c r="J4011" s="6"/>
      <c r="K4011" s="6"/>
      <c r="L4011" s="6"/>
      <c r="M4011" s="6"/>
      <c r="N4011" s="6"/>
      <c r="O4011" s="6"/>
      <c r="P4011" s="6" t="s">
        <v>18</v>
      </c>
      <c r="Q4011" s="7" t="s">
        <v>10379</v>
      </c>
      <c r="R4011" s="6" t="s">
        <v>20</v>
      </c>
    </row>
    <row r="4012" spans="1:18">
      <c r="A4012">
        <v>4005</v>
      </c>
      <c r="C4012" t="s">
        <v>10380</v>
      </c>
      <c r="D4012" t="s">
        <v>10381</v>
      </c>
      <c r="E4012">
        <v>5709</v>
      </c>
      <c r="F4012">
        <v>4377</v>
      </c>
      <c r="G4012">
        <v>83</v>
      </c>
      <c r="H4012">
        <v>4562</v>
      </c>
      <c r="P4012" t="s">
        <v>18</v>
      </c>
      <c r="Q4012" s="1" t="s">
        <v>10382</v>
      </c>
      <c r="R4012" t="s">
        <v>20</v>
      </c>
    </row>
    <row r="4013" spans="1:18">
      <c r="A4013" s="6">
        <v>4006</v>
      </c>
      <c r="B4013" s="6"/>
      <c r="C4013" s="6" t="s">
        <v>10383</v>
      </c>
      <c r="D4013" s="6" t="s">
        <v>10384</v>
      </c>
      <c r="E4013" s="6">
        <v>9669</v>
      </c>
      <c r="F4013" s="6">
        <v>4173</v>
      </c>
      <c r="G4013" s="6">
        <v>921</v>
      </c>
      <c r="H4013" s="6">
        <v>6052</v>
      </c>
      <c r="I4013" s="6"/>
      <c r="J4013" s="6"/>
      <c r="K4013" s="6"/>
      <c r="L4013" s="6"/>
      <c r="M4013" s="6"/>
      <c r="N4013" s="6"/>
      <c r="O4013" s="6"/>
      <c r="P4013" s="6" t="s">
        <v>18</v>
      </c>
      <c r="Q4013" s="6" t="s">
        <v>10385</v>
      </c>
      <c r="R4013" s="6" t="s">
        <v>20</v>
      </c>
    </row>
    <row r="4014" spans="1:18">
      <c r="A4014">
        <v>4007</v>
      </c>
      <c r="C4014" t="s">
        <v>10386</v>
      </c>
      <c r="D4014" t="s">
        <v>10387</v>
      </c>
      <c r="E4014">
        <v>8797</v>
      </c>
      <c r="F4014">
        <v>3008</v>
      </c>
      <c r="G4014">
        <v>63</v>
      </c>
      <c r="H4014">
        <v>3005</v>
      </c>
      <c r="P4014" t="s">
        <v>40</v>
      </c>
      <c r="R4014" t="s">
        <v>20</v>
      </c>
    </row>
    <row r="4015" spans="1:18">
      <c r="A4015" s="6">
        <v>4008</v>
      </c>
      <c r="B4015" s="6"/>
      <c r="C4015" s="6" t="s">
        <v>10388</v>
      </c>
      <c r="D4015" s="6" t="s">
        <v>10389</v>
      </c>
      <c r="E4015" s="6">
        <v>1070</v>
      </c>
      <c r="F4015" s="6">
        <v>1253</v>
      </c>
      <c r="G4015" s="6">
        <v>313</v>
      </c>
      <c r="H4015" s="6">
        <v>4853</v>
      </c>
      <c r="I4015" s="6"/>
      <c r="J4015" s="6"/>
      <c r="K4015" s="6"/>
      <c r="L4015" s="6"/>
      <c r="M4015" s="6"/>
      <c r="N4015" s="6"/>
      <c r="O4015" s="6"/>
      <c r="P4015" s="6" t="s">
        <v>18</v>
      </c>
      <c r="Q4015" s="7" t="s">
        <v>10390</v>
      </c>
      <c r="R4015" s="6" t="s">
        <v>20</v>
      </c>
    </row>
    <row r="4016" spans="1:18">
      <c r="A4016">
        <v>4009</v>
      </c>
      <c r="C4016" t="s">
        <v>10391</v>
      </c>
      <c r="D4016" t="s">
        <v>10392</v>
      </c>
      <c r="E4016">
        <v>2891</v>
      </c>
      <c r="F4016">
        <v>5879</v>
      </c>
      <c r="G4016">
        <v>131</v>
      </c>
      <c r="H4016">
        <v>14700</v>
      </c>
      <c r="P4016" t="s">
        <v>18</v>
      </c>
      <c r="Q4016" s="1" t="s">
        <v>10393</v>
      </c>
      <c r="R4016" t="s">
        <v>20</v>
      </c>
    </row>
    <row r="4017" spans="1:18">
      <c r="A4017" s="6">
        <v>4010</v>
      </c>
      <c r="B4017" s="6"/>
      <c r="C4017" s="6" t="s">
        <v>10394</v>
      </c>
      <c r="D4017" s="6" t="s">
        <v>10395</v>
      </c>
      <c r="E4017" s="6">
        <v>8578</v>
      </c>
      <c r="F4017" s="6">
        <v>13800</v>
      </c>
      <c r="G4017" s="6">
        <v>494</v>
      </c>
      <c r="H4017" s="6">
        <v>45800</v>
      </c>
      <c r="I4017" s="6"/>
      <c r="J4017" s="6"/>
      <c r="K4017" s="6"/>
      <c r="L4017" s="6"/>
      <c r="M4017" s="6"/>
      <c r="N4017" s="6"/>
      <c r="O4017" s="6"/>
      <c r="P4017" s="6" t="s">
        <v>18</v>
      </c>
      <c r="Q4017" s="7" t="s">
        <v>10396</v>
      </c>
      <c r="R4017" s="6" t="s">
        <v>20</v>
      </c>
    </row>
    <row r="4018" spans="1:18">
      <c r="A4018">
        <v>4011</v>
      </c>
      <c r="C4018" t="s">
        <v>10397</v>
      </c>
      <c r="D4018" t="s">
        <v>10398</v>
      </c>
      <c r="E4018">
        <v>2554</v>
      </c>
      <c r="F4018">
        <v>5003</v>
      </c>
      <c r="G4018">
        <v>1062</v>
      </c>
      <c r="H4018">
        <v>35400</v>
      </c>
      <c r="P4018" t="s">
        <v>18</v>
      </c>
      <c r="Q4018" t="s">
        <v>10399</v>
      </c>
      <c r="R4018" t="s">
        <v>20</v>
      </c>
    </row>
    <row r="4019" spans="1:18">
      <c r="A4019" s="6">
        <v>4012</v>
      </c>
      <c r="B4019" s="6"/>
      <c r="C4019" s="6" t="s">
        <v>10400</v>
      </c>
      <c r="D4019" s="6" t="s">
        <v>10400</v>
      </c>
      <c r="E4019" s="6">
        <v>9354</v>
      </c>
      <c r="F4019" s="6">
        <v>5808</v>
      </c>
      <c r="G4019" s="6">
        <v>31</v>
      </c>
      <c r="H4019" s="6">
        <v>1924</v>
      </c>
      <c r="I4019" s="6"/>
      <c r="J4019" s="6"/>
      <c r="K4019" s="6"/>
      <c r="L4019" s="6"/>
      <c r="M4019" s="6"/>
      <c r="N4019" s="6"/>
      <c r="O4019" s="6"/>
      <c r="P4019" s="6" t="s">
        <v>40</v>
      </c>
      <c r="Q4019" s="6"/>
      <c r="R4019" s="6" t="s">
        <v>20</v>
      </c>
    </row>
    <row r="4020" spans="1:18">
      <c r="A4020">
        <v>4013</v>
      </c>
      <c r="C4020" t="s">
        <v>10401</v>
      </c>
      <c r="D4020" t="s">
        <v>10402</v>
      </c>
      <c r="E4020">
        <v>3618</v>
      </c>
      <c r="F4020">
        <v>3555</v>
      </c>
      <c r="G4020">
        <v>345</v>
      </c>
      <c r="H4020">
        <v>20300</v>
      </c>
      <c r="P4020" t="s">
        <v>18</v>
      </c>
      <c r="Q4020" t="s">
        <v>10403</v>
      </c>
      <c r="R4020" t="s">
        <v>20</v>
      </c>
    </row>
    <row r="4021" spans="1:18">
      <c r="A4021" s="6">
        <v>4014</v>
      </c>
      <c r="B4021" s="6"/>
      <c r="C4021" s="6" t="s">
        <v>10404</v>
      </c>
      <c r="D4021" s="6" t="s">
        <v>10405</v>
      </c>
      <c r="E4021" s="6">
        <v>9053</v>
      </c>
      <c r="F4021" s="6">
        <v>6287</v>
      </c>
      <c r="G4021" s="6">
        <v>749</v>
      </c>
      <c r="H4021" s="6">
        <v>12400</v>
      </c>
      <c r="I4021" s="6"/>
      <c r="J4021" s="6"/>
      <c r="K4021" s="6"/>
      <c r="L4021" s="6"/>
      <c r="M4021" s="6"/>
      <c r="N4021" s="6"/>
      <c r="O4021" s="6"/>
      <c r="P4021" s="6" t="s">
        <v>18</v>
      </c>
      <c r="Q4021" s="7" t="s">
        <v>10406</v>
      </c>
      <c r="R4021" s="6" t="s">
        <v>20</v>
      </c>
    </row>
    <row r="4022" spans="1:18">
      <c r="A4022">
        <v>4015</v>
      </c>
      <c r="C4022" t="s">
        <v>10407</v>
      </c>
      <c r="D4022" t="s">
        <v>10408</v>
      </c>
      <c r="E4022">
        <v>8284</v>
      </c>
      <c r="F4022">
        <v>10400</v>
      </c>
      <c r="G4022">
        <v>585</v>
      </c>
      <c r="H4022">
        <v>15800</v>
      </c>
      <c r="P4022" t="s">
        <v>18</v>
      </c>
      <c r="Q4022" s="1" t="s">
        <v>10409</v>
      </c>
      <c r="R4022" t="s">
        <v>20</v>
      </c>
    </row>
    <row r="4023" spans="1:18">
      <c r="A4023" s="6">
        <v>4016</v>
      </c>
      <c r="B4023" s="6"/>
      <c r="C4023" s="6" t="s">
        <v>10410</v>
      </c>
      <c r="D4023" s="6" t="s">
        <v>10411</v>
      </c>
      <c r="E4023" s="6">
        <v>9736</v>
      </c>
      <c r="F4023" s="6">
        <v>3076</v>
      </c>
      <c r="G4023" s="6">
        <v>475</v>
      </c>
      <c r="H4023" s="6">
        <v>10900</v>
      </c>
      <c r="I4023" s="6"/>
      <c r="J4023" s="6"/>
      <c r="K4023" s="6"/>
      <c r="L4023" s="6"/>
      <c r="M4023" s="6"/>
      <c r="N4023" s="6"/>
      <c r="O4023" s="6"/>
      <c r="P4023" s="6" t="s">
        <v>18</v>
      </c>
      <c r="Q4023" s="6" t="s">
        <v>10412</v>
      </c>
      <c r="R4023" s="6" t="s">
        <v>20</v>
      </c>
    </row>
    <row r="4024" spans="1:18">
      <c r="A4024">
        <v>4017</v>
      </c>
      <c r="C4024" t="s">
        <v>123</v>
      </c>
      <c r="D4024" t="s">
        <v>10413</v>
      </c>
      <c r="E4024">
        <v>9551</v>
      </c>
      <c r="F4024">
        <v>27000</v>
      </c>
      <c r="G4024">
        <v>3212</v>
      </c>
      <c r="H4024">
        <v>855200</v>
      </c>
      <c r="P4024" t="s">
        <v>18</v>
      </c>
      <c r="Q4024" t="s">
        <v>10414</v>
      </c>
      <c r="R4024" t="s">
        <v>20</v>
      </c>
    </row>
    <row r="4025" spans="1:18">
      <c r="A4025" s="6">
        <v>4018</v>
      </c>
      <c r="B4025" s="6"/>
      <c r="C4025" s="6" t="s">
        <v>10415</v>
      </c>
      <c r="D4025" s="6" t="s">
        <v>10416</v>
      </c>
      <c r="E4025" s="6">
        <v>7326</v>
      </c>
      <c r="F4025" s="6">
        <v>4773</v>
      </c>
      <c r="G4025" s="6">
        <v>533</v>
      </c>
      <c r="H4025" s="6">
        <v>19900</v>
      </c>
      <c r="I4025" s="6"/>
      <c r="J4025" s="6"/>
      <c r="K4025" s="6"/>
      <c r="L4025" s="6"/>
      <c r="M4025" s="6"/>
      <c r="N4025" s="6"/>
      <c r="O4025" s="6"/>
      <c r="P4025" s="6" t="s">
        <v>18</v>
      </c>
      <c r="Q4025" s="6"/>
      <c r="R4025" s="6" t="s">
        <v>20</v>
      </c>
    </row>
    <row r="4026" spans="1:18">
      <c r="A4026">
        <v>4019</v>
      </c>
      <c r="C4026" t="s">
        <v>10417</v>
      </c>
      <c r="D4026" t="s">
        <v>10418</v>
      </c>
      <c r="E4026">
        <v>362</v>
      </c>
      <c r="F4026">
        <v>3631</v>
      </c>
      <c r="G4026">
        <v>903</v>
      </c>
      <c r="H4026">
        <v>27700</v>
      </c>
      <c r="P4026" t="s">
        <v>18</v>
      </c>
      <c r="Q4026" t="s">
        <v>10419</v>
      </c>
      <c r="R4026" t="s">
        <v>20</v>
      </c>
    </row>
    <row r="4027" spans="1:18">
      <c r="A4027" s="6">
        <v>4020</v>
      </c>
      <c r="B4027" s="6"/>
      <c r="C4027" s="6" t="s">
        <v>10420</v>
      </c>
      <c r="D4027" s="6" t="s">
        <v>10421</v>
      </c>
      <c r="E4027" s="6">
        <v>4550</v>
      </c>
      <c r="F4027" s="6">
        <v>12100</v>
      </c>
      <c r="G4027" s="6">
        <v>831</v>
      </c>
      <c r="H4027" s="6">
        <v>50300</v>
      </c>
      <c r="I4027" s="6"/>
      <c r="J4027" s="6"/>
      <c r="K4027" s="6"/>
      <c r="L4027" s="6"/>
      <c r="M4027" s="6"/>
      <c r="N4027" s="6"/>
      <c r="O4027" s="6"/>
      <c r="P4027" s="6" t="s">
        <v>40</v>
      </c>
      <c r="Q4027" s="6"/>
      <c r="R4027" s="6" t="s">
        <v>20</v>
      </c>
    </row>
    <row r="4028" spans="1:18">
      <c r="A4028">
        <v>4021</v>
      </c>
      <c r="C4028" t="s">
        <v>10422</v>
      </c>
      <c r="D4028" t="s">
        <v>10423</v>
      </c>
      <c r="E4028">
        <v>3945</v>
      </c>
      <c r="F4028">
        <v>1796</v>
      </c>
      <c r="G4028">
        <v>303</v>
      </c>
      <c r="H4028">
        <v>13500</v>
      </c>
      <c r="P4028" t="s">
        <v>18</v>
      </c>
      <c r="Q4028" s="1" t="s">
        <v>10424</v>
      </c>
      <c r="R4028" t="s">
        <v>20</v>
      </c>
    </row>
    <row r="4029" spans="1:18">
      <c r="A4029" s="6">
        <v>4022</v>
      </c>
      <c r="B4029" s="6"/>
      <c r="C4029" s="6" t="s">
        <v>10425</v>
      </c>
      <c r="D4029" s="6" t="s">
        <v>10426</v>
      </c>
      <c r="E4029" s="6">
        <v>2602</v>
      </c>
      <c r="F4029" s="6">
        <v>5161</v>
      </c>
      <c r="G4029" s="6">
        <v>589</v>
      </c>
      <c r="H4029" s="6">
        <v>12900</v>
      </c>
      <c r="I4029" s="6"/>
      <c r="J4029" s="6"/>
      <c r="K4029" s="6"/>
      <c r="L4029" s="6"/>
      <c r="M4029" s="6"/>
      <c r="N4029" s="6"/>
      <c r="O4029" s="6"/>
      <c r="P4029" s="6" t="s">
        <v>18</v>
      </c>
      <c r="Q4029" s="7" t="s">
        <v>10427</v>
      </c>
      <c r="R4029" s="6" t="s">
        <v>20</v>
      </c>
    </row>
    <row r="4030" spans="1:18">
      <c r="A4030">
        <v>4023</v>
      </c>
      <c r="C4030" t="s">
        <v>10428</v>
      </c>
      <c r="D4030" t="s">
        <v>10429</v>
      </c>
      <c r="E4030">
        <v>2874</v>
      </c>
      <c r="F4030">
        <v>3008</v>
      </c>
      <c r="G4030">
        <v>31</v>
      </c>
      <c r="H4030">
        <v>1963</v>
      </c>
      <c r="P4030" t="s">
        <v>18</v>
      </c>
      <c r="Q4030" s="1" t="s">
        <v>10430</v>
      </c>
      <c r="R4030" t="s">
        <v>20</v>
      </c>
    </row>
    <row r="4031" spans="1:18">
      <c r="A4031" s="6">
        <v>4024</v>
      </c>
      <c r="B4031" s="6"/>
      <c r="C4031" s="6" t="s">
        <v>10431</v>
      </c>
      <c r="D4031" s="6" t="s">
        <v>10432</v>
      </c>
      <c r="E4031" s="6">
        <v>6467</v>
      </c>
      <c r="F4031" s="6">
        <v>12600</v>
      </c>
      <c r="G4031" s="6">
        <v>101</v>
      </c>
      <c r="H4031" s="6">
        <v>9919</v>
      </c>
      <c r="I4031" s="6"/>
      <c r="J4031" s="6"/>
      <c r="K4031" s="6"/>
      <c r="L4031" s="6"/>
      <c r="M4031" s="6"/>
      <c r="N4031" s="6"/>
      <c r="O4031" s="6"/>
      <c r="P4031" s="6" t="s">
        <v>18</v>
      </c>
      <c r="Q4031" s="6" t="s">
        <v>10433</v>
      </c>
      <c r="R4031" s="6" t="s">
        <v>20</v>
      </c>
    </row>
    <row r="4032" spans="1:18">
      <c r="A4032">
        <v>4025</v>
      </c>
      <c r="C4032" t="s">
        <v>336</v>
      </c>
      <c r="D4032" t="s">
        <v>10434</v>
      </c>
      <c r="E4032">
        <v>4624</v>
      </c>
      <c r="F4032">
        <v>5073</v>
      </c>
      <c r="G4032">
        <v>697</v>
      </c>
      <c r="H4032">
        <v>8644</v>
      </c>
      <c r="P4032" t="s">
        <v>18</v>
      </c>
      <c r="Q4032" t="s">
        <v>10435</v>
      </c>
      <c r="R4032" t="s">
        <v>20</v>
      </c>
    </row>
    <row r="4033" spans="1:18">
      <c r="A4033" s="6">
        <v>4026</v>
      </c>
      <c r="B4033" s="6"/>
      <c r="C4033" s="6" t="s">
        <v>10436</v>
      </c>
      <c r="D4033" s="6" t="s">
        <v>10437</v>
      </c>
      <c r="E4033" s="6">
        <v>3792</v>
      </c>
      <c r="F4033" s="6">
        <v>3588</v>
      </c>
      <c r="G4033" s="6">
        <v>71</v>
      </c>
      <c r="H4033" s="6">
        <v>1951</v>
      </c>
      <c r="I4033" s="6"/>
      <c r="J4033" s="6"/>
      <c r="K4033" s="6"/>
      <c r="L4033" s="6"/>
      <c r="M4033" s="6"/>
      <c r="N4033" s="6"/>
      <c r="O4033" s="6"/>
      <c r="P4033" s="6" t="s">
        <v>40</v>
      </c>
      <c r="Q4033" s="6"/>
      <c r="R4033" s="6" t="s">
        <v>20</v>
      </c>
    </row>
    <row r="4034" spans="1:18">
      <c r="A4034">
        <v>4027</v>
      </c>
      <c r="C4034" t="s">
        <v>10438</v>
      </c>
      <c r="D4034" t="s">
        <v>10439</v>
      </c>
      <c r="E4034">
        <v>4813</v>
      </c>
      <c r="F4034">
        <v>1104</v>
      </c>
      <c r="G4034">
        <v>16</v>
      </c>
      <c r="H4034">
        <v>4769</v>
      </c>
      <c r="P4034" t="s">
        <v>18</v>
      </c>
      <c r="R4034" t="s">
        <v>20</v>
      </c>
    </row>
    <row r="4035" spans="1:18">
      <c r="A4035" s="6">
        <v>4028</v>
      </c>
      <c r="B4035" s="6"/>
      <c r="C4035" s="6" t="s">
        <v>10440</v>
      </c>
      <c r="D4035" s="6" t="s">
        <v>10441</v>
      </c>
      <c r="E4035" s="6">
        <v>2349</v>
      </c>
      <c r="F4035" s="6">
        <v>4993</v>
      </c>
      <c r="G4035" s="6">
        <v>594</v>
      </c>
      <c r="H4035" s="6">
        <v>96100</v>
      </c>
      <c r="I4035" s="6"/>
      <c r="J4035" s="6"/>
      <c r="K4035" s="6"/>
      <c r="L4035" s="6"/>
      <c r="M4035" s="6"/>
      <c r="N4035" s="6"/>
      <c r="O4035" s="6"/>
      <c r="P4035" s="6" t="s">
        <v>18</v>
      </c>
      <c r="Q4035" s="7" t="s">
        <v>10442</v>
      </c>
      <c r="R4035" s="6" t="s">
        <v>20</v>
      </c>
    </row>
    <row r="4036" spans="1:18">
      <c r="A4036">
        <v>4029</v>
      </c>
      <c r="C4036" t="s">
        <v>10443</v>
      </c>
      <c r="D4036" t="s">
        <v>10444</v>
      </c>
      <c r="E4036">
        <v>5004</v>
      </c>
      <c r="F4036">
        <v>5876</v>
      </c>
      <c r="G4036">
        <v>43</v>
      </c>
      <c r="H4036">
        <v>9048</v>
      </c>
      <c r="P4036" t="s">
        <v>18</v>
      </c>
      <c r="R4036" t="s">
        <v>20</v>
      </c>
    </row>
    <row r="4037" spans="1:18">
      <c r="A4037" s="6">
        <v>4030</v>
      </c>
      <c r="B4037" s="6"/>
      <c r="C4037" s="6" t="s">
        <v>10445</v>
      </c>
      <c r="D4037" s="6" t="s">
        <v>10446</v>
      </c>
      <c r="E4037" s="6">
        <v>842</v>
      </c>
      <c r="F4037" s="6">
        <v>371</v>
      </c>
      <c r="G4037" s="6">
        <v>11</v>
      </c>
      <c r="H4037" s="6">
        <v>140</v>
      </c>
      <c r="I4037" s="6"/>
      <c r="J4037" s="6"/>
      <c r="K4037" s="6"/>
      <c r="L4037" s="6"/>
      <c r="M4037" s="6"/>
      <c r="N4037" s="6"/>
      <c r="O4037" s="6"/>
      <c r="P4037" s="6" t="s">
        <v>18</v>
      </c>
      <c r="Q4037" s="6" t="s">
        <v>10447</v>
      </c>
      <c r="R4037" s="6" t="s">
        <v>20</v>
      </c>
    </row>
    <row r="4038" spans="1:18">
      <c r="A4038">
        <v>4031</v>
      </c>
      <c r="C4038" t="s">
        <v>10448</v>
      </c>
      <c r="D4038" t="s">
        <v>10449</v>
      </c>
      <c r="E4038">
        <v>3204</v>
      </c>
      <c r="F4038">
        <v>2262</v>
      </c>
      <c r="G4038">
        <v>278</v>
      </c>
      <c r="H4038">
        <v>3781</v>
      </c>
      <c r="P4038" t="s">
        <v>40</v>
      </c>
      <c r="R4038" t="s">
        <v>20</v>
      </c>
    </row>
    <row r="4039" spans="1:18">
      <c r="A4039" s="6">
        <v>4032</v>
      </c>
      <c r="B4039" s="6"/>
      <c r="C4039" s="6" t="s">
        <v>10450</v>
      </c>
      <c r="D4039" s="6" t="s">
        <v>10451</v>
      </c>
      <c r="E4039" s="6">
        <v>2508</v>
      </c>
      <c r="F4039" s="6">
        <v>3487</v>
      </c>
      <c r="G4039" s="6">
        <v>43</v>
      </c>
      <c r="H4039" s="6">
        <v>1790</v>
      </c>
      <c r="I4039" s="6"/>
      <c r="J4039" s="6"/>
      <c r="K4039" s="6"/>
      <c r="L4039" s="6"/>
      <c r="M4039" s="6"/>
      <c r="N4039" s="6"/>
      <c r="O4039" s="6"/>
      <c r="P4039" s="6" t="s">
        <v>18</v>
      </c>
      <c r="Q4039" s="6" t="s">
        <v>10452</v>
      </c>
      <c r="R4039" s="6" t="s">
        <v>20</v>
      </c>
    </row>
    <row r="4040" spans="1:18">
      <c r="A4040">
        <v>4033</v>
      </c>
      <c r="C4040" t="s">
        <v>10453</v>
      </c>
      <c r="D4040" t="s">
        <v>10454</v>
      </c>
      <c r="E4040">
        <v>3955</v>
      </c>
      <c r="F4040">
        <v>1301</v>
      </c>
      <c r="G4040">
        <v>114</v>
      </c>
      <c r="H4040">
        <v>3261</v>
      </c>
      <c r="P4040" t="s">
        <v>18</v>
      </c>
      <c r="Q4040" s="1" t="s">
        <v>10455</v>
      </c>
      <c r="R4040" t="s">
        <v>20</v>
      </c>
    </row>
    <row r="4041" spans="1:18">
      <c r="A4041" s="6">
        <v>4034</v>
      </c>
      <c r="B4041" s="6"/>
      <c r="C4041" s="6" t="s">
        <v>10456</v>
      </c>
      <c r="D4041" s="6" t="s">
        <v>10457</v>
      </c>
      <c r="E4041" s="6">
        <v>434</v>
      </c>
      <c r="F4041" s="6">
        <v>676</v>
      </c>
      <c r="G4041" s="6">
        <v>23</v>
      </c>
      <c r="H4041" s="6">
        <v>1206</v>
      </c>
      <c r="I4041" s="6"/>
      <c r="J4041" s="6"/>
      <c r="K4041" s="6"/>
      <c r="L4041" s="6"/>
      <c r="M4041" s="6"/>
      <c r="N4041" s="6"/>
      <c r="O4041" s="6"/>
      <c r="P4041" s="6" t="s">
        <v>18</v>
      </c>
      <c r="Q4041" s="6" t="s">
        <v>10458</v>
      </c>
      <c r="R4041" s="6" t="s">
        <v>20</v>
      </c>
    </row>
    <row r="4042" spans="1:18">
      <c r="A4042">
        <v>4035</v>
      </c>
      <c r="C4042" t="s">
        <v>3297</v>
      </c>
      <c r="D4042" t="s">
        <v>10459</v>
      </c>
      <c r="E4042">
        <v>9810</v>
      </c>
      <c r="F4042">
        <v>4723</v>
      </c>
      <c r="G4042">
        <v>55</v>
      </c>
      <c r="H4042">
        <v>3457</v>
      </c>
      <c r="P4042" t="s">
        <v>18</v>
      </c>
      <c r="Q4042" t="s">
        <v>10460</v>
      </c>
      <c r="R4042" t="s">
        <v>20</v>
      </c>
    </row>
    <row r="4043" spans="1:18">
      <c r="A4043" s="6">
        <v>4036</v>
      </c>
      <c r="B4043" s="6"/>
      <c r="C4043" s="6" t="s">
        <v>10461</v>
      </c>
      <c r="D4043" s="6" t="s">
        <v>10462</v>
      </c>
      <c r="E4043" s="6">
        <v>8138</v>
      </c>
      <c r="F4043" s="6">
        <v>5783</v>
      </c>
      <c r="G4043" s="6">
        <v>145</v>
      </c>
      <c r="H4043" s="6">
        <v>6335</v>
      </c>
      <c r="I4043" s="6"/>
      <c r="J4043" s="6"/>
      <c r="K4043" s="6"/>
      <c r="L4043" s="6"/>
      <c r="M4043" s="6"/>
      <c r="N4043" s="6"/>
      <c r="O4043" s="6"/>
      <c r="P4043" s="6" t="s">
        <v>18</v>
      </c>
      <c r="Q4043" s="6" t="s">
        <v>10463</v>
      </c>
      <c r="R4043" s="6" t="s">
        <v>20</v>
      </c>
    </row>
    <row r="4044" spans="1:18">
      <c r="A4044">
        <v>4037</v>
      </c>
      <c r="C4044" t="s">
        <v>10464</v>
      </c>
      <c r="D4044" t="s">
        <v>10465</v>
      </c>
      <c r="E4044">
        <v>5241</v>
      </c>
      <c r="F4044">
        <v>2932</v>
      </c>
      <c r="G4044">
        <v>111</v>
      </c>
      <c r="H4044">
        <v>1707</v>
      </c>
      <c r="P4044" t="s">
        <v>18</v>
      </c>
      <c r="Q4044" s="1" t="s">
        <v>10466</v>
      </c>
      <c r="R4044" t="s">
        <v>20</v>
      </c>
    </row>
    <row r="4045" spans="1:18">
      <c r="A4045" s="6">
        <v>4038</v>
      </c>
      <c r="B4045" s="6"/>
      <c r="C4045" s="6" t="s">
        <v>10467</v>
      </c>
      <c r="D4045" s="6" t="s">
        <v>10468</v>
      </c>
      <c r="E4045" s="6">
        <v>9944</v>
      </c>
      <c r="F4045" s="6">
        <v>17000</v>
      </c>
      <c r="G4045" s="6">
        <v>1307</v>
      </c>
      <c r="H4045" s="6">
        <v>60500</v>
      </c>
      <c r="I4045" s="6"/>
      <c r="J4045" s="6"/>
      <c r="K4045" s="6"/>
      <c r="L4045" s="6"/>
      <c r="M4045" s="6"/>
      <c r="N4045" s="6"/>
      <c r="O4045" s="6"/>
      <c r="P4045" s="6" t="s">
        <v>18</v>
      </c>
      <c r="Q4045" s="6" t="s">
        <v>10469</v>
      </c>
      <c r="R4045" s="6" t="s">
        <v>20</v>
      </c>
    </row>
    <row r="4046" spans="1:18">
      <c r="A4046">
        <v>4039</v>
      </c>
      <c r="C4046" t="s">
        <v>10470</v>
      </c>
      <c r="D4046" t="s">
        <v>10471</v>
      </c>
      <c r="E4046">
        <v>9941</v>
      </c>
      <c r="F4046">
        <v>11000</v>
      </c>
      <c r="G4046">
        <v>305</v>
      </c>
      <c r="H4046">
        <v>89700</v>
      </c>
      <c r="P4046" t="s">
        <v>18</v>
      </c>
      <c r="Q4046" t="s">
        <v>10472</v>
      </c>
      <c r="R4046" t="s">
        <v>20</v>
      </c>
    </row>
    <row r="4047" spans="1:18">
      <c r="A4047" s="6">
        <v>4040</v>
      </c>
      <c r="B4047" s="6"/>
      <c r="C4047" s="6" t="s">
        <v>10473</v>
      </c>
      <c r="D4047" s="6" t="s">
        <v>10474</v>
      </c>
      <c r="E4047" s="6">
        <v>2780</v>
      </c>
      <c r="F4047" s="6">
        <v>3730</v>
      </c>
      <c r="G4047" s="6">
        <v>3</v>
      </c>
      <c r="H4047" s="6">
        <v>9356</v>
      </c>
      <c r="I4047" s="6"/>
      <c r="J4047" s="6"/>
      <c r="K4047" s="6"/>
      <c r="L4047" s="6"/>
      <c r="M4047" s="6"/>
      <c r="N4047" s="6"/>
      <c r="O4047" s="6"/>
      <c r="P4047" s="6" t="s">
        <v>40</v>
      </c>
      <c r="Q4047" s="6"/>
      <c r="R4047" s="6" t="s">
        <v>20</v>
      </c>
    </row>
    <row r="4048" spans="1:18">
      <c r="A4048">
        <v>4041</v>
      </c>
      <c r="C4048" t="s">
        <v>10475</v>
      </c>
      <c r="D4048" t="s">
        <v>10476</v>
      </c>
      <c r="E4048">
        <v>1373</v>
      </c>
      <c r="F4048">
        <v>1194</v>
      </c>
      <c r="G4048">
        <v>322</v>
      </c>
      <c r="H4048">
        <v>6320</v>
      </c>
      <c r="P4048" t="s">
        <v>18</v>
      </c>
      <c r="R4048" t="s">
        <v>20</v>
      </c>
    </row>
    <row r="4049" spans="1:18">
      <c r="A4049" s="6">
        <v>4042</v>
      </c>
      <c r="B4049" s="6"/>
      <c r="C4049" s="6" t="s">
        <v>10477</v>
      </c>
      <c r="D4049" s="6" t="s">
        <v>10478</v>
      </c>
      <c r="E4049" s="6">
        <v>9674</v>
      </c>
      <c r="F4049" s="6">
        <v>9330</v>
      </c>
      <c r="G4049" s="6">
        <v>141</v>
      </c>
      <c r="H4049" s="6">
        <v>10900</v>
      </c>
      <c r="I4049" s="6"/>
      <c r="J4049" s="6"/>
      <c r="K4049" s="6"/>
      <c r="L4049" s="6"/>
      <c r="M4049" s="6"/>
      <c r="N4049" s="6"/>
      <c r="O4049" s="6"/>
      <c r="P4049" s="6" t="s">
        <v>18</v>
      </c>
      <c r="Q4049" s="6" t="s">
        <v>10479</v>
      </c>
      <c r="R4049" s="6" t="s">
        <v>20</v>
      </c>
    </row>
    <row r="4050" spans="1:18">
      <c r="A4050">
        <v>4043</v>
      </c>
      <c r="C4050" t="s">
        <v>10480</v>
      </c>
      <c r="D4050" t="s">
        <v>10480</v>
      </c>
      <c r="E4050">
        <v>9386</v>
      </c>
      <c r="F4050">
        <v>10000</v>
      </c>
      <c r="G4050">
        <v>351</v>
      </c>
      <c r="H4050">
        <v>17300</v>
      </c>
      <c r="P4050" t="s">
        <v>18</v>
      </c>
      <c r="Q4050" s="1" t="s">
        <v>10481</v>
      </c>
      <c r="R4050" t="s">
        <v>20</v>
      </c>
    </row>
    <row r="4051" spans="1:18">
      <c r="A4051" s="6">
        <v>4044</v>
      </c>
      <c r="B4051" s="6"/>
      <c r="C4051" s="6" t="s">
        <v>10482</v>
      </c>
      <c r="D4051" s="6" t="s">
        <v>10483</v>
      </c>
      <c r="E4051" s="6">
        <v>1247</v>
      </c>
      <c r="F4051" s="6">
        <v>4205</v>
      </c>
      <c r="G4051" s="6">
        <v>195</v>
      </c>
      <c r="H4051" s="6">
        <v>111900</v>
      </c>
      <c r="I4051" s="6"/>
      <c r="J4051" s="6"/>
      <c r="K4051" s="6"/>
      <c r="L4051" s="6"/>
      <c r="M4051" s="6"/>
      <c r="N4051" s="6"/>
      <c r="O4051" s="6"/>
      <c r="P4051" s="6" t="s">
        <v>18</v>
      </c>
      <c r="Q4051" s="7" t="s">
        <v>10484</v>
      </c>
      <c r="R4051" s="6" t="s">
        <v>20</v>
      </c>
    </row>
    <row r="4052" spans="1:18">
      <c r="A4052">
        <v>4045</v>
      </c>
      <c r="C4052" t="s">
        <v>10485</v>
      </c>
      <c r="D4052" t="s">
        <v>10486</v>
      </c>
      <c r="E4052">
        <v>6903</v>
      </c>
      <c r="F4052">
        <v>15600</v>
      </c>
      <c r="G4052">
        <v>431</v>
      </c>
      <c r="H4052">
        <v>30300</v>
      </c>
      <c r="P4052" t="s">
        <v>18</v>
      </c>
      <c r="Q4052" t="s">
        <v>10487</v>
      </c>
      <c r="R4052" t="s">
        <v>20</v>
      </c>
    </row>
    <row r="4053" spans="1:18">
      <c r="A4053" s="6">
        <v>4046</v>
      </c>
      <c r="B4053" s="6"/>
      <c r="C4053" s="6" t="s">
        <v>10488</v>
      </c>
      <c r="D4053" s="6" t="s">
        <v>10489</v>
      </c>
      <c r="E4053" s="6">
        <v>2276</v>
      </c>
      <c r="F4053" s="6">
        <v>1993</v>
      </c>
      <c r="G4053" s="6">
        <v>301</v>
      </c>
      <c r="H4053" s="6">
        <v>9072</v>
      </c>
      <c r="I4053" s="6"/>
      <c r="J4053" s="6"/>
      <c r="K4053" s="6"/>
      <c r="L4053" s="6"/>
      <c r="M4053" s="6"/>
      <c r="N4053" s="6"/>
      <c r="O4053" s="6"/>
      <c r="P4053" s="6" t="s">
        <v>18</v>
      </c>
      <c r="Q4053" s="7" t="s">
        <v>10490</v>
      </c>
      <c r="R4053" s="6" t="s">
        <v>20</v>
      </c>
    </row>
    <row r="4054" spans="1:18">
      <c r="A4054">
        <v>4047</v>
      </c>
      <c r="C4054" t="s">
        <v>10491</v>
      </c>
      <c r="D4054" t="s">
        <v>10492</v>
      </c>
      <c r="E4054">
        <v>5916</v>
      </c>
      <c r="F4054">
        <v>4815</v>
      </c>
      <c r="G4054">
        <v>409</v>
      </c>
      <c r="H4054">
        <v>23000</v>
      </c>
      <c r="P4054" t="s">
        <v>18</v>
      </c>
      <c r="Q4054" t="s">
        <v>10493</v>
      </c>
      <c r="R4054" t="s">
        <v>20</v>
      </c>
    </row>
    <row r="4055" spans="1:18">
      <c r="A4055" s="6">
        <v>4048</v>
      </c>
      <c r="B4055" s="6"/>
      <c r="C4055" s="6" t="s">
        <v>10494</v>
      </c>
      <c r="D4055" s="6" t="s">
        <v>10495</v>
      </c>
      <c r="E4055" s="6">
        <v>6088</v>
      </c>
      <c r="F4055" s="6">
        <v>6402</v>
      </c>
      <c r="G4055" s="6">
        <v>52</v>
      </c>
      <c r="H4055" s="6">
        <v>2917</v>
      </c>
      <c r="I4055" s="6"/>
      <c r="J4055" s="6"/>
      <c r="K4055" s="6"/>
      <c r="L4055" s="6"/>
      <c r="M4055" s="6"/>
      <c r="N4055" s="6"/>
      <c r="O4055" s="6"/>
      <c r="P4055" s="6" t="s">
        <v>18</v>
      </c>
      <c r="Q4055" s="6" t="s">
        <v>10496</v>
      </c>
      <c r="R4055" s="6" t="s">
        <v>20</v>
      </c>
    </row>
    <row r="4056" spans="1:18">
      <c r="A4056">
        <v>4049</v>
      </c>
      <c r="C4056" t="s">
        <v>982</v>
      </c>
      <c r="D4056" t="s">
        <v>10497</v>
      </c>
      <c r="E4056">
        <v>1919</v>
      </c>
      <c r="F4056">
        <v>1813</v>
      </c>
      <c r="G4056">
        <v>17</v>
      </c>
      <c r="H4056">
        <v>657</v>
      </c>
      <c r="P4056" t="s">
        <v>18</v>
      </c>
      <c r="Q4056" s="1" t="s">
        <v>10498</v>
      </c>
      <c r="R4056" t="s">
        <v>20</v>
      </c>
    </row>
    <row r="4057" spans="1:18">
      <c r="A4057" s="6">
        <v>4050</v>
      </c>
      <c r="B4057" s="6"/>
      <c r="C4057" s="6" t="s">
        <v>10499</v>
      </c>
      <c r="D4057" s="6" t="s">
        <v>10500</v>
      </c>
      <c r="E4057" s="6">
        <v>6361</v>
      </c>
      <c r="F4057" s="6">
        <v>10300</v>
      </c>
      <c r="G4057" s="6">
        <v>904</v>
      </c>
      <c r="H4057" s="6">
        <v>194300</v>
      </c>
      <c r="I4057" s="6"/>
      <c r="J4057" s="6"/>
      <c r="K4057" s="6"/>
      <c r="L4057" s="6"/>
      <c r="M4057" s="6"/>
      <c r="N4057" s="6"/>
      <c r="O4057" s="6"/>
      <c r="P4057" s="6" t="s">
        <v>18</v>
      </c>
      <c r="Q4057" s="7" t="s">
        <v>10501</v>
      </c>
      <c r="R4057" s="6" t="s">
        <v>20</v>
      </c>
    </row>
    <row r="4058" spans="1:18">
      <c r="A4058">
        <v>4051</v>
      </c>
      <c r="C4058" t="s">
        <v>10502</v>
      </c>
      <c r="D4058" t="s">
        <v>10503</v>
      </c>
      <c r="E4058">
        <v>615</v>
      </c>
      <c r="F4058">
        <v>1109</v>
      </c>
      <c r="G4058">
        <v>15</v>
      </c>
      <c r="H4058">
        <v>3896</v>
      </c>
      <c r="P4058" t="s">
        <v>18</v>
      </c>
      <c r="Q4058" t="s">
        <v>10504</v>
      </c>
      <c r="R4058" t="s">
        <v>20</v>
      </c>
    </row>
    <row r="4059" spans="1:18">
      <c r="A4059" s="6">
        <v>4052</v>
      </c>
      <c r="B4059" s="6"/>
      <c r="C4059" s="6" t="s">
        <v>10505</v>
      </c>
      <c r="D4059" s="6" t="s">
        <v>10506</v>
      </c>
      <c r="E4059" s="6">
        <v>5431</v>
      </c>
      <c r="F4059" s="6">
        <v>3522</v>
      </c>
      <c r="G4059" s="6">
        <v>50</v>
      </c>
      <c r="H4059" s="6">
        <v>1222</v>
      </c>
      <c r="I4059" s="6"/>
      <c r="J4059" s="6"/>
      <c r="K4059" s="6"/>
      <c r="L4059" s="6"/>
      <c r="M4059" s="6"/>
      <c r="N4059" s="6"/>
      <c r="O4059" s="6"/>
      <c r="P4059" s="6" t="s">
        <v>18</v>
      </c>
      <c r="Q4059" s="6"/>
      <c r="R4059" s="6" t="s">
        <v>20</v>
      </c>
    </row>
    <row r="4060" spans="1:18">
      <c r="A4060">
        <v>4053</v>
      </c>
      <c r="C4060" t="s">
        <v>10507</v>
      </c>
      <c r="D4060" t="s">
        <v>10508</v>
      </c>
      <c r="E4060">
        <v>6578</v>
      </c>
      <c r="F4060">
        <v>10400</v>
      </c>
      <c r="G4060">
        <v>300</v>
      </c>
      <c r="H4060">
        <v>16200</v>
      </c>
      <c r="P4060" t="s">
        <v>18</v>
      </c>
      <c r="Q4060" t="s">
        <v>10509</v>
      </c>
      <c r="R4060" t="s">
        <v>20</v>
      </c>
    </row>
    <row r="4061" spans="1:18">
      <c r="A4061" s="6">
        <v>4054</v>
      </c>
      <c r="B4061" s="6"/>
      <c r="C4061" s="6" t="s">
        <v>10510</v>
      </c>
      <c r="D4061" s="6" t="s">
        <v>10511</v>
      </c>
      <c r="E4061" s="6">
        <v>6247</v>
      </c>
      <c r="F4061" s="6">
        <v>9756</v>
      </c>
      <c r="G4061" s="6">
        <v>13</v>
      </c>
      <c r="H4061" s="6">
        <v>6702</v>
      </c>
      <c r="I4061" s="6"/>
      <c r="J4061" s="6"/>
      <c r="K4061" s="6"/>
      <c r="L4061" s="6"/>
      <c r="M4061" s="6"/>
      <c r="N4061" s="6"/>
      <c r="O4061" s="6"/>
      <c r="P4061" s="6" t="s">
        <v>18</v>
      </c>
      <c r="Q4061" s="7" t="s">
        <v>10512</v>
      </c>
      <c r="R4061" s="6" t="s">
        <v>20</v>
      </c>
    </row>
    <row r="4062" spans="1:18">
      <c r="A4062">
        <v>4055</v>
      </c>
      <c r="C4062" t="s">
        <v>10513</v>
      </c>
      <c r="D4062" t="s">
        <v>10514</v>
      </c>
      <c r="E4062">
        <v>9751</v>
      </c>
      <c r="F4062">
        <v>4554</v>
      </c>
      <c r="G4062">
        <v>405</v>
      </c>
      <c r="H4062">
        <v>15400</v>
      </c>
      <c r="P4062" t="s">
        <v>18</v>
      </c>
      <c r="Q4062" s="1" t="s">
        <v>10515</v>
      </c>
      <c r="R4062" t="s">
        <v>20</v>
      </c>
    </row>
    <row r="4063" spans="1:18">
      <c r="A4063" s="6">
        <v>4056</v>
      </c>
      <c r="B4063" s="6"/>
      <c r="C4063" s="6" t="s">
        <v>10516</v>
      </c>
      <c r="D4063" s="6" t="s">
        <v>10517</v>
      </c>
      <c r="E4063" s="6">
        <v>2865</v>
      </c>
      <c r="F4063" s="6">
        <v>1978</v>
      </c>
      <c r="G4063" s="6">
        <v>92</v>
      </c>
      <c r="H4063" s="6">
        <v>1639</v>
      </c>
      <c r="I4063" s="6"/>
      <c r="J4063" s="6"/>
      <c r="K4063" s="6"/>
      <c r="L4063" s="6"/>
      <c r="M4063" s="6"/>
      <c r="N4063" s="6"/>
      <c r="O4063" s="6"/>
      <c r="P4063" s="6" t="s">
        <v>18</v>
      </c>
      <c r="Q4063" s="6" t="s">
        <v>10518</v>
      </c>
      <c r="R4063" s="6" t="s">
        <v>20</v>
      </c>
    </row>
    <row r="4064" spans="1:18">
      <c r="A4064">
        <v>4057</v>
      </c>
      <c r="C4064" t="s">
        <v>10519</v>
      </c>
      <c r="D4064" t="s">
        <v>10520</v>
      </c>
      <c r="E4064">
        <v>2130</v>
      </c>
      <c r="F4064">
        <v>2512</v>
      </c>
      <c r="H4064">
        <v>153</v>
      </c>
      <c r="P4064" t="s">
        <v>40</v>
      </c>
      <c r="R4064" t="s">
        <v>20</v>
      </c>
    </row>
    <row r="4065" spans="1:18">
      <c r="A4065" s="6">
        <v>4058</v>
      </c>
      <c r="B4065" s="6"/>
      <c r="C4065" s="6" t="s">
        <v>10521</v>
      </c>
      <c r="D4065" s="6" t="s">
        <v>10522</v>
      </c>
      <c r="E4065" s="6">
        <v>1883</v>
      </c>
      <c r="F4065" s="6">
        <v>1714</v>
      </c>
      <c r="G4065" s="6">
        <v>643</v>
      </c>
      <c r="H4065" s="6">
        <v>2894</v>
      </c>
      <c r="I4065" s="6"/>
      <c r="J4065" s="6"/>
      <c r="K4065" s="6"/>
      <c r="L4065" s="6"/>
      <c r="M4065" s="6"/>
      <c r="N4065" s="6"/>
      <c r="O4065" s="6"/>
      <c r="P4065" s="6" t="s">
        <v>40</v>
      </c>
      <c r="Q4065" s="6"/>
      <c r="R4065" s="6" t="s">
        <v>20</v>
      </c>
    </row>
    <row r="4066" spans="1:18">
      <c r="A4066">
        <v>4059</v>
      </c>
      <c r="C4066" t="s">
        <v>10523</v>
      </c>
      <c r="D4066" t="s">
        <v>10524</v>
      </c>
      <c r="E4066">
        <v>7935</v>
      </c>
      <c r="F4066">
        <v>11900</v>
      </c>
      <c r="G4066">
        <v>57</v>
      </c>
      <c r="H4066">
        <v>21500</v>
      </c>
      <c r="P4066" t="s">
        <v>18</v>
      </c>
      <c r="Q4066" t="s">
        <v>10525</v>
      </c>
      <c r="R4066" t="s">
        <v>20</v>
      </c>
    </row>
    <row r="4067" spans="1:18">
      <c r="A4067" s="6">
        <v>4060</v>
      </c>
      <c r="B4067" s="6"/>
      <c r="C4067" s="6" t="s">
        <v>10526</v>
      </c>
      <c r="D4067" s="6" t="s">
        <v>10527</v>
      </c>
      <c r="E4067" s="6">
        <v>2417</v>
      </c>
      <c r="F4067" s="6">
        <v>2895</v>
      </c>
      <c r="G4067" s="6">
        <v>73</v>
      </c>
      <c r="H4067" s="6">
        <v>10700</v>
      </c>
      <c r="I4067" s="6"/>
      <c r="J4067" s="6"/>
      <c r="K4067" s="6"/>
      <c r="L4067" s="6"/>
      <c r="M4067" s="6"/>
      <c r="N4067" s="6"/>
      <c r="O4067" s="6"/>
      <c r="P4067" s="6" t="s">
        <v>18</v>
      </c>
      <c r="Q4067" s="6"/>
      <c r="R4067" s="6" t="s">
        <v>20</v>
      </c>
    </row>
    <row r="4068" spans="1:18">
      <c r="A4068">
        <v>4061</v>
      </c>
      <c r="C4068" t="s">
        <v>10528</v>
      </c>
      <c r="D4068" t="s">
        <v>10529</v>
      </c>
      <c r="E4068">
        <v>9522</v>
      </c>
      <c r="F4068">
        <v>31600</v>
      </c>
      <c r="G4068">
        <v>1975</v>
      </c>
      <c r="H4068">
        <v>79000</v>
      </c>
      <c r="P4068" t="s">
        <v>18</v>
      </c>
      <c r="Q4068" t="s">
        <v>10530</v>
      </c>
      <c r="R4068" t="s">
        <v>20</v>
      </c>
    </row>
    <row r="4069" spans="1:18">
      <c r="A4069" s="6">
        <v>4062</v>
      </c>
      <c r="B4069" s="6"/>
      <c r="C4069" s="6" t="s">
        <v>10531</v>
      </c>
      <c r="D4069" s="6" t="s">
        <v>10532</v>
      </c>
      <c r="E4069" s="6">
        <v>7287</v>
      </c>
      <c r="F4069" s="6">
        <v>8584</v>
      </c>
      <c r="G4069" s="6">
        <v>2573</v>
      </c>
      <c r="H4069" s="6">
        <v>129900</v>
      </c>
      <c r="I4069" s="6"/>
      <c r="J4069" s="6"/>
      <c r="K4069" s="6"/>
      <c r="L4069" s="6"/>
      <c r="M4069" s="6"/>
      <c r="N4069" s="6"/>
      <c r="O4069" s="6"/>
      <c r="P4069" s="6" t="s">
        <v>18</v>
      </c>
      <c r="Q4069" s="7" t="s">
        <v>10533</v>
      </c>
      <c r="R4069" s="6" t="s">
        <v>20</v>
      </c>
    </row>
    <row r="4070" spans="1:18">
      <c r="A4070">
        <v>4063</v>
      </c>
      <c r="C4070" t="s">
        <v>10534</v>
      </c>
      <c r="D4070" t="s">
        <v>10535</v>
      </c>
      <c r="E4070">
        <v>3558</v>
      </c>
      <c r="F4070">
        <v>4124</v>
      </c>
      <c r="G4070">
        <v>144</v>
      </c>
      <c r="H4070">
        <v>22900</v>
      </c>
      <c r="P4070" t="s">
        <v>40</v>
      </c>
      <c r="R4070" t="s">
        <v>20</v>
      </c>
    </row>
    <row r="4071" spans="1:18">
      <c r="A4071" s="6">
        <v>4064</v>
      </c>
      <c r="B4071" s="6"/>
      <c r="C4071" s="6" t="s">
        <v>10536</v>
      </c>
      <c r="D4071" s="6" t="s">
        <v>10536</v>
      </c>
      <c r="E4071" s="6">
        <v>2631</v>
      </c>
      <c r="F4071" s="6">
        <v>3583</v>
      </c>
      <c r="G4071" s="6">
        <v>309</v>
      </c>
      <c r="H4071" s="6">
        <v>20200</v>
      </c>
      <c r="I4071" s="6"/>
      <c r="J4071" s="6"/>
      <c r="K4071" s="6"/>
      <c r="L4071" s="6"/>
      <c r="M4071" s="6"/>
      <c r="N4071" s="6"/>
      <c r="O4071" s="6"/>
      <c r="P4071" s="6" t="s">
        <v>18</v>
      </c>
      <c r="Q4071" s="6" t="s">
        <v>10537</v>
      </c>
      <c r="R4071" s="6" t="s">
        <v>20</v>
      </c>
    </row>
    <row r="4072" spans="1:18">
      <c r="A4072">
        <v>4065</v>
      </c>
      <c r="C4072" t="s">
        <v>10538</v>
      </c>
      <c r="D4072" t="s">
        <v>10539</v>
      </c>
      <c r="E4072">
        <v>1416</v>
      </c>
      <c r="F4072">
        <v>1164</v>
      </c>
      <c r="G4072">
        <v>27</v>
      </c>
      <c r="H4072">
        <v>992</v>
      </c>
      <c r="P4072" t="s">
        <v>18</v>
      </c>
      <c r="Q4072" t="s">
        <v>10540</v>
      </c>
      <c r="R4072" t="s">
        <v>20</v>
      </c>
    </row>
    <row r="4073" spans="1:18">
      <c r="A4073" s="6">
        <v>4066</v>
      </c>
      <c r="B4073" s="6"/>
      <c r="C4073" s="6" t="s">
        <v>10541</v>
      </c>
      <c r="D4073" s="6" t="s">
        <v>10542</v>
      </c>
      <c r="E4073" s="6">
        <v>5776</v>
      </c>
      <c r="F4073" s="6">
        <v>4283</v>
      </c>
      <c r="G4073" s="6">
        <v>15</v>
      </c>
      <c r="H4073" s="6">
        <v>1727</v>
      </c>
      <c r="I4073" s="6"/>
      <c r="J4073" s="6"/>
      <c r="K4073" s="6"/>
      <c r="L4073" s="6"/>
      <c r="M4073" s="6"/>
      <c r="N4073" s="6"/>
      <c r="O4073" s="6"/>
      <c r="P4073" s="6" t="s">
        <v>18</v>
      </c>
      <c r="Q4073" s="7" t="s">
        <v>10543</v>
      </c>
      <c r="R4073" s="6" t="s">
        <v>20</v>
      </c>
    </row>
    <row r="4074" spans="1:18">
      <c r="A4074">
        <v>4067</v>
      </c>
      <c r="C4074" t="s">
        <v>10544</v>
      </c>
      <c r="D4074" t="s">
        <v>10545</v>
      </c>
      <c r="E4074">
        <v>4495</v>
      </c>
      <c r="F4074">
        <v>4275</v>
      </c>
      <c r="G4074">
        <v>636</v>
      </c>
      <c r="H4074">
        <v>15600</v>
      </c>
      <c r="P4074" t="s">
        <v>18</v>
      </c>
      <c r="Q4074" t="s">
        <v>10546</v>
      </c>
      <c r="R4074" t="s">
        <v>20</v>
      </c>
    </row>
    <row r="4075" spans="1:18">
      <c r="A4075" s="6">
        <v>4068</v>
      </c>
      <c r="B4075" s="6"/>
      <c r="C4075" s="6" t="s">
        <v>10547</v>
      </c>
      <c r="D4075" s="6" t="s">
        <v>10548</v>
      </c>
      <c r="E4075" s="6">
        <v>1244</v>
      </c>
      <c r="F4075" s="6">
        <v>704</v>
      </c>
      <c r="G4075" s="6">
        <v>2</v>
      </c>
      <c r="H4075" s="6">
        <v>8</v>
      </c>
      <c r="I4075" s="6"/>
      <c r="J4075" s="6"/>
      <c r="K4075" s="6"/>
      <c r="L4075" s="6"/>
      <c r="M4075" s="6"/>
      <c r="N4075" s="6"/>
      <c r="O4075" s="6"/>
      <c r="P4075" s="6" t="s">
        <v>18</v>
      </c>
      <c r="Q4075" s="6"/>
      <c r="R4075" s="6" t="s">
        <v>20</v>
      </c>
    </row>
    <row r="4076" spans="1:18">
      <c r="A4076">
        <v>4069</v>
      </c>
      <c r="C4076" t="s">
        <v>10549</v>
      </c>
      <c r="D4076" t="s">
        <v>10550</v>
      </c>
      <c r="E4076">
        <v>9086</v>
      </c>
      <c r="F4076">
        <v>4469</v>
      </c>
      <c r="G4076">
        <v>231</v>
      </c>
      <c r="H4076">
        <v>3456</v>
      </c>
      <c r="P4076" t="s">
        <v>18</v>
      </c>
      <c r="R4076" t="s">
        <v>20</v>
      </c>
    </row>
    <row r="4077" spans="1:18">
      <c r="A4077" s="6">
        <v>4070</v>
      </c>
      <c r="B4077" s="6"/>
      <c r="C4077" s="6" t="s">
        <v>10551</v>
      </c>
      <c r="D4077" s="6" t="s">
        <v>10552</v>
      </c>
      <c r="E4077" s="6">
        <v>5615</v>
      </c>
      <c r="F4077" s="6">
        <v>2211</v>
      </c>
      <c r="G4077" s="6">
        <v>1502</v>
      </c>
      <c r="H4077" s="6">
        <v>13200</v>
      </c>
      <c r="I4077" s="6"/>
      <c r="J4077" s="6"/>
      <c r="K4077" s="6"/>
      <c r="L4077" s="6"/>
      <c r="M4077" s="6"/>
      <c r="N4077" s="6"/>
      <c r="O4077" s="6"/>
      <c r="P4077" s="6" t="s">
        <v>40</v>
      </c>
      <c r="Q4077" s="6"/>
      <c r="R4077" s="6" t="s">
        <v>20</v>
      </c>
    </row>
    <row r="4078" spans="1:18">
      <c r="A4078">
        <v>4071</v>
      </c>
      <c r="C4078" t="s">
        <v>10553</v>
      </c>
      <c r="D4078" t="s">
        <v>10553</v>
      </c>
      <c r="E4078">
        <v>1805</v>
      </c>
      <c r="F4078">
        <v>1738</v>
      </c>
      <c r="G4078">
        <v>91</v>
      </c>
      <c r="H4078">
        <v>13600</v>
      </c>
      <c r="P4078" t="s">
        <v>18</v>
      </c>
      <c r="Q4078" s="1" t="s">
        <v>10554</v>
      </c>
      <c r="R4078" t="s">
        <v>20</v>
      </c>
    </row>
    <row r="4079" spans="1:18">
      <c r="A4079" s="6">
        <v>4072</v>
      </c>
      <c r="B4079" s="6"/>
      <c r="C4079" s="6" t="s">
        <v>10555</v>
      </c>
      <c r="D4079" s="6" t="s">
        <v>10556</v>
      </c>
      <c r="E4079" s="6">
        <v>7780</v>
      </c>
      <c r="F4079" s="6">
        <v>11100</v>
      </c>
      <c r="G4079" s="6">
        <v>657</v>
      </c>
      <c r="H4079" s="6">
        <v>9185</v>
      </c>
      <c r="I4079" s="6"/>
      <c r="J4079" s="6"/>
      <c r="K4079" s="6"/>
      <c r="L4079" s="6"/>
      <c r="M4079" s="6"/>
      <c r="N4079" s="6"/>
      <c r="O4079" s="6"/>
      <c r="P4079" s="6" t="s">
        <v>18</v>
      </c>
      <c r="Q4079" s="6" t="s">
        <v>10557</v>
      </c>
      <c r="R4079" s="6" t="s">
        <v>20</v>
      </c>
    </row>
    <row r="4080" spans="1:18">
      <c r="A4080">
        <v>4073</v>
      </c>
      <c r="C4080" t="s">
        <v>10558</v>
      </c>
      <c r="D4080" t="s">
        <v>10559</v>
      </c>
      <c r="E4080">
        <v>1203</v>
      </c>
      <c r="F4080">
        <v>1918</v>
      </c>
      <c r="G4080">
        <v>51</v>
      </c>
      <c r="H4080">
        <v>1273</v>
      </c>
      <c r="P4080" t="s">
        <v>18</v>
      </c>
      <c r="R4080" t="s">
        <v>20</v>
      </c>
    </row>
    <row r="4081" spans="1:18">
      <c r="A4081" s="6">
        <v>4074</v>
      </c>
      <c r="B4081" s="6"/>
      <c r="C4081" s="6" t="s">
        <v>10560</v>
      </c>
      <c r="D4081" s="6" t="s">
        <v>10561</v>
      </c>
      <c r="E4081" s="6">
        <v>1288</v>
      </c>
      <c r="F4081" s="6">
        <v>1711</v>
      </c>
      <c r="G4081" s="6">
        <v>87</v>
      </c>
      <c r="H4081" s="6">
        <v>4258</v>
      </c>
      <c r="I4081" s="6"/>
      <c r="J4081" s="6"/>
      <c r="K4081" s="6"/>
      <c r="L4081" s="6"/>
      <c r="M4081" s="6"/>
      <c r="N4081" s="6"/>
      <c r="O4081" s="6"/>
      <c r="P4081" s="6" t="s">
        <v>18</v>
      </c>
      <c r="Q4081" s="7" t="s">
        <v>10562</v>
      </c>
      <c r="R4081" s="6" t="s">
        <v>20</v>
      </c>
    </row>
    <row r="4082" spans="1:18">
      <c r="A4082">
        <v>4075</v>
      </c>
      <c r="C4082" t="s">
        <v>10563</v>
      </c>
      <c r="D4082" t="s">
        <v>10564</v>
      </c>
      <c r="E4082">
        <v>4263</v>
      </c>
      <c r="F4082">
        <v>1458</v>
      </c>
      <c r="G4082">
        <v>39</v>
      </c>
      <c r="H4082">
        <v>1483</v>
      </c>
      <c r="P4082" t="s">
        <v>18</v>
      </c>
      <c r="Q4082" s="1" t="s">
        <v>10565</v>
      </c>
      <c r="R4082" t="s">
        <v>20</v>
      </c>
    </row>
    <row r="4083" spans="1:18">
      <c r="A4083" s="6">
        <v>4076</v>
      </c>
      <c r="B4083" s="6"/>
      <c r="C4083" s="6" t="s">
        <v>1105</v>
      </c>
      <c r="D4083" s="6" t="s">
        <v>10566</v>
      </c>
      <c r="E4083" s="6">
        <v>1398</v>
      </c>
      <c r="F4083" s="6">
        <v>2198</v>
      </c>
      <c r="G4083" s="6">
        <v>261</v>
      </c>
      <c r="H4083" s="6">
        <v>1854</v>
      </c>
      <c r="I4083" s="6"/>
      <c r="J4083" s="6"/>
      <c r="K4083" s="6"/>
      <c r="L4083" s="6"/>
      <c r="M4083" s="6"/>
      <c r="N4083" s="6"/>
      <c r="O4083" s="6"/>
      <c r="P4083" s="6" t="s">
        <v>18</v>
      </c>
      <c r="Q4083" s="6" t="s">
        <v>10567</v>
      </c>
      <c r="R4083" s="6" t="s">
        <v>20</v>
      </c>
    </row>
    <row r="4084" spans="1:18">
      <c r="A4084">
        <v>4077</v>
      </c>
      <c r="C4084" t="s">
        <v>10568</v>
      </c>
      <c r="D4084" t="s">
        <v>10569</v>
      </c>
      <c r="E4084">
        <v>4333</v>
      </c>
      <c r="F4084">
        <v>3371</v>
      </c>
      <c r="G4084">
        <v>26</v>
      </c>
      <c r="H4084">
        <v>378</v>
      </c>
      <c r="P4084" t="s">
        <v>40</v>
      </c>
      <c r="R4084" t="s">
        <v>20</v>
      </c>
    </row>
    <row r="4085" spans="1:18">
      <c r="A4085" s="6">
        <v>4078</v>
      </c>
      <c r="B4085" s="6"/>
      <c r="C4085" s="6" t="s">
        <v>10570</v>
      </c>
      <c r="D4085" s="6" t="s">
        <v>10571</v>
      </c>
      <c r="E4085" s="6">
        <v>9005</v>
      </c>
      <c r="F4085" s="6">
        <v>474</v>
      </c>
      <c r="G4085" s="6"/>
      <c r="H4085" s="6">
        <v>25</v>
      </c>
      <c r="I4085" s="6"/>
      <c r="J4085" s="6"/>
      <c r="K4085" s="6"/>
      <c r="L4085" s="6"/>
      <c r="M4085" s="6"/>
      <c r="N4085" s="6"/>
      <c r="O4085" s="6"/>
      <c r="P4085" s="6" t="s">
        <v>40</v>
      </c>
      <c r="Q4085" s="6"/>
      <c r="R4085" s="6" t="s">
        <v>20</v>
      </c>
    </row>
    <row r="4086" spans="1:18">
      <c r="A4086">
        <v>4079</v>
      </c>
      <c r="C4086" t="s">
        <v>10572</v>
      </c>
      <c r="D4086" t="s">
        <v>10573</v>
      </c>
      <c r="E4086">
        <v>8443</v>
      </c>
      <c r="F4086">
        <v>3489</v>
      </c>
      <c r="G4086">
        <v>42</v>
      </c>
      <c r="H4086">
        <v>2939</v>
      </c>
      <c r="P4086" t="s">
        <v>18</v>
      </c>
      <c r="R4086" t="s">
        <v>20</v>
      </c>
    </row>
    <row r="4087" spans="1:18">
      <c r="A4087" s="6">
        <v>4080</v>
      </c>
      <c r="B4087" s="6"/>
      <c r="C4087" s="6" t="s">
        <v>10574</v>
      </c>
      <c r="D4087" s="6" t="s">
        <v>10575</v>
      </c>
      <c r="E4087" s="6">
        <v>2740</v>
      </c>
      <c r="F4087" s="6">
        <v>1852</v>
      </c>
      <c r="G4087" s="6">
        <v>4</v>
      </c>
      <c r="H4087" s="6">
        <v>63</v>
      </c>
      <c r="I4087" s="6"/>
      <c r="J4087" s="6"/>
      <c r="K4087" s="6"/>
      <c r="L4087" s="6"/>
      <c r="M4087" s="6"/>
      <c r="N4087" s="6"/>
      <c r="O4087" s="6"/>
      <c r="P4087" s="6" t="s">
        <v>18</v>
      </c>
      <c r="Q4087" s="7" t="s">
        <v>10576</v>
      </c>
      <c r="R4087" s="6" t="s">
        <v>20</v>
      </c>
    </row>
    <row r="4088" spans="1:18">
      <c r="A4088">
        <v>4081</v>
      </c>
      <c r="C4088" t="s">
        <v>10577</v>
      </c>
      <c r="D4088" t="s">
        <v>10578</v>
      </c>
      <c r="E4088">
        <v>327</v>
      </c>
      <c r="F4088">
        <v>9173</v>
      </c>
      <c r="G4088">
        <v>812</v>
      </c>
      <c r="H4088">
        <v>33600</v>
      </c>
      <c r="P4088" t="s">
        <v>18</v>
      </c>
      <c r="Q4088" s="1" t="s">
        <v>10579</v>
      </c>
      <c r="R4088" t="s">
        <v>20</v>
      </c>
    </row>
    <row r="4089" spans="1:18">
      <c r="A4089" s="6">
        <v>4082</v>
      </c>
      <c r="B4089" s="6"/>
      <c r="C4089" s="6" t="s">
        <v>10580</v>
      </c>
      <c r="D4089" s="6" t="s">
        <v>10580</v>
      </c>
      <c r="E4089" s="6">
        <v>2616</v>
      </c>
      <c r="F4089" s="6">
        <v>1267</v>
      </c>
      <c r="G4089" s="6"/>
      <c r="H4089" s="6">
        <v>3</v>
      </c>
      <c r="I4089" s="6"/>
      <c r="J4089" s="6"/>
      <c r="K4089" s="6"/>
      <c r="L4089" s="6"/>
      <c r="M4089" s="6"/>
      <c r="N4089" s="6"/>
      <c r="O4089" s="6"/>
      <c r="P4089" s="6" t="s">
        <v>40</v>
      </c>
      <c r="Q4089" s="6"/>
      <c r="R4089" s="6" t="s">
        <v>20</v>
      </c>
    </row>
    <row r="4090" spans="1:18">
      <c r="A4090">
        <v>4083</v>
      </c>
      <c r="C4090" t="s">
        <v>10581</v>
      </c>
      <c r="D4090" t="s">
        <v>10582</v>
      </c>
      <c r="E4090">
        <v>8754</v>
      </c>
      <c r="F4090">
        <v>15000</v>
      </c>
      <c r="G4090">
        <v>596</v>
      </c>
      <c r="H4090">
        <v>260700</v>
      </c>
      <c r="P4090" t="s">
        <v>18</v>
      </c>
      <c r="Q4090" s="2" t="s">
        <v>10583</v>
      </c>
      <c r="R4090" t="s">
        <v>20</v>
      </c>
    </row>
    <row r="4091" spans="1:18">
      <c r="A4091" s="6">
        <v>4084</v>
      </c>
      <c r="B4091" s="6"/>
      <c r="C4091" s="6" t="s">
        <v>10584</v>
      </c>
      <c r="D4091" s="6" t="s">
        <v>10585</v>
      </c>
      <c r="E4091" s="6">
        <v>1397</v>
      </c>
      <c r="F4091" s="6">
        <v>445</v>
      </c>
      <c r="G4091" s="6">
        <v>46</v>
      </c>
      <c r="H4091" s="6">
        <v>1223</v>
      </c>
      <c r="I4091" s="6"/>
      <c r="J4091" s="6"/>
      <c r="K4091" s="6"/>
      <c r="L4091" s="6"/>
      <c r="M4091" s="6"/>
      <c r="N4091" s="6"/>
      <c r="O4091" s="6"/>
      <c r="P4091" s="6" t="s">
        <v>18</v>
      </c>
      <c r="Q4091" s="7" t="s">
        <v>10586</v>
      </c>
      <c r="R4091" s="6" t="s">
        <v>20</v>
      </c>
    </row>
    <row r="4092" spans="1:18">
      <c r="A4092">
        <v>4085</v>
      </c>
      <c r="C4092" t="s">
        <v>10587</v>
      </c>
      <c r="D4092" t="s">
        <v>10588</v>
      </c>
      <c r="E4092">
        <v>3079</v>
      </c>
      <c r="F4092">
        <v>1728</v>
      </c>
      <c r="G4092">
        <v>257</v>
      </c>
      <c r="H4092">
        <v>2713</v>
      </c>
      <c r="P4092" t="s">
        <v>18</v>
      </c>
      <c r="Q4092" s="1" t="s">
        <v>10589</v>
      </c>
      <c r="R4092" t="s">
        <v>20</v>
      </c>
    </row>
    <row r="4093" spans="1:18">
      <c r="A4093" s="6">
        <v>4086</v>
      </c>
      <c r="B4093" s="6"/>
      <c r="C4093" s="6" t="s">
        <v>10590</v>
      </c>
      <c r="D4093" s="6" t="s">
        <v>10591</v>
      </c>
      <c r="E4093" s="6">
        <v>1265</v>
      </c>
      <c r="F4093" s="6">
        <v>3406</v>
      </c>
      <c r="G4093" s="6">
        <v>153</v>
      </c>
      <c r="H4093" s="6">
        <v>2560</v>
      </c>
      <c r="I4093" s="6"/>
      <c r="J4093" s="6"/>
      <c r="K4093" s="6"/>
      <c r="L4093" s="6"/>
      <c r="M4093" s="6"/>
      <c r="N4093" s="6"/>
      <c r="O4093" s="6"/>
      <c r="P4093" s="6" t="s">
        <v>18</v>
      </c>
      <c r="Q4093" s="6"/>
      <c r="R4093" s="6" t="s">
        <v>20</v>
      </c>
    </row>
    <row r="4094" spans="1:18">
      <c r="A4094">
        <v>4087</v>
      </c>
      <c r="C4094" t="s">
        <v>10592</v>
      </c>
      <c r="D4094" t="s">
        <v>10593</v>
      </c>
      <c r="E4094">
        <v>767</v>
      </c>
      <c r="F4094">
        <v>4008</v>
      </c>
      <c r="G4094">
        <v>3636</v>
      </c>
      <c r="H4094">
        <v>95700</v>
      </c>
      <c r="P4094" t="s">
        <v>40</v>
      </c>
      <c r="R4094" t="s">
        <v>20</v>
      </c>
    </row>
    <row r="4095" spans="1:18">
      <c r="A4095" s="6">
        <v>4088</v>
      </c>
      <c r="B4095" s="6"/>
      <c r="C4095" s="6" t="s">
        <v>10594</v>
      </c>
      <c r="D4095" s="6" t="s">
        <v>10595</v>
      </c>
      <c r="E4095" s="6">
        <v>5370</v>
      </c>
      <c r="F4095" s="6">
        <v>3399</v>
      </c>
      <c r="G4095" s="6">
        <v>153</v>
      </c>
      <c r="H4095" s="6">
        <v>13200</v>
      </c>
      <c r="I4095" s="6"/>
      <c r="J4095" s="6"/>
      <c r="K4095" s="6"/>
      <c r="L4095" s="6"/>
      <c r="M4095" s="6"/>
      <c r="N4095" s="6"/>
      <c r="O4095" s="6"/>
      <c r="P4095" s="6" t="s">
        <v>18</v>
      </c>
      <c r="Q4095" s="7" t="s">
        <v>10596</v>
      </c>
      <c r="R4095" s="6" t="s">
        <v>20</v>
      </c>
    </row>
    <row r="4096" spans="1:18">
      <c r="A4096">
        <v>4089</v>
      </c>
      <c r="C4096" t="s">
        <v>10597</v>
      </c>
      <c r="D4096" t="s">
        <v>10597</v>
      </c>
      <c r="E4096">
        <v>5464</v>
      </c>
      <c r="F4096">
        <v>3448</v>
      </c>
      <c r="G4096">
        <v>114</v>
      </c>
      <c r="H4096">
        <v>1935</v>
      </c>
      <c r="P4096" t="s">
        <v>18</v>
      </c>
      <c r="Q4096" t="s">
        <v>10598</v>
      </c>
      <c r="R4096" t="s">
        <v>20</v>
      </c>
    </row>
    <row r="4097" spans="1:18">
      <c r="A4097" s="6">
        <v>4090</v>
      </c>
      <c r="B4097" s="6"/>
      <c r="C4097" s="6" t="s">
        <v>10599</v>
      </c>
      <c r="D4097" s="6" t="s">
        <v>10600</v>
      </c>
      <c r="E4097" s="6">
        <v>7194</v>
      </c>
      <c r="F4097" s="6">
        <v>6345</v>
      </c>
      <c r="G4097" s="6">
        <v>2608</v>
      </c>
      <c r="H4097" s="6">
        <v>56800</v>
      </c>
      <c r="I4097" s="6"/>
      <c r="J4097" s="6"/>
      <c r="K4097" s="6"/>
      <c r="L4097" s="6"/>
      <c r="M4097" s="6"/>
      <c r="N4097" s="6"/>
      <c r="O4097" s="6"/>
      <c r="P4097" s="6" t="s">
        <v>18</v>
      </c>
      <c r="Q4097" s="7" t="s">
        <v>10601</v>
      </c>
      <c r="R4097" s="6" t="s">
        <v>20</v>
      </c>
    </row>
    <row r="4098" spans="1:18">
      <c r="A4098">
        <v>4091</v>
      </c>
      <c r="C4098" t="s">
        <v>10602</v>
      </c>
      <c r="D4098" t="s">
        <v>10603</v>
      </c>
      <c r="E4098">
        <v>2761</v>
      </c>
      <c r="F4098">
        <v>1481</v>
      </c>
      <c r="H4098">
        <v>617</v>
      </c>
      <c r="P4098" t="s">
        <v>18</v>
      </c>
      <c r="R4098" t="s">
        <v>20</v>
      </c>
    </row>
    <row r="4099" spans="1:18">
      <c r="A4099" s="6">
        <v>4092</v>
      </c>
      <c r="B4099" s="6"/>
      <c r="C4099" s="6" t="s">
        <v>10604</v>
      </c>
      <c r="D4099" s="6" t="s">
        <v>10605</v>
      </c>
      <c r="E4099" s="6">
        <v>3694</v>
      </c>
      <c r="F4099" s="6">
        <v>3289</v>
      </c>
      <c r="G4099" s="6">
        <v>965</v>
      </c>
      <c r="H4099" s="6">
        <v>36400</v>
      </c>
      <c r="I4099" s="6"/>
      <c r="J4099" s="6"/>
      <c r="K4099" s="6"/>
      <c r="L4099" s="6"/>
      <c r="M4099" s="6"/>
      <c r="N4099" s="6"/>
      <c r="O4099" s="6"/>
      <c r="P4099" s="6" t="s">
        <v>18</v>
      </c>
      <c r="Q4099" s="6"/>
      <c r="R4099" s="6" t="s">
        <v>20</v>
      </c>
    </row>
    <row r="4100" spans="1:18">
      <c r="A4100">
        <v>4093</v>
      </c>
      <c r="C4100" t="s">
        <v>10606</v>
      </c>
      <c r="D4100" t="s">
        <v>10606</v>
      </c>
      <c r="E4100">
        <v>4076</v>
      </c>
      <c r="F4100">
        <v>10800</v>
      </c>
      <c r="G4100">
        <v>544</v>
      </c>
      <c r="H4100">
        <v>161600</v>
      </c>
      <c r="P4100" t="s">
        <v>18</v>
      </c>
      <c r="Q4100" t="s">
        <v>10607</v>
      </c>
      <c r="R4100" t="s">
        <v>20</v>
      </c>
    </row>
    <row r="4101" spans="1:18">
      <c r="A4101" s="6">
        <v>4094</v>
      </c>
      <c r="B4101" s="6"/>
      <c r="C4101" s="6" t="s">
        <v>10608</v>
      </c>
      <c r="D4101" s="6" t="s">
        <v>10609</v>
      </c>
      <c r="E4101" s="6">
        <v>1476</v>
      </c>
      <c r="F4101" s="6">
        <v>484</v>
      </c>
      <c r="G4101" s="6">
        <v>95</v>
      </c>
      <c r="H4101" s="6">
        <v>1481</v>
      </c>
      <c r="I4101" s="6"/>
      <c r="J4101" s="6"/>
      <c r="K4101" s="6"/>
      <c r="L4101" s="6"/>
      <c r="M4101" s="6"/>
      <c r="N4101" s="6"/>
      <c r="O4101" s="6"/>
      <c r="P4101" s="6" t="s">
        <v>18</v>
      </c>
      <c r="Q4101" s="7" t="s">
        <v>10610</v>
      </c>
      <c r="R4101" s="6" t="s">
        <v>20</v>
      </c>
    </row>
    <row r="4102" spans="1:18">
      <c r="A4102">
        <v>4095</v>
      </c>
      <c r="C4102" t="s">
        <v>10611</v>
      </c>
      <c r="D4102" t="s">
        <v>10612</v>
      </c>
      <c r="E4102">
        <v>1727</v>
      </c>
      <c r="F4102">
        <v>562</v>
      </c>
      <c r="G4102">
        <v>1</v>
      </c>
      <c r="H4102">
        <v>211</v>
      </c>
      <c r="P4102" t="s">
        <v>18</v>
      </c>
      <c r="R4102" t="s">
        <v>20</v>
      </c>
    </row>
    <row r="4103" spans="1:18">
      <c r="A4103" s="6">
        <v>4096</v>
      </c>
      <c r="B4103" s="6"/>
      <c r="C4103" s="6" t="s">
        <v>10613</v>
      </c>
      <c r="D4103" s="6" t="s">
        <v>10614</v>
      </c>
      <c r="E4103" s="6">
        <v>7276</v>
      </c>
      <c r="F4103" s="6">
        <v>4260</v>
      </c>
      <c r="G4103" s="6">
        <v>682</v>
      </c>
      <c r="H4103" s="6">
        <v>17400</v>
      </c>
      <c r="I4103" s="6"/>
      <c r="J4103" s="6"/>
      <c r="K4103" s="6"/>
      <c r="L4103" s="6"/>
      <c r="M4103" s="6"/>
      <c r="N4103" s="6"/>
      <c r="O4103" s="6"/>
      <c r="P4103" s="6" t="s">
        <v>18</v>
      </c>
      <c r="Q4103" s="7" t="s">
        <v>10615</v>
      </c>
      <c r="R4103" s="6" t="s">
        <v>20</v>
      </c>
    </row>
    <row r="4104" spans="1:18">
      <c r="A4104">
        <v>4097</v>
      </c>
      <c r="C4104" t="s">
        <v>10616</v>
      </c>
      <c r="D4104" t="s">
        <v>10617</v>
      </c>
      <c r="E4104">
        <v>1780</v>
      </c>
      <c r="F4104">
        <v>475</v>
      </c>
      <c r="G4104">
        <v>1</v>
      </c>
      <c r="H4104">
        <v>221</v>
      </c>
      <c r="P4104" t="s">
        <v>18</v>
      </c>
      <c r="Q4104" t="s">
        <v>10618</v>
      </c>
      <c r="R4104" t="s">
        <v>20</v>
      </c>
    </row>
    <row r="4105" spans="1:18">
      <c r="A4105" s="6">
        <v>4098</v>
      </c>
      <c r="B4105" s="6"/>
      <c r="C4105" s="6" t="s">
        <v>10619</v>
      </c>
      <c r="D4105" s="6" t="s">
        <v>10620</v>
      </c>
      <c r="E4105" s="6">
        <v>6449</v>
      </c>
      <c r="F4105" s="6">
        <v>6630</v>
      </c>
      <c r="G4105" s="6">
        <v>306</v>
      </c>
      <c r="H4105" s="6">
        <v>7368</v>
      </c>
      <c r="I4105" s="6"/>
      <c r="J4105" s="6"/>
      <c r="K4105" s="6"/>
      <c r="L4105" s="6"/>
      <c r="M4105" s="6"/>
      <c r="N4105" s="6"/>
      <c r="O4105" s="6"/>
      <c r="P4105" s="6" t="s">
        <v>18</v>
      </c>
      <c r="Q4105" s="6" t="s">
        <v>10621</v>
      </c>
      <c r="R4105" s="6" t="s">
        <v>20</v>
      </c>
    </row>
    <row r="4106" spans="1:18">
      <c r="A4106">
        <v>4099</v>
      </c>
      <c r="C4106" t="s">
        <v>10622</v>
      </c>
      <c r="D4106" t="s">
        <v>10623</v>
      </c>
      <c r="E4106">
        <v>3611</v>
      </c>
      <c r="F4106">
        <v>1363</v>
      </c>
      <c r="G4106">
        <v>55</v>
      </c>
      <c r="H4106">
        <v>769</v>
      </c>
      <c r="P4106" t="s">
        <v>18</v>
      </c>
      <c r="Q4106" t="s">
        <v>10624</v>
      </c>
      <c r="R4106" t="s">
        <v>20</v>
      </c>
    </row>
    <row r="4107" spans="1:18">
      <c r="A4107" s="6">
        <v>4100</v>
      </c>
      <c r="B4107" s="6"/>
      <c r="C4107" s="6" t="s">
        <v>10625</v>
      </c>
      <c r="D4107" s="6" t="s">
        <v>10626</v>
      </c>
      <c r="E4107" s="6">
        <v>2874</v>
      </c>
      <c r="F4107" s="6">
        <v>1486</v>
      </c>
      <c r="G4107" s="6">
        <v>141</v>
      </c>
      <c r="H4107" s="6">
        <v>1806</v>
      </c>
      <c r="I4107" s="6"/>
      <c r="J4107" s="6"/>
      <c r="K4107" s="6"/>
      <c r="L4107" s="6"/>
      <c r="M4107" s="6"/>
      <c r="N4107" s="6"/>
      <c r="O4107" s="6"/>
      <c r="P4107" s="6" t="s">
        <v>18</v>
      </c>
      <c r="Q4107" s="6"/>
      <c r="R4107" s="6" t="s">
        <v>20</v>
      </c>
    </row>
    <row r="4108" spans="1:18">
      <c r="A4108">
        <v>4101</v>
      </c>
      <c r="C4108" t="s">
        <v>10627</v>
      </c>
      <c r="D4108" t="s">
        <v>10627</v>
      </c>
      <c r="E4108">
        <v>4069</v>
      </c>
      <c r="F4108">
        <v>5786</v>
      </c>
      <c r="G4108">
        <v>9</v>
      </c>
      <c r="H4108">
        <v>14500</v>
      </c>
      <c r="P4108" t="s">
        <v>18</v>
      </c>
      <c r="Q4108" t="s">
        <v>10628</v>
      </c>
      <c r="R4108" t="s">
        <v>20</v>
      </c>
    </row>
    <row r="4109" spans="1:18">
      <c r="A4109" s="6">
        <v>4102</v>
      </c>
      <c r="B4109" s="6"/>
      <c r="C4109" s="6" t="s">
        <v>10629</v>
      </c>
      <c r="D4109" s="6" t="s">
        <v>10630</v>
      </c>
      <c r="E4109" s="6">
        <v>1776</v>
      </c>
      <c r="F4109" s="6">
        <v>2161</v>
      </c>
      <c r="G4109" s="6">
        <v>28</v>
      </c>
      <c r="H4109" s="6">
        <v>2042</v>
      </c>
      <c r="I4109" s="6"/>
      <c r="J4109" s="6"/>
      <c r="K4109" s="6"/>
      <c r="L4109" s="6"/>
      <c r="M4109" s="6"/>
      <c r="N4109" s="6"/>
      <c r="O4109" s="6"/>
      <c r="P4109" s="6" t="s">
        <v>18</v>
      </c>
      <c r="Q4109" s="6"/>
      <c r="R4109" s="6" t="s">
        <v>20</v>
      </c>
    </row>
    <row r="4110" spans="1:18">
      <c r="A4110">
        <v>4103</v>
      </c>
      <c r="C4110" t="s">
        <v>10631</v>
      </c>
      <c r="D4110" t="s">
        <v>10631</v>
      </c>
      <c r="E4110">
        <v>1065</v>
      </c>
      <c r="F4110">
        <v>2668</v>
      </c>
      <c r="G4110">
        <v>1</v>
      </c>
      <c r="H4110">
        <v>22600</v>
      </c>
      <c r="P4110" t="s">
        <v>18</v>
      </c>
      <c r="Q4110" t="s">
        <v>10632</v>
      </c>
      <c r="R4110" t="s">
        <v>20</v>
      </c>
    </row>
    <row r="4111" spans="1:18">
      <c r="A4111" s="6">
        <v>4104</v>
      </c>
      <c r="B4111" s="6"/>
      <c r="C4111" s="6" t="s">
        <v>10633</v>
      </c>
      <c r="D4111" s="6" t="s">
        <v>10634</v>
      </c>
      <c r="E4111" s="6">
        <v>1353</v>
      </c>
      <c r="F4111" s="6">
        <v>1721</v>
      </c>
      <c r="G4111" s="6">
        <v>31</v>
      </c>
      <c r="H4111" s="6">
        <v>705</v>
      </c>
      <c r="I4111" s="6"/>
      <c r="J4111" s="6"/>
      <c r="K4111" s="6"/>
      <c r="L4111" s="6"/>
      <c r="M4111" s="6"/>
      <c r="N4111" s="6"/>
      <c r="O4111" s="6"/>
      <c r="P4111" s="6" t="s">
        <v>18</v>
      </c>
      <c r="Q4111" s="6"/>
      <c r="R4111" s="6" t="s">
        <v>20</v>
      </c>
    </row>
    <row r="4112" spans="1:18">
      <c r="A4112">
        <v>4105</v>
      </c>
      <c r="C4112" t="s">
        <v>10635</v>
      </c>
      <c r="D4112" t="s">
        <v>10636</v>
      </c>
      <c r="E4112">
        <v>7900</v>
      </c>
      <c r="F4112">
        <v>5445</v>
      </c>
      <c r="G4112">
        <v>13</v>
      </c>
      <c r="H4112">
        <v>1614</v>
      </c>
      <c r="P4112" t="s">
        <v>40</v>
      </c>
      <c r="R4112" t="s">
        <v>20</v>
      </c>
    </row>
    <row r="4113" spans="1:18">
      <c r="A4113" s="6">
        <v>4106</v>
      </c>
      <c r="B4113" s="6"/>
      <c r="C4113" s="6" t="s">
        <v>10637</v>
      </c>
      <c r="D4113" s="6" t="s">
        <v>10638</v>
      </c>
      <c r="E4113" s="6">
        <v>2472</v>
      </c>
      <c r="F4113" s="6">
        <v>3936</v>
      </c>
      <c r="G4113" s="6">
        <v>8</v>
      </c>
      <c r="H4113" s="6">
        <v>1311</v>
      </c>
      <c r="I4113" s="6"/>
      <c r="J4113" s="6"/>
      <c r="K4113" s="6"/>
      <c r="L4113" s="6"/>
      <c r="M4113" s="6"/>
      <c r="N4113" s="6"/>
      <c r="O4113" s="6"/>
      <c r="P4113" s="6" t="s">
        <v>18</v>
      </c>
      <c r="Q4113" s="7" t="s">
        <v>10639</v>
      </c>
      <c r="R4113" s="6" t="s">
        <v>20</v>
      </c>
    </row>
    <row r="4114" spans="1:18">
      <c r="A4114">
        <v>4107</v>
      </c>
      <c r="C4114" t="s">
        <v>10640</v>
      </c>
      <c r="D4114" t="s">
        <v>10641</v>
      </c>
      <c r="E4114">
        <v>4759</v>
      </c>
      <c r="F4114">
        <v>3172</v>
      </c>
      <c r="G4114">
        <v>1</v>
      </c>
      <c r="H4114">
        <v>67</v>
      </c>
      <c r="P4114" t="s">
        <v>18</v>
      </c>
      <c r="Q4114" t="s">
        <v>10642</v>
      </c>
      <c r="R4114" t="s">
        <v>20</v>
      </c>
    </row>
    <row r="4115" spans="1:18">
      <c r="A4115" s="6">
        <v>4108</v>
      </c>
      <c r="B4115" s="6"/>
      <c r="C4115" s="6" t="s">
        <v>10643</v>
      </c>
      <c r="D4115" s="6" t="s">
        <v>10644</v>
      </c>
      <c r="E4115" s="6">
        <v>2217</v>
      </c>
      <c r="F4115" s="6">
        <v>825</v>
      </c>
      <c r="G4115" s="6">
        <v>151</v>
      </c>
      <c r="H4115" s="6">
        <v>17800</v>
      </c>
      <c r="I4115" s="6"/>
      <c r="J4115" s="6"/>
      <c r="K4115" s="6"/>
      <c r="L4115" s="6"/>
      <c r="M4115" s="6"/>
      <c r="N4115" s="6"/>
      <c r="O4115" s="6"/>
      <c r="P4115" s="6" t="s">
        <v>18</v>
      </c>
      <c r="Q4115" s="6" t="s">
        <v>10645</v>
      </c>
      <c r="R4115" s="6" t="s">
        <v>20</v>
      </c>
    </row>
    <row r="4116" spans="1:18">
      <c r="A4116">
        <v>4109</v>
      </c>
      <c r="C4116" t="s">
        <v>10646</v>
      </c>
      <c r="D4116" t="s">
        <v>10647</v>
      </c>
      <c r="E4116">
        <v>1711</v>
      </c>
      <c r="F4116">
        <v>2890</v>
      </c>
      <c r="G4116">
        <v>122</v>
      </c>
      <c r="H4116">
        <v>10500</v>
      </c>
      <c r="P4116" t="s">
        <v>18</v>
      </c>
      <c r="Q4116" s="1" t="s">
        <v>10648</v>
      </c>
      <c r="R4116" t="s">
        <v>20</v>
      </c>
    </row>
    <row r="4117" spans="1:18">
      <c r="A4117" s="6">
        <v>4110</v>
      </c>
      <c r="B4117" s="6"/>
      <c r="C4117" s="6" t="s">
        <v>10649</v>
      </c>
      <c r="D4117" s="6" t="s">
        <v>10650</v>
      </c>
      <c r="E4117" s="6">
        <v>1962</v>
      </c>
      <c r="F4117" s="6">
        <v>2535</v>
      </c>
      <c r="G4117" s="6">
        <v>137</v>
      </c>
      <c r="H4117" s="6">
        <v>4439</v>
      </c>
      <c r="I4117" s="6"/>
      <c r="J4117" s="6"/>
      <c r="K4117" s="6"/>
      <c r="L4117" s="6"/>
      <c r="M4117" s="6"/>
      <c r="N4117" s="6"/>
      <c r="O4117" s="6"/>
      <c r="P4117" s="6" t="s">
        <v>18</v>
      </c>
      <c r="Q4117" s="6" t="s">
        <v>10651</v>
      </c>
      <c r="R4117" s="6" t="s">
        <v>20</v>
      </c>
    </row>
    <row r="4118" spans="1:18">
      <c r="A4118">
        <v>4111</v>
      </c>
      <c r="C4118" t="s">
        <v>10652</v>
      </c>
      <c r="D4118" t="s">
        <v>10653</v>
      </c>
      <c r="E4118">
        <v>8422</v>
      </c>
      <c r="F4118">
        <v>5436</v>
      </c>
      <c r="G4118">
        <v>84</v>
      </c>
      <c r="H4118">
        <v>3413</v>
      </c>
      <c r="P4118" t="s">
        <v>18</v>
      </c>
      <c r="Q4118" s="1" t="s">
        <v>10654</v>
      </c>
      <c r="R4118" t="s">
        <v>20</v>
      </c>
    </row>
    <row r="4119" spans="1:18">
      <c r="A4119" s="6">
        <v>4112</v>
      </c>
      <c r="B4119" s="6"/>
      <c r="C4119" s="6" t="s">
        <v>10655</v>
      </c>
      <c r="D4119" s="6" t="s">
        <v>10656</v>
      </c>
      <c r="E4119" s="6">
        <v>3580</v>
      </c>
      <c r="F4119" s="6">
        <v>6738</v>
      </c>
      <c r="G4119" s="6">
        <v>2071</v>
      </c>
      <c r="H4119" s="6">
        <v>105400</v>
      </c>
      <c r="I4119" s="6"/>
      <c r="J4119" s="6"/>
      <c r="K4119" s="6"/>
      <c r="L4119" s="6"/>
      <c r="M4119" s="6"/>
      <c r="N4119" s="6"/>
      <c r="O4119" s="6"/>
      <c r="P4119" s="6" t="s">
        <v>18</v>
      </c>
      <c r="Q4119" s="6" t="s">
        <v>10657</v>
      </c>
      <c r="R4119" s="6" t="s">
        <v>20</v>
      </c>
    </row>
    <row r="4120" spans="1:18">
      <c r="A4120">
        <v>4113</v>
      </c>
      <c r="C4120" t="s">
        <v>10658</v>
      </c>
      <c r="D4120" t="s">
        <v>10659</v>
      </c>
      <c r="E4120">
        <v>7010</v>
      </c>
      <c r="F4120">
        <v>3226</v>
      </c>
      <c r="G4120">
        <v>1319</v>
      </c>
      <c r="H4120">
        <v>18600</v>
      </c>
      <c r="P4120" t="s">
        <v>18</v>
      </c>
      <c r="Q4120" t="s">
        <v>10660</v>
      </c>
      <c r="R4120" t="s">
        <v>20</v>
      </c>
    </row>
    <row r="4121" spans="1:18">
      <c r="A4121" s="6">
        <v>4114</v>
      </c>
      <c r="B4121" s="6"/>
      <c r="C4121" s="6" t="s">
        <v>10661</v>
      </c>
      <c r="D4121" s="6" t="s">
        <v>10662</v>
      </c>
      <c r="E4121" s="6">
        <v>648</v>
      </c>
      <c r="F4121" s="6">
        <v>453</v>
      </c>
      <c r="G4121" s="6">
        <v>6</v>
      </c>
      <c r="H4121" s="6">
        <v>80</v>
      </c>
      <c r="I4121" s="6"/>
      <c r="J4121" s="6"/>
      <c r="K4121" s="6"/>
      <c r="L4121" s="6"/>
      <c r="M4121" s="6"/>
      <c r="N4121" s="6"/>
      <c r="O4121" s="6"/>
      <c r="P4121" s="6" t="s">
        <v>18</v>
      </c>
      <c r="Q4121" s="6" t="s">
        <v>10663</v>
      </c>
      <c r="R4121" s="6" t="s">
        <v>20</v>
      </c>
    </row>
    <row r="4122" spans="1:18">
      <c r="A4122">
        <v>4115</v>
      </c>
      <c r="C4122" t="s">
        <v>10664</v>
      </c>
      <c r="D4122" t="s">
        <v>10665</v>
      </c>
      <c r="E4122">
        <v>1207</v>
      </c>
      <c r="F4122">
        <v>2243</v>
      </c>
      <c r="G4122">
        <v>53</v>
      </c>
      <c r="H4122">
        <v>15000</v>
      </c>
      <c r="P4122" t="s">
        <v>18</v>
      </c>
      <c r="Q4122" s="1" t="s">
        <v>10666</v>
      </c>
      <c r="R4122" t="s">
        <v>20</v>
      </c>
    </row>
    <row r="4123" spans="1:18">
      <c r="A4123" s="6">
        <v>4116</v>
      </c>
      <c r="B4123" s="6"/>
      <c r="C4123" s="6" t="s">
        <v>10667</v>
      </c>
      <c r="D4123" s="6" t="s">
        <v>10668</v>
      </c>
      <c r="E4123" s="6">
        <v>3336</v>
      </c>
      <c r="F4123" s="6">
        <v>1941</v>
      </c>
      <c r="G4123" s="6">
        <v>73</v>
      </c>
      <c r="H4123" s="6">
        <v>1350</v>
      </c>
      <c r="I4123" s="6"/>
      <c r="J4123" s="6"/>
      <c r="K4123" s="6"/>
      <c r="L4123" s="6"/>
      <c r="M4123" s="6"/>
      <c r="N4123" s="6"/>
      <c r="O4123" s="6"/>
      <c r="P4123" s="6" t="s">
        <v>40</v>
      </c>
      <c r="Q4123" s="6"/>
      <c r="R4123" s="6" t="s">
        <v>20</v>
      </c>
    </row>
    <row r="4124" spans="1:18">
      <c r="A4124">
        <v>4117</v>
      </c>
      <c r="C4124" t="s">
        <v>10669</v>
      </c>
      <c r="D4124" t="s">
        <v>10670</v>
      </c>
      <c r="E4124">
        <v>4796</v>
      </c>
      <c r="F4124">
        <v>14200</v>
      </c>
      <c r="G4124">
        <v>1517</v>
      </c>
      <c r="H4124">
        <v>188200</v>
      </c>
      <c r="P4124" t="s">
        <v>18</v>
      </c>
      <c r="Q4124" t="s">
        <v>10671</v>
      </c>
      <c r="R4124" t="s">
        <v>20</v>
      </c>
    </row>
    <row r="4125" spans="1:18">
      <c r="A4125" s="6">
        <v>4118</v>
      </c>
      <c r="B4125" s="6"/>
      <c r="C4125" s="6" t="s">
        <v>10672</v>
      </c>
      <c r="D4125" s="6" t="s">
        <v>10673</v>
      </c>
      <c r="E4125" s="6">
        <v>6870</v>
      </c>
      <c r="F4125" s="6">
        <v>6709</v>
      </c>
      <c r="G4125" s="6">
        <v>151</v>
      </c>
      <c r="H4125" s="6">
        <v>20300</v>
      </c>
      <c r="I4125" s="6"/>
      <c r="J4125" s="6"/>
      <c r="K4125" s="6"/>
      <c r="L4125" s="6"/>
      <c r="M4125" s="6"/>
      <c r="N4125" s="6"/>
      <c r="O4125" s="6"/>
      <c r="P4125" s="6" t="s">
        <v>18</v>
      </c>
      <c r="Q4125" s="6" t="s">
        <v>10674</v>
      </c>
      <c r="R4125" s="6" t="s">
        <v>20</v>
      </c>
    </row>
    <row r="4126" spans="1:18">
      <c r="A4126">
        <v>4119</v>
      </c>
      <c r="C4126" t="s">
        <v>10675</v>
      </c>
      <c r="D4126" t="s">
        <v>10676</v>
      </c>
      <c r="E4126">
        <v>8332</v>
      </c>
      <c r="F4126">
        <v>9738</v>
      </c>
      <c r="G4126">
        <v>1272</v>
      </c>
      <c r="H4126">
        <v>38200</v>
      </c>
      <c r="P4126" t="s">
        <v>18</v>
      </c>
      <c r="Q4126" t="s">
        <v>10677</v>
      </c>
      <c r="R4126" t="s">
        <v>20</v>
      </c>
    </row>
    <row r="4127" spans="1:18">
      <c r="A4127" s="6">
        <v>4120</v>
      </c>
      <c r="B4127" s="6"/>
      <c r="C4127" s="6" t="s">
        <v>10678</v>
      </c>
      <c r="D4127" s="6" t="s">
        <v>10679</v>
      </c>
      <c r="E4127" s="6">
        <v>530</v>
      </c>
      <c r="F4127" s="6">
        <v>156</v>
      </c>
      <c r="G4127" s="6">
        <v>2</v>
      </c>
      <c r="H4127" s="6">
        <v>9</v>
      </c>
      <c r="I4127" s="6"/>
      <c r="J4127" s="6"/>
      <c r="K4127" s="6"/>
      <c r="L4127" s="6"/>
      <c r="M4127" s="6"/>
      <c r="N4127" s="6"/>
      <c r="O4127" s="6"/>
      <c r="P4127" s="6" t="s">
        <v>40</v>
      </c>
      <c r="Q4127" s="6"/>
      <c r="R4127" s="6" t="s">
        <v>20</v>
      </c>
    </row>
    <row r="4128" spans="1:18">
      <c r="A4128">
        <v>4121</v>
      </c>
      <c r="C4128" t="s">
        <v>10680</v>
      </c>
      <c r="D4128" t="s">
        <v>10681</v>
      </c>
      <c r="E4128">
        <v>1112</v>
      </c>
      <c r="F4128">
        <v>632</v>
      </c>
      <c r="G4128">
        <v>74</v>
      </c>
      <c r="H4128">
        <v>900</v>
      </c>
      <c r="P4128" t="s">
        <v>18</v>
      </c>
      <c r="Q4128" s="1" t="s">
        <v>10682</v>
      </c>
      <c r="R4128" t="s">
        <v>20</v>
      </c>
    </row>
    <row r="4129" spans="1:18">
      <c r="A4129" s="6">
        <v>4122</v>
      </c>
      <c r="B4129" s="6"/>
      <c r="C4129" s="6" t="s">
        <v>9237</v>
      </c>
      <c r="D4129" s="6" t="s">
        <v>10683</v>
      </c>
      <c r="E4129" s="6">
        <v>1278</v>
      </c>
      <c r="F4129" s="6">
        <v>7190</v>
      </c>
      <c r="G4129" s="6">
        <v>72</v>
      </c>
      <c r="H4129" s="6">
        <v>3281</v>
      </c>
      <c r="I4129" s="6"/>
      <c r="J4129" s="6"/>
      <c r="K4129" s="6"/>
      <c r="L4129" s="6"/>
      <c r="M4129" s="6"/>
      <c r="N4129" s="6"/>
      <c r="O4129" s="6"/>
      <c r="P4129" s="6" t="s">
        <v>18</v>
      </c>
      <c r="Q4129" s="6" t="s">
        <v>10684</v>
      </c>
      <c r="R4129" s="6" t="s">
        <v>20</v>
      </c>
    </row>
    <row r="4130" spans="1:18">
      <c r="A4130">
        <v>4123</v>
      </c>
      <c r="C4130" t="s">
        <v>10685</v>
      </c>
      <c r="D4130" t="s">
        <v>10686</v>
      </c>
      <c r="E4130">
        <v>829</v>
      </c>
      <c r="F4130">
        <v>847</v>
      </c>
      <c r="G4130">
        <v>27</v>
      </c>
      <c r="H4130">
        <v>1045</v>
      </c>
      <c r="P4130" t="s">
        <v>18</v>
      </c>
      <c r="R4130" t="s">
        <v>20</v>
      </c>
    </row>
    <row r="4131" spans="1:18">
      <c r="A4131" s="6">
        <v>4124</v>
      </c>
      <c r="B4131" s="6"/>
      <c r="C4131" s="6" t="s">
        <v>10687</v>
      </c>
      <c r="D4131" s="6" t="s">
        <v>10688</v>
      </c>
      <c r="E4131" s="6">
        <v>6675</v>
      </c>
      <c r="F4131" s="6">
        <v>1714</v>
      </c>
      <c r="G4131" s="6">
        <v>1</v>
      </c>
      <c r="H4131" s="6">
        <v>171</v>
      </c>
      <c r="I4131" s="6"/>
      <c r="J4131" s="6"/>
      <c r="K4131" s="6"/>
      <c r="L4131" s="6"/>
      <c r="M4131" s="6"/>
      <c r="N4131" s="6"/>
      <c r="O4131" s="6"/>
      <c r="P4131" s="6" t="s">
        <v>40</v>
      </c>
      <c r="Q4131" s="6"/>
      <c r="R4131" s="6" t="s">
        <v>20</v>
      </c>
    </row>
    <row r="4132" spans="1:18">
      <c r="A4132">
        <v>4125</v>
      </c>
      <c r="C4132" t="s">
        <v>10689</v>
      </c>
      <c r="D4132" t="s">
        <v>10690</v>
      </c>
      <c r="E4132">
        <v>752</v>
      </c>
      <c r="F4132">
        <v>652</v>
      </c>
      <c r="G4132">
        <v>55</v>
      </c>
      <c r="H4132">
        <v>1697</v>
      </c>
      <c r="P4132" t="s">
        <v>18</v>
      </c>
      <c r="Q4132" s="1" t="s">
        <v>10691</v>
      </c>
      <c r="R4132" t="s">
        <v>20</v>
      </c>
    </row>
    <row r="4133" spans="1:18">
      <c r="A4133" s="6">
        <v>4126</v>
      </c>
      <c r="B4133" s="6"/>
      <c r="C4133" s="6" t="s">
        <v>10692</v>
      </c>
      <c r="D4133" s="6" t="s">
        <v>10693</v>
      </c>
      <c r="E4133" s="6">
        <v>4694</v>
      </c>
      <c r="F4133" s="6">
        <v>1107</v>
      </c>
      <c r="G4133" s="6">
        <v>2</v>
      </c>
      <c r="H4133" s="6">
        <v>28</v>
      </c>
      <c r="I4133" s="6"/>
      <c r="J4133" s="6"/>
      <c r="K4133" s="6"/>
      <c r="L4133" s="6"/>
      <c r="M4133" s="6"/>
      <c r="N4133" s="6"/>
      <c r="O4133" s="6"/>
      <c r="P4133" s="6" t="s">
        <v>18</v>
      </c>
      <c r="Q4133" s="6"/>
      <c r="R4133" s="6" t="s">
        <v>20</v>
      </c>
    </row>
    <row r="4134" spans="1:18">
      <c r="A4134">
        <v>4127</v>
      </c>
      <c r="C4134" t="s">
        <v>10694</v>
      </c>
      <c r="D4134" t="s">
        <v>10694</v>
      </c>
      <c r="E4134">
        <v>1477</v>
      </c>
      <c r="F4134">
        <v>722</v>
      </c>
      <c r="G4134">
        <v>3</v>
      </c>
      <c r="H4134">
        <v>96</v>
      </c>
      <c r="P4134" t="s">
        <v>18</v>
      </c>
      <c r="Q4134" t="s">
        <v>10695</v>
      </c>
      <c r="R4134" t="s">
        <v>20</v>
      </c>
    </row>
    <row r="4135" spans="1:18">
      <c r="A4135" s="6">
        <v>4128</v>
      </c>
      <c r="B4135" s="6"/>
      <c r="C4135" s="6" t="s">
        <v>10696</v>
      </c>
      <c r="D4135" s="6" t="s">
        <v>10697</v>
      </c>
      <c r="E4135" s="6">
        <v>2006</v>
      </c>
      <c r="F4135" s="6">
        <v>1718</v>
      </c>
      <c r="G4135" s="6">
        <v>1441</v>
      </c>
      <c r="H4135" s="6">
        <v>21300</v>
      </c>
      <c r="I4135" s="6"/>
      <c r="J4135" s="6"/>
      <c r="K4135" s="6"/>
      <c r="L4135" s="6"/>
      <c r="M4135" s="6"/>
      <c r="N4135" s="6"/>
      <c r="O4135" s="6"/>
      <c r="P4135" s="6" t="s">
        <v>18</v>
      </c>
      <c r="Q4135" s="6" t="s">
        <v>10698</v>
      </c>
      <c r="R4135" s="6" t="s">
        <v>20</v>
      </c>
    </row>
    <row r="4136" spans="1:18">
      <c r="A4136">
        <v>4129</v>
      </c>
      <c r="C4136" t="s">
        <v>10699</v>
      </c>
      <c r="D4136" t="s">
        <v>10699</v>
      </c>
      <c r="E4136">
        <v>2086</v>
      </c>
      <c r="F4136">
        <v>3810</v>
      </c>
      <c r="G4136">
        <v>175</v>
      </c>
      <c r="H4136">
        <v>46900</v>
      </c>
      <c r="P4136" t="s">
        <v>18</v>
      </c>
      <c r="Q4136" s="1" t="s">
        <v>10700</v>
      </c>
      <c r="R4136" t="s">
        <v>20</v>
      </c>
    </row>
    <row r="4137" spans="1:18">
      <c r="A4137" s="6">
        <v>4130</v>
      </c>
      <c r="B4137" s="6"/>
      <c r="C4137" s="6" t="s">
        <v>10701</v>
      </c>
      <c r="D4137" s="6" t="s">
        <v>10701</v>
      </c>
      <c r="E4137" s="6">
        <v>3126</v>
      </c>
      <c r="F4137" s="6">
        <v>2118</v>
      </c>
      <c r="G4137" s="6">
        <v>51</v>
      </c>
      <c r="H4137" s="6">
        <v>1293</v>
      </c>
      <c r="I4137" s="6"/>
      <c r="J4137" s="6"/>
      <c r="K4137" s="6"/>
      <c r="L4137" s="6"/>
      <c r="M4137" s="6"/>
      <c r="N4137" s="6"/>
      <c r="O4137" s="6"/>
      <c r="P4137" s="6" t="s">
        <v>18</v>
      </c>
      <c r="Q4137" s="6"/>
      <c r="R4137" s="6" t="s">
        <v>20</v>
      </c>
    </row>
    <row r="4138" spans="1:18">
      <c r="A4138">
        <v>4131</v>
      </c>
      <c r="C4138" t="s">
        <v>10702</v>
      </c>
      <c r="D4138" t="s">
        <v>10703</v>
      </c>
      <c r="E4138">
        <v>509</v>
      </c>
      <c r="F4138">
        <v>191</v>
      </c>
      <c r="G4138">
        <v>38</v>
      </c>
      <c r="H4138">
        <v>16</v>
      </c>
      <c r="P4138" t="s">
        <v>40</v>
      </c>
      <c r="R4138" t="s">
        <v>20</v>
      </c>
    </row>
    <row r="4139" spans="1:18">
      <c r="A4139" s="6">
        <v>4132</v>
      </c>
      <c r="B4139" s="6"/>
      <c r="C4139" s="6" t="s">
        <v>10704</v>
      </c>
      <c r="D4139" s="6" t="s">
        <v>10705</v>
      </c>
      <c r="E4139" s="6">
        <v>4587</v>
      </c>
      <c r="F4139" s="6">
        <v>5571</v>
      </c>
      <c r="G4139" s="6">
        <v>95</v>
      </c>
      <c r="H4139" s="6">
        <v>20500</v>
      </c>
      <c r="I4139" s="6"/>
      <c r="J4139" s="6"/>
      <c r="K4139" s="6"/>
      <c r="L4139" s="6"/>
      <c r="M4139" s="6"/>
      <c r="N4139" s="6"/>
      <c r="O4139" s="6"/>
      <c r="P4139" s="6" t="s">
        <v>18</v>
      </c>
      <c r="Q4139" s="7" t="s">
        <v>10706</v>
      </c>
      <c r="R4139" s="6" t="s">
        <v>20</v>
      </c>
    </row>
    <row r="4140" spans="1:18">
      <c r="A4140">
        <v>4133</v>
      </c>
      <c r="C4140" t="s">
        <v>10707</v>
      </c>
      <c r="D4140" t="s">
        <v>10707</v>
      </c>
      <c r="E4140">
        <v>3344</v>
      </c>
      <c r="F4140">
        <v>2629</v>
      </c>
      <c r="G4140">
        <v>188</v>
      </c>
      <c r="H4140">
        <v>3487</v>
      </c>
      <c r="P4140" t="s">
        <v>18</v>
      </c>
      <c r="Q4140" t="s">
        <v>10708</v>
      </c>
      <c r="R4140" t="s">
        <v>20</v>
      </c>
    </row>
    <row r="4141" spans="1:18">
      <c r="A4141" s="6">
        <v>4134</v>
      </c>
      <c r="B4141" s="6"/>
      <c r="C4141" s="6" t="s">
        <v>10709</v>
      </c>
      <c r="D4141" s="6" t="s">
        <v>10710</v>
      </c>
      <c r="E4141" s="6">
        <v>9058</v>
      </c>
      <c r="F4141" s="6">
        <v>7298</v>
      </c>
      <c r="G4141" s="6">
        <v>340</v>
      </c>
      <c r="H4141" s="6">
        <v>4685</v>
      </c>
      <c r="I4141" s="6"/>
      <c r="J4141" s="6"/>
      <c r="K4141" s="6"/>
      <c r="L4141" s="6"/>
      <c r="M4141" s="6"/>
      <c r="N4141" s="6"/>
      <c r="O4141" s="6"/>
      <c r="P4141" s="6" t="s">
        <v>18</v>
      </c>
      <c r="Q4141" s="6"/>
      <c r="R4141" s="6" t="s">
        <v>20</v>
      </c>
    </row>
    <row r="4142" spans="1:18">
      <c r="A4142">
        <v>4135</v>
      </c>
      <c r="C4142" t="s">
        <v>10711</v>
      </c>
      <c r="D4142" t="s">
        <v>10712</v>
      </c>
      <c r="E4142">
        <v>2763</v>
      </c>
      <c r="F4142">
        <v>2468</v>
      </c>
      <c r="G4142">
        <v>22</v>
      </c>
      <c r="H4142">
        <v>2684</v>
      </c>
      <c r="P4142" t="s">
        <v>40</v>
      </c>
      <c r="R4142" t="s">
        <v>20</v>
      </c>
    </row>
    <row r="4143" spans="1:18">
      <c r="A4143" s="6">
        <v>4136</v>
      </c>
      <c r="B4143" s="6"/>
      <c r="C4143" s="6" t="s">
        <v>10713</v>
      </c>
      <c r="D4143" s="6" t="s">
        <v>10714</v>
      </c>
      <c r="E4143" s="6">
        <v>9986</v>
      </c>
      <c r="F4143" s="6">
        <v>10200</v>
      </c>
      <c r="G4143" s="6">
        <v>120</v>
      </c>
      <c r="H4143" s="6">
        <v>13100</v>
      </c>
      <c r="I4143" s="6"/>
      <c r="J4143" s="6"/>
      <c r="K4143" s="6"/>
      <c r="L4143" s="6"/>
      <c r="M4143" s="6"/>
      <c r="N4143" s="6"/>
      <c r="O4143" s="6"/>
      <c r="P4143" s="6" t="s">
        <v>18</v>
      </c>
      <c r="Q4143" s="7" t="s">
        <v>10715</v>
      </c>
      <c r="R4143" s="6" t="s">
        <v>20</v>
      </c>
    </row>
    <row r="4144" spans="1:18">
      <c r="A4144">
        <v>4137</v>
      </c>
      <c r="C4144" t="s">
        <v>10716</v>
      </c>
      <c r="D4144" t="s">
        <v>10717</v>
      </c>
      <c r="E4144">
        <v>5815</v>
      </c>
      <c r="F4144">
        <v>5324</v>
      </c>
      <c r="G4144">
        <v>28</v>
      </c>
      <c r="H4144">
        <v>1646</v>
      </c>
      <c r="P4144" t="s">
        <v>18</v>
      </c>
      <c r="Q4144" s="1" t="s">
        <v>10718</v>
      </c>
      <c r="R4144" t="s">
        <v>20</v>
      </c>
    </row>
    <row r="4145" spans="1:18">
      <c r="A4145" s="6">
        <v>4138</v>
      </c>
      <c r="B4145" s="6"/>
      <c r="C4145" s="6" t="s">
        <v>10719</v>
      </c>
      <c r="D4145" s="6" t="s">
        <v>10720</v>
      </c>
      <c r="E4145" s="6">
        <v>2475</v>
      </c>
      <c r="F4145" s="6">
        <v>1947</v>
      </c>
      <c r="G4145" s="6">
        <v>172</v>
      </c>
      <c r="H4145" s="6">
        <v>3679</v>
      </c>
      <c r="I4145" s="6"/>
      <c r="J4145" s="6"/>
      <c r="K4145" s="6"/>
      <c r="L4145" s="6"/>
      <c r="M4145" s="6"/>
      <c r="N4145" s="6"/>
      <c r="O4145" s="6"/>
      <c r="P4145" s="6" t="s">
        <v>18</v>
      </c>
      <c r="Q4145" s="6"/>
      <c r="R4145" s="6" t="s">
        <v>20</v>
      </c>
    </row>
    <row r="4146" spans="1:18">
      <c r="A4146">
        <v>4139</v>
      </c>
      <c r="C4146" t="s">
        <v>10721</v>
      </c>
      <c r="D4146" t="s">
        <v>10722</v>
      </c>
      <c r="E4146">
        <v>5450</v>
      </c>
      <c r="F4146">
        <v>6983</v>
      </c>
      <c r="G4146">
        <v>93</v>
      </c>
      <c r="H4146">
        <v>16200</v>
      </c>
      <c r="P4146" t="s">
        <v>18</v>
      </c>
      <c r="Q4146" t="s">
        <v>10723</v>
      </c>
      <c r="R4146" t="s">
        <v>20</v>
      </c>
    </row>
    <row r="4147" spans="1:18">
      <c r="A4147" s="6">
        <v>4140</v>
      </c>
      <c r="B4147" s="6"/>
      <c r="C4147" s="6" t="s">
        <v>10724</v>
      </c>
      <c r="D4147" s="6" t="s">
        <v>10724</v>
      </c>
      <c r="E4147" s="6">
        <v>4737</v>
      </c>
      <c r="F4147" s="6">
        <v>3550</v>
      </c>
      <c r="G4147" s="6">
        <v>132</v>
      </c>
      <c r="H4147" s="6">
        <v>25400</v>
      </c>
      <c r="I4147" s="6"/>
      <c r="J4147" s="6"/>
      <c r="K4147" s="6"/>
      <c r="L4147" s="6"/>
      <c r="M4147" s="6"/>
      <c r="N4147" s="6"/>
      <c r="O4147" s="6"/>
      <c r="P4147" s="6" t="s">
        <v>18</v>
      </c>
      <c r="Q4147" s="6" t="s">
        <v>10725</v>
      </c>
      <c r="R4147" s="6" t="s">
        <v>20</v>
      </c>
    </row>
    <row r="4148" spans="1:18">
      <c r="A4148">
        <v>4141</v>
      </c>
      <c r="C4148" t="s">
        <v>10726</v>
      </c>
      <c r="D4148" t="s">
        <v>10726</v>
      </c>
      <c r="E4148">
        <v>1797</v>
      </c>
      <c r="F4148">
        <v>884</v>
      </c>
      <c r="G4148">
        <v>182</v>
      </c>
      <c r="H4148">
        <v>2203</v>
      </c>
      <c r="P4148" t="s">
        <v>18</v>
      </c>
      <c r="R4148" t="s">
        <v>20</v>
      </c>
    </row>
    <row r="4149" spans="1:18">
      <c r="A4149" s="6">
        <v>4142</v>
      </c>
      <c r="B4149" s="6"/>
      <c r="C4149" s="6" t="s">
        <v>10727</v>
      </c>
      <c r="D4149" s="6" t="s">
        <v>10728</v>
      </c>
      <c r="E4149" s="6">
        <v>8515</v>
      </c>
      <c r="F4149" s="6">
        <v>10000</v>
      </c>
      <c r="G4149" s="6">
        <v>393</v>
      </c>
      <c r="H4149" s="6">
        <v>61000</v>
      </c>
      <c r="I4149" s="6"/>
      <c r="J4149" s="6"/>
      <c r="K4149" s="6"/>
      <c r="L4149" s="6"/>
      <c r="M4149" s="6"/>
      <c r="N4149" s="6"/>
      <c r="O4149" s="6"/>
      <c r="P4149" s="6" t="s">
        <v>18</v>
      </c>
      <c r="Q4149" s="6" t="s">
        <v>10729</v>
      </c>
      <c r="R4149" s="6" t="s">
        <v>20</v>
      </c>
    </row>
    <row r="4150" spans="1:18">
      <c r="A4150">
        <v>4143</v>
      </c>
      <c r="C4150" t="s">
        <v>10730</v>
      </c>
      <c r="D4150" t="s">
        <v>10730</v>
      </c>
      <c r="E4150">
        <v>7462</v>
      </c>
      <c r="F4150">
        <v>5179</v>
      </c>
      <c r="G4150">
        <v>558</v>
      </c>
      <c r="H4150">
        <v>8820</v>
      </c>
      <c r="P4150" t="s">
        <v>18</v>
      </c>
      <c r="Q4150" t="s">
        <v>10731</v>
      </c>
      <c r="R4150" t="s">
        <v>20</v>
      </c>
    </row>
    <row r="4151" spans="1:18">
      <c r="A4151" s="6">
        <v>4144</v>
      </c>
      <c r="B4151" s="6"/>
      <c r="C4151" s="6" t="s">
        <v>10732</v>
      </c>
      <c r="D4151" s="6" t="s">
        <v>10733</v>
      </c>
      <c r="E4151" s="6">
        <v>4320</v>
      </c>
      <c r="F4151" s="6">
        <v>3088</v>
      </c>
      <c r="G4151" s="6">
        <v>116</v>
      </c>
      <c r="H4151" s="6">
        <v>2260</v>
      </c>
      <c r="I4151" s="6"/>
      <c r="J4151" s="6"/>
      <c r="K4151" s="6"/>
      <c r="L4151" s="6"/>
      <c r="M4151" s="6"/>
      <c r="N4151" s="6"/>
      <c r="O4151" s="6"/>
      <c r="P4151" s="6" t="s">
        <v>18</v>
      </c>
      <c r="Q4151" s="6" t="s">
        <v>10734</v>
      </c>
      <c r="R4151" s="6" t="s">
        <v>20</v>
      </c>
    </row>
    <row r="4152" spans="1:18">
      <c r="A4152">
        <v>4145</v>
      </c>
      <c r="C4152" t="s">
        <v>10735</v>
      </c>
      <c r="D4152" t="s">
        <v>10735</v>
      </c>
      <c r="E4152">
        <v>3546</v>
      </c>
      <c r="F4152">
        <v>7606</v>
      </c>
      <c r="G4152">
        <v>7</v>
      </c>
      <c r="H4152">
        <v>7173</v>
      </c>
      <c r="P4152" t="s">
        <v>18</v>
      </c>
      <c r="R4152" t="s">
        <v>20</v>
      </c>
    </row>
    <row r="4153" spans="1:18">
      <c r="A4153" s="6">
        <v>4146</v>
      </c>
      <c r="B4153" s="6"/>
      <c r="C4153" s="6" t="s">
        <v>10736</v>
      </c>
      <c r="D4153" s="6" t="s">
        <v>10737</v>
      </c>
      <c r="E4153" s="6">
        <v>5934</v>
      </c>
      <c r="F4153" s="6">
        <v>13900</v>
      </c>
      <c r="G4153" s="6">
        <v>1230</v>
      </c>
      <c r="H4153" s="6">
        <v>56200</v>
      </c>
      <c r="I4153" s="6"/>
      <c r="J4153" s="6"/>
      <c r="K4153" s="6"/>
      <c r="L4153" s="6"/>
      <c r="M4153" s="6"/>
      <c r="N4153" s="6"/>
      <c r="O4153" s="6"/>
      <c r="P4153" s="6" t="s">
        <v>18</v>
      </c>
      <c r="Q4153" s="6" t="s">
        <v>10738</v>
      </c>
      <c r="R4153" s="6" t="s">
        <v>20</v>
      </c>
    </row>
    <row r="4154" spans="1:18">
      <c r="A4154">
        <v>4147</v>
      </c>
      <c r="C4154" t="s">
        <v>10739</v>
      </c>
      <c r="D4154" t="s">
        <v>10740</v>
      </c>
      <c r="E4154">
        <v>371</v>
      </c>
      <c r="F4154">
        <v>191</v>
      </c>
      <c r="P4154" t="s">
        <v>18</v>
      </c>
      <c r="R4154" t="s">
        <v>20</v>
      </c>
    </row>
    <row r="4155" spans="1:18">
      <c r="A4155" s="6">
        <v>4148</v>
      </c>
      <c r="B4155" s="6"/>
      <c r="C4155" s="6" t="s">
        <v>10741</v>
      </c>
      <c r="D4155" s="6" t="s">
        <v>10742</v>
      </c>
      <c r="E4155" s="6">
        <v>2639</v>
      </c>
      <c r="F4155" s="6">
        <v>7784</v>
      </c>
      <c r="G4155" s="6">
        <v>2975</v>
      </c>
      <c r="H4155" s="6">
        <v>38200</v>
      </c>
      <c r="I4155" s="6"/>
      <c r="J4155" s="6"/>
      <c r="K4155" s="6"/>
      <c r="L4155" s="6"/>
      <c r="M4155" s="6"/>
      <c r="N4155" s="6"/>
      <c r="O4155" s="6"/>
      <c r="P4155" s="6" t="s">
        <v>18</v>
      </c>
      <c r="Q4155" s="7" t="s">
        <v>10743</v>
      </c>
      <c r="R4155" s="6" t="s">
        <v>20</v>
      </c>
    </row>
    <row r="4156" spans="1:18">
      <c r="A4156">
        <v>4149</v>
      </c>
      <c r="C4156" t="s">
        <v>10744</v>
      </c>
      <c r="D4156" t="s">
        <v>10745</v>
      </c>
      <c r="E4156">
        <v>9961</v>
      </c>
      <c r="F4156">
        <v>20600</v>
      </c>
      <c r="G4156">
        <v>453</v>
      </c>
      <c r="H4156">
        <v>40400</v>
      </c>
      <c r="P4156" t="s">
        <v>18</v>
      </c>
      <c r="Q4156" t="s">
        <v>10746</v>
      </c>
      <c r="R4156" t="s">
        <v>20</v>
      </c>
    </row>
    <row r="4157" spans="1:18">
      <c r="A4157" s="6">
        <v>4150</v>
      </c>
      <c r="B4157" s="6"/>
      <c r="C4157" s="6" t="s">
        <v>10747</v>
      </c>
      <c r="D4157" s="6" t="s">
        <v>10748</v>
      </c>
      <c r="E4157" s="6">
        <v>8126</v>
      </c>
      <c r="F4157" s="6">
        <v>5090</v>
      </c>
      <c r="G4157" s="6">
        <v>11</v>
      </c>
      <c r="H4157" s="6">
        <v>206</v>
      </c>
      <c r="I4157" s="6"/>
      <c r="J4157" s="6"/>
      <c r="K4157" s="6"/>
      <c r="L4157" s="6"/>
      <c r="M4157" s="6"/>
      <c r="N4157" s="6"/>
      <c r="O4157" s="6"/>
      <c r="P4157" s="6" t="s">
        <v>18</v>
      </c>
      <c r="Q4157" s="6" t="s">
        <v>10749</v>
      </c>
      <c r="R4157" s="6" t="s">
        <v>20</v>
      </c>
    </row>
    <row r="4158" spans="1:18">
      <c r="A4158">
        <v>4151</v>
      </c>
      <c r="C4158" t="s">
        <v>10750</v>
      </c>
      <c r="D4158" t="s">
        <v>10751</v>
      </c>
      <c r="E4158">
        <v>6462</v>
      </c>
      <c r="F4158">
        <v>7045</v>
      </c>
      <c r="G4158">
        <v>49</v>
      </c>
      <c r="H4158">
        <v>3259</v>
      </c>
      <c r="P4158" t="s">
        <v>18</v>
      </c>
      <c r="Q4158" s="1" t="s">
        <v>10752</v>
      </c>
      <c r="R4158" t="s">
        <v>20</v>
      </c>
    </row>
    <row r="4159" spans="1:18">
      <c r="A4159" s="6">
        <v>4152</v>
      </c>
      <c r="B4159" s="6"/>
      <c r="C4159" s="6" t="s">
        <v>10753</v>
      </c>
      <c r="D4159" s="6" t="s">
        <v>10754</v>
      </c>
      <c r="E4159" s="6">
        <v>6561</v>
      </c>
      <c r="F4159" s="6">
        <v>1619</v>
      </c>
      <c r="G4159" s="6">
        <v>197</v>
      </c>
      <c r="H4159" s="6">
        <v>2454</v>
      </c>
      <c r="I4159" s="6"/>
      <c r="J4159" s="6"/>
      <c r="K4159" s="6"/>
      <c r="L4159" s="6"/>
      <c r="M4159" s="6"/>
      <c r="N4159" s="6"/>
      <c r="O4159" s="6"/>
      <c r="P4159" s="6" t="s">
        <v>18</v>
      </c>
      <c r="Q4159" s="6"/>
      <c r="R4159" s="6" t="s">
        <v>20</v>
      </c>
    </row>
    <row r="4160" spans="1:18">
      <c r="A4160">
        <v>4153</v>
      </c>
      <c r="C4160" t="s">
        <v>10755</v>
      </c>
      <c r="D4160" t="s">
        <v>10756</v>
      </c>
      <c r="E4160">
        <v>8682</v>
      </c>
      <c r="F4160">
        <v>8858</v>
      </c>
      <c r="G4160">
        <v>1538</v>
      </c>
      <c r="H4160">
        <v>180900</v>
      </c>
      <c r="P4160" t="s">
        <v>18</v>
      </c>
      <c r="Q4160" s="1" t="s">
        <v>10757</v>
      </c>
      <c r="R4160" t="s">
        <v>20</v>
      </c>
    </row>
    <row r="4161" spans="1:18">
      <c r="A4161" s="6">
        <v>4154</v>
      </c>
      <c r="B4161" s="6"/>
      <c r="C4161" s="6" t="s">
        <v>1957</v>
      </c>
      <c r="D4161" s="6" t="s">
        <v>10758</v>
      </c>
      <c r="E4161" s="6">
        <v>3447</v>
      </c>
      <c r="F4161" s="6">
        <v>2576</v>
      </c>
      <c r="G4161" s="6">
        <v>36</v>
      </c>
      <c r="H4161" s="6">
        <v>1913</v>
      </c>
      <c r="I4161" s="6"/>
      <c r="J4161" s="6"/>
      <c r="K4161" s="6"/>
      <c r="L4161" s="6"/>
      <c r="M4161" s="6"/>
      <c r="N4161" s="6"/>
      <c r="O4161" s="6"/>
      <c r="P4161" s="6" t="s">
        <v>18</v>
      </c>
      <c r="Q4161" s="7" t="s">
        <v>10759</v>
      </c>
      <c r="R4161" s="6" t="s">
        <v>20</v>
      </c>
    </row>
    <row r="4162" spans="1:18">
      <c r="A4162">
        <v>4155</v>
      </c>
      <c r="C4162" t="s">
        <v>10760</v>
      </c>
      <c r="D4162" t="s">
        <v>10760</v>
      </c>
      <c r="E4162">
        <v>4516</v>
      </c>
      <c r="F4162">
        <v>1479</v>
      </c>
      <c r="G4162">
        <v>46</v>
      </c>
      <c r="H4162">
        <v>559</v>
      </c>
      <c r="P4162" t="s">
        <v>18</v>
      </c>
      <c r="Q4162" t="s">
        <v>10761</v>
      </c>
      <c r="R4162" t="s">
        <v>20</v>
      </c>
    </row>
    <row r="4163" spans="1:18">
      <c r="A4163" s="6">
        <v>4156</v>
      </c>
      <c r="B4163" s="6"/>
      <c r="C4163" s="6" t="s">
        <v>1792</v>
      </c>
      <c r="D4163" s="6" t="s">
        <v>10762</v>
      </c>
      <c r="E4163" s="6">
        <v>2824</v>
      </c>
      <c r="F4163" s="6">
        <v>2265</v>
      </c>
      <c r="G4163" s="6">
        <v>72</v>
      </c>
      <c r="H4163" s="6">
        <v>914</v>
      </c>
      <c r="I4163" s="6"/>
      <c r="J4163" s="6"/>
      <c r="K4163" s="6"/>
      <c r="L4163" s="6"/>
      <c r="M4163" s="6"/>
      <c r="N4163" s="6"/>
      <c r="O4163" s="6"/>
      <c r="P4163" s="6" t="s">
        <v>18</v>
      </c>
      <c r="Q4163" s="7" t="s">
        <v>10763</v>
      </c>
      <c r="R4163" s="6" t="s">
        <v>20</v>
      </c>
    </row>
    <row r="4164" spans="1:18">
      <c r="A4164">
        <v>4157</v>
      </c>
      <c r="C4164" t="s">
        <v>10764</v>
      </c>
      <c r="D4164" t="s">
        <v>10765</v>
      </c>
      <c r="E4164">
        <v>6852</v>
      </c>
      <c r="F4164">
        <v>2294</v>
      </c>
      <c r="H4164">
        <v>80</v>
      </c>
      <c r="P4164" t="s">
        <v>40</v>
      </c>
      <c r="R4164" t="s">
        <v>20</v>
      </c>
    </row>
    <row r="4165" spans="1:18">
      <c r="A4165" s="6">
        <v>4158</v>
      </c>
      <c r="B4165" s="6"/>
      <c r="C4165" s="6" t="s">
        <v>10766</v>
      </c>
      <c r="D4165" s="6" t="s">
        <v>10767</v>
      </c>
      <c r="E4165" s="6">
        <v>7753</v>
      </c>
      <c r="F4165" s="6">
        <v>4025</v>
      </c>
      <c r="G4165" s="6">
        <v>401</v>
      </c>
      <c r="H4165" s="6">
        <v>5087</v>
      </c>
      <c r="I4165" s="6"/>
      <c r="J4165" s="6"/>
      <c r="K4165" s="6"/>
      <c r="L4165" s="6"/>
      <c r="M4165" s="6"/>
      <c r="N4165" s="6"/>
      <c r="O4165" s="6"/>
      <c r="P4165" s="6" t="s">
        <v>18</v>
      </c>
      <c r="Q4165" s="6"/>
      <c r="R4165" s="6" t="s">
        <v>20</v>
      </c>
    </row>
    <row r="4166" spans="1:18">
      <c r="A4166">
        <v>4159</v>
      </c>
      <c r="C4166" t="s">
        <v>10768</v>
      </c>
      <c r="D4166" t="s">
        <v>10769</v>
      </c>
      <c r="E4166">
        <v>1050</v>
      </c>
      <c r="F4166">
        <v>2212</v>
      </c>
      <c r="G4166">
        <v>398</v>
      </c>
      <c r="H4166">
        <v>5413</v>
      </c>
      <c r="P4166" t="s">
        <v>18</v>
      </c>
      <c r="Q4166" t="s">
        <v>10770</v>
      </c>
      <c r="R4166" t="s">
        <v>20</v>
      </c>
    </row>
    <row r="4167" spans="1:18">
      <c r="A4167" s="6">
        <v>4160</v>
      </c>
      <c r="B4167" s="6"/>
      <c r="C4167" s="6" t="s">
        <v>10771</v>
      </c>
      <c r="D4167" s="6" t="s">
        <v>10772</v>
      </c>
      <c r="E4167" s="6">
        <v>1056</v>
      </c>
      <c r="F4167" s="6">
        <v>1307</v>
      </c>
      <c r="G4167" s="6">
        <v>142</v>
      </c>
      <c r="H4167" s="6">
        <v>3775</v>
      </c>
      <c r="I4167" s="6"/>
      <c r="J4167" s="6"/>
      <c r="K4167" s="6"/>
      <c r="L4167" s="6"/>
      <c r="M4167" s="6"/>
      <c r="N4167" s="6"/>
      <c r="O4167" s="6"/>
      <c r="P4167" s="6" t="s">
        <v>18</v>
      </c>
      <c r="Q4167" s="7" t="s">
        <v>10773</v>
      </c>
      <c r="R4167" s="6" t="s">
        <v>20</v>
      </c>
    </row>
    <row r="4168" spans="1:18">
      <c r="A4168">
        <v>4161</v>
      </c>
      <c r="C4168" t="s">
        <v>10774</v>
      </c>
      <c r="D4168" t="s">
        <v>10775</v>
      </c>
      <c r="E4168">
        <v>10000</v>
      </c>
      <c r="F4168">
        <v>3058</v>
      </c>
      <c r="G4168">
        <v>213</v>
      </c>
      <c r="H4168">
        <v>13400</v>
      </c>
      <c r="P4168" t="s">
        <v>18</v>
      </c>
      <c r="Q4168" s="1" t="s">
        <v>10776</v>
      </c>
      <c r="R4168" t="s">
        <v>20</v>
      </c>
    </row>
    <row r="4169" spans="1:18">
      <c r="A4169" s="6">
        <v>4162</v>
      </c>
      <c r="B4169" s="6"/>
      <c r="C4169" s="6" t="s">
        <v>10777</v>
      </c>
      <c r="D4169" s="6" t="s">
        <v>10778</v>
      </c>
      <c r="E4169" s="6">
        <v>3107</v>
      </c>
      <c r="F4169" s="6">
        <v>12800</v>
      </c>
      <c r="G4169" s="6">
        <v>502</v>
      </c>
      <c r="H4169" s="6">
        <v>96500</v>
      </c>
      <c r="I4169" s="6"/>
      <c r="J4169" s="6"/>
      <c r="K4169" s="6"/>
      <c r="L4169" s="6"/>
      <c r="M4169" s="6"/>
      <c r="N4169" s="6"/>
      <c r="O4169" s="6"/>
      <c r="P4169" s="6" t="s">
        <v>18</v>
      </c>
      <c r="Q4169" s="6" t="s">
        <v>10779</v>
      </c>
      <c r="R4169" s="6" t="s">
        <v>20</v>
      </c>
    </row>
    <row r="4170" spans="1:18">
      <c r="A4170">
        <v>4163</v>
      </c>
      <c r="C4170" t="s">
        <v>10780</v>
      </c>
      <c r="D4170" t="s">
        <v>10781</v>
      </c>
      <c r="E4170">
        <v>9689</v>
      </c>
      <c r="F4170">
        <v>11900</v>
      </c>
      <c r="G4170">
        <v>212</v>
      </c>
      <c r="H4170">
        <v>7505</v>
      </c>
      <c r="P4170" t="s">
        <v>18</v>
      </c>
      <c r="Q4170" t="s">
        <v>10782</v>
      </c>
      <c r="R4170" t="s">
        <v>20</v>
      </c>
    </row>
    <row r="4171" spans="1:18">
      <c r="A4171" s="6">
        <v>4164</v>
      </c>
      <c r="B4171" s="6"/>
      <c r="C4171" s="6" t="s">
        <v>10783</v>
      </c>
      <c r="D4171" s="6" t="s">
        <v>10784</v>
      </c>
      <c r="E4171" s="6">
        <v>4737</v>
      </c>
      <c r="F4171" s="6">
        <v>1237</v>
      </c>
      <c r="G4171" s="6">
        <v>26</v>
      </c>
      <c r="H4171" s="6">
        <v>528</v>
      </c>
      <c r="I4171" s="6"/>
      <c r="J4171" s="6"/>
      <c r="K4171" s="6"/>
      <c r="L4171" s="6"/>
      <c r="M4171" s="6"/>
      <c r="N4171" s="6"/>
      <c r="O4171" s="6"/>
      <c r="P4171" s="6" t="s">
        <v>18</v>
      </c>
      <c r="Q4171" s="6" t="s">
        <v>10785</v>
      </c>
      <c r="R4171" s="6" t="s">
        <v>20</v>
      </c>
    </row>
    <row r="4172" spans="1:18">
      <c r="A4172">
        <v>4165</v>
      </c>
      <c r="C4172" t="s">
        <v>10786</v>
      </c>
      <c r="D4172" t="s">
        <v>10787</v>
      </c>
      <c r="E4172">
        <v>7645</v>
      </c>
      <c r="F4172">
        <v>5509</v>
      </c>
      <c r="G4172">
        <v>732</v>
      </c>
      <c r="H4172">
        <v>18400</v>
      </c>
      <c r="P4172" t="s">
        <v>18</v>
      </c>
      <c r="Q4172" t="s">
        <v>10788</v>
      </c>
      <c r="R4172" t="s">
        <v>20</v>
      </c>
    </row>
    <row r="4173" spans="1:18">
      <c r="A4173" s="6">
        <v>4166</v>
      </c>
      <c r="B4173" s="6"/>
      <c r="C4173" s="6" t="s">
        <v>10789</v>
      </c>
      <c r="D4173" s="6" t="s">
        <v>10790</v>
      </c>
      <c r="E4173" s="6">
        <v>7310</v>
      </c>
      <c r="F4173" s="6">
        <v>3487</v>
      </c>
      <c r="G4173" s="6">
        <v>409</v>
      </c>
      <c r="H4173" s="6">
        <v>6506</v>
      </c>
      <c r="I4173" s="6"/>
      <c r="J4173" s="6"/>
      <c r="K4173" s="6"/>
      <c r="L4173" s="6"/>
      <c r="M4173" s="6"/>
      <c r="N4173" s="6"/>
      <c r="O4173" s="6"/>
      <c r="P4173" s="6" t="s">
        <v>18</v>
      </c>
      <c r="Q4173" s="6" t="s">
        <v>10791</v>
      </c>
      <c r="R4173" s="6" t="s">
        <v>20</v>
      </c>
    </row>
    <row r="4174" spans="1:18">
      <c r="A4174">
        <v>4167</v>
      </c>
      <c r="C4174" t="s">
        <v>10792</v>
      </c>
      <c r="D4174" t="s">
        <v>10793</v>
      </c>
      <c r="E4174">
        <v>3379</v>
      </c>
      <c r="F4174">
        <v>1500</v>
      </c>
      <c r="G4174">
        <v>58</v>
      </c>
      <c r="H4174">
        <v>1969</v>
      </c>
      <c r="P4174" t="s">
        <v>18</v>
      </c>
      <c r="Q4174" s="1" t="s">
        <v>10794</v>
      </c>
      <c r="R4174" t="s">
        <v>20</v>
      </c>
    </row>
    <row r="4175" spans="1:18">
      <c r="A4175" s="6">
        <v>4168</v>
      </c>
      <c r="B4175" s="6"/>
      <c r="C4175" s="6" t="s">
        <v>10795</v>
      </c>
      <c r="D4175" s="6" t="s">
        <v>10796</v>
      </c>
      <c r="E4175" s="6">
        <v>6983</v>
      </c>
      <c r="F4175" s="6">
        <v>3272</v>
      </c>
      <c r="G4175" s="6">
        <v>7</v>
      </c>
      <c r="H4175" s="6">
        <v>417</v>
      </c>
      <c r="I4175" s="6"/>
      <c r="J4175" s="6"/>
      <c r="K4175" s="6"/>
      <c r="L4175" s="6"/>
      <c r="M4175" s="6"/>
      <c r="N4175" s="6"/>
      <c r="O4175" s="6"/>
      <c r="P4175" s="6" t="s">
        <v>40</v>
      </c>
      <c r="Q4175" s="6"/>
      <c r="R4175" s="6" t="s">
        <v>20</v>
      </c>
    </row>
    <row r="4176" spans="1:18">
      <c r="A4176">
        <v>4169</v>
      </c>
      <c r="C4176" t="s">
        <v>10797</v>
      </c>
      <c r="D4176" t="s">
        <v>10798</v>
      </c>
      <c r="E4176">
        <v>8999</v>
      </c>
      <c r="F4176">
        <v>5716</v>
      </c>
      <c r="G4176">
        <v>1463</v>
      </c>
      <c r="H4176">
        <v>59300</v>
      </c>
      <c r="P4176" t="s">
        <v>18</v>
      </c>
      <c r="Q4176" t="s">
        <v>10799</v>
      </c>
      <c r="R4176" t="s">
        <v>20</v>
      </c>
    </row>
    <row r="4177" spans="1:18">
      <c r="A4177" s="6">
        <v>4170</v>
      </c>
      <c r="B4177" s="6"/>
      <c r="C4177" s="6" t="s">
        <v>10800</v>
      </c>
      <c r="D4177" s="6" t="s">
        <v>10801</v>
      </c>
      <c r="E4177" s="6">
        <v>7645</v>
      </c>
      <c r="F4177" s="6">
        <v>10100</v>
      </c>
      <c r="G4177" s="6">
        <v>1327</v>
      </c>
      <c r="H4177" s="6">
        <v>106000</v>
      </c>
      <c r="I4177" s="6"/>
      <c r="J4177" s="6"/>
      <c r="K4177" s="6"/>
      <c r="L4177" s="6"/>
      <c r="M4177" s="6"/>
      <c r="N4177" s="6"/>
      <c r="O4177" s="6"/>
      <c r="P4177" s="6" t="s">
        <v>18</v>
      </c>
      <c r="Q4177" s="7" t="s">
        <v>10802</v>
      </c>
      <c r="R4177" s="6" t="s">
        <v>20</v>
      </c>
    </row>
    <row r="4178" spans="1:18">
      <c r="A4178">
        <v>4171</v>
      </c>
      <c r="C4178" t="s">
        <v>10803</v>
      </c>
      <c r="D4178" t="s">
        <v>10804</v>
      </c>
      <c r="E4178">
        <v>5829</v>
      </c>
      <c r="F4178">
        <v>5917</v>
      </c>
      <c r="G4178">
        <v>297</v>
      </c>
      <c r="H4178">
        <v>61900</v>
      </c>
      <c r="P4178" t="s">
        <v>18</v>
      </c>
      <c r="Q4178" t="s">
        <v>10805</v>
      </c>
      <c r="R4178" t="s">
        <v>20</v>
      </c>
    </row>
    <row r="4179" spans="1:18">
      <c r="A4179" s="6">
        <v>4172</v>
      </c>
      <c r="B4179" s="6"/>
      <c r="C4179" s="6" t="s">
        <v>10806</v>
      </c>
      <c r="D4179" s="6" t="s">
        <v>10806</v>
      </c>
      <c r="E4179" s="6">
        <v>2888</v>
      </c>
      <c r="F4179" s="6">
        <v>4244</v>
      </c>
      <c r="G4179" s="6">
        <v>996</v>
      </c>
      <c r="H4179" s="6">
        <v>35600</v>
      </c>
      <c r="I4179" s="6"/>
      <c r="J4179" s="6"/>
      <c r="K4179" s="6"/>
      <c r="L4179" s="6"/>
      <c r="M4179" s="6"/>
      <c r="N4179" s="6"/>
      <c r="O4179" s="6"/>
      <c r="P4179" s="6" t="s">
        <v>18</v>
      </c>
      <c r="Q4179" s="7" t="s">
        <v>10807</v>
      </c>
      <c r="R4179" s="6" t="s">
        <v>20</v>
      </c>
    </row>
    <row r="4180" spans="1:18">
      <c r="A4180">
        <v>4173</v>
      </c>
      <c r="C4180" t="s">
        <v>10808</v>
      </c>
      <c r="D4180" t="s">
        <v>10809</v>
      </c>
      <c r="E4180">
        <v>8415</v>
      </c>
      <c r="F4180">
        <v>5587</v>
      </c>
      <c r="G4180">
        <v>21</v>
      </c>
      <c r="H4180">
        <v>3849</v>
      </c>
      <c r="P4180" t="s">
        <v>40</v>
      </c>
      <c r="R4180" t="s">
        <v>20</v>
      </c>
    </row>
    <row r="4181" spans="1:18">
      <c r="A4181" s="6">
        <v>4174</v>
      </c>
      <c r="B4181" s="6"/>
      <c r="C4181" s="6" t="s">
        <v>10810</v>
      </c>
      <c r="D4181" s="6" t="s">
        <v>10811</v>
      </c>
      <c r="E4181" s="6">
        <v>2590</v>
      </c>
      <c r="F4181" s="6">
        <v>1499</v>
      </c>
      <c r="G4181" s="6"/>
      <c r="H4181" s="6"/>
      <c r="I4181" s="6"/>
      <c r="J4181" s="6"/>
      <c r="K4181" s="6"/>
      <c r="L4181" s="6"/>
      <c r="M4181" s="6"/>
      <c r="N4181" s="6"/>
      <c r="O4181" s="6"/>
      <c r="P4181" s="6" t="s">
        <v>18</v>
      </c>
      <c r="Q4181" s="6"/>
      <c r="R4181" s="6" t="s">
        <v>20</v>
      </c>
    </row>
    <row r="4182" spans="1:18">
      <c r="A4182">
        <v>4175</v>
      </c>
      <c r="C4182" t="s">
        <v>10812</v>
      </c>
      <c r="D4182" t="s">
        <v>10813</v>
      </c>
      <c r="E4182">
        <v>6714</v>
      </c>
      <c r="F4182">
        <v>4180</v>
      </c>
      <c r="G4182">
        <v>545</v>
      </c>
      <c r="H4182">
        <v>9842</v>
      </c>
      <c r="P4182" t="s">
        <v>18</v>
      </c>
      <c r="Q4182" t="s">
        <v>10814</v>
      </c>
      <c r="R4182" t="s">
        <v>20</v>
      </c>
    </row>
    <row r="4183" spans="1:18">
      <c r="A4183" s="6">
        <v>4176</v>
      </c>
      <c r="B4183" s="6"/>
      <c r="C4183" s="6" t="s">
        <v>10815</v>
      </c>
      <c r="D4183" s="6" t="s">
        <v>10816</v>
      </c>
      <c r="E4183" s="6">
        <v>9983</v>
      </c>
      <c r="F4183" s="6">
        <v>20200</v>
      </c>
      <c r="G4183" s="6">
        <v>288</v>
      </c>
      <c r="H4183" s="6">
        <v>62100</v>
      </c>
      <c r="I4183" s="6"/>
      <c r="J4183" s="6"/>
      <c r="K4183" s="6"/>
      <c r="L4183" s="6"/>
      <c r="M4183" s="6"/>
      <c r="N4183" s="6"/>
      <c r="O4183" s="6"/>
      <c r="P4183" s="6" t="s">
        <v>18</v>
      </c>
      <c r="Q4183" s="6" t="s">
        <v>10817</v>
      </c>
      <c r="R4183" s="6" t="s">
        <v>20</v>
      </c>
    </row>
    <row r="4184" spans="1:18">
      <c r="A4184">
        <v>4177</v>
      </c>
      <c r="C4184" t="s">
        <v>10818</v>
      </c>
      <c r="D4184" t="s">
        <v>10819</v>
      </c>
      <c r="E4184">
        <v>8206</v>
      </c>
      <c r="F4184">
        <v>9286</v>
      </c>
      <c r="G4184">
        <v>1064</v>
      </c>
      <c r="H4184">
        <v>1700000</v>
      </c>
      <c r="P4184" t="s">
        <v>18</v>
      </c>
      <c r="Q4184" s="1" t="s">
        <v>10820</v>
      </c>
      <c r="R4184" t="s">
        <v>20</v>
      </c>
    </row>
    <row r="4185" spans="1:18">
      <c r="A4185" s="6">
        <v>4178</v>
      </c>
      <c r="B4185" s="6"/>
      <c r="C4185" s="6" t="s">
        <v>10821</v>
      </c>
      <c r="D4185" s="6" t="s">
        <v>10821</v>
      </c>
      <c r="E4185" s="6">
        <v>3750</v>
      </c>
      <c r="F4185" s="6">
        <v>3525</v>
      </c>
      <c r="G4185" s="6">
        <v>66</v>
      </c>
      <c r="H4185" s="6">
        <v>1136</v>
      </c>
      <c r="I4185" s="6"/>
      <c r="J4185" s="6"/>
      <c r="K4185" s="6"/>
      <c r="L4185" s="6"/>
      <c r="M4185" s="6"/>
      <c r="N4185" s="6"/>
      <c r="O4185" s="6"/>
      <c r="P4185" s="6" t="s">
        <v>18</v>
      </c>
      <c r="Q4185" s="6" t="s">
        <v>10822</v>
      </c>
      <c r="R4185" s="6" t="s">
        <v>20</v>
      </c>
    </row>
    <row r="4186" spans="1:18">
      <c r="A4186">
        <v>4179</v>
      </c>
      <c r="C4186" t="s">
        <v>10823</v>
      </c>
      <c r="D4186" t="s">
        <v>10824</v>
      </c>
      <c r="E4186">
        <v>1948</v>
      </c>
      <c r="F4186">
        <v>5036</v>
      </c>
      <c r="G4186">
        <v>461</v>
      </c>
      <c r="H4186">
        <v>22100</v>
      </c>
      <c r="P4186" t="s">
        <v>40</v>
      </c>
      <c r="R4186" t="s">
        <v>20</v>
      </c>
    </row>
    <row r="4187" spans="1:18">
      <c r="A4187" s="6">
        <v>4180</v>
      </c>
      <c r="B4187" s="6"/>
      <c r="C4187" s="6" t="s">
        <v>5786</v>
      </c>
      <c r="D4187" s="6" t="s">
        <v>10825</v>
      </c>
      <c r="E4187" s="6">
        <v>4440</v>
      </c>
      <c r="F4187" s="6">
        <v>2721</v>
      </c>
      <c r="G4187" s="6">
        <v>224</v>
      </c>
      <c r="H4187" s="6">
        <v>2982</v>
      </c>
      <c r="I4187" s="6"/>
      <c r="J4187" s="6"/>
      <c r="K4187" s="6"/>
      <c r="L4187" s="6"/>
      <c r="M4187" s="6"/>
      <c r="N4187" s="6"/>
      <c r="O4187" s="6"/>
      <c r="P4187" s="6" t="s">
        <v>40</v>
      </c>
      <c r="Q4187" s="6"/>
      <c r="R4187" s="6" t="s">
        <v>20</v>
      </c>
    </row>
    <row r="4188" spans="1:18">
      <c r="A4188">
        <v>4181</v>
      </c>
      <c r="C4188" t="s">
        <v>10826</v>
      </c>
      <c r="D4188" t="s">
        <v>10827</v>
      </c>
      <c r="E4188">
        <v>5971</v>
      </c>
      <c r="F4188">
        <v>5772</v>
      </c>
      <c r="G4188">
        <v>88</v>
      </c>
      <c r="H4188">
        <v>4352</v>
      </c>
      <c r="P4188" t="s">
        <v>18</v>
      </c>
      <c r="Q4188" t="s">
        <v>10828</v>
      </c>
      <c r="R4188" t="s">
        <v>20</v>
      </c>
    </row>
    <row r="4189" spans="1:18">
      <c r="A4189" s="6">
        <v>4182</v>
      </c>
      <c r="B4189" s="6"/>
      <c r="C4189" s="6" t="s">
        <v>10829</v>
      </c>
      <c r="D4189" s="6" t="s">
        <v>10829</v>
      </c>
      <c r="E4189" s="6">
        <v>8104</v>
      </c>
      <c r="F4189" s="6">
        <v>10400</v>
      </c>
      <c r="G4189" s="6">
        <v>316</v>
      </c>
      <c r="H4189" s="6">
        <v>11600</v>
      </c>
      <c r="I4189" s="6"/>
      <c r="J4189" s="6"/>
      <c r="K4189" s="6"/>
      <c r="L4189" s="6"/>
      <c r="M4189" s="6"/>
      <c r="N4189" s="6"/>
      <c r="O4189" s="6"/>
      <c r="P4189" s="6" t="s">
        <v>18</v>
      </c>
      <c r="Q4189" s="6" t="s">
        <v>10830</v>
      </c>
      <c r="R4189" s="6" t="s">
        <v>20</v>
      </c>
    </row>
    <row r="4190" spans="1:18">
      <c r="A4190">
        <v>4183</v>
      </c>
      <c r="C4190" t="s">
        <v>10831</v>
      </c>
      <c r="D4190" t="s">
        <v>10832</v>
      </c>
      <c r="E4190">
        <v>1803</v>
      </c>
      <c r="F4190">
        <v>574</v>
      </c>
      <c r="G4190">
        <v>167</v>
      </c>
      <c r="H4190">
        <v>3700</v>
      </c>
      <c r="P4190" t="s">
        <v>18</v>
      </c>
      <c r="Q4190" s="1" t="s">
        <v>10833</v>
      </c>
      <c r="R4190" t="s">
        <v>20</v>
      </c>
    </row>
    <row r="4191" spans="1:18">
      <c r="A4191" s="6">
        <v>4184</v>
      </c>
      <c r="B4191" s="6"/>
      <c r="C4191" s="6" t="s">
        <v>10834</v>
      </c>
      <c r="D4191" s="6" t="s">
        <v>10835</v>
      </c>
      <c r="E4191" s="6">
        <v>9992</v>
      </c>
      <c r="F4191" s="6">
        <v>2162</v>
      </c>
      <c r="G4191" s="6">
        <v>31</v>
      </c>
      <c r="H4191" s="6">
        <v>314</v>
      </c>
      <c r="I4191" s="6"/>
      <c r="J4191" s="6"/>
      <c r="K4191" s="6"/>
      <c r="L4191" s="6"/>
      <c r="M4191" s="6"/>
      <c r="N4191" s="6"/>
      <c r="O4191" s="6"/>
      <c r="P4191" s="6" t="s">
        <v>18</v>
      </c>
      <c r="Q4191" s="6"/>
      <c r="R4191" s="6" t="s">
        <v>20</v>
      </c>
    </row>
    <row r="4192" spans="1:18">
      <c r="A4192">
        <v>4185</v>
      </c>
      <c r="C4192" t="s">
        <v>10836</v>
      </c>
      <c r="D4192" t="s">
        <v>10837</v>
      </c>
      <c r="E4192">
        <v>9803</v>
      </c>
      <c r="F4192">
        <v>11500</v>
      </c>
      <c r="G4192">
        <v>252</v>
      </c>
      <c r="H4192">
        <v>12100</v>
      </c>
      <c r="P4192" t="s">
        <v>18</v>
      </c>
      <c r="Q4192" s="1" t="s">
        <v>10838</v>
      </c>
      <c r="R4192" t="s">
        <v>20</v>
      </c>
    </row>
    <row r="4193" spans="1:18">
      <c r="A4193" s="6">
        <v>4186</v>
      </c>
      <c r="B4193" s="6"/>
      <c r="C4193" s="6" t="s">
        <v>10839</v>
      </c>
      <c r="D4193" s="6" t="s">
        <v>10839</v>
      </c>
      <c r="E4193" s="6">
        <v>1336</v>
      </c>
      <c r="F4193" s="6">
        <v>640</v>
      </c>
      <c r="G4193" s="6">
        <v>25</v>
      </c>
      <c r="H4193" s="6">
        <v>577</v>
      </c>
      <c r="I4193" s="6"/>
      <c r="J4193" s="6"/>
      <c r="K4193" s="6"/>
      <c r="L4193" s="6"/>
      <c r="M4193" s="6"/>
      <c r="N4193" s="6"/>
      <c r="O4193" s="6"/>
      <c r="P4193" s="6" t="s">
        <v>18</v>
      </c>
      <c r="Q4193" s="6"/>
      <c r="R4193" s="6" t="s">
        <v>20</v>
      </c>
    </row>
    <row r="4194" spans="1:18">
      <c r="A4194">
        <v>4187</v>
      </c>
      <c r="C4194" t="s">
        <v>10840</v>
      </c>
      <c r="D4194" t="s">
        <v>10841</v>
      </c>
      <c r="E4194">
        <v>1563</v>
      </c>
      <c r="F4194">
        <v>3394</v>
      </c>
      <c r="G4194">
        <v>141</v>
      </c>
      <c r="H4194">
        <v>23200</v>
      </c>
      <c r="P4194" t="s">
        <v>18</v>
      </c>
      <c r="Q4194" s="1" t="s">
        <v>10842</v>
      </c>
      <c r="R4194" t="s">
        <v>20</v>
      </c>
    </row>
    <row r="4195" spans="1:18">
      <c r="A4195" s="6">
        <v>4188</v>
      </c>
      <c r="B4195" s="6"/>
      <c r="C4195" s="6" t="s">
        <v>10843</v>
      </c>
      <c r="D4195" s="6" t="s">
        <v>10844</v>
      </c>
      <c r="E4195" s="6">
        <v>4522</v>
      </c>
      <c r="F4195" s="6">
        <v>1781</v>
      </c>
      <c r="G4195" s="6">
        <v>5</v>
      </c>
      <c r="H4195" s="6">
        <v>292</v>
      </c>
      <c r="I4195" s="6"/>
      <c r="J4195" s="6"/>
      <c r="K4195" s="6"/>
      <c r="L4195" s="6"/>
      <c r="M4195" s="6"/>
      <c r="N4195" s="6"/>
      <c r="O4195" s="6"/>
      <c r="P4195" s="6" t="s">
        <v>18</v>
      </c>
      <c r="Q4195" s="6" t="s">
        <v>10845</v>
      </c>
      <c r="R4195" s="6" t="s">
        <v>20</v>
      </c>
    </row>
    <row r="4196" spans="1:18">
      <c r="A4196">
        <v>4189</v>
      </c>
      <c r="C4196" t="s">
        <v>10846</v>
      </c>
      <c r="D4196" t="s">
        <v>10847</v>
      </c>
      <c r="E4196">
        <v>9264</v>
      </c>
      <c r="F4196">
        <v>9530</v>
      </c>
      <c r="G4196">
        <v>110</v>
      </c>
      <c r="H4196">
        <v>13500</v>
      </c>
      <c r="P4196" t="s">
        <v>18</v>
      </c>
      <c r="Q4196" t="s">
        <v>10848</v>
      </c>
      <c r="R4196" t="s">
        <v>20</v>
      </c>
    </row>
    <row r="4197" spans="1:18">
      <c r="A4197" s="6">
        <v>4190</v>
      </c>
      <c r="B4197" s="6"/>
      <c r="C4197" s="6" t="s">
        <v>10849</v>
      </c>
      <c r="D4197" s="6" t="s">
        <v>10850</v>
      </c>
      <c r="E4197" s="6">
        <v>1961</v>
      </c>
      <c r="F4197" s="6">
        <v>516</v>
      </c>
      <c r="G4197" s="6">
        <v>8</v>
      </c>
      <c r="H4197" s="6">
        <v>28</v>
      </c>
      <c r="I4197" s="6"/>
      <c r="J4197" s="6"/>
      <c r="K4197" s="6"/>
      <c r="L4197" s="6"/>
      <c r="M4197" s="6"/>
      <c r="N4197" s="6"/>
      <c r="O4197" s="6"/>
      <c r="P4197" s="6" t="s">
        <v>40</v>
      </c>
      <c r="Q4197" s="6"/>
      <c r="R4197" s="6" t="s">
        <v>20</v>
      </c>
    </row>
    <row r="4198" spans="1:18">
      <c r="A4198">
        <v>4191</v>
      </c>
      <c r="C4198" t="s">
        <v>10851</v>
      </c>
      <c r="D4198" t="s">
        <v>10852</v>
      </c>
      <c r="E4198">
        <v>6421</v>
      </c>
      <c r="F4198">
        <v>3354</v>
      </c>
      <c r="P4198" t="s">
        <v>40</v>
      </c>
      <c r="R4198" t="s">
        <v>20</v>
      </c>
    </row>
    <row r="4199" spans="1:18">
      <c r="A4199" s="6">
        <v>4192</v>
      </c>
      <c r="B4199" s="6"/>
      <c r="C4199" s="6" t="s">
        <v>10853</v>
      </c>
      <c r="D4199" s="6" t="s">
        <v>10854</v>
      </c>
      <c r="E4199" s="6">
        <v>6987</v>
      </c>
      <c r="F4199" s="6">
        <v>6196</v>
      </c>
      <c r="G4199" s="6">
        <v>152</v>
      </c>
      <c r="H4199" s="6">
        <v>13400</v>
      </c>
      <c r="I4199" s="6"/>
      <c r="J4199" s="6"/>
      <c r="K4199" s="6"/>
      <c r="L4199" s="6"/>
      <c r="M4199" s="6"/>
      <c r="N4199" s="6"/>
      <c r="O4199" s="6"/>
      <c r="P4199" s="6" t="s">
        <v>18</v>
      </c>
      <c r="Q4199" s="6"/>
      <c r="R4199" s="6" t="s">
        <v>20</v>
      </c>
    </row>
    <row r="4200" spans="1:18">
      <c r="A4200">
        <v>4193</v>
      </c>
      <c r="C4200" t="s">
        <v>10855</v>
      </c>
      <c r="D4200" t="s">
        <v>10856</v>
      </c>
      <c r="E4200">
        <v>5473</v>
      </c>
      <c r="F4200">
        <v>12600</v>
      </c>
      <c r="G4200">
        <v>2140</v>
      </c>
      <c r="H4200">
        <v>357100</v>
      </c>
      <c r="P4200" t="s">
        <v>18</v>
      </c>
      <c r="Q4200" t="s">
        <v>10857</v>
      </c>
      <c r="R4200" t="s">
        <v>20</v>
      </c>
    </row>
    <row r="4201" spans="1:18">
      <c r="A4201" s="6">
        <v>4194</v>
      </c>
      <c r="B4201" s="6"/>
      <c r="C4201" s="6" t="s">
        <v>10858</v>
      </c>
      <c r="D4201" s="6" t="s">
        <v>10858</v>
      </c>
      <c r="E4201" s="6">
        <v>7463</v>
      </c>
      <c r="F4201" s="6">
        <v>8061</v>
      </c>
      <c r="G4201" s="6">
        <v>20</v>
      </c>
      <c r="H4201" s="6">
        <v>384</v>
      </c>
      <c r="I4201" s="6"/>
      <c r="J4201" s="6"/>
      <c r="K4201" s="6"/>
      <c r="L4201" s="6"/>
      <c r="M4201" s="6"/>
      <c r="N4201" s="6"/>
      <c r="O4201" s="6"/>
      <c r="P4201" s="6" t="s">
        <v>18</v>
      </c>
      <c r="Q4201" s="6" t="s">
        <v>10859</v>
      </c>
      <c r="R4201" s="6" t="s">
        <v>20</v>
      </c>
    </row>
    <row r="4202" spans="1:18">
      <c r="A4202">
        <v>4195</v>
      </c>
      <c r="C4202" t="s">
        <v>10860</v>
      </c>
      <c r="D4202" t="s">
        <v>10861</v>
      </c>
      <c r="E4202">
        <v>3676</v>
      </c>
      <c r="F4202">
        <v>1465</v>
      </c>
      <c r="G4202">
        <v>33</v>
      </c>
      <c r="H4202">
        <v>608</v>
      </c>
      <c r="P4202" t="s">
        <v>18</v>
      </c>
      <c r="Q4202" t="s">
        <v>2246</v>
      </c>
      <c r="R4202" t="s">
        <v>20</v>
      </c>
    </row>
    <row r="4203" spans="1:18">
      <c r="A4203" s="6">
        <v>4196</v>
      </c>
      <c r="B4203" s="6"/>
      <c r="C4203" s="6" t="s">
        <v>10862</v>
      </c>
      <c r="D4203" s="6" t="s">
        <v>10863</v>
      </c>
      <c r="E4203" s="6">
        <v>7445</v>
      </c>
      <c r="F4203" s="6">
        <v>1335</v>
      </c>
      <c r="G4203" s="6">
        <v>4</v>
      </c>
      <c r="H4203" s="6">
        <v>60</v>
      </c>
      <c r="I4203" s="6"/>
      <c r="J4203" s="6"/>
      <c r="K4203" s="6"/>
      <c r="L4203" s="6"/>
      <c r="M4203" s="6"/>
      <c r="N4203" s="6"/>
      <c r="O4203" s="6"/>
      <c r="P4203" s="6" t="s">
        <v>40</v>
      </c>
      <c r="Q4203" s="6"/>
      <c r="R4203" s="6" t="s">
        <v>20</v>
      </c>
    </row>
    <row r="4204" spans="1:18">
      <c r="A4204">
        <v>4197</v>
      </c>
      <c r="C4204" t="s">
        <v>10864</v>
      </c>
      <c r="D4204" t="s">
        <v>10865</v>
      </c>
      <c r="E4204">
        <v>4502</v>
      </c>
      <c r="F4204">
        <v>3069</v>
      </c>
      <c r="G4204">
        <v>223</v>
      </c>
      <c r="H4204">
        <v>2794</v>
      </c>
      <c r="P4204" t="s">
        <v>18</v>
      </c>
      <c r="Q4204" t="s">
        <v>10866</v>
      </c>
      <c r="R4204" t="s">
        <v>20</v>
      </c>
    </row>
    <row r="4205" spans="1:18">
      <c r="A4205" s="6">
        <v>4198</v>
      </c>
      <c r="B4205" s="6"/>
      <c r="C4205" s="6" t="s">
        <v>10867</v>
      </c>
      <c r="D4205" s="6" t="s">
        <v>10867</v>
      </c>
      <c r="E4205" s="6">
        <v>2363</v>
      </c>
      <c r="F4205" s="6">
        <v>1148</v>
      </c>
      <c r="G4205" s="6">
        <v>66</v>
      </c>
      <c r="H4205" s="6">
        <v>1123</v>
      </c>
      <c r="I4205" s="6"/>
      <c r="J4205" s="6"/>
      <c r="K4205" s="6"/>
      <c r="L4205" s="6"/>
      <c r="M4205" s="6"/>
      <c r="N4205" s="6"/>
      <c r="O4205" s="6"/>
      <c r="P4205" s="6" t="s">
        <v>18</v>
      </c>
      <c r="Q4205" s="7" t="s">
        <v>10868</v>
      </c>
      <c r="R4205" s="6" t="s">
        <v>20</v>
      </c>
    </row>
    <row r="4206" spans="1:18">
      <c r="A4206">
        <v>4199</v>
      </c>
      <c r="C4206" t="s">
        <v>10869</v>
      </c>
      <c r="D4206" t="s">
        <v>10870</v>
      </c>
      <c r="E4206">
        <v>1271</v>
      </c>
      <c r="F4206">
        <v>365</v>
      </c>
      <c r="G4206">
        <v>115</v>
      </c>
      <c r="H4206">
        <v>568</v>
      </c>
      <c r="P4206" t="s">
        <v>18</v>
      </c>
      <c r="Q4206" t="s">
        <v>10871</v>
      </c>
      <c r="R4206" t="s">
        <v>20</v>
      </c>
    </row>
    <row r="4207" spans="1:18">
      <c r="A4207" s="6">
        <v>4200</v>
      </c>
      <c r="B4207" s="6"/>
      <c r="C4207" s="6" t="s">
        <v>10872</v>
      </c>
      <c r="D4207" s="6" t="s">
        <v>10873</v>
      </c>
      <c r="E4207" s="6">
        <v>3651</v>
      </c>
      <c r="F4207" s="6">
        <v>743</v>
      </c>
      <c r="G4207" s="6">
        <v>7</v>
      </c>
      <c r="H4207" s="6">
        <v>102</v>
      </c>
      <c r="I4207" s="6"/>
      <c r="J4207" s="6"/>
      <c r="K4207" s="6"/>
      <c r="L4207" s="6"/>
      <c r="M4207" s="6"/>
      <c r="N4207" s="6"/>
      <c r="O4207" s="6"/>
      <c r="P4207" s="6" t="s">
        <v>40</v>
      </c>
      <c r="Q4207" s="6"/>
      <c r="R4207" s="6" t="s">
        <v>20</v>
      </c>
    </row>
    <row r="4208" spans="1:18">
      <c r="A4208">
        <v>4201</v>
      </c>
      <c r="C4208" t="s">
        <v>10874</v>
      </c>
      <c r="D4208" t="s">
        <v>10875</v>
      </c>
      <c r="E4208">
        <v>5219</v>
      </c>
      <c r="F4208">
        <v>3739</v>
      </c>
      <c r="G4208">
        <v>255</v>
      </c>
      <c r="H4208">
        <v>16300</v>
      </c>
      <c r="P4208" t="s">
        <v>18</v>
      </c>
      <c r="Q4208" t="s">
        <v>10876</v>
      </c>
      <c r="R4208" t="s">
        <v>20</v>
      </c>
    </row>
    <row r="4209" spans="1:18">
      <c r="A4209" s="6">
        <v>4202</v>
      </c>
      <c r="B4209" s="6"/>
      <c r="C4209" s="6" t="s">
        <v>10877</v>
      </c>
      <c r="D4209" s="6" t="s">
        <v>10878</v>
      </c>
      <c r="E4209" s="6">
        <v>1462</v>
      </c>
      <c r="F4209" s="6">
        <v>2024</v>
      </c>
      <c r="G4209" s="6">
        <v>3</v>
      </c>
      <c r="H4209" s="6">
        <v>118</v>
      </c>
      <c r="I4209" s="6"/>
      <c r="J4209" s="6"/>
      <c r="K4209" s="6"/>
      <c r="L4209" s="6"/>
      <c r="M4209" s="6"/>
      <c r="N4209" s="6"/>
      <c r="O4209" s="6"/>
      <c r="P4209" s="6" t="s">
        <v>18</v>
      </c>
      <c r="Q4209" s="7" t="s">
        <v>10879</v>
      </c>
      <c r="R4209" s="6" t="s">
        <v>20</v>
      </c>
    </row>
    <row r="4210" spans="1:18">
      <c r="A4210">
        <v>4203</v>
      </c>
      <c r="C4210" t="s">
        <v>10880</v>
      </c>
      <c r="D4210" t="s">
        <v>10881</v>
      </c>
      <c r="E4210">
        <v>4947</v>
      </c>
      <c r="F4210">
        <v>2716</v>
      </c>
      <c r="G4210">
        <v>763</v>
      </c>
      <c r="H4210">
        <v>8676</v>
      </c>
      <c r="P4210" t="s">
        <v>18</v>
      </c>
      <c r="Q4210" s="1" t="s">
        <v>10882</v>
      </c>
      <c r="R4210" t="s">
        <v>20</v>
      </c>
    </row>
    <row r="4211" spans="1:18">
      <c r="A4211" s="6">
        <v>4204</v>
      </c>
      <c r="B4211" s="6"/>
      <c r="C4211" s="6" t="s">
        <v>10883</v>
      </c>
      <c r="D4211" s="6" t="s">
        <v>10884</v>
      </c>
      <c r="E4211" s="6">
        <v>9803</v>
      </c>
      <c r="F4211" s="6">
        <v>8650</v>
      </c>
      <c r="G4211" s="6">
        <v>7</v>
      </c>
      <c r="H4211" s="6">
        <v>1993</v>
      </c>
      <c r="I4211" s="6"/>
      <c r="J4211" s="6"/>
      <c r="K4211" s="6"/>
      <c r="L4211" s="6"/>
      <c r="M4211" s="6"/>
      <c r="N4211" s="6"/>
      <c r="O4211" s="6"/>
      <c r="P4211" s="6" t="s">
        <v>18</v>
      </c>
      <c r="Q4211" s="7" t="s">
        <v>10885</v>
      </c>
      <c r="R4211" s="6" t="s">
        <v>20</v>
      </c>
    </row>
    <row r="4212" spans="1:18">
      <c r="A4212">
        <v>4205</v>
      </c>
      <c r="C4212" t="s">
        <v>10886</v>
      </c>
      <c r="D4212" t="s">
        <v>10887</v>
      </c>
      <c r="E4212">
        <v>8202</v>
      </c>
      <c r="F4212">
        <v>12600</v>
      </c>
      <c r="G4212">
        <v>71</v>
      </c>
      <c r="H4212">
        <v>22600</v>
      </c>
      <c r="P4212" t="s">
        <v>18</v>
      </c>
      <c r="R4212" t="s">
        <v>20</v>
      </c>
    </row>
    <row r="4213" spans="1:18">
      <c r="A4213" s="6">
        <v>4206</v>
      </c>
      <c r="B4213" s="6"/>
      <c r="C4213" s="6" t="s">
        <v>10888</v>
      </c>
      <c r="D4213" s="6" t="s">
        <v>10889</v>
      </c>
      <c r="E4213" s="6">
        <v>2118</v>
      </c>
      <c r="F4213" s="6">
        <v>3343</v>
      </c>
      <c r="G4213" s="6">
        <v>30</v>
      </c>
      <c r="H4213" s="6">
        <v>3470</v>
      </c>
      <c r="I4213" s="6"/>
      <c r="J4213" s="6"/>
      <c r="K4213" s="6"/>
      <c r="L4213" s="6"/>
      <c r="M4213" s="6"/>
      <c r="N4213" s="6"/>
      <c r="O4213" s="6"/>
      <c r="P4213" s="6" t="s">
        <v>18</v>
      </c>
      <c r="Q4213" s="6" t="s">
        <v>10890</v>
      </c>
      <c r="R4213" s="6" t="s">
        <v>20</v>
      </c>
    </row>
    <row r="4214" spans="1:18">
      <c r="A4214">
        <v>4207</v>
      </c>
      <c r="C4214" t="s">
        <v>10891</v>
      </c>
      <c r="D4214" t="s">
        <v>10892</v>
      </c>
      <c r="E4214">
        <v>3933</v>
      </c>
      <c r="F4214">
        <v>2927</v>
      </c>
      <c r="G4214">
        <v>433</v>
      </c>
      <c r="H4214">
        <v>5015</v>
      </c>
      <c r="P4214" t="s">
        <v>18</v>
      </c>
      <c r="Q4214" s="1" t="s">
        <v>10893</v>
      </c>
      <c r="R4214" t="s">
        <v>20</v>
      </c>
    </row>
    <row r="4215" spans="1:18">
      <c r="A4215" s="6">
        <v>4208</v>
      </c>
      <c r="B4215" s="6"/>
      <c r="C4215" s="6" t="s">
        <v>10812</v>
      </c>
      <c r="D4215" s="6" t="s">
        <v>10894</v>
      </c>
      <c r="E4215" s="6">
        <v>8163</v>
      </c>
      <c r="F4215" s="6">
        <v>13500</v>
      </c>
      <c r="G4215" s="6">
        <v>169</v>
      </c>
      <c r="H4215" s="6">
        <v>7866</v>
      </c>
      <c r="I4215" s="6"/>
      <c r="J4215" s="6"/>
      <c r="K4215" s="6"/>
      <c r="L4215" s="6"/>
      <c r="M4215" s="6"/>
      <c r="N4215" s="6"/>
      <c r="O4215" s="6"/>
      <c r="P4215" s="6" t="s">
        <v>18</v>
      </c>
      <c r="Q4215" s="6" t="s">
        <v>10895</v>
      </c>
      <c r="R4215" s="6" t="s">
        <v>20</v>
      </c>
    </row>
    <row r="4216" spans="1:18">
      <c r="A4216">
        <v>4209</v>
      </c>
      <c r="C4216" t="s">
        <v>10896</v>
      </c>
      <c r="D4216" t="s">
        <v>10897</v>
      </c>
      <c r="E4216">
        <v>1539</v>
      </c>
      <c r="F4216">
        <v>676</v>
      </c>
      <c r="G4216">
        <v>12</v>
      </c>
      <c r="H4216">
        <v>90</v>
      </c>
      <c r="P4216" t="s">
        <v>18</v>
      </c>
      <c r="R4216" t="s">
        <v>20</v>
      </c>
    </row>
    <row r="4217" spans="1:18">
      <c r="A4217" s="6">
        <v>4210</v>
      </c>
      <c r="B4217" s="6"/>
      <c r="C4217" s="6" t="s">
        <v>10898</v>
      </c>
      <c r="D4217" s="6" t="s">
        <v>10899</v>
      </c>
      <c r="E4217" s="6">
        <v>7377</v>
      </c>
      <c r="F4217" s="6">
        <v>17400</v>
      </c>
      <c r="G4217" s="6">
        <v>1009</v>
      </c>
      <c r="H4217" s="6">
        <v>57200</v>
      </c>
      <c r="I4217" s="6"/>
      <c r="J4217" s="6"/>
      <c r="K4217" s="6"/>
      <c r="L4217" s="6"/>
      <c r="M4217" s="6"/>
      <c r="N4217" s="6"/>
      <c r="O4217" s="6"/>
      <c r="P4217" s="6" t="s">
        <v>18</v>
      </c>
      <c r="Q4217" s="7" t="s">
        <v>10900</v>
      </c>
      <c r="R4217" s="6" t="s">
        <v>20</v>
      </c>
    </row>
    <row r="4218" spans="1:18">
      <c r="A4218">
        <v>4211</v>
      </c>
      <c r="C4218" t="s">
        <v>10901</v>
      </c>
      <c r="D4218" t="s">
        <v>10901</v>
      </c>
      <c r="E4218">
        <v>1726</v>
      </c>
      <c r="F4218">
        <v>191</v>
      </c>
      <c r="G4218">
        <v>2</v>
      </c>
      <c r="H4218">
        <v>34</v>
      </c>
      <c r="P4218" t="s">
        <v>18</v>
      </c>
      <c r="R4218" t="s">
        <v>20</v>
      </c>
    </row>
    <row r="4219" spans="1:18">
      <c r="A4219" s="6">
        <v>4212</v>
      </c>
      <c r="B4219" s="6"/>
      <c r="C4219" s="6" t="s">
        <v>10902</v>
      </c>
      <c r="D4219" s="6" t="s">
        <v>10903</v>
      </c>
      <c r="E4219" s="6">
        <v>881</v>
      </c>
      <c r="F4219" s="6">
        <v>593</v>
      </c>
      <c r="G4219" s="6">
        <v>85</v>
      </c>
      <c r="H4219" s="6">
        <v>845</v>
      </c>
      <c r="I4219" s="6"/>
      <c r="J4219" s="6"/>
      <c r="K4219" s="6"/>
      <c r="L4219" s="6"/>
      <c r="M4219" s="6"/>
      <c r="N4219" s="6"/>
      <c r="O4219" s="6"/>
      <c r="P4219" s="6" t="s">
        <v>40</v>
      </c>
      <c r="Q4219" s="6"/>
      <c r="R4219" s="6" t="s">
        <v>20</v>
      </c>
    </row>
    <row r="4220" spans="1:18">
      <c r="A4220">
        <v>4213</v>
      </c>
      <c r="C4220" t="s">
        <v>10904</v>
      </c>
      <c r="D4220" t="s">
        <v>10905</v>
      </c>
      <c r="E4220">
        <v>3905</v>
      </c>
      <c r="F4220">
        <v>2144</v>
      </c>
      <c r="G4220">
        <v>159</v>
      </c>
      <c r="H4220">
        <v>3555</v>
      </c>
      <c r="P4220" t="s">
        <v>18</v>
      </c>
      <c r="Q4220" s="1" t="s">
        <v>10906</v>
      </c>
      <c r="R4220" t="s">
        <v>20</v>
      </c>
    </row>
    <row r="4221" spans="1:18">
      <c r="A4221" s="6">
        <v>4214</v>
      </c>
      <c r="B4221" s="6"/>
      <c r="C4221" s="6" t="s">
        <v>10907</v>
      </c>
      <c r="D4221" s="6" t="s">
        <v>10908</v>
      </c>
      <c r="E4221" s="6">
        <v>4433</v>
      </c>
      <c r="F4221" s="6">
        <v>3544</v>
      </c>
      <c r="G4221" s="6">
        <v>22</v>
      </c>
      <c r="H4221" s="6">
        <v>1024</v>
      </c>
      <c r="I4221" s="6"/>
      <c r="J4221" s="6"/>
      <c r="K4221" s="6"/>
      <c r="L4221" s="6"/>
      <c r="M4221" s="6"/>
      <c r="N4221" s="6"/>
      <c r="O4221" s="6"/>
      <c r="P4221" s="6" t="s">
        <v>18</v>
      </c>
      <c r="Q4221" s="7" t="s">
        <v>10909</v>
      </c>
      <c r="R4221" s="6" t="s">
        <v>20</v>
      </c>
    </row>
    <row r="4222" spans="1:18">
      <c r="A4222">
        <v>4215</v>
      </c>
      <c r="C4222" t="s">
        <v>10910</v>
      </c>
      <c r="D4222" t="s">
        <v>10910</v>
      </c>
      <c r="E4222">
        <v>9894</v>
      </c>
      <c r="F4222">
        <v>4946</v>
      </c>
      <c r="G4222">
        <v>1632</v>
      </c>
      <c r="H4222">
        <v>64100</v>
      </c>
      <c r="P4222" t="s">
        <v>18</v>
      </c>
      <c r="Q4222" s="1" t="s">
        <v>10911</v>
      </c>
      <c r="R4222" t="s">
        <v>20</v>
      </c>
    </row>
    <row r="4223" spans="1:18">
      <c r="A4223" s="6">
        <v>4216</v>
      </c>
      <c r="B4223" s="6"/>
      <c r="C4223" s="6" t="s">
        <v>870</v>
      </c>
      <c r="D4223" s="6" t="s">
        <v>10912</v>
      </c>
      <c r="E4223" s="6">
        <v>7714</v>
      </c>
      <c r="F4223" s="6">
        <v>6506</v>
      </c>
      <c r="G4223" s="6">
        <v>148</v>
      </c>
      <c r="H4223" s="6">
        <v>7050</v>
      </c>
      <c r="I4223" s="6"/>
      <c r="J4223" s="6"/>
      <c r="K4223" s="6"/>
      <c r="L4223" s="6"/>
      <c r="M4223" s="6"/>
      <c r="N4223" s="6"/>
      <c r="O4223" s="6"/>
      <c r="P4223" s="6" t="s">
        <v>18</v>
      </c>
      <c r="Q4223" s="6" t="s">
        <v>10913</v>
      </c>
      <c r="R4223" s="6" t="s">
        <v>20</v>
      </c>
    </row>
    <row r="4224" spans="1:18">
      <c r="A4224">
        <v>4217</v>
      </c>
      <c r="C4224" t="s">
        <v>10914</v>
      </c>
      <c r="D4224" t="s">
        <v>10915</v>
      </c>
      <c r="E4224">
        <v>7746</v>
      </c>
      <c r="F4224">
        <v>11600</v>
      </c>
      <c r="G4224">
        <v>246</v>
      </c>
      <c r="H4224">
        <v>333700</v>
      </c>
      <c r="P4224" t="s">
        <v>18</v>
      </c>
      <c r="Q4224" s="1" t="s">
        <v>10916</v>
      </c>
      <c r="R4224" t="s">
        <v>20</v>
      </c>
    </row>
    <row r="4225" spans="1:18">
      <c r="A4225" s="6">
        <v>4218</v>
      </c>
      <c r="B4225" s="6"/>
      <c r="C4225" s="6" t="s">
        <v>10917</v>
      </c>
      <c r="D4225" s="6" t="s">
        <v>10917</v>
      </c>
      <c r="E4225" s="6">
        <v>1694</v>
      </c>
      <c r="F4225" s="6">
        <v>248</v>
      </c>
      <c r="G4225" s="6"/>
      <c r="H4225" s="6">
        <v>143</v>
      </c>
      <c r="I4225" s="6"/>
      <c r="J4225" s="6"/>
      <c r="K4225" s="6"/>
      <c r="L4225" s="6"/>
      <c r="M4225" s="6"/>
      <c r="N4225" s="6"/>
      <c r="O4225" s="6"/>
      <c r="P4225" s="6" t="s">
        <v>18</v>
      </c>
      <c r="Q4225" s="6"/>
      <c r="R4225" s="6" t="s">
        <v>20</v>
      </c>
    </row>
    <row r="4226" spans="1:18">
      <c r="A4226">
        <v>4219</v>
      </c>
      <c r="C4226" t="s">
        <v>10918</v>
      </c>
      <c r="D4226" t="s">
        <v>10919</v>
      </c>
      <c r="E4226">
        <v>2736</v>
      </c>
      <c r="F4226">
        <v>3363</v>
      </c>
      <c r="G4226">
        <v>9</v>
      </c>
      <c r="H4226">
        <v>762</v>
      </c>
      <c r="P4226" t="s">
        <v>18</v>
      </c>
      <c r="Q4226" t="s">
        <v>10920</v>
      </c>
      <c r="R4226" t="s">
        <v>20</v>
      </c>
    </row>
    <row r="4227" spans="1:18">
      <c r="A4227" s="6">
        <v>4220</v>
      </c>
      <c r="B4227" s="6"/>
      <c r="C4227" s="6" t="s">
        <v>10921</v>
      </c>
      <c r="D4227" s="6" t="s">
        <v>10922</v>
      </c>
      <c r="E4227" s="6">
        <v>10000</v>
      </c>
      <c r="F4227" s="6">
        <v>3890</v>
      </c>
      <c r="G4227" s="6">
        <v>41</v>
      </c>
      <c r="H4227" s="6">
        <v>2802</v>
      </c>
      <c r="I4227" s="6"/>
      <c r="J4227" s="6"/>
      <c r="K4227" s="6"/>
      <c r="L4227" s="6"/>
      <c r="M4227" s="6"/>
      <c r="N4227" s="6"/>
      <c r="O4227" s="6"/>
      <c r="P4227" s="6" t="s">
        <v>18</v>
      </c>
      <c r="Q4227" s="6" t="s">
        <v>10923</v>
      </c>
      <c r="R4227" s="6" t="s">
        <v>20</v>
      </c>
    </row>
    <row r="4228" spans="1:18">
      <c r="A4228">
        <v>4221</v>
      </c>
      <c r="C4228" t="s">
        <v>10924</v>
      </c>
      <c r="D4228" t="s">
        <v>10925</v>
      </c>
      <c r="E4228">
        <v>4333</v>
      </c>
      <c r="F4228">
        <v>4902</v>
      </c>
      <c r="G4228">
        <v>274</v>
      </c>
      <c r="H4228">
        <v>22000</v>
      </c>
      <c r="P4228" t="s">
        <v>40</v>
      </c>
      <c r="R4228" t="s">
        <v>20</v>
      </c>
    </row>
    <row r="4229" spans="1:18">
      <c r="A4229" s="6">
        <v>4222</v>
      </c>
      <c r="B4229" s="6"/>
      <c r="C4229" s="6" t="s">
        <v>10926</v>
      </c>
      <c r="D4229" s="6" t="s">
        <v>10927</v>
      </c>
      <c r="E4229" s="6">
        <v>5951</v>
      </c>
      <c r="F4229" s="6">
        <v>6115</v>
      </c>
      <c r="G4229" s="6">
        <v>388</v>
      </c>
      <c r="H4229" s="6">
        <v>11200</v>
      </c>
      <c r="I4229" s="6"/>
      <c r="J4229" s="6"/>
      <c r="K4229" s="6"/>
      <c r="L4229" s="6"/>
      <c r="M4229" s="6"/>
      <c r="N4229" s="6"/>
      <c r="O4229" s="6"/>
      <c r="P4229" s="6" t="s">
        <v>18</v>
      </c>
      <c r="Q4229" s="7" t="s">
        <v>10928</v>
      </c>
      <c r="R4229" s="6" t="s">
        <v>20</v>
      </c>
    </row>
    <row r="4230" spans="1:18">
      <c r="A4230">
        <v>4223</v>
      </c>
      <c r="C4230" t="s">
        <v>10929</v>
      </c>
      <c r="D4230" t="s">
        <v>10930</v>
      </c>
      <c r="E4230">
        <v>7636</v>
      </c>
      <c r="F4230">
        <v>4144</v>
      </c>
      <c r="G4230">
        <v>24</v>
      </c>
      <c r="H4230">
        <v>1480</v>
      </c>
      <c r="P4230" t="s">
        <v>18</v>
      </c>
      <c r="Q4230" s="1" t="s">
        <v>10931</v>
      </c>
      <c r="R4230" t="s">
        <v>20</v>
      </c>
    </row>
    <row r="4231" spans="1:18">
      <c r="A4231" s="6">
        <v>4224</v>
      </c>
      <c r="B4231" s="6"/>
      <c r="C4231" s="6" t="s">
        <v>10932</v>
      </c>
      <c r="D4231" s="6" t="s">
        <v>10933</v>
      </c>
      <c r="E4231" s="6">
        <v>7469</v>
      </c>
      <c r="F4231" s="6">
        <v>23900</v>
      </c>
      <c r="G4231" s="6">
        <v>4935</v>
      </c>
      <c r="H4231" s="6">
        <v>586000</v>
      </c>
      <c r="I4231" s="6"/>
      <c r="J4231" s="6"/>
      <c r="K4231" s="6"/>
      <c r="L4231" s="6"/>
      <c r="M4231" s="6"/>
      <c r="N4231" s="6"/>
      <c r="O4231" s="6"/>
      <c r="P4231" s="6" t="s">
        <v>18</v>
      </c>
      <c r="Q4231" s="7" t="s">
        <v>10934</v>
      </c>
      <c r="R4231" s="6" t="s">
        <v>20</v>
      </c>
    </row>
    <row r="4232" spans="1:18">
      <c r="A4232">
        <v>4225</v>
      </c>
      <c r="C4232" t="s">
        <v>10935</v>
      </c>
      <c r="D4232" t="s">
        <v>10935</v>
      </c>
      <c r="E4232">
        <v>303</v>
      </c>
      <c r="F4232">
        <v>87</v>
      </c>
      <c r="G4232">
        <v>1</v>
      </c>
      <c r="H4232">
        <v>36</v>
      </c>
      <c r="P4232" t="s">
        <v>18</v>
      </c>
      <c r="Q4232" t="s">
        <v>10936</v>
      </c>
      <c r="R4232" t="s">
        <v>20</v>
      </c>
    </row>
    <row r="4233" spans="1:18">
      <c r="A4233" s="6">
        <v>4226</v>
      </c>
      <c r="B4233" s="6"/>
      <c r="C4233" s="6" t="s">
        <v>10937</v>
      </c>
      <c r="D4233" s="6" t="s">
        <v>10938</v>
      </c>
      <c r="E4233" s="6">
        <v>9625</v>
      </c>
      <c r="F4233" s="6">
        <v>16800</v>
      </c>
      <c r="G4233" s="6">
        <v>384</v>
      </c>
      <c r="H4233" s="6">
        <v>34800</v>
      </c>
      <c r="I4233" s="6"/>
      <c r="J4233" s="6"/>
      <c r="K4233" s="6"/>
      <c r="L4233" s="6"/>
      <c r="M4233" s="6"/>
      <c r="N4233" s="6"/>
      <c r="O4233" s="6"/>
      <c r="P4233" s="6" t="s">
        <v>18</v>
      </c>
      <c r="Q4233" s="6" t="s">
        <v>10939</v>
      </c>
      <c r="R4233" s="6" t="s">
        <v>20</v>
      </c>
    </row>
    <row r="4234" spans="1:18">
      <c r="A4234">
        <v>4227</v>
      </c>
      <c r="C4234" t="s">
        <v>10940</v>
      </c>
      <c r="D4234" t="s">
        <v>10941</v>
      </c>
      <c r="E4234">
        <v>7999</v>
      </c>
      <c r="F4234">
        <v>8461</v>
      </c>
      <c r="G4234">
        <v>374</v>
      </c>
      <c r="H4234">
        <v>9070</v>
      </c>
      <c r="P4234" t="s">
        <v>40</v>
      </c>
      <c r="R4234" t="s">
        <v>20</v>
      </c>
    </row>
    <row r="4235" spans="1:18">
      <c r="A4235" s="6">
        <v>4228</v>
      </c>
      <c r="B4235" s="6"/>
      <c r="C4235" s="6" t="s">
        <v>10942</v>
      </c>
      <c r="D4235" s="6" t="s">
        <v>10943</v>
      </c>
      <c r="E4235" s="6">
        <v>825</v>
      </c>
      <c r="F4235" s="6">
        <v>461</v>
      </c>
      <c r="G4235" s="6">
        <v>3</v>
      </c>
      <c r="H4235" s="6">
        <v>24</v>
      </c>
      <c r="I4235" s="6"/>
      <c r="J4235" s="6"/>
      <c r="K4235" s="6"/>
      <c r="L4235" s="6"/>
      <c r="M4235" s="6"/>
      <c r="N4235" s="6"/>
      <c r="O4235" s="6"/>
      <c r="P4235" s="6" t="s">
        <v>18</v>
      </c>
      <c r="Q4235" s="6"/>
      <c r="R4235" s="6" t="s">
        <v>20</v>
      </c>
    </row>
    <row r="4236" spans="1:18">
      <c r="A4236">
        <v>4229</v>
      </c>
      <c r="C4236" t="s">
        <v>10944</v>
      </c>
      <c r="D4236" t="s">
        <v>10945</v>
      </c>
      <c r="E4236">
        <v>1357</v>
      </c>
      <c r="F4236">
        <v>1331</v>
      </c>
      <c r="G4236">
        <v>50</v>
      </c>
      <c r="H4236">
        <v>1730</v>
      </c>
      <c r="P4236" t="s">
        <v>18</v>
      </c>
      <c r="Q4236" s="1" t="s">
        <v>10946</v>
      </c>
      <c r="R4236" t="s">
        <v>20</v>
      </c>
    </row>
    <row r="4237" spans="1:18">
      <c r="A4237" s="6">
        <v>4230</v>
      </c>
      <c r="B4237" s="6"/>
      <c r="C4237" s="6" t="s">
        <v>10947</v>
      </c>
      <c r="D4237" s="6" t="s">
        <v>10948</v>
      </c>
      <c r="E4237" s="6">
        <v>963</v>
      </c>
      <c r="F4237" s="6">
        <v>15900</v>
      </c>
      <c r="G4237" s="6">
        <v>244</v>
      </c>
      <c r="H4237" s="6">
        <v>258600</v>
      </c>
      <c r="I4237" s="6"/>
      <c r="J4237" s="6"/>
      <c r="K4237" s="6"/>
      <c r="L4237" s="6"/>
      <c r="M4237" s="6"/>
      <c r="N4237" s="6"/>
      <c r="O4237" s="6"/>
      <c r="P4237" s="6" t="s">
        <v>18</v>
      </c>
      <c r="Q4237" s="7" t="s">
        <v>10949</v>
      </c>
      <c r="R4237" s="6" t="s">
        <v>20</v>
      </c>
    </row>
    <row r="4238" spans="1:18">
      <c r="A4238">
        <v>4231</v>
      </c>
      <c r="C4238" t="s">
        <v>10950</v>
      </c>
      <c r="D4238" t="s">
        <v>10951</v>
      </c>
      <c r="E4238">
        <v>9872</v>
      </c>
      <c r="F4238">
        <v>15600</v>
      </c>
      <c r="G4238">
        <v>529</v>
      </c>
      <c r="H4238">
        <v>61800</v>
      </c>
      <c r="P4238" t="s">
        <v>18</v>
      </c>
      <c r="Q4238" t="s">
        <v>10952</v>
      </c>
      <c r="R4238" t="s">
        <v>20</v>
      </c>
    </row>
    <row r="4239" spans="1:18">
      <c r="A4239" s="6">
        <v>4232</v>
      </c>
      <c r="B4239" s="6"/>
      <c r="C4239" s="6" t="s">
        <v>10953</v>
      </c>
      <c r="D4239" s="6" t="s">
        <v>10954</v>
      </c>
      <c r="E4239" s="6">
        <v>5476</v>
      </c>
      <c r="F4239" s="6">
        <v>5477</v>
      </c>
      <c r="G4239" s="6">
        <v>58</v>
      </c>
      <c r="H4239" s="6">
        <v>1920</v>
      </c>
      <c r="I4239" s="6"/>
      <c r="J4239" s="6"/>
      <c r="K4239" s="6"/>
      <c r="L4239" s="6"/>
      <c r="M4239" s="6"/>
      <c r="N4239" s="6"/>
      <c r="O4239" s="6"/>
      <c r="P4239" s="6" t="s">
        <v>18</v>
      </c>
      <c r="Q4239" s="6"/>
      <c r="R4239" s="6" t="s">
        <v>20</v>
      </c>
    </row>
    <row r="4240" spans="1:18">
      <c r="A4240">
        <v>4233</v>
      </c>
      <c r="C4240" t="s">
        <v>10955</v>
      </c>
      <c r="D4240" t="s">
        <v>10956</v>
      </c>
      <c r="E4240">
        <v>1700</v>
      </c>
      <c r="F4240">
        <v>1194</v>
      </c>
      <c r="G4240">
        <v>64</v>
      </c>
      <c r="H4240">
        <v>1397</v>
      </c>
      <c r="P4240" t="s">
        <v>18</v>
      </c>
      <c r="Q4240" t="s">
        <v>10957</v>
      </c>
      <c r="R4240" t="s">
        <v>20</v>
      </c>
    </row>
    <row r="4241" spans="1:18">
      <c r="A4241" s="6">
        <v>4234</v>
      </c>
      <c r="B4241" s="6"/>
      <c r="C4241" s="6" t="s">
        <v>10958</v>
      </c>
      <c r="D4241" s="6" t="s">
        <v>10959</v>
      </c>
      <c r="E4241" s="6">
        <v>5306</v>
      </c>
      <c r="F4241" s="6">
        <v>6041</v>
      </c>
      <c r="G4241" s="6">
        <v>1448</v>
      </c>
      <c r="H4241" s="6">
        <v>98500</v>
      </c>
      <c r="I4241" s="6"/>
      <c r="J4241" s="6"/>
      <c r="K4241" s="6"/>
      <c r="L4241" s="6"/>
      <c r="M4241" s="6"/>
      <c r="N4241" s="6"/>
      <c r="O4241" s="6"/>
      <c r="P4241" s="6" t="s">
        <v>18</v>
      </c>
      <c r="Q4241" s="6" t="s">
        <v>10960</v>
      </c>
      <c r="R4241" s="6" t="s">
        <v>20</v>
      </c>
    </row>
    <row r="4242" spans="1:18">
      <c r="A4242">
        <v>4235</v>
      </c>
      <c r="C4242" t="s">
        <v>10961</v>
      </c>
      <c r="D4242" t="s">
        <v>10962</v>
      </c>
      <c r="E4242">
        <v>9994</v>
      </c>
      <c r="F4242">
        <v>10900</v>
      </c>
      <c r="G4242">
        <v>129</v>
      </c>
      <c r="H4242">
        <v>60000</v>
      </c>
      <c r="P4242" t="s">
        <v>40</v>
      </c>
      <c r="R4242" t="s">
        <v>20</v>
      </c>
    </row>
    <row r="4243" spans="1:18">
      <c r="A4243" s="6">
        <v>4236</v>
      </c>
      <c r="B4243" s="6"/>
      <c r="C4243" s="6" t="s">
        <v>10963</v>
      </c>
      <c r="D4243" s="6" t="s">
        <v>10964</v>
      </c>
      <c r="E4243" s="6">
        <v>4144</v>
      </c>
      <c r="F4243" s="6">
        <v>10900</v>
      </c>
      <c r="G4243" s="6">
        <v>285</v>
      </c>
      <c r="H4243" s="6">
        <v>26200</v>
      </c>
      <c r="I4243" s="6"/>
      <c r="J4243" s="6"/>
      <c r="K4243" s="6"/>
      <c r="L4243" s="6"/>
      <c r="M4243" s="6"/>
      <c r="N4243" s="6"/>
      <c r="O4243" s="6"/>
      <c r="P4243" s="6" t="s">
        <v>18</v>
      </c>
      <c r="Q4243" s="7" t="s">
        <v>10965</v>
      </c>
      <c r="R4243" s="6" t="s">
        <v>20</v>
      </c>
    </row>
    <row r="4244" spans="1:18">
      <c r="A4244">
        <v>4237</v>
      </c>
      <c r="C4244" t="s">
        <v>10966</v>
      </c>
      <c r="D4244" t="s">
        <v>10967</v>
      </c>
      <c r="E4244">
        <v>2253</v>
      </c>
      <c r="F4244">
        <v>1379</v>
      </c>
      <c r="G4244">
        <v>14</v>
      </c>
      <c r="H4244">
        <v>512</v>
      </c>
      <c r="P4244" t="s">
        <v>18</v>
      </c>
      <c r="R4244" t="s">
        <v>20</v>
      </c>
    </row>
    <row r="4245" spans="1:18">
      <c r="A4245" s="6">
        <v>4238</v>
      </c>
      <c r="B4245" s="6"/>
      <c r="C4245" s="6" t="s">
        <v>10968</v>
      </c>
      <c r="D4245" s="6" t="s">
        <v>10969</v>
      </c>
      <c r="E4245" s="6">
        <v>10000</v>
      </c>
      <c r="F4245" s="6">
        <v>5264</v>
      </c>
      <c r="G4245" s="6">
        <v>190</v>
      </c>
      <c r="H4245" s="6">
        <v>2059</v>
      </c>
      <c r="I4245" s="6"/>
      <c r="J4245" s="6"/>
      <c r="K4245" s="6"/>
      <c r="L4245" s="6"/>
      <c r="M4245" s="6"/>
      <c r="N4245" s="6"/>
      <c r="O4245" s="6"/>
      <c r="P4245" s="6" t="s">
        <v>18</v>
      </c>
      <c r="Q4245" s="6" t="s">
        <v>10970</v>
      </c>
      <c r="R4245" s="6" t="s">
        <v>20</v>
      </c>
    </row>
    <row r="4246" spans="1:18">
      <c r="A4246">
        <v>4239</v>
      </c>
      <c r="C4246" t="s">
        <v>10971</v>
      </c>
      <c r="D4246" t="s">
        <v>10972</v>
      </c>
      <c r="E4246">
        <v>5645</v>
      </c>
      <c r="F4246">
        <v>1547</v>
      </c>
      <c r="G4246">
        <v>32</v>
      </c>
      <c r="H4246">
        <v>404</v>
      </c>
      <c r="P4246" t="s">
        <v>40</v>
      </c>
      <c r="R4246" t="s">
        <v>20</v>
      </c>
    </row>
    <row r="4247" spans="1:18">
      <c r="A4247" s="6">
        <v>4240</v>
      </c>
      <c r="B4247" s="6"/>
      <c r="C4247" s="6" t="s">
        <v>10973</v>
      </c>
      <c r="D4247" s="6" t="s">
        <v>10974</v>
      </c>
      <c r="E4247" s="6">
        <v>437</v>
      </c>
      <c r="F4247" s="6">
        <v>465</v>
      </c>
      <c r="G4247" s="6">
        <v>2</v>
      </c>
      <c r="H4247" s="6">
        <v>67</v>
      </c>
      <c r="I4247" s="6"/>
      <c r="J4247" s="6"/>
      <c r="K4247" s="6"/>
      <c r="L4247" s="6"/>
      <c r="M4247" s="6"/>
      <c r="N4247" s="6"/>
      <c r="O4247" s="6"/>
      <c r="P4247" s="6" t="s">
        <v>18</v>
      </c>
      <c r="Q4247" s="6" t="s">
        <v>10975</v>
      </c>
      <c r="R4247" s="6" t="s">
        <v>20</v>
      </c>
    </row>
    <row r="4248" spans="1:18">
      <c r="A4248">
        <v>4241</v>
      </c>
      <c r="C4248" t="s">
        <v>10976</v>
      </c>
      <c r="D4248" t="s">
        <v>10977</v>
      </c>
      <c r="E4248">
        <v>4962</v>
      </c>
      <c r="F4248">
        <v>2911</v>
      </c>
      <c r="G4248">
        <v>69</v>
      </c>
      <c r="H4248">
        <v>1226</v>
      </c>
      <c r="P4248" t="s">
        <v>18</v>
      </c>
      <c r="R4248" t="s">
        <v>20</v>
      </c>
    </row>
    <row r="4249" spans="1:18">
      <c r="A4249" s="6">
        <v>4242</v>
      </c>
      <c r="B4249" s="6"/>
      <c r="C4249" s="6" t="s">
        <v>10978</v>
      </c>
      <c r="D4249" s="6" t="s">
        <v>10979</v>
      </c>
      <c r="E4249" s="6">
        <v>5220</v>
      </c>
      <c r="F4249" s="6">
        <v>5945</v>
      </c>
      <c r="G4249" s="6">
        <v>337</v>
      </c>
      <c r="H4249" s="6">
        <v>81900</v>
      </c>
      <c r="I4249" s="6"/>
      <c r="J4249" s="6"/>
      <c r="K4249" s="6"/>
      <c r="L4249" s="6"/>
      <c r="M4249" s="6"/>
      <c r="N4249" s="6"/>
      <c r="O4249" s="6"/>
      <c r="P4249" s="6" t="s">
        <v>18</v>
      </c>
      <c r="Q4249" s="6" t="s">
        <v>10980</v>
      </c>
      <c r="R4249" s="6" t="s">
        <v>20</v>
      </c>
    </row>
    <row r="4250" spans="1:18">
      <c r="A4250">
        <v>4243</v>
      </c>
      <c r="C4250" t="s">
        <v>10981</v>
      </c>
      <c r="D4250" t="s">
        <v>10982</v>
      </c>
      <c r="E4250">
        <v>9701</v>
      </c>
      <c r="F4250">
        <v>10200</v>
      </c>
      <c r="G4250">
        <v>1443</v>
      </c>
      <c r="H4250">
        <v>46500</v>
      </c>
      <c r="P4250" t="s">
        <v>18</v>
      </c>
      <c r="Q4250" s="1" t="s">
        <v>10983</v>
      </c>
      <c r="R4250" t="s">
        <v>20</v>
      </c>
    </row>
    <row r="4251" spans="1:18">
      <c r="A4251" s="6">
        <v>4244</v>
      </c>
      <c r="B4251" s="6"/>
      <c r="C4251" s="6" t="s">
        <v>10984</v>
      </c>
      <c r="D4251" s="6" t="s">
        <v>10984</v>
      </c>
      <c r="E4251" s="6">
        <v>1320</v>
      </c>
      <c r="F4251" s="6">
        <v>1333</v>
      </c>
      <c r="G4251" s="6">
        <v>86</v>
      </c>
      <c r="H4251" s="6">
        <v>924</v>
      </c>
      <c r="I4251" s="6"/>
      <c r="J4251" s="6"/>
      <c r="K4251" s="6"/>
      <c r="L4251" s="6"/>
      <c r="M4251" s="6"/>
      <c r="N4251" s="6"/>
      <c r="O4251" s="6"/>
      <c r="P4251" s="6" t="s">
        <v>18</v>
      </c>
      <c r="Q4251" s="6" t="s">
        <v>10985</v>
      </c>
      <c r="R4251" s="6" t="s">
        <v>20</v>
      </c>
    </row>
    <row r="4252" spans="1:18">
      <c r="A4252">
        <v>4245</v>
      </c>
      <c r="C4252" t="s">
        <v>10986</v>
      </c>
      <c r="D4252" t="s">
        <v>10987</v>
      </c>
      <c r="E4252">
        <v>2166</v>
      </c>
      <c r="F4252">
        <v>1290</v>
      </c>
      <c r="G4252">
        <v>132</v>
      </c>
      <c r="H4252">
        <v>1943</v>
      </c>
      <c r="P4252" t="s">
        <v>18</v>
      </c>
      <c r="R4252" t="s">
        <v>20</v>
      </c>
    </row>
    <row r="4253" spans="1:18">
      <c r="A4253" s="6">
        <v>4246</v>
      </c>
      <c r="B4253" s="6"/>
      <c r="C4253" s="6" t="s">
        <v>10988</v>
      </c>
      <c r="D4253" s="6" t="s">
        <v>10988</v>
      </c>
      <c r="E4253" s="6">
        <v>1373</v>
      </c>
      <c r="F4253" s="6">
        <v>713</v>
      </c>
      <c r="G4253" s="6">
        <v>9</v>
      </c>
      <c r="H4253" s="6">
        <v>64</v>
      </c>
      <c r="I4253" s="6"/>
      <c r="J4253" s="6"/>
      <c r="K4253" s="6"/>
      <c r="L4253" s="6"/>
      <c r="M4253" s="6"/>
      <c r="N4253" s="6"/>
      <c r="O4253" s="6"/>
      <c r="P4253" s="6" t="s">
        <v>18</v>
      </c>
      <c r="Q4253" s="6"/>
      <c r="R4253" s="6" t="s">
        <v>20</v>
      </c>
    </row>
    <row r="4254" spans="1:18">
      <c r="A4254">
        <v>4247</v>
      </c>
      <c r="C4254" t="s">
        <v>10989</v>
      </c>
      <c r="D4254" t="s">
        <v>10990</v>
      </c>
      <c r="E4254">
        <v>4572</v>
      </c>
      <c r="F4254">
        <v>12900</v>
      </c>
      <c r="G4254">
        <v>788</v>
      </c>
      <c r="H4254">
        <v>15200</v>
      </c>
      <c r="P4254" t="s">
        <v>18</v>
      </c>
      <c r="Q4254" s="1" t="s">
        <v>10991</v>
      </c>
      <c r="R4254" t="s">
        <v>20</v>
      </c>
    </row>
    <row r="4255" spans="1:18">
      <c r="A4255" s="6">
        <v>4248</v>
      </c>
      <c r="B4255" s="6"/>
      <c r="C4255" s="6" t="s">
        <v>10992</v>
      </c>
      <c r="D4255" s="6" t="s">
        <v>10993</v>
      </c>
      <c r="E4255" s="6">
        <v>8416</v>
      </c>
      <c r="F4255" s="6">
        <v>10600</v>
      </c>
      <c r="G4255" s="6">
        <v>1128</v>
      </c>
      <c r="H4255" s="6">
        <v>13700</v>
      </c>
      <c r="I4255" s="6"/>
      <c r="J4255" s="6"/>
      <c r="K4255" s="6"/>
      <c r="L4255" s="6"/>
      <c r="M4255" s="6"/>
      <c r="N4255" s="6"/>
      <c r="O4255" s="6"/>
      <c r="P4255" s="6" t="s">
        <v>18</v>
      </c>
      <c r="Q4255" s="7" t="s">
        <v>10994</v>
      </c>
      <c r="R4255" s="6" t="s">
        <v>20</v>
      </c>
    </row>
    <row r="4256" spans="1:18">
      <c r="A4256">
        <v>4249</v>
      </c>
      <c r="C4256" t="s">
        <v>10995</v>
      </c>
      <c r="D4256" t="s">
        <v>10996</v>
      </c>
      <c r="E4256">
        <v>1340</v>
      </c>
      <c r="F4256">
        <v>828</v>
      </c>
      <c r="G4256">
        <v>15</v>
      </c>
      <c r="H4256">
        <v>223</v>
      </c>
      <c r="P4256" t="s">
        <v>18</v>
      </c>
      <c r="R4256" t="s">
        <v>20</v>
      </c>
    </row>
    <row r="4257" spans="1:18">
      <c r="A4257" s="6">
        <v>4250</v>
      </c>
      <c r="B4257" s="6"/>
      <c r="C4257" s="6" t="s">
        <v>10997</v>
      </c>
      <c r="D4257" s="6" t="s">
        <v>10998</v>
      </c>
      <c r="E4257" s="6">
        <v>6580</v>
      </c>
      <c r="F4257" s="6">
        <v>2704</v>
      </c>
      <c r="G4257" s="6">
        <v>1293</v>
      </c>
      <c r="H4257" s="6">
        <v>17100</v>
      </c>
      <c r="I4257" s="6"/>
      <c r="J4257" s="6"/>
      <c r="K4257" s="6"/>
      <c r="L4257" s="6"/>
      <c r="M4257" s="6"/>
      <c r="N4257" s="6"/>
      <c r="O4257" s="6"/>
      <c r="P4257" s="6" t="s">
        <v>18</v>
      </c>
      <c r="Q4257" s="7" t="s">
        <v>10999</v>
      </c>
      <c r="R4257" s="6" t="s">
        <v>20</v>
      </c>
    </row>
    <row r="4258" spans="1:18">
      <c r="A4258">
        <v>4251</v>
      </c>
      <c r="C4258" t="s">
        <v>11000</v>
      </c>
      <c r="D4258" t="s">
        <v>11001</v>
      </c>
      <c r="E4258">
        <v>666</v>
      </c>
      <c r="F4258">
        <v>4339</v>
      </c>
      <c r="G4258">
        <v>274</v>
      </c>
      <c r="H4258">
        <v>19200</v>
      </c>
      <c r="P4258" t="s">
        <v>18</v>
      </c>
      <c r="Q4258" t="s">
        <v>11002</v>
      </c>
      <c r="R4258" t="s">
        <v>20</v>
      </c>
    </row>
    <row r="4259" spans="1:18">
      <c r="A4259" s="6">
        <v>4252</v>
      </c>
      <c r="B4259" s="6"/>
      <c r="C4259" s="6" t="s">
        <v>11003</v>
      </c>
      <c r="D4259" s="6" t="s">
        <v>11004</v>
      </c>
      <c r="E4259" s="6">
        <v>5292</v>
      </c>
      <c r="F4259" s="6">
        <v>12100</v>
      </c>
      <c r="G4259" s="6">
        <v>2422</v>
      </c>
      <c r="H4259" s="6">
        <v>40900</v>
      </c>
      <c r="I4259" s="6"/>
      <c r="J4259" s="6"/>
      <c r="K4259" s="6"/>
      <c r="L4259" s="6"/>
      <c r="M4259" s="6"/>
      <c r="N4259" s="6"/>
      <c r="O4259" s="6"/>
      <c r="P4259" s="6" t="s">
        <v>18</v>
      </c>
      <c r="Q4259" s="6" t="s">
        <v>11005</v>
      </c>
      <c r="R4259" s="6" t="s">
        <v>20</v>
      </c>
    </row>
    <row r="4260" spans="1:18">
      <c r="A4260">
        <v>4253</v>
      </c>
      <c r="C4260" t="s">
        <v>11006</v>
      </c>
      <c r="D4260" t="s">
        <v>11007</v>
      </c>
      <c r="E4260">
        <v>5859</v>
      </c>
      <c r="F4260">
        <v>6229</v>
      </c>
      <c r="G4260">
        <v>323</v>
      </c>
      <c r="H4260">
        <v>62400</v>
      </c>
      <c r="P4260" t="s">
        <v>18</v>
      </c>
      <c r="Q4260" s="1" t="s">
        <v>11008</v>
      </c>
      <c r="R4260" t="s">
        <v>20</v>
      </c>
    </row>
    <row r="4261" spans="1:18">
      <c r="A4261" s="6">
        <v>4254</v>
      </c>
      <c r="B4261" s="6"/>
      <c r="C4261" s="6" t="s">
        <v>11009</v>
      </c>
      <c r="D4261" s="6" t="s">
        <v>11010</v>
      </c>
      <c r="E4261" s="6">
        <v>9241</v>
      </c>
      <c r="F4261" s="6">
        <v>9727</v>
      </c>
      <c r="G4261" s="6">
        <v>153</v>
      </c>
      <c r="H4261" s="6">
        <v>40700</v>
      </c>
      <c r="I4261" s="6"/>
      <c r="J4261" s="6"/>
      <c r="K4261" s="6"/>
      <c r="L4261" s="6"/>
      <c r="M4261" s="6"/>
      <c r="N4261" s="6"/>
      <c r="O4261" s="6"/>
      <c r="P4261" s="6" t="s">
        <v>18</v>
      </c>
      <c r="Q4261" s="6" t="s">
        <v>11011</v>
      </c>
      <c r="R4261" s="6" t="s">
        <v>20</v>
      </c>
    </row>
    <row r="4262" spans="1:18">
      <c r="A4262">
        <v>4255</v>
      </c>
      <c r="C4262" t="s">
        <v>11012</v>
      </c>
      <c r="D4262" t="s">
        <v>11013</v>
      </c>
      <c r="E4262">
        <v>1990</v>
      </c>
      <c r="F4262">
        <v>637</v>
      </c>
      <c r="G4262">
        <v>389</v>
      </c>
      <c r="H4262">
        <v>3196</v>
      </c>
      <c r="P4262" t="s">
        <v>18</v>
      </c>
      <c r="R4262" t="s">
        <v>20</v>
      </c>
    </row>
    <row r="4263" spans="1:18">
      <c r="A4263" s="6">
        <v>4256</v>
      </c>
      <c r="B4263" s="6"/>
      <c r="C4263" s="6" t="s">
        <v>11014</v>
      </c>
      <c r="D4263" s="6" t="s">
        <v>11015</v>
      </c>
      <c r="E4263" s="6">
        <v>9137</v>
      </c>
      <c r="F4263" s="6">
        <v>10100</v>
      </c>
      <c r="G4263" s="6">
        <v>35</v>
      </c>
      <c r="H4263" s="6">
        <v>6234</v>
      </c>
      <c r="I4263" s="6"/>
      <c r="J4263" s="6"/>
      <c r="K4263" s="6"/>
      <c r="L4263" s="6"/>
      <c r="M4263" s="6"/>
      <c r="N4263" s="6"/>
      <c r="O4263" s="6"/>
      <c r="P4263" s="6" t="s">
        <v>18</v>
      </c>
      <c r="Q4263" s="7" t="s">
        <v>11016</v>
      </c>
      <c r="R4263" s="6" t="s">
        <v>20</v>
      </c>
    </row>
    <row r="4264" spans="1:18">
      <c r="A4264">
        <v>4257</v>
      </c>
      <c r="C4264" t="s">
        <v>11017</v>
      </c>
      <c r="D4264" t="s">
        <v>11018</v>
      </c>
      <c r="E4264">
        <v>1461</v>
      </c>
      <c r="F4264">
        <v>1812</v>
      </c>
      <c r="G4264">
        <v>272</v>
      </c>
      <c r="H4264">
        <v>3938</v>
      </c>
      <c r="P4264" t="s">
        <v>18</v>
      </c>
      <c r="Q4264" t="s">
        <v>11019</v>
      </c>
      <c r="R4264" t="s">
        <v>20</v>
      </c>
    </row>
    <row r="4265" spans="1:18">
      <c r="A4265" s="6">
        <v>4258</v>
      </c>
      <c r="B4265" s="6"/>
      <c r="C4265" s="6" t="s">
        <v>11020</v>
      </c>
      <c r="D4265" s="6" t="s">
        <v>11021</v>
      </c>
      <c r="E4265" s="6">
        <v>2080</v>
      </c>
      <c r="F4265" s="6">
        <v>645</v>
      </c>
      <c r="G4265" s="6">
        <v>27</v>
      </c>
      <c r="H4265" s="6">
        <v>46</v>
      </c>
      <c r="I4265" s="6"/>
      <c r="J4265" s="6"/>
      <c r="K4265" s="6"/>
      <c r="L4265" s="6"/>
      <c r="M4265" s="6"/>
      <c r="N4265" s="6"/>
      <c r="O4265" s="6"/>
      <c r="P4265" s="6" t="s">
        <v>18</v>
      </c>
      <c r="Q4265" s="7" t="s">
        <v>11022</v>
      </c>
      <c r="R4265" s="6" t="s">
        <v>20</v>
      </c>
    </row>
    <row r="4266" spans="1:18">
      <c r="A4266">
        <v>4259</v>
      </c>
      <c r="C4266" t="s">
        <v>11023</v>
      </c>
      <c r="D4266" t="s">
        <v>11024</v>
      </c>
      <c r="E4266">
        <v>502</v>
      </c>
      <c r="F4266">
        <v>403</v>
      </c>
      <c r="G4266">
        <v>126</v>
      </c>
      <c r="H4266">
        <v>2144</v>
      </c>
      <c r="P4266" t="s">
        <v>18</v>
      </c>
      <c r="Q4266" t="s">
        <v>11025</v>
      </c>
      <c r="R4266" t="s">
        <v>20</v>
      </c>
    </row>
    <row r="4267" spans="1:18">
      <c r="A4267" s="6">
        <v>4260</v>
      </c>
      <c r="B4267" s="6"/>
      <c r="C4267" s="6" t="s">
        <v>11026</v>
      </c>
      <c r="D4267" s="6" t="s">
        <v>11027</v>
      </c>
      <c r="E4267" s="6">
        <v>8802</v>
      </c>
      <c r="F4267" s="6">
        <v>10600</v>
      </c>
      <c r="G4267" s="6">
        <v>6370</v>
      </c>
      <c r="H4267" s="6">
        <v>191800</v>
      </c>
      <c r="I4267" s="6"/>
      <c r="J4267" s="6"/>
      <c r="K4267" s="6"/>
      <c r="L4267" s="6"/>
      <c r="M4267" s="6"/>
      <c r="N4267" s="6"/>
      <c r="O4267" s="6"/>
      <c r="P4267" s="6" t="s">
        <v>18</v>
      </c>
      <c r="Q4267" s="7" t="s">
        <v>11028</v>
      </c>
      <c r="R4267" s="6" t="s">
        <v>20</v>
      </c>
    </row>
    <row r="4268" spans="1:18">
      <c r="A4268">
        <v>4261</v>
      </c>
      <c r="C4268" t="s">
        <v>11029</v>
      </c>
      <c r="D4268" t="s">
        <v>11030</v>
      </c>
      <c r="E4268">
        <v>1248</v>
      </c>
      <c r="F4268">
        <v>2306</v>
      </c>
      <c r="G4268">
        <v>305</v>
      </c>
      <c r="H4268">
        <v>16000</v>
      </c>
      <c r="P4268" t="s">
        <v>18</v>
      </c>
      <c r="Q4268" s="1" t="s">
        <v>11031</v>
      </c>
      <c r="R4268" t="s">
        <v>20</v>
      </c>
    </row>
    <row r="4269" spans="1:18">
      <c r="A4269" s="6">
        <v>4262</v>
      </c>
      <c r="B4269" s="6"/>
      <c r="C4269" s="6" t="s">
        <v>11032</v>
      </c>
      <c r="D4269" s="6" t="s">
        <v>11033</v>
      </c>
      <c r="E4269" s="6">
        <v>422</v>
      </c>
      <c r="F4269" s="6">
        <v>151</v>
      </c>
      <c r="G4269" s="6">
        <v>1</v>
      </c>
      <c r="H4269" s="6">
        <v>3</v>
      </c>
      <c r="I4269" s="6"/>
      <c r="J4269" s="6"/>
      <c r="K4269" s="6"/>
      <c r="L4269" s="6"/>
      <c r="M4269" s="6"/>
      <c r="N4269" s="6"/>
      <c r="O4269" s="6"/>
      <c r="P4269" s="6" t="s">
        <v>18</v>
      </c>
      <c r="Q4269" s="6" t="s">
        <v>11034</v>
      </c>
      <c r="R4269" s="6" t="s">
        <v>20</v>
      </c>
    </row>
    <row r="4270" spans="1:18">
      <c r="A4270">
        <v>4263</v>
      </c>
      <c r="C4270" t="s">
        <v>11035</v>
      </c>
      <c r="D4270" t="s">
        <v>11036</v>
      </c>
      <c r="E4270">
        <v>5393</v>
      </c>
      <c r="F4270">
        <v>4245</v>
      </c>
      <c r="G4270">
        <v>19</v>
      </c>
      <c r="H4270">
        <v>884</v>
      </c>
      <c r="P4270" t="s">
        <v>18</v>
      </c>
      <c r="Q4270" s="1" t="s">
        <v>11037</v>
      </c>
      <c r="R4270" t="s">
        <v>20</v>
      </c>
    </row>
    <row r="4271" spans="1:18">
      <c r="A4271" s="6">
        <v>4264</v>
      </c>
      <c r="B4271" s="6"/>
      <c r="C4271" s="6" t="s">
        <v>11038</v>
      </c>
      <c r="D4271" s="6" t="s">
        <v>11038</v>
      </c>
      <c r="E4271" s="6">
        <v>1184</v>
      </c>
      <c r="F4271" s="6">
        <v>441</v>
      </c>
      <c r="G4271" s="6">
        <v>5</v>
      </c>
      <c r="H4271" s="6">
        <v>103</v>
      </c>
      <c r="I4271" s="6"/>
      <c r="J4271" s="6"/>
      <c r="K4271" s="6"/>
      <c r="L4271" s="6"/>
      <c r="M4271" s="6"/>
      <c r="N4271" s="6"/>
      <c r="O4271" s="6"/>
      <c r="P4271" s="6" t="s">
        <v>40</v>
      </c>
      <c r="Q4271" s="6"/>
      <c r="R4271" s="6" t="s">
        <v>20</v>
      </c>
    </row>
    <row r="4272" spans="1:18">
      <c r="A4272">
        <v>4265</v>
      </c>
      <c r="C4272" t="s">
        <v>11039</v>
      </c>
      <c r="D4272" t="s">
        <v>11040</v>
      </c>
      <c r="E4272">
        <v>467</v>
      </c>
      <c r="F4272">
        <v>3678</v>
      </c>
      <c r="G4272">
        <v>22</v>
      </c>
      <c r="H4272">
        <v>24600</v>
      </c>
      <c r="P4272" t="s">
        <v>18</v>
      </c>
      <c r="Q4272" s="1" t="s">
        <v>11041</v>
      </c>
      <c r="R4272" t="s">
        <v>20</v>
      </c>
    </row>
    <row r="4273" spans="1:18">
      <c r="A4273" s="6">
        <v>4266</v>
      </c>
      <c r="B4273" s="6"/>
      <c r="C4273" s="6" t="s">
        <v>11042</v>
      </c>
      <c r="D4273" s="6" t="s">
        <v>11042</v>
      </c>
      <c r="E4273" s="6">
        <v>1689</v>
      </c>
      <c r="F4273" s="6">
        <v>4103</v>
      </c>
      <c r="G4273" s="6">
        <v>1644</v>
      </c>
      <c r="H4273" s="6">
        <v>34900</v>
      </c>
      <c r="I4273" s="6"/>
      <c r="J4273" s="6"/>
      <c r="K4273" s="6"/>
      <c r="L4273" s="6"/>
      <c r="M4273" s="6"/>
      <c r="N4273" s="6"/>
      <c r="O4273" s="6"/>
      <c r="P4273" s="6" t="s">
        <v>18</v>
      </c>
      <c r="Q4273" s="6" t="s">
        <v>11043</v>
      </c>
      <c r="R4273" s="6" t="s">
        <v>20</v>
      </c>
    </row>
    <row r="4274" spans="1:18">
      <c r="A4274">
        <v>4267</v>
      </c>
      <c r="C4274" t="s">
        <v>11044</v>
      </c>
      <c r="D4274" t="s">
        <v>11045</v>
      </c>
      <c r="E4274">
        <v>5469</v>
      </c>
      <c r="F4274">
        <v>152</v>
      </c>
      <c r="P4274" t="s">
        <v>40</v>
      </c>
      <c r="R4274" t="s">
        <v>20</v>
      </c>
    </row>
    <row r="4275" spans="1:18">
      <c r="A4275" s="6">
        <v>4268</v>
      </c>
      <c r="B4275" s="6"/>
      <c r="C4275" s="6" t="s">
        <v>11046</v>
      </c>
      <c r="D4275" s="6" t="s">
        <v>11046</v>
      </c>
      <c r="E4275" s="6">
        <v>8050</v>
      </c>
      <c r="F4275" s="6">
        <v>4693</v>
      </c>
      <c r="G4275" s="6"/>
      <c r="H4275" s="6"/>
      <c r="I4275" s="6"/>
      <c r="J4275" s="6"/>
      <c r="K4275" s="6"/>
      <c r="L4275" s="6"/>
      <c r="M4275" s="6"/>
      <c r="N4275" s="6"/>
      <c r="O4275" s="6"/>
      <c r="P4275" s="6" t="s">
        <v>40</v>
      </c>
      <c r="Q4275" s="6"/>
      <c r="R4275" s="6" t="s">
        <v>20</v>
      </c>
    </row>
    <row r="4276" spans="1:18">
      <c r="A4276">
        <v>4269</v>
      </c>
      <c r="C4276" t="s">
        <v>11047</v>
      </c>
      <c r="D4276" t="s">
        <v>11048</v>
      </c>
      <c r="E4276">
        <v>1637</v>
      </c>
      <c r="F4276">
        <v>1239</v>
      </c>
      <c r="G4276">
        <v>116</v>
      </c>
      <c r="H4276">
        <v>1652</v>
      </c>
      <c r="P4276" t="s">
        <v>18</v>
      </c>
      <c r="R4276" t="s">
        <v>20</v>
      </c>
    </row>
    <row r="4277" spans="1:18">
      <c r="A4277" s="6">
        <v>4270</v>
      </c>
      <c r="B4277" s="6"/>
      <c r="C4277" s="6" t="s">
        <v>11049</v>
      </c>
      <c r="D4277" s="6" t="s">
        <v>11050</v>
      </c>
      <c r="E4277" s="6">
        <v>490</v>
      </c>
      <c r="F4277" s="6">
        <v>351</v>
      </c>
      <c r="G4277" s="6">
        <v>1</v>
      </c>
      <c r="H4277" s="6">
        <v>15</v>
      </c>
      <c r="I4277" s="6"/>
      <c r="J4277" s="6"/>
      <c r="K4277" s="6"/>
      <c r="L4277" s="6"/>
      <c r="M4277" s="6"/>
      <c r="N4277" s="6"/>
      <c r="O4277" s="6"/>
      <c r="P4277" s="6" t="s">
        <v>18</v>
      </c>
      <c r="Q4277" s="6"/>
      <c r="R4277" s="6" t="s">
        <v>20</v>
      </c>
    </row>
    <row r="4278" spans="1:18">
      <c r="A4278">
        <v>4271</v>
      </c>
      <c r="C4278" t="s">
        <v>11051</v>
      </c>
      <c r="D4278" t="s">
        <v>11052</v>
      </c>
      <c r="E4278">
        <v>956</v>
      </c>
      <c r="F4278">
        <v>1296</v>
      </c>
      <c r="G4278">
        <v>1</v>
      </c>
      <c r="H4278">
        <v>23</v>
      </c>
      <c r="P4278" t="s">
        <v>18</v>
      </c>
      <c r="Q4278" s="1" t="s">
        <v>11053</v>
      </c>
      <c r="R4278" t="s">
        <v>20</v>
      </c>
    </row>
    <row r="4279" spans="1:18">
      <c r="A4279" s="6">
        <v>4272</v>
      </c>
      <c r="B4279" s="6"/>
      <c r="C4279" s="6" t="s">
        <v>11054</v>
      </c>
      <c r="D4279" s="6" t="s">
        <v>11055</v>
      </c>
      <c r="E4279" s="6">
        <v>10000</v>
      </c>
      <c r="F4279" s="6">
        <v>9044</v>
      </c>
      <c r="G4279" s="6">
        <v>205</v>
      </c>
      <c r="H4279" s="6">
        <v>5708</v>
      </c>
      <c r="I4279" s="6"/>
      <c r="J4279" s="6"/>
      <c r="K4279" s="6"/>
      <c r="L4279" s="6"/>
      <c r="M4279" s="6"/>
      <c r="N4279" s="6"/>
      <c r="O4279" s="6"/>
      <c r="P4279" s="6" t="s">
        <v>18</v>
      </c>
      <c r="Q4279" s="6" t="s">
        <v>11056</v>
      </c>
      <c r="R4279" s="6" t="s">
        <v>20</v>
      </c>
    </row>
    <row r="4280" spans="1:18">
      <c r="A4280">
        <v>4273</v>
      </c>
      <c r="C4280" t="s">
        <v>11057</v>
      </c>
      <c r="D4280" t="s">
        <v>11058</v>
      </c>
      <c r="E4280">
        <v>1137</v>
      </c>
      <c r="F4280">
        <v>16800</v>
      </c>
      <c r="G4280">
        <v>103</v>
      </c>
      <c r="H4280">
        <v>11300</v>
      </c>
      <c r="P4280" t="s">
        <v>18</v>
      </c>
      <c r="Q4280" t="s">
        <v>11059</v>
      </c>
      <c r="R4280" t="s">
        <v>20</v>
      </c>
    </row>
    <row r="4281" spans="1:18">
      <c r="A4281" s="6">
        <v>4274</v>
      </c>
      <c r="B4281" s="6"/>
      <c r="C4281" s="6" t="s">
        <v>11060</v>
      </c>
      <c r="D4281" s="6" t="s">
        <v>11061</v>
      </c>
      <c r="E4281" s="6">
        <v>2914</v>
      </c>
      <c r="F4281" s="6">
        <v>1557</v>
      </c>
      <c r="G4281" s="6">
        <v>21</v>
      </c>
      <c r="H4281" s="6">
        <v>860</v>
      </c>
      <c r="I4281" s="6"/>
      <c r="J4281" s="6"/>
      <c r="K4281" s="6"/>
      <c r="L4281" s="6"/>
      <c r="M4281" s="6"/>
      <c r="N4281" s="6"/>
      <c r="O4281" s="6"/>
      <c r="P4281" s="6" t="s">
        <v>18</v>
      </c>
      <c r="Q4281" s="6"/>
      <c r="R4281" s="6" t="s">
        <v>20</v>
      </c>
    </row>
    <row r="4282" spans="1:18">
      <c r="A4282">
        <v>4275</v>
      </c>
      <c r="C4282" t="s">
        <v>11062</v>
      </c>
      <c r="D4282" t="s">
        <v>11063</v>
      </c>
      <c r="E4282">
        <v>2626</v>
      </c>
      <c r="F4282">
        <v>1612</v>
      </c>
      <c r="P4282" t="s">
        <v>18</v>
      </c>
      <c r="Q4282" t="s">
        <v>11064</v>
      </c>
      <c r="R4282" t="s">
        <v>20</v>
      </c>
    </row>
    <row r="4283" spans="1:18">
      <c r="A4283" s="6">
        <v>4276</v>
      </c>
      <c r="B4283" s="6"/>
      <c r="C4283" s="6" t="s">
        <v>11065</v>
      </c>
      <c r="D4283" s="6" t="s">
        <v>11066</v>
      </c>
      <c r="E4283" s="6">
        <v>9971</v>
      </c>
      <c r="F4283" s="6">
        <v>12600</v>
      </c>
      <c r="G4283" s="6">
        <v>101</v>
      </c>
      <c r="H4283" s="6">
        <v>3010</v>
      </c>
      <c r="I4283" s="6"/>
      <c r="J4283" s="6"/>
      <c r="K4283" s="6"/>
      <c r="L4283" s="6"/>
      <c r="M4283" s="6"/>
      <c r="N4283" s="6"/>
      <c r="O4283" s="6"/>
      <c r="P4283" s="6" t="s">
        <v>18</v>
      </c>
      <c r="Q4283" s="7" t="s">
        <v>11067</v>
      </c>
      <c r="R4283" s="6" t="s">
        <v>20</v>
      </c>
    </row>
    <row r="4284" spans="1:18">
      <c r="A4284">
        <v>4277</v>
      </c>
      <c r="C4284" t="s">
        <v>11068</v>
      </c>
      <c r="D4284" t="s">
        <v>11069</v>
      </c>
      <c r="E4284">
        <v>5898</v>
      </c>
      <c r="F4284">
        <v>7179</v>
      </c>
      <c r="G4284">
        <v>38</v>
      </c>
      <c r="H4284">
        <v>54000</v>
      </c>
      <c r="P4284" t="s">
        <v>18</v>
      </c>
      <c r="Q4284" s="1" t="s">
        <v>11070</v>
      </c>
      <c r="R4284" t="s">
        <v>20</v>
      </c>
    </row>
    <row r="4285" spans="1:18">
      <c r="A4285" s="6">
        <v>4278</v>
      </c>
      <c r="B4285" s="6"/>
      <c r="C4285" s="6" t="s">
        <v>11071</v>
      </c>
      <c r="D4285" s="6" t="s">
        <v>11072</v>
      </c>
      <c r="E4285" s="6">
        <v>7093</v>
      </c>
      <c r="F4285" s="6">
        <v>5125</v>
      </c>
      <c r="G4285" s="6">
        <v>1270</v>
      </c>
      <c r="H4285" s="6">
        <v>181200</v>
      </c>
      <c r="I4285" s="6"/>
      <c r="J4285" s="6"/>
      <c r="K4285" s="6"/>
      <c r="L4285" s="6"/>
      <c r="M4285" s="6"/>
      <c r="N4285" s="6"/>
      <c r="O4285" s="6"/>
      <c r="P4285" s="6" t="s">
        <v>40</v>
      </c>
      <c r="Q4285" s="6"/>
      <c r="R4285" s="6" t="s">
        <v>20</v>
      </c>
    </row>
    <row r="4286" spans="1:18">
      <c r="A4286">
        <v>4279</v>
      </c>
      <c r="C4286" t="s">
        <v>11073</v>
      </c>
      <c r="D4286" t="s">
        <v>11074</v>
      </c>
      <c r="E4286">
        <v>9605</v>
      </c>
      <c r="F4286">
        <v>12700</v>
      </c>
      <c r="G4286">
        <v>827</v>
      </c>
      <c r="H4286">
        <v>61700</v>
      </c>
      <c r="P4286" t="s">
        <v>18</v>
      </c>
      <c r="Q4286" s="1" t="s">
        <v>11075</v>
      </c>
      <c r="R4286" t="s">
        <v>20</v>
      </c>
    </row>
    <row r="4287" spans="1:18">
      <c r="A4287" s="6">
        <v>4280</v>
      </c>
      <c r="B4287" s="6"/>
      <c r="C4287" s="6" t="s">
        <v>11076</v>
      </c>
      <c r="D4287" s="6" t="s">
        <v>11077</v>
      </c>
      <c r="E4287" s="6">
        <v>8360</v>
      </c>
      <c r="F4287" s="6">
        <v>4389</v>
      </c>
      <c r="G4287" s="6">
        <v>164</v>
      </c>
      <c r="H4287" s="6">
        <v>5723</v>
      </c>
      <c r="I4287" s="6"/>
      <c r="J4287" s="6"/>
      <c r="K4287" s="6"/>
      <c r="L4287" s="6"/>
      <c r="M4287" s="6"/>
      <c r="N4287" s="6"/>
      <c r="O4287" s="6"/>
      <c r="P4287" s="6" t="s">
        <v>18</v>
      </c>
      <c r="Q4287" s="6"/>
      <c r="R4287" s="6" t="s">
        <v>20</v>
      </c>
    </row>
    <row r="4288" spans="1:18">
      <c r="A4288">
        <v>4281</v>
      </c>
      <c r="C4288" t="s">
        <v>11078</v>
      </c>
      <c r="D4288" t="s">
        <v>11079</v>
      </c>
      <c r="E4288">
        <v>2112</v>
      </c>
      <c r="F4288">
        <v>2071</v>
      </c>
      <c r="G4288">
        <v>56</v>
      </c>
      <c r="H4288">
        <v>1734</v>
      </c>
      <c r="P4288" t="s">
        <v>18</v>
      </c>
      <c r="Q4288" s="1" t="s">
        <v>11080</v>
      </c>
      <c r="R4288" t="s">
        <v>20</v>
      </c>
    </row>
    <row r="4289" spans="1:18">
      <c r="A4289" s="6">
        <v>4282</v>
      </c>
      <c r="B4289" s="6"/>
      <c r="C4289" s="6" t="s">
        <v>11081</v>
      </c>
      <c r="D4289" s="6" t="s">
        <v>11082</v>
      </c>
      <c r="E4289" s="6">
        <v>1755</v>
      </c>
      <c r="F4289" s="6">
        <v>1324</v>
      </c>
      <c r="G4289" s="6">
        <v>17</v>
      </c>
      <c r="H4289" s="6">
        <v>533</v>
      </c>
      <c r="I4289" s="6"/>
      <c r="J4289" s="6"/>
      <c r="K4289" s="6"/>
      <c r="L4289" s="6"/>
      <c r="M4289" s="6"/>
      <c r="N4289" s="6"/>
      <c r="O4289" s="6"/>
      <c r="P4289" s="6" t="s">
        <v>18</v>
      </c>
      <c r="Q4289" s="7" t="s">
        <v>11083</v>
      </c>
      <c r="R4289" s="6" t="s">
        <v>20</v>
      </c>
    </row>
    <row r="4290" spans="1:18">
      <c r="A4290">
        <v>4283</v>
      </c>
      <c r="C4290" t="s">
        <v>11084</v>
      </c>
      <c r="D4290" t="s">
        <v>11084</v>
      </c>
      <c r="E4290">
        <v>4219</v>
      </c>
      <c r="F4290">
        <v>3110</v>
      </c>
      <c r="G4290">
        <v>22</v>
      </c>
      <c r="H4290">
        <v>681</v>
      </c>
      <c r="P4290" t="s">
        <v>18</v>
      </c>
      <c r="Q4290" s="1" t="s">
        <v>11085</v>
      </c>
      <c r="R4290" t="s">
        <v>20</v>
      </c>
    </row>
    <row r="4291" spans="1:18">
      <c r="A4291" s="6">
        <v>4284</v>
      </c>
      <c r="B4291" s="6"/>
      <c r="C4291" s="6" t="s">
        <v>11086</v>
      </c>
      <c r="D4291" s="6" t="s">
        <v>11086</v>
      </c>
      <c r="E4291" s="6">
        <v>1132</v>
      </c>
      <c r="F4291" s="6">
        <v>1501</v>
      </c>
      <c r="G4291" s="6">
        <v>106</v>
      </c>
      <c r="H4291" s="6">
        <v>9618</v>
      </c>
      <c r="I4291" s="6"/>
      <c r="J4291" s="6"/>
      <c r="K4291" s="6"/>
      <c r="L4291" s="6"/>
      <c r="M4291" s="6"/>
      <c r="N4291" s="6"/>
      <c r="O4291" s="6"/>
      <c r="P4291" s="6" t="s">
        <v>18</v>
      </c>
      <c r="Q4291" s="7" t="s">
        <v>11087</v>
      </c>
      <c r="R4291" s="6" t="s">
        <v>20</v>
      </c>
    </row>
    <row r="4292" spans="1:18">
      <c r="A4292">
        <v>4285</v>
      </c>
      <c r="C4292" t="s">
        <v>11088</v>
      </c>
      <c r="D4292" t="s">
        <v>11089</v>
      </c>
      <c r="E4292">
        <v>4312</v>
      </c>
      <c r="F4292">
        <v>2278</v>
      </c>
      <c r="G4292">
        <v>71</v>
      </c>
      <c r="H4292">
        <v>2372</v>
      </c>
      <c r="P4292" t="s">
        <v>18</v>
      </c>
      <c r="Q4292" t="s">
        <v>11090</v>
      </c>
      <c r="R4292" t="s">
        <v>20</v>
      </c>
    </row>
    <row r="4293" spans="1:18">
      <c r="A4293" s="6">
        <v>4286</v>
      </c>
      <c r="B4293" s="6"/>
      <c r="C4293" s="6" t="s">
        <v>6726</v>
      </c>
      <c r="D4293" s="6" t="s">
        <v>11091</v>
      </c>
      <c r="E4293" s="6">
        <v>3319</v>
      </c>
      <c r="F4293" s="6">
        <v>2473</v>
      </c>
      <c r="G4293" s="6">
        <v>5</v>
      </c>
      <c r="H4293" s="6">
        <v>58</v>
      </c>
      <c r="I4293" s="6"/>
      <c r="J4293" s="6"/>
      <c r="K4293" s="6"/>
      <c r="L4293" s="6"/>
      <c r="M4293" s="6"/>
      <c r="N4293" s="6"/>
      <c r="O4293" s="6"/>
      <c r="P4293" s="6" t="s">
        <v>18</v>
      </c>
      <c r="Q4293" s="6" t="s">
        <v>11092</v>
      </c>
      <c r="R4293" s="6" t="s">
        <v>20</v>
      </c>
    </row>
    <row r="4294" spans="1:18">
      <c r="A4294">
        <v>4287</v>
      </c>
      <c r="C4294" t="s">
        <v>11093</v>
      </c>
      <c r="D4294" t="s">
        <v>11094</v>
      </c>
      <c r="E4294">
        <v>1541</v>
      </c>
      <c r="F4294">
        <v>2877</v>
      </c>
      <c r="G4294">
        <v>547</v>
      </c>
      <c r="H4294">
        <v>27000</v>
      </c>
      <c r="P4294" t="s">
        <v>18</v>
      </c>
      <c r="Q4294" s="1" t="s">
        <v>11095</v>
      </c>
      <c r="R4294" t="s">
        <v>20</v>
      </c>
    </row>
    <row r="4295" spans="1:18">
      <c r="A4295" s="6">
        <v>4288</v>
      </c>
      <c r="B4295" s="6"/>
      <c r="C4295" s="6" t="s">
        <v>11096</v>
      </c>
      <c r="D4295" s="6" t="s">
        <v>11097</v>
      </c>
      <c r="E4295" s="6">
        <v>6777</v>
      </c>
      <c r="F4295" s="6">
        <v>5357</v>
      </c>
      <c r="G4295" s="6">
        <v>187</v>
      </c>
      <c r="H4295" s="6">
        <v>5756</v>
      </c>
      <c r="I4295" s="6"/>
      <c r="J4295" s="6"/>
      <c r="K4295" s="6"/>
      <c r="L4295" s="6"/>
      <c r="M4295" s="6"/>
      <c r="N4295" s="6"/>
      <c r="O4295" s="6"/>
      <c r="P4295" s="6" t="s">
        <v>18</v>
      </c>
      <c r="Q4295" s="7" t="s">
        <v>11098</v>
      </c>
      <c r="R4295" s="6" t="s">
        <v>20</v>
      </c>
    </row>
    <row r="4296" spans="1:18">
      <c r="A4296">
        <v>4289</v>
      </c>
      <c r="C4296" t="s">
        <v>11099</v>
      </c>
      <c r="D4296" t="s">
        <v>11100</v>
      </c>
      <c r="E4296">
        <v>9861</v>
      </c>
      <c r="F4296">
        <v>6175</v>
      </c>
      <c r="G4296">
        <v>5</v>
      </c>
      <c r="H4296">
        <v>475</v>
      </c>
      <c r="P4296" t="s">
        <v>18</v>
      </c>
      <c r="R4296" t="s">
        <v>20</v>
      </c>
    </row>
    <row r="4297" spans="1:18">
      <c r="A4297" s="6">
        <v>4290</v>
      </c>
      <c r="B4297" s="6"/>
      <c r="C4297" s="6" t="s">
        <v>11101</v>
      </c>
      <c r="D4297" s="6" t="s">
        <v>11102</v>
      </c>
      <c r="E4297" s="6">
        <v>8295</v>
      </c>
      <c r="F4297" s="6">
        <v>8485</v>
      </c>
      <c r="G4297" s="6">
        <v>685</v>
      </c>
      <c r="H4297" s="6">
        <v>19900</v>
      </c>
      <c r="I4297" s="6"/>
      <c r="J4297" s="6"/>
      <c r="K4297" s="6"/>
      <c r="L4297" s="6"/>
      <c r="M4297" s="6"/>
      <c r="N4297" s="6"/>
      <c r="O4297" s="6"/>
      <c r="P4297" s="6" t="s">
        <v>18</v>
      </c>
      <c r="Q4297" s="6" t="s">
        <v>11103</v>
      </c>
      <c r="R4297" s="6" t="s">
        <v>20</v>
      </c>
    </row>
    <row r="4298" spans="1:18">
      <c r="A4298">
        <v>4291</v>
      </c>
      <c r="C4298" t="s">
        <v>11104</v>
      </c>
      <c r="D4298" t="s">
        <v>11105</v>
      </c>
      <c r="E4298">
        <v>1295</v>
      </c>
      <c r="F4298">
        <v>518</v>
      </c>
      <c r="G4298">
        <v>16</v>
      </c>
      <c r="H4298">
        <v>355</v>
      </c>
      <c r="P4298" t="s">
        <v>18</v>
      </c>
      <c r="Q4298" t="s">
        <v>11106</v>
      </c>
      <c r="R4298" t="s">
        <v>20</v>
      </c>
    </row>
    <row r="4299" spans="1:18">
      <c r="A4299" s="6">
        <v>4292</v>
      </c>
      <c r="B4299" s="6"/>
      <c r="C4299" s="6" t="s">
        <v>11107</v>
      </c>
      <c r="D4299" s="6" t="s">
        <v>11108</v>
      </c>
      <c r="E4299" s="6">
        <v>6321</v>
      </c>
      <c r="F4299" s="6">
        <v>2807</v>
      </c>
      <c r="G4299" s="6">
        <v>241</v>
      </c>
      <c r="H4299" s="6">
        <v>5513</v>
      </c>
      <c r="I4299" s="6"/>
      <c r="J4299" s="6"/>
      <c r="K4299" s="6"/>
      <c r="L4299" s="6"/>
      <c r="M4299" s="6"/>
      <c r="N4299" s="6"/>
      <c r="O4299" s="6"/>
      <c r="P4299" s="6" t="s">
        <v>18</v>
      </c>
      <c r="Q4299" s="6" t="s">
        <v>11109</v>
      </c>
      <c r="R4299" s="6" t="s">
        <v>20</v>
      </c>
    </row>
    <row r="4300" spans="1:18">
      <c r="A4300">
        <v>4293</v>
      </c>
      <c r="C4300" t="s">
        <v>11110</v>
      </c>
      <c r="D4300" t="s">
        <v>11111</v>
      </c>
      <c r="E4300">
        <v>8097</v>
      </c>
      <c r="F4300">
        <v>3730</v>
      </c>
      <c r="G4300">
        <v>590</v>
      </c>
      <c r="H4300">
        <v>18900</v>
      </c>
      <c r="P4300" t="s">
        <v>18</v>
      </c>
      <c r="Q4300" t="s">
        <v>11112</v>
      </c>
      <c r="R4300" t="s">
        <v>20</v>
      </c>
    </row>
    <row r="4301" spans="1:18">
      <c r="A4301" s="6">
        <v>4294</v>
      </c>
      <c r="B4301" s="6"/>
      <c r="C4301" s="6" t="s">
        <v>11113</v>
      </c>
      <c r="D4301" s="6" t="s">
        <v>11114</v>
      </c>
      <c r="E4301" s="6">
        <v>7230</v>
      </c>
      <c r="F4301" s="6">
        <v>2872</v>
      </c>
      <c r="G4301" s="6">
        <v>67</v>
      </c>
      <c r="H4301" s="6">
        <v>910</v>
      </c>
      <c r="I4301" s="6"/>
      <c r="J4301" s="6"/>
      <c r="K4301" s="6"/>
      <c r="L4301" s="6"/>
      <c r="M4301" s="6"/>
      <c r="N4301" s="6"/>
      <c r="O4301" s="6"/>
      <c r="P4301" s="6" t="s">
        <v>18</v>
      </c>
      <c r="Q4301" s="7" t="s">
        <v>11115</v>
      </c>
      <c r="R4301" s="6" t="s">
        <v>20</v>
      </c>
    </row>
    <row r="4302" spans="1:18">
      <c r="A4302">
        <v>4295</v>
      </c>
      <c r="C4302" t="s">
        <v>11116</v>
      </c>
      <c r="D4302" t="s">
        <v>11117</v>
      </c>
      <c r="E4302">
        <v>9902</v>
      </c>
      <c r="F4302">
        <v>10800</v>
      </c>
      <c r="G4302">
        <v>517</v>
      </c>
      <c r="H4302">
        <v>43600</v>
      </c>
      <c r="P4302" t="s">
        <v>18</v>
      </c>
      <c r="Q4302" t="s">
        <v>11118</v>
      </c>
      <c r="R4302" t="s">
        <v>20</v>
      </c>
    </row>
    <row r="4303" spans="1:18">
      <c r="A4303" s="6">
        <v>4296</v>
      </c>
      <c r="B4303" s="6"/>
      <c r="C4303" s="6" t="s">
        <v>11119</v>
      </c>
      <c r="D4303" s="6" t="s">
        <v>11120</v>
      </c>
      <c r="E4303" s="6">
        <v>1675</v>
      </c>
      <c r="F4303" s="6">
        <v>3004</v>
      </c>
      <c r="G4303" s="6">
        <v>1326</v>
      </c>
      <c r="H4303" s="6">
        <v>18900</v>
      </c>
      <c r="I4303" s="6"/>
      <c r="J4303" s="6"/>
      <c r="K4303" s="6"/>
      <c r="L4303" s="6"/>
      <c r="M4303" s="6"/>
      <c r="N4303" s="6"/>
      <c r="O4303" s="6"/>
      <c r="P4303" s="6" t="s">
        <v>18</v>
      </c>
      <c r="Q4303" s="6" t="s">
        <v>11121</v>
      </c>
      <c r="R4303" s="6" t="s">
        <v>20</v>
      </c>
    </row>
    <row r="4304" spans="1:18">
      <c r="A4304">
        <v>4297</v>
      </c>
      <c r="C4304" t="s">
        <v>11122</v>
      </c>
      <c r="D4304" t="s">
        <v>11122</v>
      </c>
      <c r="E4304">
        <v>2853</v>
      </c>
      <c r="F4304">
        <v>3082</v>
      </c>
      <c r="G4304">
        <v>269</v>
      </c>
      <c r="H4304">
        <v>4677</v>
      </c>
      <c r="P4304" t="s">
        <v>18</v>
      </c>
      <c r="Q4304" s="1" t="s">
        <v>11123</v>
      </c>
      <c r="R4304" t="s">
        <v>20</v>
      </c>
    </row>
    <row r="4305" spans="1:18">
      <c r="A4305" s="6">
        <v>4298</v>
      </c>
      <c r="B4305" s="6"/>
      <c r="C4305" s="6" t="s">
        <v>11124</v>
      </c>
      <c r="D4305" s="6" t="s">
        <v>11125</v>
      </c>
      <c r="E4305" s="6">
        <v>8289</v>
      </c>
      <c r="F4305" s="6">
        <v>8681</v>
      </c>
      <c r="G4305" s="6">
        <v>807</v>
      </c>
      <c r="H4305" s="6">
        <v>46600</v>
      </c>
      <c r="I4305" s="6"/>
      <c r="J4305" s="6"/>
      <c r="K4305" s="6"/>
      <c r="L4305" s="6"/>
      <c r="M4305" s="6"/>
      <c r="N4305" s="6"/>
      <c r="O4305" s="6"/>
      <c r="P4305" s="6" t="s">
        <v>18</v>
      </c>
      <c r="Q4305" s="7" t="s">
        <v>11126</v>
      </c>
      <c r="R4305" s="6" t="s">
        <v>20</v>
      </c>
    </row>
    <row r="4306" spans="1:18">
      <c r="A4306">
        <v>4299</v>
      </c>
      <c r="C4306" t="s">
        <v>11127</v>
      </c>
      <c r="D4306" t="s">
        <v>11128</v>
      </c>
      <c r="E4306">
        <v>3554</v>
      </c>
      <c r="F4306">
        <v>28600</v>
      </c>
      <c r="G4306">
        <v>2401</v>
      </c>
      <c r="H4306">
        <v>275300</v>
      </c>
      <c r="P4306" t="s">
        <v>18</v>
      </c>
      <c r="Q4306" s="1" t="s">
        <v>11129</v>
      </c>
      <c r="R4306" t="s">
        <v>20</v>
      </c>
    </row>
    <row r="4307" spans="1:18">
      <c r="A4307" s="6">
        <v>4300</v>
      </c>
      <c r="B4307" s="6"/>
      <c r="C4307" s="6" t="s">
        <v>11130</v>
      </c>
      <c r="D4307" s="6" t="s">
        <v>11131</v>
      </c>
      <c r="E4307" s="6">
        <v>9223</v>
      </c>
      <c r="F4307" s="6">
        <v>17000</v>
      </c>
      <c r="G4307" s="6">
        <v>1013</v>
      </c>
      <c r="H4307" s="6">
        <v>46400</v>
      </c>
      <c r="I4307" s="6"/>
      <c r="J4307" s="6"/>
      <c r="K4307" s="6"/>
      <c r="L4307" s="6"/>
      <c r="M4307" s="6"/>
      <c r="N4307" s="6"/>
      <c r="O4307" s="6"/>
      <c r="P4307" s="6" t="s">
        <v>18</v>
      </c>
      <c r="Q4307" s="7" t="s">
        <v>11132</v>
      </c>
      <c r="R4307" s="6" t="s">
        <v>20</v>
      </c>
    </row>
    <row r="4308" spans="1:18">
      <c r="A4308">
        <v>4301</v>
      </c>
      <c r="C4308" t="s">
        <v>11133</v>
      </c>
      <c r="D4308" t="s">
        <v>11134</v>
      </c>
      <c r="E4308">
        <v>3976</v>
      </c>
      <c r="F4308">
        <v>2903</v>
      </c>
      <c r="G4308">
        <v>67</v>
      </c>
      <c r="H4308">
        <v>2670</v>
      </c>
      <c r="P4308" t="s">
        <v>18</v>
      </c>
      <c r="Q4308" t="s">
        <v>11135</v>
      </c>
      <c r="R4308" t="s">
        <v>20</v>
      </c>
    </row>
    <row r="4309" spans="1:18">
      <c r="A4309" s="6">
        <v>4302</v>
      </c>
      <c r="B4309" s="6"/>
      <c r="C4309" s="6" t="s">
        <v>11136</v>
      </c>
      <c r="D4309" s="6" t="s">
        <v>11137</v>
      </c>
      <c r="E4309" s="6">
        <v>1573</v>
      </c>
      <c r="F4309" s="6">
        <v>4739</v>
      </c>
      <c r="G4309" s="6">
        <v>602</v>
      </c>
      <c r="H4309" s="6">
        <v>12800</v>
      </c>
      <c r="I4309" s="6"/>
      <c r="J4309" s="6"/>
      <c r="K4309" s="6"/>
      <c r="L4309" s="6"/>
      <c r="M4309" s="6"/>
      <c r="N4309" s="6"/>
      <c r="O4309" s="6"/>
      <c r="P4309" s="6" t="s">
        <v>18</v>
      </c>
      <c r="Q4309" s="6" t="s">
        <v>11138</v>
      </c>
      <c r="R4309" s="6" t="s">
        <v>20</v>
      </c>
    </row>
    <row r="4310" spans="1:18">
      <c r="A4310">
        <v>4303</v>
      </c>
      <c r="C4310" t="s">
        <v>11139</v>
      </c>
      <c r="D4310" t="s">
        <v>11140</v>
      </c>
      <c r="E4310">
        <v>2874</v>
      </c>
      <c r="F4310">
        <v>3285</v>
      </c>
      <c r="G4310">
        <v>10</v>
      </c>
      <c r="H4310">
        <v>975</v>
      </c>
      <c r="P4310" t="s">
        <v>18</v>
      </c>
      <c r="Q4310" t="s">
        <v>11141</v>
      </c>
      <c r="R4310" t="s">
        <v>20</v>
      </c>
    </row>
    <row r="4311" spans="1:18">
      <c r="A4311" s="6">
        <v>4304</v>
      </c>
      <c r="B4311" s="6"/>
      <c r="C4311" s="6" t="s">
        <v>11142</v>
      </c>
      <c r="D4311" s="6" t="s">
        <v>11143</v>
      </c>
      <c r="E4311" s="6">
        <v>1660</v>
      </c>
      <c r="F4311" s="6">
        <v>1173</v>
      </c>
      <c r="G4311" s="6">
        <v>9</v>
      </c>
      <c r="H4311" s="6">
        <v>116</v>
      </c>
      <c r="I4311" s="6"/>
      <c r="J4311" s="6"/>
      <c r="K4311" s="6"/>
      <c r="L4311" s="6"/>
      <c r="M4311" s="6"/>
      <c r="N4311" s="6"/>
      <c r="O4311" s="6"/>
      <c r="P4311" s="6" t="s">
        <v>18</v>
      </c>
      <c r="Q4311" s="7" t="s">
        <v>11144</v>
      </c>
      <c r="R4311" s="6" t="s">
        <v>20</v>
      </c>
    </row>
    <row r="4312" spans="1:18">
      <c r="A4312">
        <v>4305</v>
      </c>
      <c r="C4312" t="s">
        <v>11145</v>
      </c>
      <c r="D4312" t="s">
        <v>11146</v>
      </c>
      <c r="E4312">
        <v>3041</v>
      </c>
      <c r="F4312">
        <v>3285</v>
      </c>
      <c r="G4312">
        <v>167</v>
      </c>
      <c r="H4312">
        <v>13700</v>
      </c>
      <c r="P4312" t="s">
        <v>18</v>
      </c>
      <c r="Q4312" s="1" t="s">
        <v>11147</v>
      </c>
      <c r="R4312" t="s">
        <v>20</v>
      </c>
    </row>
    <row r="4313" spans="1:18">
      <c r="A4313" s="6">
        <v>4306</v>
      </c>
      <c r="B4313" s="6"/>
      <c r="C4313" s="6" t="s">
        <v>11148</v>
      </c>
      <c r="D4313" s="6" t="s">
        <v>11148</v>
      </c>
      <c r="E4313" s="6">
        <v>8577</v>
      </c>
      <c r="F4313" s="6">
        <v>10900</v>
      </c>
      <c r="G4313" s="6">
        <v>81</v>
      </c>
      <c r="H4313" s="6">
        <v>60000</v>
      </c>
      <c r="I4313" s="6"/>
      <c r="J4313" s="6"/>
      <c r="K4313" s="6"/>
      <c r="L4313" s="6"/>
      <c r="M4313" s="6"/>
      <c r="N4313" s="6"/>
      <c r="O4313" s="6"/>
      <c r="P4313" s="6" t="s">
        <v>18</v>
      </c>
      <c r="Q4313" s="6" t="s">
        <v>11149</v>
      </c>
      <c r="R4313" s="6" t="s">
        <v>20</v>
      </c>
    </row>
    <row r="4314" spans="1:18">
      <c r="A4314">
        <v>4307</v>
      </c>
      <c r="C4314" t="s">
        <v>11150</v>
      </c>
      <c r="D4314" t="s">
        <v>11151</v>
      </c>
      <c r="E4314">
        <v>2832</v>
      </c>
      <c r="F4314">
        <v>2659</v>
      </c>
      <c r="G4314">
        <v>226</v>
      </c>
      <c r="H4314">
        <v>9131</v>
      </c>
      <c r="P4314" t="s">
        <v>40</v>
      </c>
      <c r="R4314" t="s">
        <v>20</v>
      </c>
    </row>
    <row r="4315" spans="1:18">
      <c r="A4315" s="6">
        <v>4308</v>
      </c>
      <c r="B4315" s="6"/>
      <c r="C4315" s="6" t="s">
        <v>11152</v>
      </c>
      <c r="D4315" s="6" t="s">
        <v>11153</v>
      </c>
      <c r="E4315" s="6">
        <v>6452</v>
      </c>
      <c r="F4315" s="6">
        <v>8539</v>
      </c>
      <c r="G4315" s="6">
        <v>662</v>
      </c>
      <c r="H4315" s="6">
        <v>270400</v>
      </c>
      <c r="I4315" s="6"/>
      <c r="J4315" s="6"/>
      <c r="K4315" s="6"/>
      <c r="L4315" s="6"/>
      <c r="M4315" s="6"/>
      <c r="N4315" s="6"/>
      <c r="O4315" s="6"/>
      <c r="P4315" s="6" t="s">
        <v>18</v>
      </c>
      <c r="Q4315" s="6"/>
      <c r="R4315" s="6" t="s">
        <v>20</v>
      </c>
    </row>
    <row r="4316" spans="1:18">
      <c r="A4316">
        <v>4309</v>
      </c>
      <c r="C4316" t="s">
        <v>11154</v>
      </c>
      <c r="D4316" t="s">
        <v>11155</v>
      </c>
      <c r="E4316">
        <v>3331</v>
      </c>
      <c r="F4316">
        <v>2317</v>
      </c>
      <c r="G4316">
        <v>51</v>
      </c>
      <c r="H4316">
        <v>1160</v>
      </c>
      <c r="P4316" t="s">
        <v>18</v>
      </c>
      <c r="Q4316" t="s">
        <v>11156</v>
      </c>
      <c r="R4316" t="s">
        <v>20</v>
      </c>
    </row>
    <row r="4317" spans="1:18">
      <c r="A4317" s="6">
        <v>4310</v>
      </c>
      <c r="B4317" s="6"/>
      <c r="C4317" s="6" t="s">
        <v>11157</v>
      </c>
      <c r="D4317" s="6" t="s">
        <v>11158</v>
      </c>
      <c r="E4317" s="6">
        <v>4723</v>
      </c>
      <c r="F4317" s="6">
        <v>27600</v>
      </c>
      <c r="G4317" s="6">
        <v>1768</v>
      </c>
      <c r="H4317" s="6">
        <v>376200</v>
      </c>
      <c r="I4317" s="6"/>
      <c r="J4317" s="6"/>
      <c r="K4317" s="6"/>
      <c r="L4317" s="6"/>
      <c r="M4317" s="6"/>
      <c r="N4317" s="6"/>
      <c r="O4317" s="6"/>
      <c r="P4317" s="6" t="s">
        <v>18</v>
      </c>
      <c r="Q4317" s="6" t="s">
        <v>11159</v>
      </c>
      <c r="R4317" s="6" t="s">
        <v>20</v>
      </c>
    </row>
    <row r="4318" spans="1:18">
      <c r="A4318">
        <v>4311</v>
      </c>
      <c r="C4318" t="s">
        <v>11160</v>
      </c>
      <c r="D4318" t="s">
        <v>11161</v>
      </c>
      <c r="E4318">
        <v>6869</v>
      </c>
      <c r="F4318">
        <v>11200</v>
      </c>
      <c r="G4318">
        <v>576</v>
      </c>
      <c r="H4318">
        <v>18200</v>
      </c>
      <c r="P4318" t="s">
        <v>18</v>
      </c>
      <c r="Q4318" t="s">
        <v>11162</v>
      </c>
      <c r="R4318" t="s">
        <v>20</v>
      </c>
    </row>
    <row r="4319" spans="1:18">
      <c r="A4319" s="6">
        <v>4312</v>
      </c>
      <c r="B4319" s="6"/>
      <c r="C4319" s="6" t="s">
        <v>11163</v>
      </c>
      <c r="D4319" s="6" t="s">
        <v>11164</v>
      </c>
      <c r="E4319" s="6">
        <v>7923</v>
      </c>
      <c r="F4319" s="6">
        <v>5756</v>
      </c>
      <c r="G4319" s="6">
        <v>11</v>
      </c>
      <c r="H4319" s="6">
        <v>497</v>
      </c>
      <c r="I4319" s="6"/>
      <c r="J4319" s="6"/>
      <c r="K4319" s="6"/>
      <c r="L4319" s="6"/>
      <c r="M4319" s="6"/>
      <c r="N4319" s="6"/>
      <c r="O4319" s="6"/>
      <c r="P4319" s="6" t="s">
        <v>18</v>
      </c>
      <c r="Q4319" s="7" t="s">
        <v>11165</v>
      </c>
      <c r="R4319" s="6" t="s">
        <v>20</v>
      </c>
    </row>
    <row r="4320" spans="1:18">
      <c r="A4320">
        <v>4313</v>
      </c>
      <c r="C4320" t="s">
        <v>11166</v>
      </c>
      <c r="D4320" t="s">
        <v>11167</v>
      </c>
      <c r="E4320">
        <v>2736</v>
      </c>
      <c r="F4320">
        <v>2014</v>
      </c>
      <c r="G4320">
        <v>15</v>
      </c>
      <c r="H4320">
        <v>517</v>
      </c>
      <c r="P4320" t="s">
        <v>18</v>
      </c>
      <c r="Q4320" s="1" t="s">
        <v>11168</v>
      </c>
      <c r="R4320" t="s">
        <v>20</v>
      </c>
    </row>
    <row r="4321" spans="1:18">
      <c r="A4321" s="6">
        <v>4314</v>
      </c>
      <c r="B4321" s="6"/>
      <c r="C4321" s="6" t="s">
        <v>11169</v>
      </c>
      <c r="D4321" s="6" t="s">
        <v>11170</v>
      </c>
      <c r="E4321" s="6">
        <v>2050</v>
      </c>
      <c r="F4321" s="6">
        <v>2127</v>
      </c>
      <c r="G4321" s="6">
        <v>43</v>
      </c>
      <c r="H4321" s="6">
        <v>1372</v>
      </c>
      <c r="I4321" s="6"/>
      <c r="J4321" s="6"/>
      <c r="K4321" s="6"/>
      <c r="L4321" s="6"/>
      <c r="M4321" s="6"/>
      <c r="N4321" s="6"/>
      <c r="O4321" s="6"/>
      <c r="P4321" s="6" t="s">
        <v>18</v>
      </c>
      <c r="Q4321" s="6" t="s">
        <v>11171</v>
      </c>
      <c r="R4321" s="6" t="s">
        <v>20</v>
      </c>
    </row>
    <row r="4322" spans="1:18">
      <c r="A4322">
        <v>4315</v>
      </c>
      <c r="C4322" t="s">
        <v>11172</v>
      </c>
      <c r="D4322" t="s">
        <v>11173</v>
      </c>
      <c r="E4322">
        <v>3832</v>
      </c>
      <c r="F4322">
        <v>2004</v>
      </c>
      <c r="G4322">
        <v>171</v>
      </c>
      <c r="H4322">
        <v>2741</v>
      </c>
      <c r="P4322" t="s">
        <v>18</v>
      </c>
      <c r="Q4322" t="s">
        <v>11174</v>
      </c>
      <c r="R4322" t="s">
        <v>20</v>
      </c>
    </row>
    <row r="4323" spans="1:18">
      <c r="A4323" s="6">
        <v>4316</v>
      </c>
      <c r="B4323" s="6"/>
      <c r="C4323" s="6" t="s">
        <v>11175</v>
      </c>
      <c r="D4323" s="6" t="s">
        <v>11176</v>
      </c>
      <c r="E4323" s="6">
        <v>1139</v>
      </c>
      <c r="F4323" s="6">
        <v>1479</v>
      </c>
      <c r="G4323" s="6">
        <v>33</v>
      </c>
      <c r="H4323" s="6">
        <v>1070</v>
      </c>
      <c r="I4323" s="6"/>
      <c r="J4323" s="6"/>
      <c r="K4323" s="6"/>
      <c r="L4323" s="6"/>
      <c r="M4323" s="6"/>
      <c r="N4323" s="6"/>
      <c r="O4323" s="6"/>
      <c r="P4323" s="6" t="s">
        <v>40</v>
      </c>
      <c r="Q4323" s="6"/>
      <c r="R4323" s="6" t="s">
        <v>20</v>
      </c>
    </row>
    <row r="4324" spans="1:18">
      <c r="A4324">
        <v>4317</v>
      </c>
      <c r="C4324" t="s">
        <v>11177</v>
      </c>
      <c r="D4324" t="s">
        <v>11178</v>
      </c>
      <c r="E4324">
        <v>8226</v>
      </c>
      <c r="F4324">
        <v>3075</v>
      </c>
      <c r="G4324">
        <v>70</v>
      </c>
      <c r="H4324">
        <v>1758</v>
      </c>
      <c r="P4324" t="s">
        <v>18</v>
      </c>
      <c r="Q4324" s="1" t="s">
        <v>11179</v>
      </c>
      <c r="R4324" t="s">
        <v>20</v>
      </c>
    </row>
    <row r="4325" spans="1:18">
      <c r="A4325" s="6">
        <v>4318</v>
      </c>
      <c r="B4325" s="6"/>
      <c r="C4325" s="6" t="s">
        <v>11180</v>
      </c>
      <c r="D4325" s="6" t="s">
        <v>11181</v>
      </c>
      <c r="E4325" s="6">
        <v>8650</v>
      </c>
      <c r="F4325" s="6">
        <v>3109</v>
      </c>
      <c r="G4325" s="6">
        <v>8</v>
      </c>
      <c r="H4325" s="6">
        <v>229</v>
      </c>
      <c r="I4325" s="6"/>
      <c r="J4325" s="6"/>
      <c r="K4325" s="6"/>
      <c r="L4325" s="6"/>
      <c r="M4325" s="6"/>
      <c r="N4325" s="6"/>
      <c r="O4325" s="6"/>
      <c r="P4325" s="6" t="s">
        <v>40</v>
      </c>
      <c r="Q4325" s="6"/>
      <c r="R4325" s="6" t="s">
        <v>20</v>
      </c>
    </row>
    <row r="4326" spans="1:18">
      <c r="A4326">
        <v>4319</v>
      </c>
      <c r="C4326" t="s">
        <v>11182</v>
      </c>
      <c r="D4326" t="s">
        <v>11183</v>
      </c>
      <c r="E4326">
        <v>1311</v>
      </c>
      <c r="F4326">
        <v>1525</v>
      </c>
      <c r="G4326">
        <v>208</v>
      </c>
      <c r="H4326">
        <v>3018</v>
      </c>
      <c r="P4326" t="s">
        <v>18</v>
      </c>
      <c r="Q4326" s="1" t="s">
        <v>11184</v>
      </c>
      <c r="R4326" t="s">
        <v>20</v>
      </c>
    </row>
    <row r="4327" spans="1:18">
      <c r="A4327" s="6">
        <v>4320</v>
      </c>
      <c r="B4327" s="6"/>
      <c r="C4327" s="6" t="s">
        <v>11185</v>
      </c>
      <c r="D4327" s="6" t="s">
        <v>11185</v>
      </c>
      <c r="E4327" s="6">
        <v>8001</v>
      </c>
      <c r="F4327" s="6">
        <v>7881</v>
      </c>
      <c r="G4327" s="6">
        <v>130</v>
      </c>
      <c r="H4327" s="6">
        <v>2215</v>
      </c>
      <c r="I4327" s="6"/>
      <c r="J4327" s="6"/>
      <c r="K4327" s="6"/>
      <c r="L4327" s="6"/>
      <c r="M4327" s="6"/>
      <c r="N4327" s="6"/>
      <c r="O4327" s="6"/>
      <c r="P4327" s="6" t="s">
        <v>40</v>
      </c>
      <c r="Q4327" s="6"/>
      <c r="R4327" s="6" t="s">
        <v>20</v>
      </c>
    </row>
    <row r="4328" spans="1:18">
      <c r="A4328">
        <v>4321</v>
      </c>
      <c r="C4328" t="s">
        <v>11186</v>
      </c>
      <c r="D4328" t="s">
        <v>11187</v>
      </c>
      <c r="E4328">
        <v>3144</v>
      </c>
      <c r="F4328">
        <v>1572</v>
      </c>
      <c r="P4328" t="s">
        <v>40</v>
      </c>
      <c r="R4328" t="s">
        <v>20</v>
      </c>
    </row>
    <row r="4329" spans="1:18">
      <c r="A4329" s="6">
        <v>4322</v>
      </c>
      <c r="B4329" s="6"/>
      <c r="C4329" s="6" t="s">
        <v>3373</v>
      </c>
      <c r="D4329" s="6" t="s">
        <v>11188</v>
      </c>
      <c r="E4329" s="6">
        <v>6259</v>
      </c>
      <c r="F4329" s="6">
        <v>5814</v>
      </c>
      <c r="G4329" s="6">
        <v>84</v>
      </c>
      <c r="H4329" s="6">
        <v>4807</v>
      </c>
      <c r="I4329" s="6"/>
      <c r="J4329" s="6"/>
      <c r="K4329" s="6"/>
      <c r="L4329" s="6"/>
      <c r="M4329" s="6"/>
      <c r="N4329" s="6"/>
      <c r="O4329" s="6"/>
      <c r="P4329" s="6" t="s">
        <v>18</v>
      </c>
      <c r="Q4329" s="6" t="s">
        <v>11189</v>
      </c>
      <c r="R4329" s="6" t="s">
        <v>20</v>
      </c>
    </row>
    <row r="4330" spans="1:18">
      <c r="A4330">
        <v>4323</v>
      </c>
      <c r="C4330" t="s">
        <v>11190</v>
      </c>
      <c r="D4330" t="s">
        <v>11191</v>
      </c>
      <c r="E4330">
        <v>2913</v>
      </c>
      <c r="F4330">
        <v>7547</v>
      </c>
      <c r="H4330">
        <v>24300</v>
      </c>
      <c r="P4330" t="s">
        <v>18</v>
      </c>
      <c r="Q4330" s="1" t="s">
        <v>11192</v>
      </c>
      <c r="R4330" t="s">
        <v>20</v>
      </c>
    </row>
    <row r="4331" spans="1:18">
      <c r="A4331" s="6">
        <v>4324</v>
      </c>
      <c r="B4331" s="6"/>
      <c r="C4331" s="6" t="s">
        <v>11193</v>
      </c>
      <c r="D4331" s="6" t="s">
        <v>11194</v>
      </c>
      <c r="E4331" s="6">
        <v>5683</v>
      </c>
      <c r="F4331" s="6">
        <v>4236</v>
      </c>
      <c r="G4331" s="6">
        <v>731</v>
      </c>
      <c r="H4331" s="6">
        <v>11200</v>
      </c>
      <c r="I4331" s="6"/>
      <c r="J4331" s="6"/>
      <c r="K4331" s="6"/>
      <c r="L4331" s="6"/>
      <c r="M4331" s="6"/>
      <c r="N4331" s="6"/>
      <c r="O4331" s="6"/>
      <c r="P4331" s="6" t="s">
        <v>18</v>
      </c>
      <c r="Q4331" s="7" t="s">
        <v>11195</v>
      </c>
      <c r="R4331" s="6" t="s">
        <v>20</v>
      </c>
    </row>
    <row r="4332" spans="1:18">
      <c r="A4332">
        <v>4325</v>
      </c>
      <c r="C4332" t="s">
        <v>11196</v>
      </c>
      <c r="D4332" t="s">
        <v>11197</v>
      </c>
      <c r="E4332">
        <v>3301</v>
      </c>
      <c r="F4332">
        <v>1118</v>
      </c>
      <c r="G4332">
        <v>472</v>
      </c>
      <c r="H4332">
        <v>3888</v>
      </c>
      <c r="P4332" t="s">
        <v>40</v>
      </c>
      <c r="R4332" t="s">
        <v>20</v>
      </c>
    </row>
    <row r="4333" spans="1:18">
      <c r="A4333" s="6">
        <v>4326</v>
      </c>
      <c r="B4333" s="6"/>
      <c r="C4333" s="6" t="s">
        <v>11198</v>
      </c>
      <c r="D4333" s="6" t="s">
        <v>11199</v>
      </c>
      <c r="E4333" s="6">
        <v>1143</v>
      </c>
      <c r="F4333" s="6">
        <v>455</v>
      </c>
      <c r="G4333" s="6">
        <v>9</v>
      </c>
      <c r="H4333" s="6">
        <v>119</v>
      </c>
      <c r="I4333" s="6"/>
      <c r="J4333" s="6"/>
      <c r="K4333" s="6"/>
      <c r="L4333" s="6"/>
      <c r="M4333" s="6"/>
      <c r="N4333" s="6"/>
      <c r="O4333" s="6"/>
      <c r="P4333" s="6" t="s">
        <v>18</v>
      </c>
      <c r="Q4333" s="7" t="s">
        <v>11200</v>
      </c>
      <c r="R4333" s="6" t="s">
        <v>20</v>
      </c>
    </row>
    <row r="4334" spans="1:18">
      <c r="A4334">
        <v>4327</v>
      </c>
      <c r="C4334" t="s">
        <v>11201</v>
      </c>
      <c r="D4334" t="s">
        <v>11202</v>
      </c>
      <c r="E4334">
        <v>2405</v>
      </c>
      <c r="F4334">
        <v>2230</v>
      </c>
      <c r="G4334">
        <v>133</v>
      </c>
      <c r="H4334">
        <v>5499</v>
      </c>
      <c r="P4334" t="s">
        <v>40</v>
      </c>
      <c r="R4334" t="s">
        <v>20</v>
      </c>
    </row>
    <row r="4335" spans="1:18">
      <c r="A4335" s="6">
        <v>4328</v>
      </c>
      <c r="B4335" s="6"/>
      <c r="C4335" s="6" t="s">
        <v>11203</v>
      </c>
      <c r="D4335" s="6" t="s">
        <v>11204</v>
      </c>
      <c r="E4335" s="6">
        <v>3698</v>
      </c>
      <c r="F4335" s="6">
        <v>4773</v>
      </c>
      <c r="G4335" s="6">
        <v>45</v>
      </c>
      <c r="H4335" s="6">
        <v>1523</v>
      </c>
      <c r="I4335" s="6"/>
      <c r="J4335" s="6"/>
      <c r="K4335" s="6"/>
      <c r="L4335" s="6"/>
      <c r="M4335" s="6"/>
      <c r="N4335" s="6"/>
      <c r="O4335" s="6"/>
      <c r="P4335" s="6" t="s">
        <v>18</v>
      </c>
      <c r="Q4335" s="6"/>
      <c r="R4335" s="6" t="s">
        <v>20</v>
      </c>
    </row>
    <row r="4336" spans="1:18">
      <c r="A4336">
        <v>4329</v>
      </c>
      <c r="C4336" t="s">
        <v>11205</v>
      </c>
      <c r="D4336" t="s">
        <v>11206</v>
      </c>
      <c r="E4336">
        <v>9020</v>
      </c>
      <c r="F4336">
        <v>11300</v>
      </c>
      <c r="G4336">
        <v>46</v>
      </c>
      <c r="H4336">
        <v>11400</v>
      </c>
      <c r="P4336" t="s">
        <v>18</v>
      </c>
      <c r="Q4336" t="s">
        <v>11207</v>
      </c>
      <c r="R4336" t="s">
        <v>20</v>
      </c>
    </row>
    <row r="4337" spans="1:18">
      <c r="A4337" s="6">
        <v>4330</v>
      </c>
      <c r="B4337" s="6"/>
      <c r="C4337" s="6" t="s">
        <v>11208</v>
      </c>
      <c r="D4337" s="6" t="s">
        <v>11208</v>
      </c>
      <c r="E4337" s="6">
        <v>1991</v>
      </c>
      <c r="F4337" s="6">
        <v>251</v>
      </c>
      <c r="G4337" s="6">
        <v>3</v>
      </c>
      <c r="H4337" s="6">
        <v>102</v>
      </c>
      <c r="I4337" s="6"/>
      <c r="J4337" s="6"/>
      <c r="K4337" s="6"/>
      <c r="L4337" s="6"/>
      <c r="M4337" s="6"/>
      <c r="N4337" s="6"/>
      <c r="O4337" s="6"/>
      <c r="P4337" s="6" t="s">
        <v>18</v>
      </c>
      <c r="Q4337" s="6"/>
      <c r="R4337" s="6" t="s">
        <v>20</v>
      </c>
    </row>
    <row r="4338" spans="1:18">
      <c r="A4338">
        <v>4331</v>
      </c>
      <c r="C4338" t="s">
        <v>11209</v>
      </c>
      <c r="D4338" t="s">
        <v>11210</v>
      </c>
      <c r="E4338">
        <v>3817</v>
      </c>
      <c r="F4338">
        <v>2898</v>
      </c>
      <c r="G4338">
        <v>144</v>
      </c>
      <c r="H4338">
        <v>20300</v>
      </c>
      <c r="P4338" t="s">
        <v>18</v>
      </c>
      <c r="R4338" t="s">
        <v>20</v>
      </c>
    </row>
    <row r="4339" spans="1:18">
      <c r="A4339" s="6">
        <v>4332</v>
      </c>
      <c r="B4339" s="6"/>
      <c r="C4339" s="6" t="s">
        <v>11211</v>
      </c>
      <c r="D4339" s="6" t="s">
        <v>11212</v>
      </c>
      <c r="E4339" s="6">
        <v>7447</v>
      </c>
      <c r="F4339" s="6">
        <v>8268</v>
      </c>
      <c r="G4339" s="6">
        <v>191</v>
      </c>
      <c r="H4339" s="6">
        <v>13500</v>
      </c>
      <c r="I4339" s="6"/>
      <c r="J4339" s="6"/>
      <c r="K4339" s="6"/>
      <c r="L4339" s="6"/>
      <c r="M4339" s="6"/>
      <c r="N4339" s="6"/>
      <c r="O4339" s="6"/>
      <c r="P4339" s="6" t="s">
        <v>18</v>
      </c>
      <c r="Q4339" s="7" t="s">
        <v>11213</v>
      </c>
      <c r="R4339" s="6" t="s">
        <v>20</v>
      </c>
    </row>
    <row r="4340" spans="1:18">
      <c r="A4340">
        <v>4333</v>
      </c>
      <c r="C4340" t="s">
        <v>3297</v>
      </c>
      <c r="D4340" t="s">
        <v>11214</v>
      </c>
      <c r="E4340">
        <v>2160</v>
      </c>
      <c r="F4340">
        <v>2433</v>
      </c>
      <c r="G4340">
        <v>442</v>
      </c>
      <c r="H4340">
        <v>7361</v>
      </c>
      <c r="P4340" t="s">
        <v>18</v>
      </c>
      <c r="Q4340" t="s">
        <v>11215</v>
      </c>
      <c r="R4340" t="s">
        <v>20</v>
      </c>
    </row>
    <row r="4341" spans="1:18">
      <c r="A4341" s="6">
        <v>4334</v>
      </c>
      <c r="B4341" s="6"/>
      <c r="C4341" s="6" t="s">
        <v>11216</v>
      </c>
      <c r="D4341" s="6" t="s">
        <v>11217</v>
      </c>
      <c r="E4341" s="6">
        <v>6473</v>
      </c>
      <c r="F4341" s="6">
        <v>7680</v>
      </c>
      <c r="G4341" s="6">
        <v>421</v>
      </c>
      <c r="H4341" s="6">
        <v>12500</v>
      </c>
      <c r="I4341" s="6"/>
      <c r="J4341" s="6"/>
      <c r="K4341" s="6"/>
      <c r="L4341" s="6"/>
      <c r="M4341" s="6"/>
      <c r="N4341" s="6"/>
      <c r="O4341" s="6"/>
      <c r="P4341" s="6" t="s">
        <v>18</v>
      </c>
      <c r="Q4341" s="7" t="s">
        <v>11218</v>
      </c>
      <c r="R4341" s="6" t="s">
        <v>20</v>
      </c>
    </row>
    <row r="4342" spans="1:18">
      <c r="A4342">
        <v>4335</v>
      </c>
      <c r="C4342" t="s">
        <v>11219</v>
      </c>
      <c r="D4342" t="s">
        <v>11220</v>
      </c>
      <c r="E4342">
        <v>3844</v>
      </c>
      <c r="F4342">
        <v>14000</v>
      </c>
      <c r="G4342">
        <v>110</v>
      </c>
      <c r="H4342">
        <v>334500</v>
      </c>
      <c r="P4342" t="s">
        <v>18</v>
      </c>
      <c r="Q4342" t="s">
        <v>11221</v>
      </c>
      <c r="R4342" t="s">
        <v>20</v>
      </c>
    </row>
    <row r="4343" spans="1:18">
      <c r="A4343" s="6">
        <v>4336</v>
      </c>
      <c r="B4343" s="6"/>
      <c r="C4343" s="6" t="s">
        <v>11222</v>
      </c>
      <c r="D4343" s="6" t="s">
        <v>11223</v>
      </c>
      <c r="E4343" s="6">
        <v>4405</v>
      </c>
      <c r="F4343" s="6">
        <v>2323</v>
      </c>
      <c r="G4343" s="6">
        <v>208</v>
      </c>
      <c r="H4343" s="6">
        <v>2569</v>
      </c>
      <c r="I4343" s="6"/>
      <c r="J4343" s="6"/>
      <c r="K4343" s="6"/>
      <c r="L4343" s="6"/>
      <c r="M4343" s="6"/>
      <c r="N4343" s="6"/>
      <c r="O4343" s="6"/>
      <c r="P4343" s="6" t="s">
        <v>18</v>
      </c>
      <c r="Q4343" s="7" t="s">
        <v>11224</v>
      </c>
      <c r="R4343" s="6" t="s">
        <v>20</v>
      </c>
    </row>
    <row r="4344" spans="1:18">
      <c r="A4344">
        <v>4337</v>
      </c>
      <c r="C4344" t="s">
        <v>11225</v>
      </c>
      <c r="D4344" t="s">
        <v>11226</v>
      </c>
      <c r="E4344">
        <v>2068</v>
      </c>
      <c r="F4344">
        <v>2488</v>
      </c>
      <c r="G4344">
        <v>466</v>
      </c>
      <c r="H4344">
        <v>9161</v>
      </c>
      <c r="P4344" t="s">
        <v>18</v>
      </c>
      <c r="R4344" t="s">
        <v>20</v>
      </c>
    </row>
    <row r="4345" spans="1:18">
      <c r="A4345" s="6">
        <v>4338</v>
      </c>
      <c r="B4345" s="6"/>
      <c r="C4345" s="6" t="s">
        <v>11227</v>
      </c>
      <c r="D4345" s="6" t="s">
        <v>11227</v>
      </c>
      <c r="E4345" s="6">
        <v>1692</v>
      </c>
      <c r="F4345" s="6">
        <v>1202</v>
      </c>
      <c r="G4345" s="6">
        <v>50</v>
      </c>
      <c r="H4345" s="6">
        <v>469</v>
      </c>
      <c r="I4345" s="6"/>
      <c r="J4345" s="6"/>
      <c r="K4345" s="6"/>
      <c r="L4345" s="6"/>
      <c r="M4345" s="6"/>
      <c r="N4345" s="6"/>
      <c r="O4345" s="6"/>
      <c r="P4345" s="6" t="s">
        <v>40</v>
      </c>
      <c r="Q4345" s="6"/>
      <c r="R4345" s="6" t="s">
        <v>20</v>
      </c>
    </row>
    <row r="4346" spans="1:18">
      <c r="A4346">
        <v>4339</v>
      </c>
      <c r="C4346" t="s">
        <v>11228</v>
      </c>
      <c r="D4346" t="s">
        <v>11229</v>
      </c>
      <c r="E4346">
        <v>2079</v>
      </c>
      <c r="F4346">
        <v>718</v>
      </c>
      <c r="G4346">
        <v>64</v>
      </c>
      <c r="H4346">
        <v>1444</v>
      </c>
      <c r="P4346" t="s">
        <v>18</v>
      </c>
      <c r="Q4346" t="s">
        <v>11230</v>
      </c>
      <c r="R4346" t="s">
        <v>20</v>
      </c>
    </row>
    <row r="4347" spans="1:18">
      <c r="A4347" s="6">
        <v>4340</v>
      </c>
      <c r="B4347" s="6"/>
      <c r="C4347" s="6" t="s">
        <v>11231</v>
      </c>
      <c r="D4347" s="6" t="s">
        <v>11231</v>
      </c>
      <c r="E4347" s="6">
        <v>9388</v>
      </c>
      <c r="F4347" s="6">
        <v>4060</v>
      </c>
      <c r="G4347" s="6">
        <v>359</v>
      </c>
      <c r="H4347" s="6">
        <v>4338</v>
      </c>
      <c r="I4347" s="6"/>
      <c r="J4347" s="6"/>
      <c r="K4347" s="6"/>
      <c r="L4347" s="6"/>
      <c r="M4347" s="6"/>
      <c r="N4347" s="6"/>
      <c r="O4347" s="6"/>
      <c r="P4347" s="6" t="s">
        <v>18</v>
      </c>
      <c r="Q4347" s="7" t="s">
        <v>11232</v>
      </c>
      <c r="R4347" s="6" t="s">
        <v>20</v>
      </c>
    </row>
    <row r="4348" spans="1:18">
      <c r="A4348">
        <v>4341</v>
      </c>
      <c r="C4348" t="s">
        <v>11233</v>
      </c>
      <c r="D4348" t="s">
        <v>11233</v>
      </c>
      <c r="E4348">
        <v>10000</v>
      </c>
      <c r="F4348">
        <v>7198</v>
      </c>
      <c r="G4348">
        <v>989</v>
      </c>
      <c r="H4348">
        <v>5556</v>
      </c>
      <c r="P4348" t="s">
        <v>18</v>
      </c>
      <c r="Q4348" t="s">
        <v>11234</v>
      </c>
      <c r="R4348" t="s">
        <v>20</v>
      </c>
    </row>
    <row r="4349" spans="1:18">
      <c r="A4349" s="6">
        <v>4342</v>
      </c>
      <c r="B4349" s="6"/>
      <c r="C4349" s="6" t="s">
        <v>11235</v>
      </c>
      <c r="D4349" s="6" t="s">
        <v>11236</v>
      </c>
      <c r="E4349" s="6">
        <v>9913</v>
      </c>
      <c r="F4349" s="6">
        <v>5726</v>
      </c>
      <c r="G4349" s="6">
        <v>551</v>
      </c>
      <c r="H4349" s="6">
        <v>9750</v>
      </c>
      <c r="I4349" s="6"/>
      <c r="J4349" s="6"/>
      <c r="K4349" s="6"/>
      <c r="L4349" s="6"/>
      <c r="M4349" s="6"/>
      <c r="N4349" s="6"/>
      <c r="O4349" s="6"/>
      <c r="P4349" s="6" t="s">
        <v>18</v>
      </c>
      <c r="Q4349" s="6" t="s">
        <v>11237</v>
      </c>
      <c r="R4349" s="6" t="s">
        <v>20</v>
      </c>
    </row>
    <row r="4350" spans="1:18">
      <c r="A4350">
        <v>4343</v>
      </c>
      <c r="C4350" t="s">
        <v>3842</v>
      </c>
      <c r="D4350" t="s">
        <v>11238</v>
      </c>
      <c r="E4350">
        <v>6252</v>
      </c>
      <c r="F4350">
        <v>6868</v>
      </c>
      <c r="G4350">
        <v>315</v>
      </c>
      <c r="H4350">
        <v>6204</v>
      </c>
      <c r="P4350" t="s">
        <v>18</v>
      </c>
      <c r="Q4350" s="1" t="s">
        <v>11239</v>
      </c>
      <c r="R4350" t="s">
        <v>20</v>
      </c>
    </row>
    <row r="4351" spans="1:18">
      <c r="A4351" s="6">
        <v>4344</v>
      </c>
      <c r="B4351" s="6"/>
      <c r="C4351" s="6" t="s">
        <v>11240</v>
      </c>
      <c r="D4351" s="6" t="s">
        <v>11241</v>
      </c>
      <c r="E4351" s="6">
        <v>3342</v>
      </c>
      <c r="F4351" s="6">
        <v>2070</v>
      </c>
      <c r="G4351" s="6">
        <v>48</v>
      </c>
      <c r="H4351" s="6">
        <v>2272</v>
      </c>
      <c r="I4351" s="6"/>
      <c r="J4351" s="6"/>
      <c r="K4351" s="6"/>
      <c r="L4351" s="6"/>
      <c r="M4351" s="6"/>
      <c r="N4351" s="6"/>
      <c r="O4351" s="6"/>
      <c r="P4351" s="6" t="s">
        <v>18</v>
      </c>
      <c r="Q4351" s="6" t="s">
        <v>11242</v>
      </c>
      <c r="R4351" s="6" t="s">
        <v>20</v>
      </c>
    </row>
    <row r="4352" spans="1:18">
      <c r="A4352">
        <v>4345</v>
      </c>
      <c r="C4352" t="s">
        <v>11243</v>
      </c>
      <c r="D4352" t="s">
        <v>11244</v>
      </c>
      <c r="E4352">
        <v>87</v>
      </c>
      <c r="F4352">
        <v>190</v>
      </c>
      <c r="G4352">
        <v>9</v>
      </c>
      <c r="H4352">
        <v>82</v>
      </c>
      <c r="P4352" t="s">
        <v>18</v>
      </c>
      <c r="Q4352" t="s">
        <v>11245</v>
      </c>
      <c r="R4352" t="s">
        <v>20</v>
      </c>
    </row>
    <row r="4353" spans="1:18">
      <c r="A4353" s="6">
        <v>4346</v>
      </c>
      <c r="B4353" s="6"/>
      <c r="C4353" s="6" t="s">
        <v>11246</v>
      </c>
      <c r="D4353" s="6" t="s">
        <v>11247</v>
      </c>
      <c r="E4353" s="6">
        <v>3505</v>
      </c>
      <c r="F4353" s="6">
        <v>1860</v>
      </c>
      <c r="G4353" s="6">
        <v>28</v>
      </c>
      <c r="H4353" s="6">
        <v>886</v>
      </c>
      <c r="I4353" s="6"/>
      <c r="J4353" s="6"/>
      <c r="K4353" s="6"/>
      <c r="L4353" s="6"/>
      <c r="M4353" s="6"/>
      <c r="N4353" s="6"/>
      <c r="O4353" s="6"/>
      <c r="P4353" s="6" t="s">
        <v>18</v>
      </c>
      <c r="Q4353" s="6" t="s">
        <v>11248</v>
      </c>
      <c r="R4353" s="6" t="s">
        <v>20</v>
      </c>
    </row>
    <row r="4354" spans="1:18">
      <c r="A4354">
        <v>4347</v>
      </c>
      <c r="C4354" t="s">
        <v>11249</v>
      </c>
      <c r="D4354" t="s">
        <v>11250</v>
      </c>
      <c r="E4354">
        <v>5157</v>
      </c>
      <c r="F4354">
        <v>21300</v>
      </c>
      <c r="G4354">
        <v>931</v>
      </c>
      <c r="H4354">
        <v>154100</v>
      </c>
      <c r="P4354" t="s">
        <v>18</v>
      </c>
      <c r="Q4354" t="s">
        <v>11251</v>
      </c>
      <c r="R4354" t="s">
        <v>20</v>
      </c>
    </row>
    <row r="4355" spans="1:18">
      <c r="A4355" s="6">
        <v>4348</v>
      </c>
      <c r="B4355" s="6"/>
      <c r="C4355" s="6" t="s">
        <v>11252</v>
      </c>
      <c r="D4355" s="6" t="s">
        <v>11253</v>
      </c>
      <c r="E4355" s="6">
        <v>5265</v>
      </c>
      <c r="F4355" s="6">
        <v>2243</v>
      </c>
      <c r="G4355" s="6">
        <v>426</v>
      </c>
      <c r="H4355" s="6">
        <v>4350</v>
      </c>
      <c r="I4355" s="6"/>
      <c r="J4355" s="6"/>
      <c r="K4355" s="6"/>
      <c r="L4355" s="6"/>
      <c r="M4355" s="6"/>
      <c r="N4355" s="6"/>
      <c r="O4355" s="6"/>
      <c r="P4355" s="6" t="s">
        <v>18</v>
      </c>
      <c r="Q4355" s="6" t="s">
        <v>11254</v>
      </c>
      <c r="R4355" s="6" t="s">
        <v>20</v>
      </c>
    </row>
    <row r="4356" spans="1:18">
      <c r="A4356">
        <v>4349</v>
      </c>
      <c r="C4356" t="s">
        <v>11255</v>
      </c>
      <c r="D4356" t="s">
        <v>11255</v>
      </c>
      <c r="E4356">
        <v>306</v>
      </c>
      <c r="F4356">
        <v>188</v>
      </c>
      <c r="G4356">
        <v>1</v>
      </c>
      <c r="H4356">
        <v>18</v>
      </c>
      <c r="P4356" t="s">
        <v>18</v>
      </c>
      <c r="R4356" t="s">
        <v>20</v>
      </c>
    </row>
    <row r="4357" spans="1:18">
      <c r="A4357" s="6">
        <v>4350</v>
      </c>
      <c r="B4357" s="6"/>
      <c r="C4357" s="6" t="s">
        <v>11256</v>
      </c>
      <c r="D4357" s="6" t="s">
        <v>11256</v>
      </c>
      <c r="E4357" s="6">
        <v>8980</v>
      </c>
      <c r="F4357" s="6">
        <v>10600</v>
      </c>
      <c r="G4357" s="6">
        <v>1392</v>
      </c>
      <c r="H4357" s="6">
        <v>399200</v>
      </c>
      <c r="I4357" s="6"/>
      <c r="J4357" s="6"/>
      <c r="K4357" s="6"/>
      <c r="L4357" s="6"/>
      <c r="M4357" s="6"/>
      <c r="N4357" s="6"/>
      <c r="O4357" s="6"/>
      <c r="P4357" s="6" t="s">
        <v>18</v>
      </c>
      <c r="Q4357" s="7" t="s">
        <v>11257</v>
      </c>
      <c r="R4357" s="6" t="s">
        <v>20</v>
      </c>
    </row>
    <row r="4358" spans="1:18">
      <c r="A4358">
        <v>4351</v>
      </c>
      <c r="C4358" t="s">
        <v>11258</v>
      </c>
      <c r="D4358" t="s">
        <v>11259</v>
      </c>
      <c r="E4358">
        <v>6975</v>
      </c>
      <c r="F4358">
        <v>1389</v>
      </c>
      <c r="G4358">
        <v>39</v>
      </c>
      <c r="H4358">
        <v>1868</v>
      </c>
      <c r="P4358" t="s">
        <v>18</v>
      </c>
      <c r="R4358" t="s">
        <v>20</v>
      </c>
    </row>
    <row r="4359" spans="1:18">
      <c r="A4359" s="6">
        <v>4352</v>
      </c>
      <c r="B4359" s="6"/>
      <c r="C4359" s="6" t="s">
        <v>11260</v>
      </c>
      <c r="D4359" s="6" t="s">
        <v>11261</v>
      </c>
      <c r="E4359" s="6">
        <v>823</v>
      </c>
      <c r="F4359" s="6">
        <v>1036</v>
      </c>
      <c r="G4359" s="6">
        <v>77</v>
      </c>
      <c r="H4359" s="6">
        <v>3251</v>
      </c>
      <c r="I4359" s="6"/>
      <c r="J4359" s="6"/>
      <c r="K4359" s="6"/>
      <c r="L4359" s="6"/>
      <c r="M4359" s="6"/>
      <c r="N4359" s="6"/>
      <c r="O4359" s="6"/>
      <c r="P4359" s="6" t="s">
        <v>18</v>
      </c>
      <c r="Q4359" s="6" t="s">
        <v>11262</v>
      </c>
      <c r="R4359" s="6" t="s">
        <v>20</v>
      </c>
    </row>
    <row r="4360" spans="1:18">
      <c r="A4360">
        <v>4353</v>
      </c>
      <c r="C4360" t="s">
        <v>11263</v>
      </c>
      <c r="D4360" t="s">
        <v>11264</v>
      </c>
      <c r="E4360">
        <v>4066</v>
      </c>
      <c r="F4360">
        <v>12100</v>
      </c>
      <c r="G4360">
        <v>501</v>
      </c>
      <c r="H4360">
        <v>219200</v>
      </c>
      <c r="P4360" t="s">
        <v>18</v>
      </c>
      <c r="Q4360" s="1" t="s">
        <v>11265</v>
      </c>
      <c r="R4360" t="s">
        <v>20</v>
      </c>
    </row>
    <row r="4361" spans="1:18">
      <c r="A4361" s="6">
        <v>4354</v>
      </c>
      <c r="B4361" s="6"/>
      <c r="C4361" s="6" t="s">
        <v>11266</v>
      </c>
      <c r="D4361" s="6" t="s">
        <v>11267</v>
      </c>
      <c r="E4361" s="6">
        <v>2118</v>
      </c>
      <c r="F4361" s="6">
        <v>1396</v>
      </c>
      <c r="G4361" s="6">
        <v>327</v>
      </c>
      <c r="H4361" s="6">
        <v>3986</v>
      </c>
      <c r="I4361" s="6"/>
      <c r="J4361" s="6"/>
      <c r="K4361" s="6"/>
      <c r="L4361" s="6"/>
      <c r="M4361" s="6"/>
      <c r="N4361" s="6"/>
      <c r="O4361" s="6"/>
      <c r="P4361" s="6" t="s">
        <v>18</v>
      </c>
      <c r="Q4361" s="7" t="s">
        <v>11268</v>
      </c>
      <c r="R4361" s="6" t="s">
        <v>20</v>
      </c>
    </row>
    <row r="4362" spans="1:18">
      <c r="A4362">
        <v>4355</v>
      </c>
      <c r="C4362" t="s">
        <v>11269</v>
      </c>
      <c r="D4362" t="s">
        <v>11269</v>
      </c>
      <c r="E4362">
        <v>1194</v>
      </c>
      <c r="F4362">
        <v>181</v>
      </c>
      <c r="G4362">
        <v>2</v>
      </c>
      <c r="H4362">
        <v>9</v>
      </c>
      <c r="P4362" t="s">
        <v>18</v>
      </c>
      <c r="R4362" t="s">
        <v>20</v>
      </c>
    </row>
    <row r="4363" spans="1:18">
      <c r="A4363" s="6">
        <v>4356</v>
      </c>
      <c r="B4363" s="6"/>
      <c r="C4363" s="6" t="s">
        <v>11270</v>
      </c>
      <c r="D4363" s="6" t="s">
        <v>11271</v>
      </c>
      <c r="E4363" s="6">
        <v>308</v>
      </c>
      <c r="F4363" s="6">
        <v>99</v>
      </c>
      <c r="G4363" s="6">
        <v>1</v>
      </c>
      <c r="H4363" s="6">
        <v>4</v>
      </c>
      <c r="I4363" s="6"/>
      <c r="J4363" s="6"/>
      <c r="K4363" s="6"/>
      <c r="L4363" s="6"/>
      <c r="M4363" s="6"/>
      <c r="N4363" s="6"/>
      <c r="O4363" s="6"/>
      <c r="P4363" s="6" t="s">
        <v>18</v>
      </c>
      <c r="Q4363" s="6"/>
      <c r="R4363" s="6" t="s">
        <v>20</v>
      </c>
    </row>
    <row r="4364" spans="1:18">
      <c r="A4364">
        <v>4357</v>
      </c>
      <c r="C4364" t="s">
        <v>11272</v>
      </c>
      <c r="D4364" t="s">
        <v>11273</v>
      </c>
      <c r="E4364">
        <v>6872</v>
      </c>
      <c r="F4364">
        <v>7161</v>
      </c>
      <c r="G4364">
        <v>790</v>
      </c>
      <c r="H4364">
        <v>101400</v>
      </c>
      <c r="P4364" t="s">
        <v>18</v>
      </c>
      <c r="Q4364" s="1" t="s">
        <v>11274</v>
      </c>
      <c r="R4364" t="s">
        <v>20</v>
      </c>
    </row>
    <row r="4365" spans="1:18">
      <c r="A4365" s="6">
        <v>4358</v>
      </c>
      <c r="B4365" s="6"/>
      <c r="C4365" s="6" t="s">
        <v>11275</v>
      </c>
      <c r="D4365" s="6" t="s">
        <v>11276</v>
      </c>
      <c r="E4365" s="6">
        <v>7577</v>
      </c>
      <c r="F4365" s="6">
        <v>4288</v>
      </c>
      <c r="G4365" s="6"/>
      <c r="H4365" s="6">
        <v>1</v>
      </c>
      <c r="I4365" s="6"/>
      <c r="J4365" s="6"/>
      <c r="K4365" s="6"/>
      <c r="L4365" s="6"/>
      <c r="M4365" s="6"/>
      <c r="N4365" s="6"/>
      <c r="O4365" s="6"/>
      <c r="P4365" s="6" t="s">
        <v>40</v>
      </c>
      <c r="Q4365" s="6"/>
      <c r="R4365" s="6" t="s">
        <v>20</v>
      </c>
    </row>
    <row r="4366" spans="1:18">
      <c r="A4366">
        <v>4359</v>
      </c>
      <c r="C4366" t="s">
        <v>11277</v>
      </c>
      <c r="D4366" t="s">
        <v>11278</v>
      </c>
      <c r="E4366">
        <v>8864</v>
      </c>
      <c r="F4366">
        <v>6314</v>
      </c>
      <c r="G4366">
        <v>409</v>
      </c>
      <c r="H4366">
        <v>41700</v>
      </c>
      <c r="P4366" t="s">
        <v>18</v>
      </c>
      <c r="Q4366" t="s">
        <v>11279</v>
      </c>
      <c r="R4366" t="s">
        <v>20</v>
      </c>
    </row>
    <row r="4367" spans="1:18">
      <c r="A4367" s="6">
        <v>4360</v>
      </c>
      <c r="B4367" s="6"/>
      <c r="C4367" s="6" t="s">
        <v>11280</v>
      </c>
      <c r="D4367" s="6" t="s">
        <v>11281</v>
      </c>
      <c r="E4367" s="6">
        <v>3034</v>
      </c>
      <c r="F4367" s="6">
        <v>8610</v>
      </c>
      <c r="G4367" s="6">
        <v>580</v>
      </c>
      <c r="H4367" s="6">
        <v>83600</v>
      </c>
      <c r="I4367" s="6"/>
      <c r="J4367" s="6"/>
      <c r="K4367" s="6"/>
      <c r="L4367" s="6"/>
      <c r="M4367" s="6"/>
      <c r="N4367" s="6"/>
      <c r="O4367" s="6"/>
      <c r="P4367" s="6" t="s">
        <v>18</v>
      </c>
      <c r="Q4367" s="7" t="s">
        <v>11282</v>
      </c>
      <c r="R4367" s="6" t="s">
        <v>20</v>
      </c>
    </row>
    <row r="4368" spans="1:18">
      <c r="A4368">
        <v>4361</v>
      </c>
      <c r="C4368" t="s">
        <v>11283</v>
      </c>
      <c r="D4368" t="s">
        <v>11284</v>
      </c>
      <c r="E4368">
        <v>6376</v>
      </c>
      <c r="F4368">
        <v>8002</v>
      </c>
      <c r="G4368">
        <v>83</v>
      </c>
      <c r="H4368">
        <v>65900</v>
      </c>
      <c r="P4368" t="s">
        <v>18</v>
      </c>
      <c r="Q4368" t="s">
        <v>11285</v>
      </c>
      <c r="R4368" t="s">
        <v>20</v>
      </c>
    </row>
    <row r="4369" spans="1:18">
      <c r="A4369" s="6">
        <v>4362</v>
      </c>
      <c r="B4369" s="6"/>
      <c r="C4369" s="6" t="s">
        <v>11286</v>
      </c>
      <c r="D4369" s="6" t="s">
        <v>11286</v>
      </c>
      <c r="E4369" s="6">
        <v>6724</v>
      </c>
      <c r="F4369" s="6">
        <v>3785</v>
      </c>
      <c r="G4369" s="6">
        <v>13</v>
      </c>
      <c r="H4369" s="6">
        <v>20100</v>
      </c>
      <c r="I4369" s="6"/>
      <c r="J4369" s="6"/>
      <c r="K4369" s="6"/>
      <c r="L4369" s="6"/>
      <c r="M4369" s="6"/>
      <c r="N4369" s="6"/>
      <c r="O4369" s="6"/>
      <c r="P4369" s="6" t="s">
        <v>18</v>
      </c>
      <c r="Q4369" s="6"/>
      <c r="R4369" s="6" t="s">
        <v>20</v>
      </c>
    </row>
    <row r="4370" spans="1:18">
      <c r="A4370">
        <v>4363</v>
      </c>
      <c r="C4370" t="s">
        <v>11287</v>
      </c>
      <c r="D4370" t="s">
        <v>11288</v>
      </c>
      <c r="E4370">
        <v>1744</v>
      </c>
      <c r="F4370">
        <v>2845</v>
      </c>
      <c r="H4370">
        <v>484</v>
      </c>
      <c r="P4370" t="s">
        <v>40</v>
      </c>
      <c r="R4370" t="s">
        <v>20</v>
      </c>
    </row>
    <row r="4371" spans="1:18">
      <c r="A4371" s="6">
        <v>4364</v>
      </c>
      <c r="B4371" s="6"/>
      <c r="C4371" s="6" t="s">
        <v>11289</v>
      </c>
      <c r="D4371" s="6" t="s">
        <v>11290</v>
      </c>
      <c r="E4371" s="6">
        <v>8806</v>
      </c>
      <c r="F4371" s="6">
        <v>20000</v>
      </c>
      <c r="G4371" s="6">
        <v>906</v>
      </c>
      <c r="H4371" s="6">
        <v>47800</v>
      </c>
      <c r="I4371" s="6"/>
      <c r="J4371" s="6"/>
      <c r="K4371" s="6"/>
      <c r="L4371" s="6"/>
      <c r="M4371" s="6"/>
      <c r="N4371" s="6"/>
      <c r="O4371" s="6"/>
      <c r="P4371" s="6" t="s">
        <v>18</v>
      </c>
      <c r="Q4371" s="6" t="s">
        <v>11291</v>
      </c>
      <c r="R4371" s="6" t="s">
        <v>20</v>
      </c>
    </row>
    <row r="4372" spans="1:18">
      <c r="A4372">
        <v>4365</v>
      </c>
      <c r="C4372" t="s">
        <v>11292</v>
      </c>
      <c r="D4372" t="s">
        <v>11293</v>
      </c>
      <c r="E4372">
        <v>4360</v>
      </c>
      <c r="F4372">
        <v>3226</v>
      </c>
      <c r="G4372">
        <v>1091</v>
      </c>
      <c r="H4372">
        <v>54700</v>
      </c>
      <c r="P4372" t="s">
        <v>18</v>
      </c>
      <c r="Q4372" s="1" t="s">
        <v>11294</v>
      </c>
      <c r="R4372" t="s">
        <v>20</v>
      </c>
    </row>
    <row r="4373" spans="1:18">
      <c r="A4373" s="6">
        <v>4366</v>
      </c>
      <c r="B4373" s="6"/>
      <c r="C4373" s="6" t="s">
        <v>11295</v>
      </c>
      <c r="D4373" s="6" t="s">
        <v>11296</v>
      </c>
      <c r="E4373" s="6">
        <v>1475</v>
      </c>
      <c r="F4373" s="6">
        <v>1076</v>
      </c>
      <c r="G4373" s="6">
        <v>88</v>
      </c>
      <c r="H4373" s="6">
        <v>1154</v>
      </c>
      <c r="I4373" s="6"/>
      <c r="J4373" s="6"/>
      <c r="K4373" s="6"/>
      <c r="L4373" s="6"/>
      <c r="M4373" s="6"/>
      <c r="N4373" s="6"/>
      <c r="O4373" s="6"/>
      <c r="P4373" s="6" t="s">
        <v>18</v>
      </c>
      <c r="Q4373" s="6"/>
      <c r="R4373" s="6" t="s">
        <v>20</v>
      </c>
    </row>
    <row r="4374" spans="1:18">
      <c r="A4374">
        <v>4367</v>
      </c>
      <c r="C4374" t="s">
        <v>11297</v>
      </c>
      <c r="D4374" t="s">
        <v>11298</v>
      </c>
      <c r="E4374">
        <v>7498</v>
      </c>
      <c r="F4374">
        <v>5350</v>
      </c>
      <c r="G4374">
        <v>22</v>
      </c>
      <c r="H4374">
        <v>1013</v>
      </c>
      <c r="P4374" t="s">
        <v>18</v>
      </c>
      <c r="Q4374" t="s">
        <v>11299</v>
      </c>
      <c r="R4374" t="s">
        <v>20</v>
      </c>
    </row>
    <row r="4375" spans="1:18">
      <c r="A4375" s="6">
        <v>4368</v>
      </c>
      <c r="B4375" s="6"/>
      <c r="C4375" s="6" t="s">
        <v>11300</v>
      </c>
      <c r="D4375" s="6" t="s">
        <v>11301</v>
      </c>
      <c r="E4375" s="6">
        <v>641</v>
      </c>
      <c r="F4375" s="6">
        <v>1217</v>
      </c>
      <c r="G4375" s="6">
        <v>47</v>
      </c>
      <c r="H4375" s="6">
        <v>1802</v>
      </c>
      <c r="I4375" s="6"/>
      <c r="J4375" s="6"/>
      <c r="K4375" s="6"/>
      <c r="L4375" s="6"/>
      <c r="M4375" s="6"/>
      <c r="N4375" s="6"/>
      <c r="O4375" s="6"/>
      <c r="P4375" s="6" t="s">
        <v>18</v>
      </c>
      <c r="Q4375" s="6" t="s">
        <v>11302</v>
      </c>
      <c r="R4375" s="6" t="s">
        <v>20</v>
      </c>
    </row>
    <row r="4376" spans="1:18">
      <c r="A4376">
        <v>4369</v>
      </c>
      <c r="C4376" t="s">
        <v>11303</v>
      </c>
      <c r="D4376" t="s">
        <v>11304</v>
      </c>
      <c r="E4376">
        <v>3950</v>
      </c>
      <c r="F4376">
        <v>2157</v>
      </c>
      <c r="G4376">
        <v>115</v>
      </c>
      <c r="H4376">
        <v>2063</v>
      </c>
      <c r="P4376" t="s">
        <v>18</v>
      </c>
      <c r="Q4376" t="s">
        <v>11305</v>
      </c>
      <c r="R4376" t="s">
        <v>20</v>
      </c>
    </row>
    <row r="4377" spans="1:18">
      <c r="A4377" s="6">
        <v>4370</v>
      </c>
      <c r="B4377" s="6"/>
      <c r="C4377" s="6" t="s">
        <v>11306</v>
      </c>
      <c r="D4377" s="6" t="s">
        <v>11307</v>
      </c>
      <c r="E4377" s="6">
        <v>7096</v>
      </c>
      <c r="F4377" s="6">
        <v>23000</v>
      </c>
      <c r="G4377" s="6">
        <v>2938</v>
      </c>
      <c r="H4377" s="6">
        <v>240600</v>
      </c>
      <c r="I4377" s="6"/>
      <c r="J4377" s="6"/>
      <c r="K4377" s="6"/>
      <c r="L4377" s="6"/>
      <c r="M4377" s="6"/>
      <c r="N4377" s="6"/>
      <c r="O4377" s="6"/>
      <c r="P4377" s="6" t="s">
        <v>18</v>
      </c>
      <c r="Q4377" s="6" t="s">
        <v>11308</v>
      </c>
      <c r="R4377" s="6" t="s">
        <v>20</v>
      </c>
    </row>
    <row r="4378" spans="1:18">
      <c r="A4378">
        <v>4371</v>
      </c>
      <c r="C4378" t="s">
        <v>11309</v>
      </c>
      <c r="D4378" t="s">
        <v>11310</v>
      </c>
      <c r="E4378">
        <v>5554</v>
      </c>
      <c r="F4378">
        <v>7521</v>
      </c>
      <c r="G4378">
        <v>214</v>
      </c>
      <c r="H4378">
        <v>85400</v>
      </c>
      <c r="P4378" t="s">
        <v>18</v>
      </c>
      <c r="Q4378" t="s">
        <v>11311</v>
      </c>
      <c r="R4378" t="s">
        <v>20</v>
      </c>
    </row>
    <row r="4379" spans="1:18">
      <c r="A4379" s="6">
        <v>4372</v>
      </c>
      <c r="B4379" s="6"/>
      <c r="C4379" s="6" t="s">
        <v>11312</v>
      </c>
      <c r="D4379" s="6" t="s">
        <v>11313</v>
      </c>
      <c r="E4379" s="6">
        <v>9145</v>
      </c>
      <c r="F4379" s="6">
        <v>13900</v>
      </c>
      <c r="G4379" s="6">
        <v>1641</v>
      </c>
      <c r="H4379" s="6">
        <v>54600</v>
      </c>
      <c r="I4379" s="6"/>
      <c r="J4379" s="6"/>
      <c r="K4379" s="6"/>
      <c r="L4379" s="6"/>
      <c r="M4379" s="6"/>
      <c r="N4379" s="6"/>
      <c r="O4379" s="6"/>
      <c r="P4379" s="6" t="s">
        <v>18</v>
      </c>
      <c r="Q4379" s="7" t="s">
        <v>11314</v>
      </c>
      <c r="R4379" s="6" t="s">
        <v>20</v>
      </c>
    </row>
    <row r="4380" spans="1:18">
      <c r="A4380">
        <v>4373</v>
      </c>
      <c r="C4380" t="s">
        <v>11315</v>
      </c>
      <c r="D4380" t="s">
        <v>11316</v>
      </c>
      <c r="E4380">
        <v>5356</v>
      </c>
      <c r="F4380">
        <v>2911</v>
      </c>
      <c r="G4380">
        <v>16</v>
      </c>
      <c r="H4380">
        <v>8059</v>
      </c>
      <c r="P4380" t="s">
        <v>18</v>
      </c>
      <c r="R4380" t="s">
        <v>20</v>
      </c>
    </row>
    <row r="4381" spans="1:18">
      <c r="A4381" s="6">
        <v>4374</v>
      </c>
      <c r="B4381" s="6"/>
      <c r="C4381" s="6" t="s">
        <v>1934</v>
      </c>
      <c r="D4381" s="6" t="s">
        <v>11317</v>
      </c>
      <c r="E4381" s="6">
        <v>3056</v>
      </c>
      <c r="F4381" s="6">
        <v>1953</v>
      </c>
      <c r="G4381" s="6">
        <v>6</v>
      </c>
      <c r="H4381" s="6">
        <v>339</v>
      </c>
      <c r="I4381" s="6"/>
      <c r="J4381" s="6"/>
      <c r="K4381" s="6"/>
      <c r="L4381" s="6"/>
      <c r="M4381" s="6"/>
      <c r="N4381" s="6"/>
      <c r="O4381" s="6"/>
      <c r="P4381" s="6" t="s">
        <v>18</v>
      </c>
      <c r="Q4381" s="6"/>
      <c r="R4381" s="6" t="s">
        <v>20</v>
      </c>
    </row>
    <row r="4382" spans="1:18">
      <c r="A4382">
        <v>4375</v>
      </c>
      <c r="C4382" t="s">
        <v>11318</v>
      </c>
      <c r="D4382" t="s">
        <v>11319</v>
      </c>
      <c r="E4382">
        <v>5892</v>
      </c>
      <c r="F4382">
        <v>6659</v>
      </c>
      <c r="G4382">
        <v>26</v>
      </c>
      <c r="H4382">
        <v>4857</v>
      </c>
      <c r="P4382" t="s">
        <v>40</v>
      </c>
      <c r="R4382" t="s">
        <v>20</v>
      </c>
    </row>
    <row r="4383" spans="1:18">
      <c r="A4383" s="6">
        <v>4376</v>
      </c>
      <c r="B4383" s="6"/>
      <c r="C4383" s="6" t="s">
        <v>11320</v>
      </c>
      <c r="D4383" s="6" t="s">
        <v>11321</v>
      </c>
      <c r="E4383" s="6">
        <v>3536</v>
      </c>
      <c r="F4383" s="6">
        <v>1921</v>
      </c>
      <c r="G4383" s="6">
        <v>72</v>
      </c>
      <c r="H4383" s="6">
        <v>1281</v>
      </c>
      <c r="I4383" s="6"/>
      <c r="J4383" s="6"/>
      <c r="K4383" s="6"/>
      <c r="L4383" s="6"/>
      <c r="M4383" s="6"/>
      <c r="N4383" s="6"/>
      <c r="O4383" s="6"/>
      <c r="P4383" s="6" t="s">
        <v>18</v>
      </c>
      <c r="Q4383" s="6" t="s">
        <v>11322</v>
      </c>
      <c r="R4383" s="6" t="s">
        <v>20</v>
      </c>
    </row>
    <row r="4384" spans="1:18">
      <c r="A4384">
        <v>4377</v>
      </c>
      <c r="C4384" t="s">
        <v>11323</v>
      </c>
      <c r="D4384" t="s">
        <v>11324</v>
      </c>
      <c r="E4384">
        <v>4060</v>
      </c>
      <c r="F4384">
        <v>6236</v>
      </c>
      <c r="G4384">
        <v>121</v>
      </c>
      <c r="H4384">
        <v>13700</v>
      </c>
      <c r="P4384" t="s">
        <v>18</v>
      </c>
      <c r="Q4384" s="1" t="s">
        <v>11325</v>
      </c>
      <c r="R4384" t="s">
        <v>20</v>
      </c>
    </row>
    <row r="4385" spans="1:18">
      <c r="A4385" s="6">
        <v>4378</v>
      </c>
      <c r="B4385" s="6"/>
      <c r="C4385" s="6" t="s">
        <v>11326</v>
      </c>
      <c r="D4385" s="6" t="s">
        <v>11327</v>
      </c>
      <c r="E4385" s="6">
        <v>8248</v>
      </c>
      <c r="F4385" s="6">
        <v>5019</v>
      </c>
      <c r="G4385" s="6">
        <v>1926</v>
      </c>
      <c r="H4385" s="6">
        <v>56700</v>
      </c>
      <c r="I4385" s="6"/>
      <c r="J4385" s="6"/>
      <c r="K4385" s="6"/>
      <c r="L4385" s="6"/>
      <c r="M4385" s="6"/>
      <c r="N4385" s="6"/>
      <c r="O4385" s="6"/>
      <c r="P4385" s="6" t="s">
        <v>18</v>
      </c>
      <c r="Q4385" s="6"/>
      <c r="R4385" s="6" t="s">
        <v>20</v>
      </c>
    </row>
    <row r="4386" spans="1:18">
      <c r="A4386">
        <v>4379</v>
      </c>
      <c r="C4386" t="s">
        <v>11328</v>
      </c>
      <c r="D4386" t="s">
        <v>11329</v>
      </c>
      <c r="E4386">
        <v>930</v>
      </c>
      <c r="F4386">
        <v>1820</v>
      </c>
      <c r="G4386">
        <v>116</v>
      </c>
      <c r="H4386">
        <v>6950</v>
      </c>
      <c r="P4386" t="s">
        <v>18</v>
      </c>
      <c r="Q4386" t="s">
        <v>11330</v>
      </c>
      <c r="R4386" t="s">
        <v>20</v>
      </c>
    </row>
    <row r="4387" spans="1:18">
      <c r="A4387" s="6">
        <v>4380</v>
      </c>
      <c r="B4387" s="6"/>
      <c r="C4387" s="6" t="s">
        <v>11331</v>
      </c>
      <c r="D4387" s="6" t="s">
        <v>11332</v>
      </c>
      <c r="E4387" s="6">
        <v>5901</v>
      </c>
      <c r="F4387" s="6">
        <v>9721</v>
      </c>
      <c r="G4387" s="6">
        <v>314</v>
      </c>
      <c r="H4387" s="6">
        <v>20400</v>
      </c>
      <c r="I4387" s="6"/>
      <c r="J4387" s="6"/>
      <c r="K4387" s="6"/>
      <c r="L4387" s="6"/>
      <c r="M4387" s="6"/>
      <c r="N4387" s="6"/>
      <c r="O4387" s="6"/>
      <c r="P4387" s="6" t="s">
        <v>18</v>
      </c>
      <c r="Q4387" s="6" t="s">
        <v>11333</v>
      </c>
      <c r="R4387" s="6" t="s">
        <v>20</v>
      </c>
    </row>
    <row r="4388" spans="1:18">
      <c r="A4388">
        <v>4381</v>
      </c>
      <c r="C4388" t="s">
        <v>8796</v>
      </c>
      <c r="D4388" t="s">
        <v>11334</v>
      </c>
      <c r="E4388">
        <v>2011</v>
      </c>
      <c r="F4388">
        <v>1463</v>
      </c>
      <c r="G4388">
        <v>5</v>
      </c>
      <c r="H4388">
        <v>37</v>
      </c>
      <c r="P4388" t="s">
        <v>18</v>
      </c>
      <c r="R4388" t="s">
        <v>20</v>
      </c>
    </row>
    <row r="4389" spans="1:18">
      <c r="A4389" s="6">
        <v>4382</v>
      </c>
      <c r="B4389" s="6"/>
      <c r="C4389" s="6" t="s">
        <v>11335</v>
      </c>
      <c r="D4389" s="6" t="s">
        <v>11336</v>
      </c>
      <c r="E4389" s="6">
        <v>492</v>
      </c>
      <c r="F4389" s="6">
        <v>18400</v>
      </c>
      <c r="G4389" s="6">
        <v>680</v>
      </c>
      <c r="H4389" s="6">
        <v>540700</v>
      </c>
      <c r="I4389" s="6"/>
      <c r="J4389" s="6"/>
      <c r="K4389" s="6"/>
      <c r="L4389" s="6"/>
      <c r="M4389" s="6"/>
      <c r="N4389" s="6"/>
      <c r="O4389" s="6"/>
      <c r="P4389" s="6" t="s">
        <v>18</v>
      </c>
      <c r="Q4389" s="7" t="s">
        <v>11337</v>
      </c>
      <c r="R4389" s="6" t="s">
        <v>20</v>
      </c>
    </row>
    <row r="4390" spans="1:18">
      <c r="A4390">
        <v>4383</v>
      </c>
      <c r="C4390" t="s">
        <v>11338</v>
      </c>
      <c r="D4390" t="s">
        <v>11339</v>
      </c>
      <c r="E4390">
        <v>4466</v>
      </c>
      <c r="F4390">
        <v>3615</v>
      </c>
      <c r="G4390">
        <v>70</v>
      </c>
      <c r="H4390">
        <v>2118</v>
      </c>
      <c r="P4390" t="s">
        <v>18</v>
      </c>
      <c r="Q4390" t="s">
        <v>11340</v>
      </c>
      <c r="R4390" t="s">
        <v>20</v>
      </c>
    </row>
    <row r="4391" spans="1:18">
      <c r="A4391" s="6">
        <v>4384</v>
      </c>
      <c r="B4391" s="6"/>
      <c r="C4391" s="6" t="s">
        <v>11341</v>
      </c>
      <c r="D4391" s="6" t="s">
        <v>11342</v>
      </c>
      <c r="E4391" s="6">
        <v>8007</v>
      </c>
      <c r="F4391" s="6">
        <v>6916</v>
      </c>
      <c r="G4391" s="6">
        <v>98</v>
      </c>
      <c r="H4391" s="6">
        <v>54700</v>
      </c>
      <c r="I4391" s="6"/>
      <c r="J4391" s="6"/>
      <c r="K4391" s="6"/>
      <c r="L4391" s="6"/>
      <c r="M4391" s="6"/>
      <c r="N4391" s="6"/>
      <c r="O4391" s="6"/>
      <c r="P4391" s="6" t="s">
        <v>18</v>
      </c>
      <c r="Q4391" s="6" t="s">
        <v>11343</v>
      </c>
      <c r="R4391" s="6" t="s">
        <v>20</v>
      </c>
    </row>
    <row r="4392" spans="1:18">
      <c r="A4392">
        <v>4385</v>
      </c>
      <c r="C4392" t="s">
        <v>11344</v>
      </c>
      <c r="D4392" t="s">
        <v>11345</v>
      </c>
      <c r="E4392">
        <v>2834</v>
      </c>
      <c r="F4392">
        <v>132</v>
      </c>
      <c r="P4392" t="s">
        <v>18</v>
      </c>
      <c r="R4392" t="s">
        <v>20</v>
      </c>
    </row>
    <row r="4393" spans="1:18">
      <c r="A4393" s="6">
        <v>4386</v>
      </c>
      <c r="B4393" s="6"/>
      <c r="C4393" s="6" t="s">
        <v>11346</v>
      </c>
      <c r="D4393" s="6" t="s">
        <v>11347</v>
      </c>
      <c r="E4393" s="6">
        <v>9066</v>
      </c>
      <c r="F4393" s="6">
        <v>13400</v>
      </c>
      <c r="G4393" s="6">
        <v>1083</v>
      </c>
      <c r="H4393" s="6">
        <v>43800</v>
      </c>
      <c r="I4393" s="6"/>
      <c r="J4393" s="6"/>
      <c r="K4393" s="6"/>
      <c r="L4393" s="6"/>
      <c r="M4393" s="6"/>
      <c r="N4393" s="6"/>
      <c r="O4393" s="6"/>
      <c r="P4393" s="6" t="s">
        <v>18</v>
      </c>
      <c r="Q4393" s="7" t="s">
        <v>11348</v>
      </c>
      <c r="R4393" s="6" t="s">
        <v>20</v>
      </c>
    </row>
    <row r="4394" spans="1:18">
      <c r="A4394">
        <v>4387</v>
      </c>
      <c r="C4394" t="s">
        <v>11349</v>
      </c>
      <c r="D4394" t="s">
        <v>11350</v>
      </c>
      <c r="E4394">
        <v>2342</v>
      </c>
      <c r="F4394">
        <v>2926</v>
      </c>
      <c r="G4394">
        <v>406</v>
      </c>
      <c r="H4394">
        <v>20900</v>
      </c>
      <c r="P4394" t="s">
        <v>18</v>
      </c>
      <c r="Q4394" t="s">
        <v>11351</v>
      </c>
      <c r="R4394" t="s">
        <v>20</v>
      </c>
    </row>
    <row r="4395" spans="1:18">
      <c r="A4395" s="6">
        <v>4388</v>
      </c>
      <c r="B4395" s="6"/>
      <c r="C4395" s="6" t="s">
        <v>11352</v>
      </c>
      <c r="D4395" s="6" t="s">
        <v>11353</v>
      </c>
      <c r="E4395" s="6">
        <v>816</v>
      </c>
      <c r="F4395" s="6">
        <v>2578</v>
      </c>
      <c r="G4395" s="6">
        <v>224</v>
      </c>
      <c r="H4395" s="6">
        <v>3896</v>
      </c>
      <c r="I4395" s="6"/>
      <c r="J4395" s="6"/>
      <c r="K4395" s="6"/>
      <c r="L4395" s="6"/>
      <c r="M4395" s="6"/>
      <c r="N4395" s="6"/>
      <c r="O4395" s="6"/>
      <c r="P4395" s="6" t="s">
        <v>18</v>
      </c>
      <c r="Q4395" s="6" t="s">
        <v>11354</v>
      </c>
      <c r="R4395" s="6" t="s">
        <v>20</v>
      </c>
    </row>
    <row r="4396" spans="1:18">
      <c r="A4396">
        <v>4389</v>
      </c>
      <c r="C4396" t="s">
        <v>11355</v>
      </c>
      <c r="D4396" t="s">
        <v>11356</v>
      </c>
      <c r="E4396">
        <v>4619</v>
      </c>
      <c r="F4396">
        <v>5168</v>
      </c>
      <c r="G4396">
        <v>180</v>
      </c>
      <c r="H4396">
        <v>8390</v>
      </c>
      <c r="P4396" t="s">
        <v>18</v>
      </c>
      <c r="Q4396" s="1" t="s">
        <v>11357</v>
      </c>
      <c r="R4396" t="s">
        <v>20</v>
      </c>
    </row>
    <row r="4397" spans="1:18">
      <c r="A4397" s="6">
        <v>4390</v>
      </c>
      <c r="B4397" s="6"/>
      <c r="C4397" s="6" t="s">
        <v>11358</v>
      </c>
      <c r="D4397" s="6" t="s">
        <v>11359</v>
      </c>
      <c r="E4397" s="6">
        <v>9894</v>
      </c>
      <c r="F4397" s="6">
        <v>6783</v>
      </c>
      <c r="G4397" s="6">
        <v>36</v>
      </c>
      <c r="H4397" s="6">
        <v>3139</v>
      </c>
      <c r="I4397" s="6"/>
      <c r="J4397" s="6"/>
      <c r="K4397" s="6"/>
      <c r="L4397" s="6"/>
      <c r="M4397" s="6"/>
      <c r="N4397" s="6"/>
      <c r="O4397" s="6"/>
      <c r="P4397" s="6" t="s">
        <v>18</v>
      </c>
      <c r="Q4397" s="6" t="s">
        <v>11360</v>
      </c>
      <c r="R4397" s="6" t="s">
        <v>20</v>
      </c>
    </row>
    <row r="4398" spans="1:18">
      <c r="A4398">
        <v>4391</v>
      </c>
      <c r="C4398" t="s">
        <v>11361</v>
      </c>
      <c r="D4398" t="s">
        <v>11362</v>
      </c>
      <c r="E4398">
        <v>9617</v>
      </c>
      <c r="F4398">
        <v>17000</v>
      </c>
      <c r="G4398">
        <v>790</v>
      </c>
      <c r="H4398">
        <v>246600</v>
      </c>
      <c r="P4398" t="s">
        <v>18</v>
      </c>
      <c r="Q4398" t="s">
        <v>11363</v>
      </c>
      <c r="R4398" t="s">
        <v>20</v>
      </c>
    </row>
    <row r="4399" spans="1:18">
      <c r="A4399" s="6">
        <v>4392</v>
      </c>
      <c r="B4399" s="6"/>
      <c r="C4399" s="6" t="s">
        <v>11364</v>
      </c>
      <c r="D4399" s="6" t="s">
        <v>11365</v>
      </c>
      <c r="E4399" s="6">
        <v>8220</v>
      </c>
      <c r="F4399" s="6">
        <v>9539</v>
      </c>
      <c r="G4399" s="6">
        <v>14</v>
      </c>
      <c r="H4399" s="6">
        <v>1234</v>
      </c>
      <c r="I4399" s="6"/>
      <c r="J4399" s="6"/>
      <c r="K4399" s="6"/>
      <c r="L4399" s="6"/>
      <c r="M4399" s="6"/>
      <c r="N4399" s="6"/>
      <c r="O4399" s="6"/>
      <c r="P4399" s="6" t="s">
        <v>18</v>
      </c>
      <c r="Q4399" s="6" t="s">
        <v>11366</v>
      </c>
      <c r="R4399" s="6" t="s">
        <v>20</v>
      </c>
    </row>
    <row r="4400" spans="1:18">
      <c r="A4400">
        <v>4393</v>
      </c>
      <c r="C4400" t="s">
        <v>11367</v>
      </c>
      <c r="D4400" t="s">
        <v>11368</v>
      </c>
      <c r="E4400">
        <v>1968</v>
      </c>
      <c r="F4400">
        <v>2841</v>
      </c>
      <c r="G4400">
        <v>1484</v>
      </c>
      <c r="H4400">
        <v>29300</v>
      </c>
      <c r="P4400" t="s">
        <v>18</v>
      </c>
      <c r="Q4400" t="s">
        <v>11369</v>
      </c>
      <c r="R4400" t="s">
        <v>20</v>
      </c>
    </row>
    <row r="4401" spans="1:18">
      <c r="A4401" s="6">
        <v>4394</v>
      </c>
      <c r="B4401" s="6"/>
      <c r="C4401" s="6" t="s">
        <v>11370</v>
      </c>
      <c r="D4401" s="6" t="s">
        <v>11371</v>
      </c>
      <c r="E4401" s="6">
        <v>7561</v>
      </c>
      <c r="F4401" s="6">
        <v>7213</v>
      </c>
      <c r="G4401" s="6">
        <v>371</v>
      </c>
      <c r="H4401" s="6">
        <v>11600</v>
      </c>
      <c r="I4401" s="6"/>
      <c r="J4401" s="6"/>
      <c r="K4401" s="6"/>
      <c r="L4401" s="6"/>
      <c r="M4401" s="6"/>
      <c r="N4401" s="6"/>
      <c r="O4401" s="6"/>
      <c r="P4401" s="6" t="s">
        <v>18</v>
      </c>
      <c r="Q4401" s="7" t="s">
        <v>11372</v>
      </c>
      <c r="R4401" s="6" t="s">
        <v>20</v>
      </c>
    </row>
    <row r="4402" spans="1:18">
      <c r="A4402">
        <v>4395</v>
      </c>
      <c r="C4402" t="s">
        <v>11373</v>
      </c>
      <c r="D4402" t="s">
        <v>11374</v>
      </c>
      <c r="E4402">
        <v>7778</v>
      </c>
      <c r="F4402">
        <v>10500</v>
      </c>
      <c r="G4402">
        <v>268</v>
      </c>
      <c r="H4402">
        <v>62400</v>
      </c>
      <c r="P4402" t="s">
        <v>18</v>
      </c>
      <c r="Q4402" s="1" t="s">
        <v>11375</v>
      </c>
      <c r="R4402" t="s">
        <v>20</v>
      </c>
    </row>
    <row r="4403" spans="1:18">
      <c r="A4403" s="6">
        <v>4396</v>
      </c>
      <c r="B4403" s="6"/>
      <c r="C4403" s="6" t="s">
        <v>11376</v>
      </c>
      <c r="D4403" s="6" t="s">
        <v>11377</v>
      </c>
      <c r="E4403" s="6">
        <v>1001</v>
      </c>
      <c r="F4403" s="6">
        <v>273</v>
      </c>
      <c r="G4403" s="6">
        <v>14</v>
      </c>
      <c r="H4403" s="6">
        <v>359</v>
      </c>
      <c r="I4403" s="6"/>
      <c r="J4403" s="6"/>
      <c r="K4403" s="6"/>
      <c r="L4403" s="6"/>
      <c r="M4403" s="6"/>
      <c r="N4403" s="6"/>
      <c r="O4403" s="6"/>
      <c r="P4403" s="6" t="s">
        <v>18</v>
      </c>
      <c r="Q4403" s="7" t="s">
        <v>11378</v>
      </c>
      <c r="R4403" s="6" t="s">
        <v>20</v>
      </c>
    </row>
    <row r="4404" spans="1:18">
      <c r="A4404">
        <v>4397</v>
      </c>
      <c r="C4404" t="s">
        <v>11379</v>
      </c>
      <c r="D4404" t="s">
        <v>11379</v>
      </c>
      <c r="E4404">
        <v>6572</v>
      </c>
      <c r="F4404">
        <v>1681</v>
      </c>
      <c r="G4404">
        <v>126</v>
      </c>
      <c r="H4404">
        <v>1112</v>
      </c>
      <c r="P4404" t="s">
        <v>18</v>
      </c>
      <c r="R4404" t="s">
        <v>20</v>
      </c>
    </row>
    <row r="4405" spans="1:18">
      <c r="A4405" s="6">
        <v>4398</v>
      </c>
      <c r="B4405" s="6"/>
      <c r="C4405" s="6" t="s">
        <v>11380</v>
      </c>
      <c r="D4405" s="6" t="s">
        <v>11381</v>
      </c>
      <c r="E4405" s="6">
        <v>4794</v>
      </c>
      <c r="F4405" s="6">
        <v>33900</v>
      </c>
      <c r="G4405" s="6">
        <v>2011</v>
      </c>
      <c r="H4405" s="6">
        <v>533500</v>
      </c>
      <c r="I4405" s="6"/>
      <c r="J4405" s="6"/>
      <c r="K4405" s="6"/>
      <c r="L4405" s="6"/>
      <c r="M4405" s="6"/>
      <c r="N4405" s="6"/>
      <c r="O4405" s="6"/>
      <c r="P4405" s="6" t="s">
        <v>18</v>
      </c>
      <c r="Q4405" s="7" t="s">
        <v>11382</v>
      </c>
      <c r="R4405" s="6" t="s">
        <v>20</v>
      </c>
    </row>
    <row r="4406" spans="1:18">
      <c r="A4406">
        <v>4399</v>
      </c>
      <c r="C4406" t="s">
        <v>11383</v>
      </c>
      <c r="D4406" t="s">
        <v>11384</v>
      </c>
      <c r="E4406">
        <v>3014</v>
      </c>
      <c r="F4406">
        <v>1618</v>
      </c>
      <c r="G4406">
        <v>273</v>
      </c>
      <c r="H4406">
        <v>3750</v>
      </c>
      <c r="P4406" t="s">
        <v>18</v>
      </c>
      <c r="R4406" t="s">
        <v>20</v>
      </c>
    </row>
    <row r="4407" spans="1:18">
      <c r="A4407" s="6">
        <v>4400</v>
      </c>
      <c r="B4407" s="6"/>
      <c r="C4407" s="6" t="s">
        <v>11385</v>
      </c>
      <c r="D4407" s="6" t="s">
        <v>11386</v>
      </c>
      <c r="E4407" s="6">
        <v>2731</v>
      </c>
      <c r="F4407" s="6">
        <v>1264</v>
      </c>
      <c r="G4407" s="6">
        <v>136</v>
      </c>
      <c r="H4407" s="6">
        <v>3215</v>
      </c>
      <c r="I4407" s="6"/>
      <c r="J4407" s="6"/>
      <c r="K4407" s="6"/>
      <c r="L4407" s="6"/>
      <c r="M4407" s="6"/>
      <c r="N4407" s="6"/>
      <c r="O4407" s="6"/>
      <c r="P4407" s="6" t="s">
        <v>18</v>
      </c>
      <c r="Q4407" s="6" t="s">
        <v>11387</v>
      </c>
      <c r="R4407" s="6" t="s">
        <v>20</v>
      </c>
    </row>
    <row r="4408" spans="1:18">
      <c r="A4408">
        <v>4401</v>
      </c>
      <c r="C4408" t="s">
        <v>11388</v>
      </c>
      <c r="D4408" t="s">
        <v>11389</v>
      </c>
      <c r="E4408">
        <v>8755</v>
      </c>
      <c r="F4408">
        <v>13000</v>
      </c>
      <c r="G4408">
        <v>3219</v>
      </c>
      <c r="H4408">
        <v>108300</v>
      </c>
      <c r="P4408" t="s">
        <v>18</v>
      </c>
      <c r="Q4408" t="s">
        <v>11390</v>
      </c>
      <c r="R4408" t="s">
        <v>20</v>
      </c>
    </row>
    <row r="4409" spans="1:18">
      <c r="A4409" s="6">
        <v>4402</v>
      </c>
      <c r="B4409" s="6"/>
      <c r="C4409" s="6" t="s">
        <v>11391</v>
      </c>
      <c r="D4409" s="6" t="s">
        <v>11392</v>
      </c>
      <c r="E4409" s="6">
        <v>1273</v>
      </c>
      <c r="F4409" s="6">
        <v>4573</v>
      </c>
      <c r="G4409" s="6">
        <v>22</v>
      </c>
      <c r="H4409" s="6">
        <v>9270</v>
      </c>
      <c r="I4409" s="6"/>
      <c r="J4409" s="6"/>
      <c r="K4409" s="6"/>
      <c r="L4409" s="6"/>
      <c r="M4409" s="6"/>
      <c r="N4409" s="6"/>
      <c r="O4409" s="6"/>
      <c r="P4409" s="6" t="s">
        <v>18</v>
      </c>
      <c r="Q4409" s="7" t="s">
        <v>11393</v>
      </c>
      <c r="R4409" s="6" t="s">
        <v>20</v>
      </c>
    </row>
    <row r="4410" spans="1:18">
      <c r="A4410">
        <v>4403</v>
      </c>
      <c r="C4410" t="s">
        <v>11394</v>
      </c>
      <c r="D4410" t="s">
        <v>11395</v>
      </c>
      <c r="E4410">
        <v>5415</v>
      </c>
      <c r="F4410">
        <v>13000</v>
      </c>
      <c r="G4410">
        <v>135</v>
      </c>
      <c r="H4410">
        <v>29200</v>
      </c>
      <c r="P4410" t="s">
        <v>18</v>
      </c>
      <c r="Q4410" t="s">
        <v>11396</v>
      </c>
      <c r="R4410" t="s">
        <v>20</v>
      </c>
    </row>
    <row r="4411" spans="1:18">
      <c r="A4411" s="6">
        <v>4404</v>
      </c>
      <c r="B4411" s="6"/>
      <c r="C4411" s="6" t="s">
        <v>11397</v>
      </c>
      <c r="D4411" s="6" t="s">
        <v>11398</v>
      </c>
      <c r="E4411" s="6">
        <v>9735</v>
      </c>
      <c r="F4411" s="6">
        <v>5149</v>
      </c>
      <c r="G4411" s="6">
        <v>83</v>
      </c>
      <c r="H4411" s="6">
        <v>2877</v>
      </c>
      <c r="I4411" s="6"/>
      <c r="J4411" s="6"/>
      <c r="K4411" s="6"/>
      <c r="L4411" s="6"/>
      <c r="M4411" s="6"/>
      <c r="N4411" s="6"/>
      <c r="O4411" s="6"/>
      <c r="P4411" s="6" t="s">
        <v>18</v>
      </c>
      <c r="Q4411" s="7" t="s">
        <v>11399</v>
      </c>
      <c r="R4411" s="6" t="s">
        <v>20</v>
      </c>
    </row>
    <row r="4412" spans="1:18">
      <c r="A4412">
        <v>4405</v>
      </c>
      <c r="C4412" t="s">
        <v>11400</v>
      </c>
      <c r="D4412" t="s">
        <v>11401</v>
      </c>
      <c r="E4412">
        <v>8612</v>
      </c>
      <c r="F4412">
        <v>9462</v>
      </c>
      <c r="G4412">
        <v>18</v>
      </c>
      <c r="H4412">
        <v>56700</v>
      </c>
      <c r="P4412" t="s">
        <v>40</v>
      </c>
      <c r="R4412" t="s">
        <v>20</v>
      </c>
    </row>
    <row r="4413" spans="1:18">
      <c r="A4413" s="6">
        <v>4406</v>
      </c>
      <c r="B4413" s="6"/>
      <c r="C4413" s="6" t="s">
        <v>11402</v>
      </c>
      <c r="D4413" s="6" t="s">
        <v>11403</v>
      </c>
      <c r="E4413" s="6">
        <v>4590</v>
      </c>
      <c r="F4413" s="6">
        <v>10300</v>
      </c>
      <c r="G4413" s="6">
        <v>7</v>
      </c>
      <c r="H4413" s="6">
        <v>803</v>
      </c>
      <c r="I4413" s="6"/>
      <c r="J4413" s="6"/>
      <c r="K4413" s="6"/>
      <c r="L4413" s="6"/>
      <c r="M4413" s="6"/>
      <c r="N4413" s="6"/>
      <c r="O4413" s="6"/>
      <c r="P4413" s="6" t="s">
        <v>18</v>
      </c>
      <c r="Q4413" s="7" t="s">
        <v>11404</v>
      </c>
      <c r="R4413" s="6" t="s">
        <v>20</v>
      </c>
    </row>
    <row r="4414" spans="1:18">
      <c r="A4414">
        <v>4407</v>
      </c>
      <c r="C4414" t="s">
        <v>11405</v>
      </c>
      <c r="D4414" t="s">
        <v>11405</v>
      </c>
      <c r="E4414">
        <v>6248</v>
      </c>
      <c r="F4414">
        <v>3199</v>
      </c>
      <c r="G4414">
        <v>241</v>
      </c>
      <c r="H4414">
        <v>5613</v>
      </c>
      <c r="P4414" t="s">
        <v>18</v>
      </c>
      <c r="Q4414" t="s">
        <v>11406</v>
      </c>
      <c r="R4414" t="s">
        <v>20</v>
      </c>
    </row>
    <row r="4415" spans="1:18">
      <c r="A4415" s="6">
        <v>4408</v>
      </c>
      <c r="B4415" s="6"/>
      <c r="C4415" s="6" t="s">
        <v>11407</v>
      </c>
      <c r="D4415" s="6" t="s">
        <v>11408</v>
      </c>
      <c r="E4415" s="6">
        <v>3443</v>
      </c>
      <c r="F4415" s="6">
        <v>36800</v>
      </c>
      <c r="G4415" s="6">
        <v>8726</v>
      </c>
      <c r="H4415" s="6">
        <v>404200</v>
      </c>
      <c r="I4415" s="6"/>
      <c r="J4415" s="6"/>
      <c r="K4415" s="6"/>
      <c r="L4415" s="6"/>
      <c r="M4415" s="6"/>
      <c r="N4415" s="6"/>
      <c r="O4415" s="6"/>
      <c r="P4415" s="6" t="s">
        <v>18</v>
      </c>
      <c r="Q4415" s="7" t="s">
        <v>11409</v>
      </c>
      <c r="R4415" s="6" t="s">
        <v>20</v>
      </c>
    </row>
    <row r="4416" spans="1:18">
      <c r="A4416">
        <v>4409</v>
      </c>
      <c r="C4416" t="s">
        <v>11410</v>
      </c>
      <c r="D4416" t="s">
        <v>11410</v>
      </c>
      <c r="E4416">
        <v>1349</v>
      </c>
      <c r="F4416">
        <v>461</v>
      </c>
      <c r="P4416" t="s">
        <v>18</v>
      </c>
      <c r="R4416" t="s">
        <v>20</v>
      </c>
    </row>
    <row r="4417" spans="1:18">
      <c r="A4417" s="6">
        <v>4410</v>
      </c>
      <c r="B4417" s="6"/>
      <c r="C4417" s="6" t="s">
        <v>11411</v>
      </c>
      <c r="D4417" s="6" t="s">
        <v>11412</v>
      </c>
      <c r="E4417" s="6">
        <v>3858</v>
      </c>
      <c r="F4417" s="6">
        <v>5416</v>
      </c>
      <c r="G4417" s="6">
        <v>1887</v>
      </c>
      <c r="H4417" s="6">
        <v>97400</v>
      </c>
      <c r="I4417" s="6"/>
      <c r="J4417" s="6"/>
      <c r="K4417" s="6"/>
      <c r="L4417" s="6"/>
      <c r="M4417" s="6"/>
      <c r="N4417" s="6"/>
      <c r="O4417" s="6"/>
      <c r="P4417" s="6" t="s">
        <v>18</v>
      </c>
      <c r="Q4417" s="7" t="s">
        <v>11413</v>
      </c>
      <c r="R4417" s="6" t="s">
        <v>20</v>
      </c>
    </row>
    <row r="4418" spans="1:18">
      <c r="A4418">
        <v>4411</v>
      </c>
      <c r="C4418" t="s">
        <v>11414</v>
      </c>
      <c r="D4418" t="s">
        <v>11415</v>
      </c>
      <c r="E4418">
        <v>10000</v>
      </c>
      <c r="F4418">
        <v>2073</v>
      </c>
      <c r="G4418">
        <v>122</v>
      </c>
      <c r="H4418">
        <v>742</v>
      </c>
      <c r="P4418" t="s">
        <v>40</v>
      </c>
      <c r="R4418" t="s">
        <v>20</v>
      </c>
    </row>
    <row r="4419" spans="1:18">
      <c r="A4419" s="6">
        <v>4412</v>
      </c>
      <c r="B4419" s="6"/>
      <c r="C4419" s="6" t="s">
        <v>11416</v>
      </c>
      <c r="D4419" s="6" t="s">
        <v>11417</v>
      </c>
      <c r="E4419" s="6">
        <v>3667</v>
      </c>
      <c r="F4419" s="6">
        <v>2853</v>
      </c>
      <c r="G4419" s="6">
        <v>41</v>
      </c>
      <c r="H4419" s="6">
        <v>1238</v>
      </c>
      <c r="I4419" s="6"/>
      <c r="J4419" s="6"/>
      <c r="K4419" s="6"/>
      <c r="L4419" s="6"/>
      <c r="M4419" s="6"/>
      <c r="N4419" s="6"/>
      <c r="O4419" s="6"/>
      <c r="P4419" s="6" t="s">
        <v>18</v>
      </c>
      <c r="Q4419" s="6" t="s">
        <v>11418</v>
      </c>
      <c r="R4419" s="6" t="s">
        <v>20</v>
      </c>
    </row>
    <row r="4420" spans="1:18">
      <c r="A4420">
        <v>4413</v>
      </c>
      <c r="C4420" t="s">
        <v>11419</v>
      </c>
      <c r="D4420" t="s">
        <v>11420</v>
      </c>
      <c r="E4420">
        <v>762</v>
      </c>
      <c r="F4420">
        <v>1428</v>
      </c>
      <c r="G4420">
        <v>393</v>
      </c>
      <c r="H4420">
        <v>11600</v>
      </c>
      <c r="P4420" t="s">
        <v>18</v>
      </c>
      <c r="Q4420" t="s">
        <v>11421</v>
      </c>
      <c r="R4420" t="s">
        <v>20</v>
      </c>
    </row>
    <row r="4421" spans="1:18">
      <c r="A4421" s="6">
        <v>4414</v>
      </c>
      <c r="B4421" s="6"/>
      <c r="C4421" s="6" t="s">
        <v>11422</v>
      </c>
      <c r="D4421" s="6" t="s">
        <v>11422</v>
      </c>
      <c r="E4421" s="6">
        <v>6411</v>
      </c>
      <c r="F4421" s="6">
        <v>2195</v>
      </c>
      <c r="G4421" s="6">
        <v>206</v>
      </c>
      <c r="H4421" s="6">
        <v>4406</v>
      </c>
      <c r="I4421" s="6"/>
      <c r="J4421" s="6"/>
      <c r="K4421" s="6"/>
      <c r="L4421" s="6"/>
      <c r="M4421" s="6"/>
      <c r="N4421" s="6"/>
      <c r="O4421" s="6"/>
      <c r="P4421" s="6" t="s">
        <v>18</v>
      </c>
      <c r="Q4421" s="6"/>
      <c r="R4421" s="6" t="s">
        <v>20</v>
      </c>
    </row>
    <row r="4422" spans="1:18">
      <c r="A4422">
        <v>4415</v>
      </c>
      <c r="C4422" t="s">
        <v>11423</v>
      </c>
      <c r="D4422" t="s">
        <v>11424</v>
      </c>
      <c r="E4422">
        <v>9783</v>
      </c>
      <c r="F4422">
        <v>10300</v>
      </c>
      <c r="G4422">
        <v>594</v>
      </c>
      <c r="H4422">
        <v>20600</v>
      </c>
      <c r="P4422" t="s">
        <v>18</v>
      </c>
      <c r="Q4422" t="s">
        <v>11425</v>
      </c>
      <c r="R4422" t="s">
        <v>20</v>
      </c>
    </row>
    <row r="4423" spans="1:18">
      <c r="A4423" s="6">
        <v>4416</v>
      </c>
      <c r="B4423" s="6"/>
      <c r="C4423" s="6" t="s">
        <v>11426</v>
      </c>
      <c r="D4423" s="6" t="s">
        <v>11427</v>
      </c>
      <c r="E4423" s="6">
        <v>5387</v>
      </c>
      <c r="F4423" s="6">
        <v>3959</v>
      </c>
      <c r="G4423" s="6">
        <v>1412</v>
      </c>
      <c r="H4423" s="6">
        <v>22300</v>
      </c>
      <c r="I4423" s="6"/>
      <c r="J4423" s="6"/>
      <c r="K4423" s="6"/>
      <c r="L4423" s="6"/>
      <c r="M4423" s="6"/>
      <c r="N4423" s="6"/>
      <c r="O4423" s="6"/>
      <c r="P4423" s="6" t="s">
        <v>18</v>
      </c>
      <c r="Q4423" s="6"/>
      <c r="R4423" s="6" t="s">
        <v>20</v>
      </c>
    </row>
    <row r="4424" spans="1:18">
      <c r="A4424">
        <v>4417</v>
      </c>
      <c r="C4424" t="s">
        <v>11428</v>
      </c>
      <c r="D4424" t="s">
        <v>11429</v>
      </c>
      <c r="E4424">
        <v>7065</v>
      </c>
      <c r="F4424">
        <v>4486</v>
      </c>
      <c r="P4424" t="s">
        <v>18</v>
      </c>
      <c r="Q4424" t="s">
        <v>11430</v>
      </c>
      <c r="R4424" t="s">
        <v>20</v>
      </c>
    </row>
    <row r="4425" spans="1:18">
      <c r="A4425" s="6">
        <v>4418</v>
      </c>
      <c r="B4425" s="6"/>
      <c r="C4425" s="6" t="s">
        <v>11431</v>
      </c>
      <c r="D4425" s="6" t="s">
        <v>11432</v>
      </c>
      <c r="E4425" s="6">
        <v>1718</v>
      </c>
      <c r="F4425" s="6">
        <v>380</v>
      </c>
      <c r="G4425" s="6">
        <v>1</v>
      </c>
      <c r="H4425" s="6">
        <v>12</v>
      </c>
      <c r="I4425" s="6"/>
      <c r="J4425" s="6"/>
      <c r="K4425" s="6"/>
      <c r="L4425" s="6"/>
      <c r="M4425" s="6"/>
      <c r="N4425" s="6"/>
      <c r="O4425" s="6"/>
      <c r="P4425" s="6" t="s">
        <v>18</v>
      </c>
      <c r="Q4425" s="6" t="s">
        <v>11433</v>
      </c>
      <c r="R4425" s="6" t="s">
        <v>20</v>
      </c>
    </row>
    <row r="4426" spans="1:18">
      <c r="A4426">
        <v>4419</v>
      </c>
      <c r="C4426" t="s">
        <v>11434</v>
      </c>
      <c r="D4426" t="s">
        <v>11435</v>
      </c>
      <c r="E4426">
        <v>1875</v>
      </c>
      <c r="F4426">
        <v>1559</v>
      </c>
      <c r="G4426">
        <v>4</v>
      </c>
      <c r="H4426">
        <v>254</v>
      </c>
      <c r="P4426" t="s">
        <v>18</v>
      </c>
      <c r="Q4426" s="1" t="s">
        <v>11436</v>
      </c>
      <c r="R4426" t="s">
        <v>20</v>
      </c>
    </row>
    <row r="4427" spans="1:18">
      <c r="A4427" s="6">
        <v>4420</v>
      </c>
      <c r="B4427" s="6"/>
      <c r="C4427" s="6" t="s">
        <v>11437</v>
      </c>
      <c r="D4427" s="6" t="s">
        <v>11438</v>
      </c>
      <c r="E4427" s="6">
        <v>6237</v>
      </c>
      <c r="F4427" s="6">
        <v>5903</v>
      </c>
      <c r="G4427" s="6">
        <v>280</v>
      </c>
      <c r="H4427" s="6">
        <v>7178</v>
      </c>
      <c r="I4427" s="6"/>
      <c r="J4427" s="6"/>
      <c r="K4427" s="6"/>
      <c r="L4427" s="6"/>
      <c r="M4427" s="6"/>
      <c r="N4427" s="6"/>
      <c r="O4427" s="6"/>
      <c r="P4427" s="6" t="s">
        <v>18</v>
      </c>
      <c r="Q4427" s="6" t="s">
        <v>11439</v>
      </c>
      <c r="R4427" s="6" t="s">
        <v>20</v>
      </c>
    </row>
    <row r="4428" spans="1:18">
      <c r="A4428">
        <v>4421</v>
      </c>
      <c r="C4428" t="s">
        <v>11440</v>
      </c>
      <c r="D4428" t="s">
        <v>11441</v>
      </c>
      <c r="E4428">
        <v>8792</v>
      </c>
      <c r="F4428">
        <v>13800</v>
      </c>
      <c r="G4428">
        <v>134</v>
      </c>
      <c r="H4428">
        <v>8709</v>
      </c>
      <c r="P4428" t="s">
        <v>18</v>
      </c>
      <c r="Q4428" t="s">
        <v>11442</v>
      </c>
      <c r="R4428" t="s">
        <v>20</v>
      </c>
    </row>
    <row r="4429" spans="1:18">
      <c r="A4429" s="6">
        <v>4422</v>
      </c>
      <c r="B4429" s="6"/>
      <c r="C4429" s="6" t="s">
        <v>11431</v>
      </c>
      <c r="D4429" s="6" t="s">
        <v>11443</v>
      </c>
      <c r="E4429" s="6">
        <v>3312</v>
      </c>
      <c r="F4429" s="6">
        <v>1137</v>
      </c>
      <c r="G4429" s="6">
        <v>2</v>
      </c>
      <c r="H4429" s="6">
        <v>46</v>
      </c>
      <c r="I4429" s="6"/>
      <c r="J4429" s="6"/>
      <c r="K4429" s="6"/>
      <c r="L4429" s="6"/>
      <c r="M4429" s="6"/>
      <c r="N4429" s="6"/>
      <c r="O4429" s="6"/>
      <c r="P4429" s="6" t="s">
        <v>18</v>
      </c>
      <c r="Q4429" s="6" t="s">
        <v>11444</v>
      </c>
      <c r="R4429" s="6" t="s">
        <v>20</v>
      </c>
    </row>
    <row r="4430" spans="1:18">
      <c r="A4430">
        <v>4423</v>
      </c>
      <c r="C4430" t="s">
        <v>1648</v>
      </c>
      <c r="D4430" t="s">
        <v>11445</v>
      </c>
      <c r="E4430">
        <v>9828</v>
      </c>
      <c r="F4430">
        <v>4008</v>
      </c>
      <c r="G4430">
        <v>821</v>
      </c>
      <c r="H4430">
        <v>14100</v>
      </c>
      <c r="P4430" t="s">
        <v>18</v>
      </c>
      <c r="Q4430" t="s">
        <v>11446</v>
      </c>
      <c r="R4430" t="s">
        <v>20</v>
      </c>
    </row>
    <row r="4431" spans="1:18">
      <c r="A4431" s="6">
        <v>4424</v>
      </c>
      <c r="B4431" s="6"/>
      <c r="C4431" s="6" t="s">
        <v>11447</v>
      </c>
      <c r="D4431" s="6" t="s">
        <v>11448</v>
      </c>
      <c r="E4431" s="6">
        <v>1902</v>
      </c>
      <c r="F4431" s="6">
        <v>1522</v>
      </c>
      <c r="G4431" s="6">
        <v>200</v>
      </c>
      <c r="H4431" s="6">
        <v>3379</v>
      </c>
      <c r="I4431" s="6"/>
      <c r="J4431" s="6"/>
      <c r="K4431" s="6"/>
      <c r="L4431" s="6"/>
      <c r="M4431" s="6"/>
      <c r="N4431" s="6"/>
      <c r="O4431" s="6"/>
      <c r="P4431" s="6" t="s">
        <v>18</v>
      </c>
      <c r="Q4431" s="6" t="s">
        <v>11449</v>
      </c>
      <c r="R4431" s="6" t="s">
        <v>20</v>
      </c>
    </row>
    <row r="4432" spans="1:18">
      <c r="A4432">
        <v>4425</v>
      </c>
      <c r="C4432" t="s">
        <v>11450</v>
      </c>
      <c r="D4432" t="s">
        <v>11451</v>
      </c>
      <c r="E4432">
        <v>8801</v>
      </c>
      <c r="F4432">
        <v>2934</v>
      </c>
      <c r="G4432">
        <v>127</v>
      </c>
      <c r="H4432">
        <v>3478</v>
      </c>
      <c r="P4432" t="s">
        <v>18</v>
      </c>
      <c r="Q4432" s="1" t="s">
        <v>11452</v>
      </c>
      <c r="R4432" t="s">
        <v>20</v>
      </c>
    </row>
    <row r="4433" spans="1:18">
      <c r="A4433" s="6">
        <v>4426</v>
      </c>
      <c r="B4433" s="6"/>
      <c r="C4433" s="6" t="s">
        <v>11453</v>
      </c>
      <c r="D4433" s="6" t="s">
        <v>11454</v>
      </c>
      <c r="E4433" s="6">
        <v>8958</v>
      </c>
      <c r="F4433" s="6">
        <v>4345</v>
      </c>
      <c r="G4433" s="6">
        <v>1120</v>
      </c>
      <c r="H4433" s="6">
        <v>28600</v>
      </c>
      <c r="I4433" s="6"/>
      <c r="J4433" s="6"/>
      <c r="K4433" s="6"/>
      <c r="L4433" s="6"/>
      <c r="M4433" s="6"/>
      <c r="N4433" s="6"/>
      <c r="O4433" s="6"/>
      <c r="P4433" s="6" t="s">
        <v>18</v>
      </c>
      <c r="Q4433" s="6" t="s">
        <v>11455</v>
      </c>
      <c r="R4433" s="6" t="s">
        <v>20</v>
      </c>
    </row>
    <row r="4434" spans="1:18">
      <c r="A4434">
        <v>4427</v>
      </c>
      <c r="C4434" t="s">
        <v>11456</v>
      </c>
      <c r="D4434" t="s">
        <v>11457</v>
      </c>
      <c r="E4434">
        <v>2481</v>
      </c>
      <c r="F4434">
        <v>2879</v>
      </c>
      <c r="G4434">
        <v>450</v>
      </c>
      <c r="H4434">
        <v>3855</v>
      </c>
      <c r="P4434" t="s">
        <v>18</v>
      </c>
      <c r="Q4434" s="1" t="s">
        <v>11458</v>
      </c>
      <c r="R4434" t="s">
        <v>20</v>
      </c>
    </row>
    <row r="4435" spans="1:18">
      <c r="A4435" s="6">
        <v>4428</v>
      </c>
      <c r="B4435" s="6"/>
      <c r="C4435" s="6" t="s">
        <v>11459</v>
      </c>
      <c r="D4435" s="6" t="s">
        <v>11459</v>
      </c>
      <c r="E4435" s="6">
        <v>1422</v>
      </c>
      <c r="F4435" s="6">
        <v>366</v>
      </c>
      <c r="G4435" s="6"/>
      <c r="H4435" s="6"/>
      <c r="I4435" s="6"/>
      <c r="J4435" s="6"/>
      <c r="K4435" s="6"/>
      <c r="L4435" s="6"/>
      <c r="M4435" s="6"/>
      <c r="N4435" s="6"/>
      <c r="O4435" s="6"/>
      <c r="P4435" s="6" t="s">
        <v>18</v>
      </c>
      <c r="Q4435" s="6"/>
      <c r="R4435" s="6" t="s">
        <v>20</v>
      </c>
    </row>
    <row r="4436" spans="1:18">
      <c r="A4436">
        <v>4429</v>
      </c>
      <c r="C4436" t="s">
        <v>11460</v>
      </c>
      <c r="D4436" t="s">
        <v>11461</v>
      </c>
      <c r="E4436">
        <v>4591</v>
      </c>
      <c r="F4436">
        <v>3757</v>
      </c>
      <c r="G4436">
        <v>185</v>
      </c>
      <c r="H4436">
        <v>34300</v>
      </c>
      <c r="P4436" t="s">
        <v>18</v>
      </c>
      <c r="Q4436" t="s">
        <v>11462</v>
      </c>
      <c r="R4436" t="s">
        <v>20</v>
      </c>
    </row>
    <row r="4437" spans="1:18">
      <c r="A4437" s="6">
        <v>4430</v>
      </c>
      <c r="B4437" s="6"/>
      <c r="C4437" s="6" t="s">
        <v>11463</v>
      </c>
      <c r="D4437" s="6" t="s">
        <v>11464</v>
      </c>
      <c r="E4437" s="6">
        <v>10000</v>
      </c>
      <c r="F4437" s="6">
        <v>62300</v>
      </c>
      <c r="G4437" s="6">
        <v>4437</v>
      </c>
      <c r="H4437" s="6">
        <v>42800</v>
      </c>
      <c r="I4437" s="6"/>
      <c r="J4437" s="6"/>
      <c r="K4437" s="6"/>
      <c r="L4437" s="6"/>
      <c r="M4437" s="6"/>
      <c r="N4437" s="6"/>
      <c r="O4437" s="6"/>
      <c r="P4437" s="6" t="s">
        <v>18</v>
      </c>
      <c r="Q4437" s="6" t="s">
        <v>11465</v>
      </c>
      <c r="R4437" s="6" t="s">
        <v>20</v>
      </c>
    </row>
    <row r="4438" spans="1:18">
      <c r="A4438">
        <v>4431</v>
      </c>
      <c r="C4438" t="s">
        <v>11466</v>
      </c>
      <c r="D4438" t="s">
        <v>11467</v>
      </c>
      <c r="E4438">
        <v>1670</v>
      </c>
      <c r="F4438">
        <v>1013</v>
      </c>
      <c r="G4438">
        <v>4</v>
      </c>
      <c r="H4438">
        <v>27</v>
      </c>
      <c r="P4438" t="s">
        <v>18</v>
      </c>
      <c r="Q4438" t="s">
        <v>4378</v>
      </c>
      <c r="R4438" t="s">
        <v>20</v>
      </c>
    </row>
    <row r="4439" spans="1:18">
      <c r="A4439" s="6">
        <v>4432</v>
      </c>
      <c r="B4439" s="6"/>
      <c r="C4439" s="6" t="s">
        <v>11468</v>
      </c>
      <c r="D4439" s="6" t="s">
        <v>11469</v>
      </c>
      <c r="E4439" s="6">
        <v>2748</v>
      </c>
      <c r="F4439" s="6">
        <v>1623</v>
      </c>
      <c r="G4439" s="6">
        <v>5</v>
      </c>
      <c r="H4439" s="6">
        <v>311</v>
      </c>
      <c r="I4439" s="6"/>
      <c r="J4439" s="6"/>
      <c r="K4439" s="6"/>
      <c r="L4439" s="6"/>
      <c r="M4439" s="6"/>
      <c r="N4439" s="6"/>
      <c r="O4439" s="6"/>
      <c r="P4439" s="6" t="s">
        <v>18</v>
      </c>
      <c r="Q4439" s="6"/>
      <c r="R4439" s="6" t="s">
        <v>20</v>
      </c>
    </row>
    <row r="4440" spans="1:18">
      <c r="A4440">
        <v>4433</v>
      </c>
      <c r="C4440" t="s">
        <v>11470</v>
      </c>
      <c r="D4440" t="s">
        <v>11471</v>
      </c>
      <c r="E4440">
        <v>7926</v>
      </c>
      <c r="F4440">
        <v>3287</v>
      </c>
      <c r="G4440">
        <v>49</v>
      </c>
      <c r="H4440">
        <v>768</v>
      </c>
      <c r="P4440" t="s">
        <v>18</v>
      </c>
      <c r="Q4440" s="1" t="s">
        <v>11472</v>
      </c>
      <c r="R4440" t="s">
        <v>20</v>
      </c>
    </row>
    <row r="4441" spans="1:18">
      <c r="A4441" s="6">
        <v>4434</v>
      </c>
      <c r="B4441" s="6"/>
      <c r="C4441" s="6" t="s">
        <v>11473</v>
      </c>
      <c r="D4441" s="6" t="s">
        <v>11474</v>
      </c>
      <c r="E4441" s="6">
        <v>9649</v>
      </c>
      <c r="F4441" s="6">
        <v>3144</v>
      </c>
      <c r="G4441" s="6">
        <v>333</v>
      </c>
      <c r="H4441" s="6">
        <v>13800</v>
      </c>
      <c r="I4441" s="6"/>
      <c r="J4441" s="6"/>
      <c r="K4441" s="6"/>
      <c r="L4441" s="6"/>
      <c r="M4441" s="6"/>
      <c r="N4441" s="6"/>
      <c r="O4441" s="6"/>
      <c r="P4441" s="6" t="s">
        <v>18</v>
      </c>
      <c r="Q4441" s="6" t="s">
        <v>11475</v>
      </c>
      <c r="R4441" s="6" t="s">
        <v>20</v>
      </c>
    </row>
    <row r="4442" spans="1:18">
      <c r="A4442">
        <v>4435</v>
      </c>
      <c r="C4442" t="s">
        <v>11476</v>
      </c>
      <c r="D4442" t="s">
        <v>11476</v>
      </c>
      <c r="E4442">
        <v>2572</v>
      </c>
      <c r="F4442">
        <v>3353</v>
      </c>
      <c r="G4442">
        <v>26</v>
      </c>
      <c r="H4442">
        <v>9558</v>
      </c>
      <c r="P4442" t="s">
        <v>18</v>
      </c>
      <c r="Q4442" s="1" t="s">
        <v>11477</v>
      </c>
      <c r="R4442" t="s">
        <v>20</v>
      </c>
    </row>
    <row r="4443" spans="1:18">
      <c r="A4443" s="6">
        <v>4436</v>
      </c>
      <c r="B4443" s="6"/>
      <c r="C4443" s="6" t="s">
        <v>11478</v>
      </c>
      <c r="D4443" s="6" t="s">
        <v>11479</v>
      </c>
      <c r="E4443" s="6">
        <v>2005</v>
      </c>
      <c r="F4443" s="6">
        <v>3715</v>
      </c>
      <c r="G4443" s="6">
        <v>275</v>
      </c>
      <c r="H4443" s="6">
        <v>26100</v>
      </c>
      <c r="I4443" s="6"/>
      <c r="J4443" s="6"/>
      <c r="K4443" s="6"/>
      <c r="L4443" s="6"/>
      <c r="M4443" s="6"/>
      <c r="N4443" s="6"/>
      <c r="O4443" s="6"/>
      <c r="P4443" s="6" t="s">
        <v>18</v>
      </c>
      <c r="Q4443" s="6" t="s">
        <v>11480</v>
      </c>
      <c r="R4443" s="6" t="s">
        <v>20</v>
      </c>
    </row>
    <row r="4444" spans="1:18">
      <c r="A4444">
        <v>4437</v>
      </c>
      <c r="C4444" t="s">
        <v>11481</v>
      </c>
      <c r="D4444" t="s">
        <v>11482</v>
      </c>
      <c r="E4444">
        <v>9821</v>
      </c>
      <c r="F4444">
        <v>11900</v>
      </c>
      <c r="G4444">
        <v>440</v>
      </c>
      <c r="H4444">
        <v>726200</v>
      </c>
      <c r="P4444" t="s">
        <v>18</v>
      </c>
      <c r="Q4444" t="s">
        <v>11483</v>
      </c>
      <c r="R4444" t="s">
        <v>20</v>
      </c>
    </row>
    <row r="4445" spans="1:18">
      <c r="A4445" s="6">
        <v>4438</v>
      </c>
      <c r="B4445" s="6"/>
      <c r="C4445" s="6" t="s">
        <v>11484</v>
      </c>
      <c r="D4445" s="6" t="s">
        <v>11485</v>
      </c>
      <c r="E4445" s="6">
        <v>2697</v>
      </c>
      <c r="F4445" s="6">
        <v>4714</v>
      </c>
      <c r="G4445" s="6">
        <v>144</v>
      </c>
      <c r="H4445" s="6">
        <v>1678</v>
      </c>
      <c r="I4445" s="6"/>
      <c r="J4445" s="6"/>
      <c r="K4445" s="6"/>
      <c r="L4445" s="6"/>
      <c r="M4445" s="6"/>
      <c r="N4445" s="6"/>
      <c r="O4445" s="6"/>
      <c r="P4445" s="6" t="s">
        <v>18</v>
      </c>
      <c r="Q4445" s="6"/>
      <c r="R4445" s="6" t="s">
        <v>20</v>
      </c>
    </row>
    <row r="4446" spans="1:18">
      <c r="A4446">
        <v>4439</v>
      </c>
      <c r="C4446" t="s">
        <v>11486</v>
      </c>
      <c r="D4446" t="s">
        <v>11487</v>
      </c>
      <c r="E4446">
        <v>4812</v>
      </c>
      <c r="F4446">
        <v>11600</v>
      </c>
      <c r="G4446">
        <v>1665</v>
      </c>
      <c r="H4446">
        <v>22800</v>
      </c>
      <c r="P4446" t="s">
        <v>18</v>
      </c>
      <c r="Q4446" t="s">
        <v>11488</v>
      </c>
      <c r="R4446" t="s">
        <v>20</v>
      </c>
    </row>
    <row r="4447" spans="1:18">
      <c r="A4447" s="6">
        <v>4440</v>
      </c>
      <c r="B4447" s="6"/>
      <c r="C4447" s="6" t="s">
        <v>11489</v>
      </c>
      <c r="D4447" s="6" t="s">
        <v>11490</v>
      </c>
      <c r="E4447" s="6">
        <v>4447</v>
      </c>
      <c r="F4447" s="6">
        <v>10300</v>
      </c>
      <c r="G4447" s="6">
        <v>23</v>
      </c>
      <c r="H4447" s="6">
        <v>49900</v>
      </c>
      <c r="I4447" s="6"/>
      <c r="J4447" s="6"/>
      <c r="K4447" s="6"/>
      <c r="L4447" s="6"/>
      <c r="M4447" s="6"/>
      <c r="N4447" s="6"/>
      <c r="O4447" s="6"/>
      <c r="P4447" s="6" t="s">
        <v>18</v>
      </c>
      <c r="Q4447" s="6" t="s">
        <v>11491</v>
      </c>
      <c r="R4447" s="6" t="s">
        <v>20</v>
      </c>
    </row>
    <row r="4448" spans="1:18">
      <c r="A4448">
        <v>4441</v>
      </c>
      <c r="C4448" t="s">
        <v>11492</v>
      </c>
      <c r="D4448" t="s">
        <v>11493</v>
      </c>
      <c r="E4448">
        <v>5589</v>
      </c>
      <c r="F4448">
        <v>3794</v>
      </c>
      <c r="G4448">
        <v>39</v>
      </c>
      <c r="H4448">
        <v>1175</v>
      </c>
      <c r="P4448" t="s">
        <v>40</v>
      </c>
      <c r="R4448" t="s">
        <v>20</v>
      </c>
    </row>
    <row r="4449" spans="1:18">
      <c r="A4449" s="6">
        <v>4442</v>
      </c>
      <c r="B4449" s="6"/>
      <c r="C4449" s="6" t="s">
        <v>11494</v>
      </c>
      <c r="D4449" s="6" t="s">
        <v>11495</v>
      </c>
      <c r="E4449" s="6">
        <v>8495</v>
      </c>
      <c r="F4449" s="6">
        <v>3992</v>
      </c>
      <c r="G4449" s="6">
        <v>4</v>
      </c>
      <c r="H4449" s="6">
        <v>445</v>
      </c>
      <c r="I4449" s="6"/>
      <c r="J4449" s="6"/>
      <c r="K4449" s="6"/>
      <c r="L4449" s="6"/>
      <c r="M4449" s="6"/>
      <c r="N4449" s="6"/>
      <c r="O4449" s="6"/>
      <c r="P4449" s="6" t="s">
        <v>18</v>
      </c>
      <c r="Q4449" s="6" t="s">
        <v>11496</v>
      </c>
      <c r="R4449" s="6" t="s">
        <v>20</v>
      </c>
    </row>
    <row r="4450" spans="1:18">
      <c r="A4450">
        <v>4443</v>
      </c>
      <c r="C4450" t="s">
        <v>11497</v>
      </c>
      <c r="D4450" t="s">
        <v>11498</v>
      </c>
      <c r="E4450">
        <v>8114</v>
      </c>
      <c r="F4450">
        <v>4299</v>
      </c>
      <c r="G4450">
        <v>7</v>
      </c>
      <c r="H4450">
        <v>2912</v>
      </c>
      <c r="P4450" t="s">
        <v>40</v>
      </c>
      <c r="R4450" t="s">
        <v>20</v>
      </c>
    </row>
    <row r="4451" spans="1:18">
      <c r="A4451" s="6">
        <v>4444</v>
      </c>
      <c r="B4451" s="6"/>
      <c r="C4451" s="6" t="s">
        <v>11499</v>
      </c>
      <c r="D4451" s="6" t="s">
        <v>11500</v>
      </c>
      <c r="E4451" s="6">
        <v>3302</v>
      </c>
      <c r="F4451" s="6">
        <v>1723</v>
      </c>
      <c r="G4451" s="6">
        <v>19</v>
      </c>
      <c r="H4451" s="6">
        <v>779</v>
      </c>
      <c r="I4451" s="6"/>
      <c r="J4451" s="6"/>
      <c r="K4451" s="6"/>
      <c r="L4451" s="6"/>
      <c r="M4451" s="6"/>
      <c r="N4451" s="6"/>
      <c r="O4451" s="6"/>
      <c r="P4451" s="6" t="s">
        <v>18</v>
      </c>
      <c r="Q4451" s="7" t="s">
        <v>11501</v>
      </c>
      <c r="R4451" s="6" t="s">
        <v>20</v>
      </c>
    </row>
    <row r="4452" spans="1:18">
      <c r="A4452">
        <v>4445</v>
      </c>
      <c r="C4452" t="s">
        <v>11502</v>
      </c>
      <c r="D4452" t="s">
        <v>11503</v>
      </c>
      <c r="E4452">
        <v>480</v>
      </c>
      <c r="F4452">
        <v>2892</v>
      </c>
      <c r="G4452">
        <v>16</v>
      </c>
      <c r="H4452">
        <v>34100</v>
      </c>
      <c r="P4452" t="s">
        <v>18</v>
      </c>
      <c r="Q4452" s="1" t="s">
        <v>11504</v>
      </c>
      <c r="R4452" t="s">
        <v>20</v>
      </c>
    </row>
    <row r="4453" spans="1:18">
      <c r="A4453" s="6">
        <v>4446</v>
      </c>
      <c r="B4453" s="6"/>
      <c r="C4453" s="6" t="s">
        <v>11505</v>
      </c>
      <c r="D4453" s="6" t="s">
        <v>11505</v>
      </c>
      <c r="E4453" s="6">
        <v>839</v>
      </c>
      <c r="F4453" s="6">
        <v>1751</v>
      </c>
      <c r="G4453" s="6">
        <v>73</v>
      </c>
      <c r="H4453" s="6">
        <v>4350</v>
      </c>
      <c r="I4453" s="6"/>
      <c r="J4453" s="6"/>
      <c r="K4453" s="6"/>
      <c r="L4453" s="6"/>
      <c r="M4453" s="6"/>
      <c r="N4453" s="6"/>
      <c r="O4453" s="6"/>
      <c r="P4453" s="6" t="s">
        <v>18</v>
      </c>
      <c r="Q4453" s="6" t="s">
        <v>11506</v>
      </c>
      <c r="R4453" s="6" t="s">
        <v>20</v>
      </c>
    </row>
    <row r="4454" spans="1:18">
      <c r="A4454">
        <v>4447</v>
      </c>
      <c r="C4454" t="s">
        <v>11507</v>
      </c>
      <c r="D4454" t="s">
        <v>11508</v>
      </c>
      <c r="E4454">
        <v>8878</v>
      </c>
      <c r="F4454">
        <v>14600</v>
      </c>
      <c r="G4454">
        <v>154</v>
      </c>
      <c r="H4454">
        <v>12400</v>
      </c>
      <c r="P4454" t="s">
        <v>18</v>
      </c>
      <c r="Q4454" t="s">
        <v>11509</v>
      </c>
      <c r="R4454" t="s">
        <v>20</v>
      </c>
    </row>
    <row r="4455" spans="1:18">
      <c r="A4455" s="6">
        <v>4448</v>
      </c>
      <c r="B4455" s="6"/>
      <c r="C4455" s="6" t="s">
        <v>11510</v>
      </c>
      <c r="D4455" s="6" t="s">
        <v>11511</v>
      </c>
      <c r="E4455" s="6">
        <v>6631</v>
      </c>
      <c r="F4455" s="6">
        <v>4403</v>
      </c>
      <c r="G4455" s="6">
        <v>38</v>
      </c>
      <c r="H4455" s="6">
        <v>2062</v>
      </c>
      <c r="I4455" s="6"/>
      <c r="J4455" s="6"/>
      <c r="K4455" s="6"/>
      <c r="L4455" s="6"/>
      <c r="M4455" s="6"/>
      <c r="N4455" s="6"/>
      <c r="O4455" s="6"/>
      <c r="P4455" s="6" t="s">
        <v>18</v>
      </c>
      <c r="Q4455" s="6" t="s">
        <v>11512</v>
      </c>
      <c r="R4455" s="6" t="s">
        <v>20</v>
      </c>
    </row>
    <row r="4456" spans="1:18">
      <c r="A4456">
        <v>4449</v>
      </c>
      <c r="C4456" t="s">
        <v>11513</v>
      </c>
      <c r="D4456" t="s">
        <v>11514</v>
      </c>
      <c r="E4456">
        <v>10000</v>
      </c>
      <c r="F4456">
        <v>7834</v>
      </c>
      <c r="G4456">
        <v>2783</v>
      </c>
      <c r="H4456">
        <v>25100</v>
      </c>
      <c r="P4456" t="s">
        <v>18</v>
      </c>
      <c r="Q4456" t="s">
        <v>11515</v>
      </c>
      <c r="R4456" t="s">
        <v>20</v>
      </c>
    </row>
    <row r="4457" spans="1:18">
      <c r="A4457" s="6">
        <v>4450</v>
      </c>
      <c r="B4457" s="6"/>
      <c r="C4457" s="6" t="s">
        <v>11516</v>
      </c>
      <c r="D4457" s="6" t="s">
        <v>11517</v>
      </c>
      <c r="E4457" s="6">
        <v>3820</v>
      </c>
      <c r="F4457" s="6">
        <v>1909</v>
      </c>
      <c r="G4457" s="6">
        <v>40</v>
      </c>
      <c r="H4457" s="6">
        <v>1150</v>
      </c>
      <c r="I4457" s="6"/>
      <c r="J4457" s="6"/>
      <c r="K4457" s="6"/>
      <c r="L4457" s="6"/>
      <c r="M4457" s="6"/>
      <c r="N4457" s="6"/>
      <c r="O4457" s="6"/>
      <c r="P4457" s="6" t="s">
        <v>18</v>
      </c>
      <c r="Q4457" s="6" t="s">
        <v>11518</v>
      </c>
      <c r="R4457" s="6" t="s">
        <v>20</v>
      </c>
    </row>
    <row r="4458" spans="1:18">
      <c r="A4458">
        <v>4451</v>
      </c>
      <c r="C4458" t="s">
        <v>11519</v>
      </c>
      <c r="D4458" t="s">
        <v>11520</v>
      </c>
      <c r="E4458">
        <v>9997</v>
      </c>
      <c r="F4458">
        <v>13500</v>
      </c>
      <c r="G4458">
        <v>538</v>
      </c>
      <c r="H4458">
        <v>19700</v>
      </c>
      <c r="P4458" t="s">
        <v>18</v>
      </c>
      <c r="Q4458" s="1" t="s">
        <v>11521</v>
      </c>
      <c r="R4458" t="s">
        <v>20</v>
      </c>
    </row>
    <row r="4459" spans="1:18">
      <c r="A4459" s="6">
        <v>4452</v>
      </c>
      <c r="B4459" s="6"/>
      <c r="C4459" s="6" t="s">
        <v>11522</v>
      </c>
      <c r="D4459" s="6" t="s">
        <v>11523</v>
      </c>
      <c r="E4459" s="6">
        <v>6484</v>
      </c>
      <c r="F4459" s="6">
        <v>2655</v>
      </c>
      <c r="G4459" s="6">
        <v>82</v>
      </c>
      <c r="H4459" s="6">
        <v>3279</v>
      </c>
      <c r="I4459" s="6"/>
      <c r="J4459" s="6"/>
      <c r="K4459" s="6"/>
      <c r="L4459" s="6"/>
      <c r="M4459" s="6"/>
      <c r="N4459" s="6"/>
      <c r="O4459" s="6"/>
      <c r="P4459" s="6" t="s">
        <v>18</v>
      </c>
      <c r="Q4459" s="7" t="s">
        <v>11524</v>
      </c>
      <c r="R4459" s="6" t="s">
        <v>20</v>
      </c>
    </row>
    <row r="4460" spans="1:18">
      <c r="A4460">
        <v>4453</v>
      </c>
      <c r="C4460" t="s">
        <v>11525</v>
      </c>
      <c r="D4460" t="s">
        <v>11526</v>
      </c>
      <c r="E4460">
        <v>5130</v>
      </c>
      <c r="F4460">
        <v>2322</v>
      </c>
      <c r="G4460">
        <v>84</v>
      </c>
      <c r="H4460">
        <v>2085</v>
      </c>
      <c r="P4460" t="s">
        <v>18</v>
      </c>
      <c r="Q4460" s="1" t="s">
        <v>11527</v>
      </c>
      <c r="R4460" t="s">
        <v>20</v>
      </c>
    </row>
    <row r="4461" spans="1:18">
      <c r="A4461" s="6">
        <v>4454</v>
      </c>
      <c r="B4461" s="6"/>
      <c r="C4461" s="6" t="s">
        <v>11528</v>
      </c>
      <c r="D4461" s="6" t="s">
        <v>11529</v>
      </c>
      <c r="E4461" s="6">
        <v>3921</v>
      </c>
      <c r="F4461" s="6">
        <v>2708</v>
      </c>
      <c r="G4461" s="6">
        <v>18</v>
      </c>
      <c r="H4461" s="6">
        <v>806</v>
      </c>
      <c r="I4461" s="6"/>
      <c r="J4461" s="6"/>
      <c r="K4461" s="6"/>
      <c r="L4461" s="6"/>
      <c r="M4461" s="6"/>
      <c r="N4461" s="6"/>
      <c r="O4461" s="6"/>
      <c r="P4461" s="6" t="s">
        <v>18</v>
      </c>
      <c r="Q4461" s="7" t="s">
        <v>11530</v>
      </c>
      <c r="R4461" s="6" t="s">
        <v>20</v>
      </c>
    </row>
    <row r="4462" spans="1:18">
      <c r="A4462">
        <v>4455</v>
      </c>
      <c r="C4462" t="s">
        <v>11531</v>
      </c>
      <c r="D4462" t="s">
        <v>11532</v>
      </c>
      <c r="E4462">
        <v>8597</v>
      </c>
      <c r="F4462">
        <v>1825</v>
      </c>
      <c r="H4462">
        <v>1</v>
      </c>
      <c r="P4462" t="s">
        <v>18</v>
      </c>
      <c r="Q4462" t="s">
        <v>11533</v>
      </c>
      <c r="R4462" t="s">
        <v>20</v>
      </c>
    </row>
    <row r="4463" spans="1:18">
      <c r="A4463" s="6">
        <v>4456</v>
      </c>
      <c r="B4463" s="6"/>
      <c r="C4463" s="6" t="s">
        <v>11534</v>
      </c>
      <c r="D4463" s="6" t="s">
        <v>11535</v>
      </c>
      <c r="E4463" s="6">
        <v>4899</v>
      </c>
      <c r="F4463" s="6">
        <v>5319</v>
      </c>
      <c r="G4463" s="6">
        <v>2984</v>
      </c>
      <c r="H4463" s="6">
        <v>113500</v>
      </c>
      <c r="I4463" s="6"/>
      <c r="J4463" s="6"/>
      <c r="K4463" s="6"/>
      <c r="L4463" s="6"/>
      <c r="M4463" s="6"/>
      <c r="N4463" s="6"/>
      <c r="O4463" s="6"/>
      <c r="P4463" s="6" t="s">
        <v>18</v>
      </c>
      <c r="Q4463" s="6"/>
      <c r="R4463" s="6" t="s">
        <v>20</v>
      </c>
    </row>
    <row r="4464" spans="1:18">
      <c r="A4464">
        <v>4457</v>
      </c>
      <c r="C4464" t="s">
        <v>11536</v>
      </c>
      <c r="D4464" t="s">
        <v>11537</v>
      </c>
      <c r="E4464">
        <v>9963</v>
      </c>
      <c r="F4464">
        <v>5362</v>
      </c>
      <c r="G4464">
        <v>60</v>
      </c>
      <c r="H4464">
        <v>1804</v>
      </c>
      <c r="P4464" t="s">
        <v>18</v>
      </c>
      <c r="Q4464" t="s">
        <v>11538</v>
      </c>
      <c r="R4464" t="s">
        <v>20</v>
      </c>
    </row>
    <row r="4465" spans="1:18">
      <c r="A4465" s="6">
        <v>4458</v>
      </c>
      <c r="B4465" s="6"/>
      <c r="C4465" s="6" t="s">
        <v>11539</v>
      </c>
      <c r="D4465" s="6" t="s">
        <v>11540</v>
      </c>
      <c r="E4465" s="6">
        <v>9776</v>
      </c>
      <c r="F4465" s="6">
        <v>8740</v>
      </c>
      <c r="G4465" s="6">
        <v>83</v>
      </c>
      <c r="H4465" s="6">
        <v>6970</v>
      </c>
      <c r="I4465" s="6"/>
      <c r="J4465" s="6"/>
      <c r="K4465" s="6"/>
      <c r="L4465" s="6"/>
      <c r="M4465" s="6"/>
      <c r="N4465" s="6"/>
      <c r="O4465" s="6"/>
      <c r="P4465" s="6" t="s">
        <v>18</v>
      </c>
      <c r="Q4465" s="6"/>
      <c r="R4465" s="6" t="s">
        <v>20</v>
      </c>
    </row>
    <row r="4466" spans="1:18">
      <c r="A4466">
        <v>4459</v>
      </c>
      <c r="C4466" t="s">
        <v>11541</v>
      </c>
      <c r="D4466" t="s">
        <v>11542</v>
      </c>
      <c r="E4466">
        <v>1318</v>
      </c>
      <c r="F4466">
        <v>259</v>
      </c>
      <c r="P4466" t="s">
        <v>18</v>
      </c>
      <c r="R4466" t="s">
        <v>20</v>
      </c>
    </row>
    <row r="4467" spans="1:18">
      <c r="A4467" s="6">
        <v>4460</v>
      </c>
      <c r="B4467" s="6"/>
      <c r="C4467" s="6" t="s">
        <v>11543</v>
      </c>
      <c r="D4467" s="6" t="s">
        <v>11543</v>
      </c>
      <c r="E4467" s="6">
        <v>2782</v>
      </c>
      <c r="F4467" s="6">
        <v>2207</v>
      </c>
      <c r="G4467" s="6">
        <v>44</v>
      </c>
      <c r="H4467" s="6">
        <v>1043</v>
      </c>
      <c r="I4467" s="6"/>
      <c r="J4467" s="6"/>
      <c r="K4467" s="6"/>
      <c r="L4467" s="6"/>
      <c r="M4467" s="6"/>
      <c r="N4467" s="6"/>
      <c r="O4467" s="6"/>
      <c r="P4467" s="6" t="s">
        <v>18</v>
      </c>
      <c r="Q4467" s="6"/>
      <c r="R4467" s="6" t="s">
        <v>20</v>
      </c>
    </row>
    <row r="4468" spans="1:18">
      <c r="A4468">
        <v>4461</v>
      </c>
      <c r="C4468" t="s">
        <v>11544</v>
      </c>
      <c r="D4468" t="s">
        <v>11545</v>
      </c>
      <c r="E4468">
        <v>5108</v>
      </c>
      <c r="F4468">
        <v>3199</v>
      </c>
      <c r="G4468">
        <v>40</v>
      </c>
      <c r="H4468">
        <v>728</v>
      </c>
      <c r="P4468" t="s">
        <v>18</v>
      </c>
      <c r="R4468" t="s">
        <v>20</v>
      </c>
    </row>
    <row r="4469" spans="1:18">
      <c r="A4469" s="6">
        <v>4462</v>
      </c>
      <c r="B4469" s="6"/>
      <c r="C4469" s="6" t="s">
        <v>11546</v>
      </c>
      <c r="D4469" s="6" t="s">
        <v>11547</v>
      </c>
      <c r="E4469" s="6">
        <v>3077</v>
      </c>
      <c r="F4469" s="6">
        <v>4933</v>
      </c>
      <c r="G4469" s="6">
        <v>4</v>
      </c>
      <c r="H4469" s="6">
        <v>56400</v>
      </c>
      <c r="I4469" s="6"/>
      <c r="J4469" s="6"/>
      <c r="K4469" s="6"/>
      <c r="L4469" s="6"/>
      <c r="M4469" s="6"/>
      <c r="N4469" s="6"/>
      <c r="O4469" s="6"/>
      <c r="P4469" s="6" t="s">
        <v>40</v>
      </c>
      <c r="Q4469" s="6"/>
      <c r="R4469" s="6" t="s">
        <v>20</v>
      </c>
    </row>
    <row r="4470" spans="1:18">
      <c r="A4470">
        <v>4463</v>
      </c>
      <c r="C4470" t="s">
        <v>11548</v>
      </c>
      <c r="D4470" t="s">
        <v>11549</v>
      </c>
      <c r="E4470">
        <v>1906</v>
      </c>
      <c r="F4470">
        <v>1948</v>
      </c>
      <c r="G4470">
        <v>27</v>
      </c>
      <c r="H4470">
        <v>5743</v>
      </c>
      <c r="P4470" t="s">
        <v>18</v>
      </c>
      <c r="Q4470" t="s">
        <v>11550</v>
      </c>
      <c r="R4470" t="s">
        <v>20</v>
      </c>
    </row>
    <row r="4471" spans="1:18">
      <c r="A4471" s="6">
        <v>4464</v>
      </c>
      <c r="B4471" s="6"/>
      <c r="C4471" s="6" t="s">
        <v>11551</v>
      </c>
      <c r="D4471" s="6" t="s">
        <v>11551</v>
      </c>
      <c r="E4471" s="6">
        <v>2736</v>
      </c>
      <c r="F4471" s="6">
        <v>8694</v>
      </c>
      <c r="G4471" s="6">
        <v>20</v>
      </c>
      <c r="H4471" s="6">
        <v>571</v>
      </c>
      <c r="I4471" s="6"/>
      <c r="J4471" s="6"/>
      <c r="K4471" s="6"/>
      <c r="L4471" s="6"/>
      <c r="M4471" s="6"/>
      <c r="N4471" s="6"/>
      <c r="O4471" s="6"/>
      <c r="P4471" s="6" t="s">
        <v>18</v>
      </c>
      <c r="Q4471" s="6" t="s">
        <v>11552</v>
      </c>
      <c r="R4471" s="6" t="s">
        <v>20</v>
      </c>
    </row>
    <row r="4472" spans="1:18">
      <c r="A4472">
        <v>4465</v>
      </c>
      <c r="C4472" t="s">
        <v>11553</v>
      </c>
      <c r="D4472" t="s">
        <v>11554</v>
      </c>
      <c r="E4472">
        <v>9995</v>
      </c>
      <c r="F4472">
        <v>2385</v>
      </c>
      <c r="G4472">
        <v>75</v>
      </c>
      <c r="H4472">
        <v>2635</v>
      </c>
      <c r="P4472" t="s">
        <v>40</v>
      </c>
      <c r="R4472" t="s">
        <v>20</v>
      </c>
    </row>
    <row r="4473" spans="1:18">
      <c r="A4473" s="6">
        <v>4466</v>
      </c>
      <c r="B4473" s="6"/>
      <c r="C4473" s="6" t="s">
        <v>11555</v>
      </c>
      <c r="D4473" s="6" t="s">
        <v>11556</v>
      </c>
      <c r="E4473" s="6">
        <v>9742</v>
      </c>
      <c r="F4473" s="6">
        <v>50400</v>
      </c>
      <c r="G4473" s="6">
        <v>1237</v>
      </c>
      <c r="H4473" s="6">
        <v>1500000</v>
      </c>
      <c r="I4473" s="6"/>
      <c r="J4473" s="6"/>
      <c r="K4473" s="6"/>
      <c r="L4473" s="6"/>
      <c r="M4473" s="6"/>
      <c r="N4473" s="6"/>
      <c r="O4473" s="6"/>
      <c r="P4473" s="6" t="s">
        <v>18</v>
      </c>
      <c r="Q4473" s="7" t="s">
        <v>11557</v>
      </c>
      <c r="R4473" s="6" t="s">
        <v>20</v>
      </c>
    </row>
    <row r="4474" spans="1:18">
      <c r="A4474">
        <v>4467</v>
      </c>
      <c r="C4474" t="s">
        <v>11558</v>
      </c>
      <c r="D4474" t="s">
        <v>11558</v>
      </c>
      <c r="E4474">
        <v>1843</v>
      </c>
      <c r="F4474">
        <v>2078</v>
      </c>
      <c r="G4474">
        <v>289</v>
      </c>
      <c r="H4474">
        <v>2037</v>
      </c>
      <c r="P4474" t="s">
        <v>18</v>
      </c>
      <c r="Q4474" t="s">
        <v>11559</v>
      </c>
      <c r="R4474" t="s">
        <v>20</v>
      </c>
    </row>
    <row r="4475" spans="1:18">
      <c r="A4475" s="6">
        <v>4468</v>
      </c>
      <c r="B4475" s="6"/>
      <c r="C4475" s="6" t="s">
        <v>11560</v>
      </c>
      <c r="D4475" s="6" t="s">
        <v>11560</v>
      </c>
      <c r="E4475" s="6">
        <v>8450</v>
      </c>
      <c r="F4475" s="6">
        <v>9156</v>
      </c>
      <c r="G4475" s="6">
        <v>212</v>
      </c>
      <c r="H4475" s="6">
        <v>6153</v>
      </c>
      <c r="I4475" s="6"/>
      <c r="J4475" s="6"/>
      <c r="K4475" s="6"/>
      <c r="L4475" s="6"/>
      <c r="M4475" s="6"/>
      <c r="N4475" s="6"/>
      <c r="O4475" s="6"/>
      <c r="P4475" s="6" t="s">
        <v>18</v>
      </c>
      <c r="Q4475" s="7" t="s">
        <v>11561</v>
      </c>
      <c r="R4475" s="6" t="s">
        <v>20</v>
      </c>
    </row>
    <row r="4476" spans="1:18">
      <c r="A4476">
        <v>4469</v>
      </c>
      <c r="C4476" t="s">
        <v>11562</v>
      </c>
      <c r="D4476" t="s">
        <v>11563</v>
      </c>
      <c r="E4476">
        <v>3618</v>
      </c>
      <c r="F4476">
        <v>6511</v>
      </c>
      <c r="G4476">
        <v>1246</v>
      </c>
      <c r="H4476">
        <v>52800</v>
      </c>
      <c r="P4476" t="s">
        <v>18</v>
      </c>
      <c r="Q4476" t="s">
        <v>11564</v>
      </c>
      <c r="R4476" t="s">
        <v>20</v>
      </c>
    </row>
    <row r="4477" spans="1:18">
      <c r="A4477" s="6">
        <v>4470</v>
      </c>
      <c r="B4477" s="6"/>
      <c r="C4477" s="6" t="s">
        <v>11565</v>
      </c>
      <c r="D4477" s="6" t="s">
        <v>11566</v>
      </c>
      <c r="E4477" s="6">
        <v>2115</v>
      </c>
      <c r="F4477" s="6">
        <v>2899</v>
      </c>
      <c r="G4477" s="6">
        <v>58</v>
      </c>
      <c r="H4477" s="6">
        <v>2367</v>
      </c>
      <c r="I4477" s="6"/>
      <c r="J4477" s="6"/>
      <c r="K4477" s="6"/>
      <c r="L4477" s="6"/>
      <c r="M4477" s="6"/>
      <c r="N4477" s="6"/>
      <c r="O4477" s="6"/>
      <c r="P4477" s="6" t="s">
        <v>18</v>
      </c>
      <c r="Q4477" s="7" t="s">
        <v>11567</v>
      </c>
      <c r="R4477" s="6" t="s">
        <v>20</v>
      </c>
    </row>
    <row r="4478" spans="1:18">
      <c r="A4478">
        <v>4471</v>
      </c>
      <c r="C4478" t="s">
        <v>11568</v>
      </c>
      <c r="D4478" t="s">
        <v>11569</v>
      </c>
      <c r="E4478">
        <v>2522</v>
      </c>
      <c r="F4478">
        <v>1619</v>
      </c>
      <c r="G4478">
        <v>116</v>
      </c>
      <c r="H4478">
        <v>1829</v>
      </c>
      <c r="P4478" t="s">
        <v>40</v>
      </c>
      <c r="R4478" t="s">
        <v>20</v>
      </c>
    </row>
    <row r="4479" spans="1:18">
      <c r="A4479" s="6">
        <v>4472</v>
      </c>
      <c r="B4479" s="6"/>
      <c r="C4479" s="6" t="s">
        <v>11570</v>
      </c>
      <c r="D4479" s="6" t="s">
        <v>11571</v>
      </c>
      <c r="E4479" s="6">
        <v>1823</v>
      </c>
      <c r="F4479" s="6">
        <v>1735</v>
      </c>
      <c r="G4479" s="6">
        <v>461</v>
      </c>
      <c r="H4479" s="6">
        <v>10500</v>
      </c>
      <c r="I4479" s="6"/>
      <c r="J4479" s="6"/>
      <c r="K4479" s="6"/>
      <c r="L4479" s="6"/>
      <c r="M4479" s="6"/>
      <c r="N4479" s="6"/>
      <c r="O4479" s="6"/>
      <c r="P4479" s="6" t="s">
        <v>18</v>
      </c>
      <c r="Q4479" s="6" t="s">
        <v>11572</v>
      </c>
      <c r="R4479" s="6" t="s">
        <v>20</v>
      </c>
    </row>
    <row r="4480" spans="1:18">
      <c r="A4480">
        <v>4473</v>
      </c>
      <c r="C4480" t="s">
        <v>11573</v>
      </c>
      <c r="D4480" t="s">
        <v>11574</v>
      </c>
      <c r="E4480">
        <v>3448</v>
      </c>
      <c r="F4480">
        <v>1774</v>
      </c>
      <c r="G4480">
        <v>289</v>
      </c>
      <c r="H4480">
        <v>5235</v>
      </c>
      <c r="P4480" t="s">
        <v>18</v>
      </c>
      <c r="Q4480" s="1" t="s">
        <v>11575</v>
      </c>
      <c r="R4480" t="s">
        <v>20</v>
      </c>
    </row>
    <row r="4481" spans="1:18">
      <c r="A4481" s="6">
        <v>4474</v>
      </c>
      <c r="B4481" s="6"/>
      <c r="C4481" s="6" t="s">
        <v>11576</v>
      </c>
      <c r="D4481" s="6" t="s">
        <v>11577</v>
      </c>
      <c r="E4481" s="6">
        <v>1192</v>
      </c>
      <c r="F4481" s="6">
        <v>2172</v>
      </c>
      <c r="G4481" s="6">
        <v>81</v>
      </c>
      <c r="H4481" s="6">
        <v>2200</v>
      </c>
      <c r="I4481" s="6"/>
      <c r="J4481" s="6"/>
      <c r="K4481" s="6"/>
      <c r="L4481" s="6"/>
      <c r="M4481" s="6"/>
      <c r="N4481" s="6"/>
      <c r="O4481" s="6"/>
      <c r="P4481" s="6" t="s">
        <v>18</v>
      </c>
      <c r="Q4481" s="6" t="s">
        <v>11578</v>
      </c>
      <c r="R4481" s="6" t="s">
        <v>20</v>
      </c>
    </row>
    <row r="4482" spans="1:18">
      <c r="A4482">
        <v>4475</v>
      </c>
      <c r="C4482" t="s">
        <v>11579</v>
      </c>
      <c r="D4482" t="s">
        <v>11580</v>
      </c>
      <c r="E4482">
        <v>9202</v>
      </c>
      <c r="F4482">
        <v>10700</v>
      </c>
      <c r="G4482">
        <v>74</v>
      </c>
      <c r="H4482">
        <v>33300</v>
      </c>
      <c r="P4482" t="s">
        <v>18</v>
      </c>
      <c r="Q4482" s="1" t="s">
        <v>11581</v>
      </c>
      <c r="R4482" t="s">
        <v>20</v>
      </c>
    </row>
    <row r="4483" spans="1:18">
      <c r="A4483" s="6">
        <v>4476</v>
      </c>
      <c r="B4483" s="6"/>
      <c r="C4483" s="6" t="s">
        <v>11582</v>
      </c>
      <c r="D4483" s="6" t="s">
        <v>11583</v>
      </c>
      <c r="E4483" s="6">
        <v>7030</v>
      </c>
      <c r="F4483" s="6">
        <v>12700</v>
      </c>
      <c r="G4483" s="6">
        <v>458</v>
      </c>
      <c r="H4483" s="6">
        <v>48800</v>
      </c>
      <c r="I4483" s="6"/>
      <c r="J4483" s="6"/>
      <c r="K4483" s="6"/>
      <c r="L4483" s="6"/>
      <c r="M4483" s="6"/>
      <c r="N4483" s="6"/>
      <c r="O4483" s="6"/>
      <c r="P4483" s="6" t="s">
        <v>18</v>
      </c>
      <c r="Q4483" s="7" t="s">
        <v>11584</v>
      </c>
      <c r="R4483" s="6" t="s">
        <v>20</v>
      </c>
    </row>
    <row r="4484" spans="1:18">
      <c r="A4484">
        <v>4477</v>
      </c>
      <c r="C4484" t="s">
        <v>11585</v>
      </c>
      <c r="D4484" t="s">
        <v>11586</v>
      </c>
      <c r="E4484">
        <v>1273</v>
      </c>
      <c r="F4484">
        <v>1331</v>
      </c>
      <c r="G4484">
        <v>17</v>
      </c>
      <c r="H4484">
        <v>193</v>
      </c>
      <c r="P4484" t="s">
        <v>18</v>
      </c>
      <c r="Q4484" t="s">
        <v>11587</v>
      </c>
      <c r="R4484" t="s">
        <v>20</v>
      </c>
    </row>
    <row r="4485" spans="1:18">
      <c r="A4485" s="6">
        <v>4478</v>
      </c>
      <c r="B4485" s="6"/>
      <c r="C4485" s="6" t="s">
        <v>11588</v>
      </c>
      <c r="D4485" s="6" t="s">
        <v>11589</v>
      </c>
      <c r="E4485" s="6">
        <v>3312</v>
      </c>
      <c r="F4485" s="6">
        <v>2587</v>
      </c>
      <c r="G4485" s="6">
        <v>1551</v>
      </c>
      <c r="H4485" s="6">
        <v>21800</v>
      </c>
      <c r="I4485" s="6"/>
      <c r="J4485" s="6"/>
      <c r="K4485" s="6"/>
      <c r="L4485" s="6"/>
      <c r="M4485" s="6"/>
      <c r="N4485" s="6"/>
      <c r="O4485" s="6"/>
      <c r="P4485" s="6" t="s">
        <v>18</v>
      </c>
      <c r="Q4485" s="7" t="s">
        <v>11590</v>
      </c>
      <c r="R4485" s="6" t="s">
        <v>20</v>
      </c>
    </row>
    <row r="4486" spans="1:18">
      <c r="A4486">
        <v>4479</v>
      </c>
      <c r="C4486" t="s">
        <v>11591</v>
      </c>
      <c r="D4486" t="s">
        <v>11592</v>
      </c>
      <c r="E4486">
        <v>4250</v>
      </c>
      <c r="F4486">
        <v>3031</v>
      </c>
      <c r="G4486">
        <v>36</v>
      </c>
      <c r="H4486">
        <v>567</v>
      </c>
      <c r="P4486" t="s">
        <v>18</v>
      </c>
      <c r="Q4486" t="s">
        <v>11593</v>
      </c>
      <c r="R4486" t="s">
        <v>20</v>
      </c>
    </row>
    <row r="4487" spans="1:18">
      <c r="A4487" s="6">
        <v>4480</v>
      </c>
      <c r="B4487" s="6"/>
      <c r="C4487" s="6" t="s">
        <v>11594</v>
      </c>
      <c r="D4487" s="6" t="s">
        <v>11595</v>
      </c>
      <c r="E4487" s="6">
        <v>537</v>
      </c>
      <c r="F4487" s="6">
        <v>247</v>
      </c>
      <c r="G4487" s="6">
        <v>14</v>
      </c>
      <c r="H4487" s="6">
        <v>89</v>
      </c>
      <c r="I4487" s="6"/>
      <c r="J4487" s="6"/>
      <c r="K4487" s="6"/>
      <c r="L4487" s="6"/>
      <c r="M4487" s="6"/>
      <c r="N4487" s="6"/>
      <c r="O4487" s="6"/>
      <c r="P4487" s="6" t="s">
        <v>18</v>
      </c>
      <c r="Q4487" s="7" t="s">
        <v>11596</v>
      </c>
      <c r="R4487" s="6" t="s">
        <v>20</v>
      </c>
    </row>
    <row r="4488" spans="1:18">
      <c r="A4488">
        <v>4481</v>
      </c>
      <c r="C4488" t="s">
        <v>11597</v>
      </c>
      <c r="D4488" t="s">
        <v>11598</v>
      </c>
      <c r="E4488">
        <v>9800</v>
      </c>
      <c r="F4488">
        <v>5348</v>
      </c>
      <c r="G4488">
        <v>4455</v>
      </c>
      <c r="H4488">
        <v>60700</v>
      </c>
      <c r="P4488" t="s">
        <v>18</v>
      </c>
      <c r="Q4488" s="1" t="s">
        <v>11599</v>
      </c>
      <c r="R4488" t="s">
        <v>20</v>
      </c>
    </row>
    <row r="4489" spans="1:18">
      <c r="A4489" s="6">
        <v>4482</v>
      </c>
      <c r="B4489" s="6"/>
      <c r="C4489" s="6" t="s">
        <v>11600</v>
      </c>
      <c r="D4489" s="6" t="s">
        <v>11601</v>
      </c>
      <c r="E4489" s="6">
        <v>1340</v>
      </c>
      <c r="F4489" s="6">
        <v>1479</v>
      </c>
      <c r="G4489" s="6">
        <v>89</v>
      </c>
      <c r="H4489" s="6">
        <v>7696</v>
      </c>
      <c r="I4489" s="6"/>
      <c r="J4489" s="6"/>
      <c r="K4489" s="6"/>
      <c r="L4489" s="6"/>
      <c r="M4489" s="6"/>
      <c r="N4489" s="6"/>
      <c r="O4489" s="6"/>
      <c r="P4489" s="6" t="s">
        <v>18</v>
      </c>
      <c r="Q4489" s="6" t="s">
        <v>11602</v>
      </c>
      <c r="R4489" s="6" t="s">
        <v>20</v>
      </c>
    </row>
    <row r="4490" spans="1:18">
      <c r="A4490">
        <v>4483</v>
      </c>
      <c r="C4490" t="s">
        <v>11603</v>
      </c>
      <c r="D4490" t="s">
        <v>11604</v>
      </c>
      <c r="E4490">
        <v>9631</v>
      </c>
      <c r="F4490">
        <v>6297</v>
      </c>
      <c r="G4490">
        <v>341</v>
      </c>
      <c r="H4490">
        <v>274000</v>
      </c>
      <c r="P4490" t="s">
        <v>18</v>
      </c>
      <c r="R4490" t="s">
        <v>20</v>
      </c>
    </row>
    <row r="4491" spans="1:18">
      <c r="A4491" s="6">
        <v>4484</v>
      </c>
      <c r="B4491" s="6"/>
      <c r="C4491" s="6" t="s">
        <v>11605</v>
      </c>
      <c r="D4491" s="6" t="s">
        <v>11605</v>
      </c>
      <c r="E4491" s="6">
        <v>5812</v>
      </c>
      <c r="F4491" s="6">
        <v>3528</v>
      </c>
      <c r="G4491" s="6">
        <v>83</v>
      </c>
      <c r="H4491" s="6">
        <v>7676</v>
      </c>
      <c r="I4491" s="6"/>
      <c r="J4491" s="6"/>
      <c r="K4491" s="6"/>
      <c r="L4491" s="6"/>
      <c r="M4491" s="6"/>
      <c r="N4491" s="6"/>
      <c r="O4491" s="6"/>
      <c r="P4491" s="6" t="s">
        <v>18</v>
      </c>
      <c r="Q4491" s="7" t="s">
        <v>11606</v>
      </c>
      <c r="R4491" s="6" t="s">
        <v>20</v>
      </c>
    </row>
    <row r="4492" spans="1:18">
      <c r="A4492">
        <v>4485</v>
      </c>
      <c r="C4492" t="s">
        <v>11607</v>
      </c>
      <c r="D4492" t="s">
        <v>11608</v>
      </c>
      <c r="E4492">
        <v>4900</v>
      </c>
      <c r="F4492">
        <v>10600</v>
      </c>
      <c r="G4492">
        <v>735</v>
      </c>
      <c r="H4492">
        <v>347700</v>
      </c>
      <c r="P4492" t="s">
        <v>18</v>
      </c>
      <c r="Q4492" s="1" t="s">
        <v>11609</v>
      </c>
      <c r="R4492" t="s">
        <v>20</v>
      </c>
    </row>
    <row r="4493" spans="1:18">
      <c r="A4493" s="6">
        <v>4486</v>
      </c>
      <c r="B4493" s="6"/>
      <c r="C4493" s="6" t="s">
        <v>11610</v>
      </c>
      <c r="D4493" s="6" t="s">
        <v>11611</v>
      </c>
      <c r="E4493" s="6">
        <v>4311</v>
      </c>
      <c r="F4493" s="6">
        <v>1228</v>
      </c>
      <c r="G4493" s="6">
        <v>2</v>
      </c>
      <c r="H4493" s="6">
        <v>38</v>
      </c>
      <c r="I4493" s="6"/>
      <c r="J4493" s="6"/>
      <c r="K4493" s="6"/>
      <c r="L4493" s="6"/>
      <c r="M4493" s="6"/>
      <c r="N4493" s="6"/>
      <c r="O4493" s="6"/>
      <c r="P4493" s="6" t="s">
        <v>40</v>
      </c>
      <c r="Q4493" s="6"/>
      <c r="R4493" s="6" t="s">
        <v>20</v>
      </c>
    </row>
    <row r="4494" spans="1:18">
      <c r="A4494">
        <v>4487</v>
      </c>
      <c r="C4494" t="s">
        <v>11612</v>
      </c>
      <c r="D4494" t="s">
        <v>11612</v>
      </c>
      <c r="E4494">
        <v>2308</v>
      </c>
      <c r="F4494">
        <v>7143</v>
      </c>
      <c r="G4494">
        <v>413</v>
      </c>
      <c r="H4494">
        <v>161000</v>
      </c>
      <c r="P4494" t="s">
        <v>18</v>
      </c>
      <c r="Q4494" s="1" t="s">
        <v>11613</v>
      </c>
      <c r="R4494" t="s">
        <v>20</v>
      </c>
    </row>
    <row r="4495" spans="1:18">
      <c r="A4495" s="6">
        <v>4488</v>
      </c>
      <c r="B4495" s="6"/>
      <c r="C4495" s="6" t="s">
        <v>11614</v>
      </c>
      <c r="D4495" s="6" t="s">
        <v>11615</v>
      </c>
      <c r="E4495" s="6">
        <v>1878</v>
      </c>
      <c r="F4495" s="6">
        <v>831</v>
      </c>
      <c r="G4495" s="6"/>
      <c r="H4495" s="6"/>
      <c r="I4495" s="6"/>
      <c r="J4495" s="6"/>
      <c r="K4495" s="6"/>
      <c r="L4495" s="6"/>
      <c r="M4495" s="6"/>
      <c r="N4495" s="6"/>
      <c r="O4495" s="6"/>
      <c r="P4495" s="6" t="s">
        <v>18</v>
      </c>
      <c r="Q4495" s="6"/>
      <c r="R4495" s="6" t="s">
        <v>20</v>
      </c>
    </row>
    <row r="4496" spans="1:18">
      <c r="A4496">
        <v>4489</v>
      </c>
      <c r="C4496" t="s">
        <v>6425</v>
      </c>
      <c r="D4496" t="s">
        <v>11616</v>
      </c>
      <c r="E4496">
        <v>2104</v>
      </c>
      <c r="F4496">
        <v>2302</v>
      </c>
      <c r="G4496">
        <v>40</v>
      </c>
      <c r="H4496">
        <v>6538</v>
      </c>
      <c r="P4496" t="s">
        <v>18</v>
      </c>
      <c r="Q4496" t="s">
        <v>11617</v>
      </c>
      <c r="R4496" t="s">
        <v>20</v>
      </c>
    </row>
    <row r="4497" spans="1:18">
      <c r="A4497" s="6">
        <v>4490</v>
      </c>
      <c r="B4497" s="6"/>
      <c r="C4497" s="6" t="s">
        <v>11618</v>
      </c>
      <c r="D4497" s="6" t="s">
        <v>11619</v>
      </c>
      <c r="E4497" s="6">
        <v>2764</v>
      </c>
      <c r="F4497" s="6">
        <v>1400</v>
      </c>
      <c r="G4497" s="6">
        <v>27</v>
      </c>
      <c r="H4497" s="6">
        <v>96</v>
      </c>
      <c r="I4497" s="6"/>
      <c r="J4497" s="6"/>
      <c r="K4497" s="6"/>
      <c r="L4497" s="6"/>
      <c r="M4497" s="6"/>
      <c r="N4497" s="6"/>
      <c r="O4497" s="6"/>
      <c r="P4497" s="6" t="s">
        <v>18</v>
      </c>
      <c r="Q4497" s="6"/>
      <c r="R4497" s="6" t="s">
        <v>20</v>
      </c>
    </row>
    <row r="4498" spans="1:18">
      <c r="A4498">
        <v>4491</v>
      </c>
      <c r="C4498" t="s">
        <v>11620</v>
      </c>
      <c r="D4498" t="s">
        <v>11621</v>
      </c>
      <c r="E4498">
        <v>4884</v>
      </c>
      <c r="F4498">
        <v>1760</v>
      </c>
      <c r="G4498">
        <v>1</v>
      </c>
      <c r="H4498">
        <v>19</v>
      </c>
      <c r="P4498" t="s">
        <v>40</v>
      </c>
      <c r="R4498" t="s">
        <v>20</v>
      </c>
    </row>
    <row r="4499" spans="1:18">
      <c r="A4499" s="6">
        <v>4492</v>
      </c>
      <c r="B4499" s="6"/>
      <c r="C4499" s="6" t="s">
        <v>11622</v>
      </c>
      <c r="D4499" s="6" t="s">
        <v>11622</v>
      </c>
      <c r="E4499" s="6">
        <v>3966</v>
      </c>
      <c r="F4499" s="6">
        <v>642</v>
      </c>
      <c r="G4499" s="6">
        <v>124</v>
      </c>
      <c r="H4499" s="6">
        <v>855</v>
      </c>
      <c r="I4499" s="6"/>
      <c r="J4499" s="6"/>
      <c r="K4499" s="6"/>
      <c r="L4499" s="6"/>
      <c r="M4499" s="6"/>
      <c r="N4499" s="6"/>
      <c r="O4499" s="6"/>
      <c r="P4499" s="6" t="s">
        <v>18</v>
      </c>
      <c r="Q4499" s="6" t="s">
        <v>11623</v>
      </c>
      <c r="R4499" s="6" t="s">
        <v>20</v>
      </c>
    </row>
    <row r="4500" spans="1:18">
      <c r="A4500">
        <v>4493</v>
      </c>
      <c r="C4500" t="s">
        <v>11624</v>
      </c>
      <c r="D4500" t="s">
        <v>11625</v>
      </c>
      <c r="E4500">
        <v>1884</v>
      </c>
      <c r="F4500">
        <v>11600</v>
      </c>
      <c r="G4500">
        <v>187</v>
      </c>
      <c r="H4500">
        <v>214000</v>
      </c>
      <c r="P4500" t="s">
        <v>18</v>
      </c>
      <c r="Q4500" s="1" t="s">
        <v>11626</v>
      </c>
      <c r="R4500" t="s">
        <v>20</v>
      </c>
    </row>
    <row r="4501" spans="1:18">
      <c r="A4501" s="6">
        <v>4494</v>
      </c>
      <c r="B4501" s="6"/>
      <c r="C4501" s="6" t="s">
        <v>11627</v>
      </c>
      <c r="D4501" s="6" t="s">
        <v>11628</v>
      </c>
      <c r="E4501" s="6">
        <v>7518</v>
      </c>
      <c r="F4501" s="6">
        <v>8511</v>
      </c>
      <c r="G4501" s="6">
        <v>221</v>
      </c>
      <c r="H4501" s="6">
        <v>16800</v>
      </c>
      <c r="I4501" s="6"/>
      <c r="J4501" s="6"/>
      <c r="K4501" s="6"/>
      <c r="L4501" s="6"/>
      <c r="M4501" s="6"/>
      <c r="N4501" s="6"/>
      <c r="O4501" s="6"/>
      <c r="P4501" s="6" t="s">
        <v>40</v>
      </c>
      <c r="Q4501" s="6"/>
      <c r="R4501" s="6" t="s">
        <v>20</v>
      </c>
    </row>
    <row r="4502" spans="1:18">
      <c r="A4502">
        <v>4495</v>
      </c>
      <c r="C4502" t="s">
        <v>11629</v>
      </c>
      <c r="D4502" t="s">
        <v>11630</v>
      </c>
      <c r="E4502">
        <v>1370</v>
      </c>
      <c r="F4502">
        <v>561</v>
      </c>
      <c r="G4502">
        <v>48</v>
      </c>
      <c r="H4502">
        <v>297</v>
      </c>
      <c r="P4502" t="s">
        <v>18</v>
      </c>
      <c r="Q4502" t="s">
        <v>11631</v>
      </c>
      <c r="R4502" t="s">
        <v>20</v>
      </c>
    </row>
    <row r="4503" spans="1:18">
      <c r="A4503" s="6">
        <v>4496</v>
      </c>
      <c r="B4503" s="6"/>
      <c r="C4503" s="6" t="s">
        <v>11632</v>
      </c>
      <c r="D4503" s="6" t="s">
        <v>11633</v>
      </c>
      <c r="E4503" s="6">
        <v>2096</v>
      </c>
      <c r="F4503" s="6">
        <v>4885</v>
      </c>
      <c r="G4503" s="6">
        <v>866</v>
      </c>
      <c r="H4503" s="6">
        <v>40600</v>
      </c>
      <c r="I4503" s="6"/>
      <c r="J4503" s="6"/>
      <c r="K4503" s="6"/>
      <c r="L4503" s="6"/>
      <c r="M4503" s="6"/>
      <c r="N4503" s="6"/>
      <c r="O4503" s="6"/>
      <c r="P4503" s="6" t="s">
        <v>18</v>
      </c>
      <c r="Q4503" s="6" t="s">
        <v>11634</v>
      </c>
      <c r="R4503" s="6" t="s">
        <v>20</v>
      </c>
    </row>
    <row r="4504" spans="1:18">
      <c r="A4504">
        <v>4497</v>
      </c>
      <c r="C4504" t="s">
        <v>11635</v>
      </c>
      <c r="D4504" t="s">
        <v>11636</v>
      </c>
      <c r="E4504">
        <v>7159</v>
      </c>
      <c r="F4504">
        <v>4555</v>
      </c>
      <c r="G4504">
        <v>443</v>
      </c>
      <c r="H4504">
        <v>7858</v>
      </c>
      <c r="P4504" t="s">
        <v>18</v>
      </c>
      <c r="Q4504" t="s">
        <v>11637</v>
      </c>
      <c r="R4504" t="s">
        <v>20</v>
      </c>
    </row>
    <row r="4505" spans="1:18">
      <c r="A4505" s="6">
        <v>4498</v>
      </c>
      <c r="B4505" s="6"/>
      <c r="C4505" s="6" t="s">
        <v>11638</v>
      </c>
      <c r="D4505" s="6" t="s">
        <v>11639</v>
      </c>
      <c r="E4505" s="6">
        <v>2409</v>
      </c>
      <c r="F4505" s="6">
        <v>2175</v>
      </c>
      <c r="G4505" s="6">
        <v>234</v>
      </c>
      <c r="H4505" s="6">
        <v>22100</v>
      </c>
      <c r="I4505" s="6"/>
      <c r="J4505" s="6"/>
      <c r="K4505" s="6"/>
      <c r="L4505" s="6"/>
      <c r="M4505" s="6"/>
      <c r="N4505" s="6"/>
      <c r="O4505" s="6"/>
      <c r="P4505" s="6" t="s">
        <v>18</v>
      </c>
      <c r="Q4505" s="6" t="s">
        <v>11640</v>
      </c>
      <c r="R4505" s="6" t="s">
        <v>20</v>
      </c>
    </row>
    <row r="4506" spans="1:18">
      <c r="A4506">
        <v>4499</v>
      </c>
      <c r="C4506" t="s">
        <v>11641</v>
      </c>
      <c r="D4506" t="s">
        <v>11642</v>
      </c>
      <c r="E4506">
        <v>4825</v>
      </c>
      <c r="F4506">
        <v>3037</v>
      </c>
      <c r="G4506">
        <v>182</v>
      </c>
      <c r="H4506">
        <v>7151</v>
      </c>
      <c r="P4506" t="s">
        <v>18</v>
      </c>
      <c r="Q4506" t="s">
        <v>11643</v>
      </c>
      <c r="R4506" t="s">
        <v>20</v>
      </c>
    </row>
    <row r="4507" spans="1:18">
      <c r="A4507" s="6">
        <v>4500</v>
      </c>
      <c r="B4507" s="6"/>
      <c r="C4507" s="6" t="s">
        <v>11644</v>
      </c>
      <c r="D4507" s="6" t="s">
        <v>11645</v>
      </c>
      <c r="E4507" s="6">
        <v>534</v>
      </c>
      <c r="F4507" s="6">
        <v>435</v>
      </c>
      <c r="G4507" s="6">
        <v>175</v>
      </c>
      <c r="H4507" s="6">
        <v>2270</v>
      </c>
      <c r="I4507" s="6"/>
      <c r="J4507" s="6"/>
      <c r="K4507" s="6"/>
      <c r="L4507" s="6"/>
      <c r="M4507" s="6"/>
      <c r="N4507" s="6"/>
      <c r="O4507" s="6"/>
      <c r="P4507" s="6" t="s">
        <v>18</v>
      </c>
      <c r="Q4507" s="6" t="s">
        <v>11646</v>
      </c>
      <c r="R4507" s="6" t="s">
        <v>20</v>
      </c>
    </row>
    <row r="4508" spans="1:18">
      <c r="A4508">
        <v>4501</v>
      </c>
      <c r="C4508" t="s">
        <v>11647</v>
      </c>
      <c r="D4508" t="s">
        <v>11648</v>
      </c>
      <c r="E4508">
        <v>1501</v>
      </c>
      <c r="F4508">
        <v>589</v>
      </c>
      <c r="G4508">
        <v>2</v>
      </c>
      <c r="H4508">
        <v>7</v>
      </c>
      <c r="P4508" t="s">
        <v>18</v>
      </c>
      <c r="Q4508" t="s">
        <v>11649</v>
      </c>
      <c r="R4508" t="s">
        <v>20</v>
      </c>
    </row>
    <row r="4509" spans="1:18">
      <c r="A4509" s="6">
        <v>4502</v>
      </c>
      <c r="B4509" s="6"/>
      <c r="C4509" s="6" t="s">
        <v>11650</v>
      </c>
      <c r="D4509" s="6" t="s">
        <v>11651</v>
      </c>
      <c r="E4509" s="6">
        <v>1283</v>
      </c>
      <c r="F4509" s="6">
        <v>1277</v>
      </c>
      <c r="G4509" s="6">
        <v>1422</v>
      </c>
      <c r="H4509" s="6">
        <v>10800</v>
      </c>
      <c r="I4509" s="6"/>
      <c r="J4509" s="6"/>
      <c r="K4509" s="6"/>
      <c r="L4509" s="6"/>
      <c r="M4509" s="6"/>
      <c r="N4509" s="6"/>
      <c r="O4509" s="6"/>
      <c r="P4509" s="6" t="s">
        <v>18</v>
      </c>
      <c r="Q4509" s="7" t="s">
        <v>11652</v>
      </c>
      <c r="R4509" s="6" t="s">
        <v>20</v>
      </c>
    </row>
    <row r="4510" spans="1:18">
      <c r="A4510">
        <v>4503</v>
      </c>
      <c r="C4510" t="s">
        <v>11653</v>
      </c>
      <c r="D4510" t="s">
        <v>11654</v>
      </c>
      <c r="E4510">
        <v>2720</v>
      </c>
      <c r="F4510">
        <v>2943</v>
      </c>
      <c r="G4510">
        <v>99</v>
      </c>
      <c r="H4510">
        <v>27800</v>
      </c>
      <c r="P4510" t="s">
        <v>18</v>
      </c>
      <c r="Q4510" s="1" t="s">
        <v>11655</v>
      </c>
      <c r="R4510" t="s">
        <v>20</v>
      </c>
    </row>
    <row r="4511" spans="1:18">
      <c r="A4511" s="6">
        <v>4504</v>
      </c>
      <c r="B4511" s="6"/>
      <c r="C4511" s="6" t="s">
        <v>11656</v>
      </c>
      <c r="D4511" s="6" t="s">
        <v>11657</v>
      </c>
      <c r="E4511" s="6">
        <v>8731</v>
      </c>
      <c r="F4511" s="6">
        <v>11300</v>
      </c>
      <c r="G4511" s="6">
        <v>493</v>
      </c>
      <c r="H4511" s="6">
        <v>22500</v>
      </c>
      <c r="I4511" s="6"/>
      <c r="J4511" s="6"/>
      <c r="K4511" s="6"/>
      <c r="L4511" s="6"/>
      <c r="M4511" s="6"/>
      <c r="N4511" s="6"/>
      <c r="O4511" s="6"/>
      <c r="P4511" s="6" t="s">
        <v>18</v>
      </c>
      <c r="Q4511" s="6" t="s">
        <v>11658</v>
      </c>
      <c r="R4511" s="6" t="s">
        <v>20</v>
      </c>
    </row>
    <row r="4512" spans="1:18">
      <c r="A4512">
        <v>4505</v>
      </c>
      <c r="C4512" t="s">
        <v>11659</v>
      </c>
      <c r="D4512" t="s">
        <v>11660</v>
      </c>
      <c r="E4512">
        <v>2693</v>
      </c>
      <c r="F4512">
        <v>1930</v>
      </c>
      <c r="G4512">
        <v>48</v>
      </c>
      <c r="H4512">
        <v>5754</v>
      </c>
      <c r="P4512" t="s">
        <v>18</v>
      </c>
      <c r="Q4512" t="s">
        <v>11661</v>
      </c>
      <c r="R4512" t="s">
        <v>20</v>
      </c>
    </row>
    <row r="4513" spans="1:18">
      <c r="A4513" s="6">
        <v>4506</v>
      </c>
      <c r="B4513" s="6"/>
      <c r="C4513" s="6" t="s">
        <v>11662</v>
      </c>
      <c r="D4513" s="6" t="s">
        <v>11663</v>
      </c>
      <c r="E4513" s="6">
        <v>6997</v>
      </c>
      <c r="F4513" s="6">
        <v>7809</v>
      </c>
      <c r="G4513" s="6">
        <v>220</v>
      </c>
      <c r="H4513" s="6">
        <v>16200</v>
      </c>
      <c r="I4513" s="6"/>
      <c r="J4513" s="6"/>
      <c r="K4513" s="6"/>
      <c r="L4513" s="6"/>
      <c r="M4513" s="6"/>
      <c r="N4513" s="6"/>
      <c r="O4513" s="6"/>
      <c r="P4513" s="6" t="s">
        <v>18</v>
      </c>
      <c r="Q4513" s="6" t="s">
        <v>11664</v>
      </c>
      <c r="R4513" s="6" t="s">
        <v>20</v>
      </c>
    </row>
    <row r="4514" spans="1:18">
      <c r="A4514">
        <v>4507</v>
      </c>
      <c r="C4514" t="s">
        <v>11665</v>
      </c>
      <c r="D4514" t="s">
        <v>11666</v>
      </c>
      <c r="E4514">
        <v>8310</v>
      </c>
      <c r="F4514">
        <v>10000</v>
      </c>
      <c r="G4514">
        <v>265</v>
      </c>
      <c r="H4514">
        <v>6618</v>
      </c>
      <c r="P4514" t="s">
        <v>18</v>
      </c>
      <c r="Q4514" t="s">
        <v>11667</v>
      </c>
      <c r="R4514" t="s">
        <v>20</v>
      </c>
    </row>
    <row r="4515" spans="1:18">
      <c r="A4515" s="6">
        <v>4508</v>
      </c>
      <c r="B4515" s="6"/>
      <c r="C4515" s="6" t="s">
        <v>11668</v>
      </c>
      <c r="D4515" s="6" t="s">
        <v>11669</v>
      </c>
      <c r="E4515" s="6">
        <v>5515</v>
      </c>
      <c r="F4515" s="6">
        <v>1708</v>
      </c>
      <c r="G4515" s="6">
        <v>262</v>
      </c>
      <c r="H4515" s="6">
        <v>7307</v>
      </c>
      <c r="I4515" s="6"/>
      <c r="J4515" s="6"/>
      <c r="K4515" s="6"/>
      <c r="L4515" s="6"/>
      <c r="M4515" s="6"/>
      <c r="N4515" s="6"/>
      <c r="O4515" s="6"/>
      <c r="P4515" s="6" t="s">
        <v>18</v>
      </c>
      <c r="Q4515" s="7" t="s">
        <v>11670</v>
      </c>
      <c r="R4515" s="6" t="s">
        <v>20</v>
      </c>
    </row>
    <row r="4516" spans="1:18">
      <c r="A4516">
        <v>4509</v>
      </c>
      <c r="C4516" t="s">
        <v>11671</v>
      </c>
      <c r="D4516" t="s">
        <v>11672</v>
      </c>
      <c r="E4516">
        <v>3394</v>
      </c>
      <c r="F4516">
        <v>4028</v>
      </c>
      <c r="G4516">
        <v>19</v>
      </c>
      <c r="H4516">
        <v>4730</v>
      </c>
      <c r="P4516" t="s">
        <v>18</v>
      </c>
      <c r="Q4516" t="s">
        <v>11673</v>
      </c>
      <c r="R4516" t="s">
        <v>20</v>
      </c>
    </row>
    <row r="4517" spans="1:18">
      <c r="A4517" s="6">
        <v>4510</v>
      </c>
      <c r="B4517" s="6"/>
      <c r="C4517" s="6" t="s">
        <v>11674</v>
      </c>
      <c r="D4517" s="6" t="s">
        <v>11675</v>
      </c>
      <c r="E4517" s="6">
        <v>10000</v>
      </c>
      <c r="F4517" s="6">
        <v>8877</v>
      </c>
      <c r="G4517" s="6">
        <v>342</v>
      </c>
      <c r="H4517" s="6">
        <v>11000</v>
      </c>
      <c r="I4517" s="6"/>
      <c r="J4517" s="6"/>
      <c r="K4517" s="6"/>
      <c r="L4517" s="6"/>
      <c r="M4517" s="6"/>
      <c r="N4517" s="6"/>
      <c r="O4517" s="6"/>
      <c r="P4517" s="6" t="s">
        <v>18</v>
      </c>
      <c r="Q4517" s="6" t="s">
        <v>11676</v>
      </c>
      <c r="R4517" s="6" t="s">
        <v>20</v>
      </c>
    </row>
    <row r="4518" spans="1:18">
      <c r="A4518">
        <v>4511</v>
      </c>
      <c r="C4518" t="s">
        <v>11677</v>
      </c>
      <c r="D4518" t="s">
        <v>11678</v>
      </c>
      <c r="E4518">
        <v>2906</v>
      </c>
      <c r="F4518">
        <v>2858</v>
      </c>
      <c r="G4518">
        <v>809</v>
      </c>
      <c r="H4518">
        <v>17500</v>
      </c>
      <c r="P4518" t="s">
        <v>18</v>
      </c>
      <c r="Q4518" s="1" t="s">
        <v>11679</v>
      </c>
      <c r="R4518" t="s">
        <v>20</v>
      </c>
    </row>
    <row r="4519" spans="1:18">
      <c r="A4519" s="6">
        <v>4512</v>
      </c>
      <c r="B4519" s="6"/>
      <c r="C4519" s="6" t="s">
        <v>11680</v>
      </c>
      <c r="D4519" s="6" t="s">
        <v>11681</v>
      </c>
      <c r="E4519" s="6">
        <v>1458</v>
      </c>
      <c r="F4519" s="6">
        <v>4588</v>
      </c>
      <c r="G4519" s="6">
        <v>79</v>
      </c>
      <c r="H4519" s="6">
        <v>5457</v>
      </c>
      <c r="I4519" s="6"/>
      <c r="J4519" s="6"/>
      <c r="K4519" s="6"/>
      <c r="L4519" s="6"/>
      <c r="M4519" s="6"/>
      <c r="N4519" s="6"/>
      <c r="O4519" s="6"/>
      <c r="P4519" s="6" t="s">
        <v>18</v>
      </c>
      <c r="Q4519" s="6"/>
      <c r="R4519" s="6" t="s">
        <v>20</v>
      </c>
    </row>
    <row r="4520" spans="1:18">
      <c r="A4520">
        <v>4513</v>
      </c>
      <c r="C4520" t="s">
        <v>11682</v>
      </c>
      <c r="D4520" t="s">
        <v>11683</v>
      </c>
      <c r="E4520">
        <v>6886</v>
      </c>
      <c r="F4520">
        <v>4011</v>
      </c>
      <c r="G4520">
        <v>2</v>
      </c>
      <c r="H4520">
        <v>827</v>
      </c>
      <c r="P4520" t="s">
        <v>18</v>
      </c>
      <c r="R4520" t="s">
        <v>20</v>
      </c>
    </row>
    <row r="4521" spans="1:18">
      <c r="A4521" s="6">
        <v>4514</v>
      </c>
      <c r="B4521" s="6"/>
      <c r="C4521" s="6" t="s">
        <v>11684</v>
      </c>
      <c r="D4521" s="6" t="s">
        <v>11685</v>
      </c>
      <c r="E4521" s="6">
        <v>3363</v>
      </c>
      <c r="F4521" s="6">
        <v>3436</v>
      </c>
      <c r="G4521" s="6">
        <v>6</v>
      </c>
      <c r="H4521" s="6">
        <v>746</v>
      </c>
      <c r="I4521" s="6"/>
      <c r="J4521" s="6"/>
      <c r="K4521" s="6"/>
      <c r="L4521" s="6"/>
      <c r="M4521" s="6"/>
      <c r="N4521" s="6"/>
      <c r="O4521" s="6"/>
      <c r="P4521" s="6" t="s">
        <v>18</v>
      </c>
      <c r="Q4521" s="6"/>
      <c r="R4521" s="6" t="s">
        <v>20</v>
      </c>
    </row>
    <row r="4522" spans="1:18">
      <c r="A4522">
        <v>4515</v>
      </c>
      <c r="C4522" t="s">
        <v>11686</v>
      </c>
      <c r="D4522" t="s">
        <v>11687</v>
      </c>
      <c r="E4522">
        <v>5691</v>
      </c>
      <c r="F4522">
        <v>12500</v>
      </c>
      <c r="G4522">
        <v>648</v>
      </c>
      <c r="H4522">
        <v>327900</v>
      </c>
      <c r="P4522" t="s">
        <v>18</v>
      </c>
      <c r="Q4522" t="s">
        <v>11688</v>
      </c>
      <c r="R4522" t="s">
        <v>20</v>
      </c>
    </row>
    <row r="4523" spans="1:18">
      <c r="A4523" s="6">
        <v>4516</v>
      </c>
      <c r="B4523" s="6"/>
      <c r="C4523" s="6" t="s">
        <v>11689</v>
      </c>
      <c r="D4523" s="6" t="s">
        <v>11690</v>
      </c>
      <c r="E4523" s="6">
        <v>2062</v>
      </c>
      <c r="F4523" s="6">
        <v>1710</v>
      </c>
      <c r="G4523" s="6">
        <v>49</v>
      </c>
      <c r="H4523" s="6">
        <v>470</v>
      </c>
      <c r="I4523" s="6"/>
      <c r="J4523" s="6"/>
      <c r="K4523" s="6"/>
      <c r="L4523" s="6"/>
      <c r="M4523" s="6"/>
      <c r="N4523" s="6"/>
      <c r="O4523" s="6"/>
      <c r="P4523" s="6" t="s">
        <v>18</v>
      </c>
      <c r="Q4523" s="6" t="s">
        <v>11691</v>
      </c>
      <c r="R4523" s="6" t="s">
        <v>20</v>
      </c>
    </row>
    <row r="4524" spans="1:18">
      <c r="A4524">
        <v>4517</v>
      </c>
      <c r="C4524" t="s">
        <v>11692</v>
      </c>
      <c r="D4524" t="s">
        <v>11692</v>
      </c>
      <c r="E4524">
        <v>2613</v>
      </c>
      <c r="F4524">
        <v>459</v>
      </c>
      <c r="G4524">
        <v>2</v>
      </c>
      <c r="H4524">
        <v>165</v>
      </c>
      <c r="P4524" t="s">
        <v>18</v>
      </c>
      <c r="R4524" t="s">
        <v>20</v>
      </c>
    </row>
    <row r="4525" spans="1:18">
      <c r="A4525" s="6">
        <v>4518</v>
      </c>
      <c r="B4525" s="6"/>
      <c r="C4525" s="6" t="s">
        <v>11693</v>
      </c>
      <c r="D4525" s="6" t="s">
        <v>11694</v>
      </c>
      <c r="E4525" s="6">
        <v>345</v>
      </c>
      <c r="F4525" s="6">
        <v>1681</v>
      </c>
      <c r="G4525" s="6">
        <v>280</v>
      </c>
      <c r="H4525" s="6">
        <v>41000</v>
      </c>
      <c r="I4525" s="6"/>
      <c r="J4525" s="6"/>
      <c r="K4525" s="6"/>
      <c r="L4525" s="6"/>
      <c r="M4525" s="6"/>
      <c r="N4525" s="6"/>
      <c r="O4525" s="6"/>
      <c r="P4525" s="6" t="s">
        <v>18</v>
      </c>
      <c r="Q4525" s="7" t="s">
        <v>11695</v>
      </c>
      <c r="R4525" s="6" t="s">
        <v>20</v>
      </c>
    </row>
    <row r="4526" spans="1:18">
      <c r="A4526">
        <v>4519</v>
      </c>
      <c r="C4526" t="s">
        <v>11696</v>
      </c>
      <c r="D4526" t="s">
        <v>11697</v>
      </c>
      <c r="E4526">
        <v>2007</v>
      </c>
      <c r="F4526">
        <v>1126</v>
      </c>
      <c r="G4526">
        <v>10</v>
      </c>
      <c r="H4526">
        <v>547</v>
      </c>
      <c r="P4526" t="s">
        <v>18</v>
      </c>
      <c r="Q4526" s="1" t="s">
        <v>11698</v>
      </c>
      <c r="R4526" t="s">
        <v>20</v>
      </c>
    </row>
    <row r="4527" spans="1:18">
      <c r="A4527" s="6">
        <v>4520</v>
      </c>
      <c r="B4527" s="6"/>
      <c r="C4527" s="6" t="s">
        <v>11699</v>
      </c>
      <c r="D4527" s="6" t="s">
        <v>11700</v>
      </c>
      <c r="E4527" s="6">
        <v>8104</v>
      </c>
      <c r="F4527" s="6">
        <v>5397</v>
      </c>
      <c r="G4527" s="6">
        <v>37</v>
      </c>
      <c r="H4527" s="6">
        <v>3503</v>
      </c>
      <c r="I4527" s="6"/>
      <c r="J4527" s="6"/>
      <c r="K4527" s="6"/>
      <c r="L4527" s="6"/>
      <c r="M4527" s="6"/>
      <c r="N4527" s="6"/>
      <c r="O4527" s="6"/>
      <c r="P4527" s="6" t="s">
        <v>18</v>
      </c>
      <c r="Q4527" s="6" t="s">
        <v>11701</v>
      </c>
      <c r="R4527" s="6" t="s">
        <v>20</v>
      </c>
    </row>
    <row r="4528" spans="1:18">
      <c r="A4528">
        <v>4521</v>
      </c>
      <c r="C4528" t="s">
        <v>11702</v>
      </c>
      <c r="D4528" t="s">
        <v>11703</v>
      </c>
      <c r="E4528">
        <v>1024</v>
      </c>
      <c r="F4528">
        <v>217</v>
      </c>
      <c r="G4528">
        <v>175</v>
      </c>
      <c r="H4528">
        <v>900</v>
      </c>
      <c r="P4528" t="s">
        <v>40</v>
      </c>
      <c r="R4528" t="s">
        <v>20</v>
      </c>
    </row>
    <row r="4529" spans="1:18">
      <c r="A4529" s="6">
        <v>4522</v>
      </c>
      <c r="B4529" s="6"/>
      <c r="C4529" s="6" t="s">
        <v>11704</v>
      </c>
      <c r="D4529" s="6" t="s">
        <v>11705</v>
      </c>
      <c r="E4529" s="6">
        <v>1879</v>
      </c>
      <c r="F4529" s="6">
        <v>3507</v>
      </c>
      <c r="G4529" s="6">
        <v>390</v>
      </c>
      <c r="H4529" s="6">
        <v>12600</v>
      </c>
      <c r="I4529" s="6"/>
      <c r="J4529" s="6"/>
      <c r="K4529" s="6"/>
      <c r="L4529" s="6"/>
      <c r="M4529" s="6"/>
      <c r="N4529" s="6"/>
      <c r="O4529" s="6"/>
      <c r="P4529" s="6" t="s">
        <v>18</v>
      </c>
      <c r="Q4529" s="6" t="s">
        <v>11706</v>
      </c>
      <c r="R4529" s="6" t="s">
        <v>20</v>
      </c>
    </row>
    <row r="4530" spans="1:18">
      <c r="A4530">
        <v>4523</v>
      </c>
      <c r="C4530" t="s">
        <v>11707</v>
      </c>
      <c r="D4530" t="s">
        <v>11708</v>
      </c>
      <c r="E4530">
        <v>9951</v>
      </c>
      <c r="F4530">
        <v>5718</v>
      </c>
      <c r="G4530">
        <v>868</v>
      </c>
      <c r="H4530">
        <v>83400</v>
      </c>
      <c r="P4530" t="s">
        <v>18</v>
      </c>
      <c r="Q4530" t="s">
        <v>11709</v>
      </c>
      <c r="R4530" t="s">
        <v>20</v>
      </c>
    </row>
    <row r="4531" spans="1:18">
      <c r="A4531" s="6">
        <v>4524</v>
      </c>
      <c r="B4531" s="6"/>
      <c r="C4531" s="6" t="s">
        <v>11710</v>
      </c>
      <c r="D4531" s="6" t="s">
        <v>11710</v>
      </c>
      <c r="E4531" s="6">
        <v>1779</v>
      </c>
      <c r="F4531" s="6">
        <v>1433</v>
      </c>
      <c r="G4531" s="6">
        <v>67</v>
      </c>
      <c r="H4531" s="6">
        <v>1009</v>
      </c>
      <c r="I4531" s="6"/>
      <c r="J4531" s="6"/>
      <c r="K4531" s="6"/>
      <c r="L4531" s="6"/>
      <c r="M4531" s="6"/>
      <c r="N4531" s="6"/>
      <c r="O4531" s="6"/>
      <c r="P4531" s="6" t="s">
        <v>40</v>
      </c>
      <c r="Q4531" s="6"/>
      <c r="R4531" s="6" t="s">
        <v>20</v>
      </c>
    </row>
    <row r="4532" spans="1:18">
      <c r="A4532">
        <v>4525</v>
      </c>
      <c r="C4532" t="s">
        <v>11711</v>
      </c>
      <c r="D4532" t="s">
        <v>11711</v>
      </c>
      <c r="E4532">
        <v>8953</v>
      </c>
      <c r="F4532">
        <v>4220</v>
      </c>
      <c r="G4532">
        <v>333</v>
      </c>
      <c r="H4532">
        <v>6894</v>
      </c>
      <c r="P4532" t="s">
        <v>18</v>
      </c>
      <c r="Q4532" t="s">
        <v>11712</v>
      </c>
      <c r="R4532" t="s">
        <v>20</v>
      </c>
    </row>
    <row r="4533" spans="1:18">
      <c r="A4533" s="6">
        <v>4526</v>
      </c>
      <c r="B4533" s="6"/>
      <c r="C4533" s="6" t="s">
        <v>11713</v>
      </c>
      <c r="D4533" s="6" t="s">
        <v>11714</v>
      </c>
      <c r="E4533" s="6">
        <v>9127</v>
      </c>
      <c r="F4533" s="6">
        <v>12300</v>
      </c>
      <c r="G4533" s="6">
        <v>799</v>
      </c>
      <c r="H4533" s="6">
        <v>41600</v>
      </c>
      <c r="I4533" s="6"/>
      <c r="J4533" s="6"/>
      <c r="K4533" s="6"/>
      <c r="L4533" s="6"/>
      <c r="M4533" s="6"/>
      <c r="N4533" s="6"/>
      <c r="O4533" s="6"/>
      <c r="P4533" s="6" t="s">
        <v>18</v>
      </c>
      <c r="Q4533" s="6" t="s">
        <v>11715</v>
      </c>
      <c r="R4533" s="6" t="s">
        <v>20</v>
      </c>
    </row>
    <row r="4534" spans="1:18">
      <c r="A4534">
        <v>4527</v>
      </c>
      <c r="C4534" t="s">
        <v>11716</v>
      </c>
      <c r="D4534" t="s">
        <v>11717</v>
      </c>
      <c r="E4534">
        <v>8569</v>
      </c>
      <c r="F4534">
        <v>11400</v>
      </c>
      <c r="G4534">
        <v>1028</v>
      </c>
      <c r="H4534">
        <v>32800</v>
      </c>
      <c r="P4534" t="s">
        <v>18</v>
      </c>
      <c r="Q4534" s="1" t="s">
        <v>11718</v>
      </c>
      <c r="R4534" t="s">
        <v>20</v>
      </c>
    </row>
    <row r="4535" spans="1:18">
      <c r="A4535" s="6">
        <v>4528</v>
      </c>
      <c r="B4535" s="6"/>
      <c r="C4535" s="6" t="s">
        <v>3003</v>
      </c>
      <c r="D4535" s="6" t="s">
        <v>11719</v>
      </c>
      <c r="E4535" s="6">
        <v>7012</v>
      </c>
      <c r="F4535" s="6">
        <v>9485</v>
      </c>
      <c r="G4535" s="6">
        <v>508</v>
      </c>
      <c r="H4535" s="6">
        <v>35900</v>
      </c>
      <c r="I4535" s="6"/>
      <c r="J4535" s="6"/>
      <c r="K4535" s="6"/>
      <c r="L4535" s="6"/>
      <c r="M4535" s="6"/>
      <c r="N4535" s="6"/>
      <c r="O4535" s="6"/>
      <c r="P4535" s="6" t="s">
        <v>18</v>
      </c>
      <c r="Q4535" s="6" t="s">
        <v>11720</v>
      </c>
      <c r="R4535" s="6" t="s">
        <v>20</v>
      </c>
    </row>
    <row r="4536" spans="1:18">
      <c r="A4536">
        <v>4529</v>
      </c>
      <c r="C4536" t="s">
        <v>11721</v>
      </c>
      <c r="D4536" t="s">
        <v>11722</v>
      </c>
      <c r="E4536">
        <v>3346</v>
      </c>
      <c r="F4536">
        <v>3033</v>
      </c>
      <c r="G4536">
        <v>185</v>
      </c>
      <c r="H4536">
        <v>6688</v>
      </c>
      <c r="P4536" t="s">
        <v>18</v>
      </c>
      <c r="Q4536" t="s">
        <v>11723</v>
      </c>
      <c r="R4536" t="s">
        <v>20</v>
      </c>
    </row>
    <row r="4537" spans="1:18">
      <c r="A4537" s="6">
        <v>4530</v>
      </c>
      <c r="B4537" s="6"/>
      <c r="C4537" s="6" t="s">
        <v>11724</v>
      </c>
      <c r="D4537" s="6" t="s">
        <v>11725</v>
      </c>
      <c r="E4537" s="6">
        <v>2423</v>
      </c>
      <c r="F4537" s="6">
        <v>15500</v>
      </c>
      <c r="G4537" s="6">
        <v>171</v>
      </c>
      <c r="H4537" s="6">
        <v>41100</v>
      </c>
      <c r="I4537" s="6"/>
      <c r="J4537" s="6"/>
      <c r="K4537" s="6"/>
      <c r="L4537" s="6"/>
      <c r="M4537" s="6"/>
      <c r="N4537" s="6"/>
      <c r="O4537" s="6"/>
      <c r="P4537" s="6" t="s">
        <v>18</v>
      </c>
      <c r="Q4537" s="7" t="s">
        <v>11726</v>
      </c>
      <c r="R4537" s="6" t="s">
        <v>20</v>
      </c>
    </row>
    <row r="4538" spans="1:18">
      <c r="A4538">
        <v>4531</v>
      </c>
      <c r="C4538" t="s">
        <v>11727</v>
      </c>
      <c r="D4538" t="s">
        <v>11728</v>
      </c>
      <c r="E4538">
        <v>4666</v>
      </c>
      <c r="F4538">
        <v>2981</v>
      </c>
      <c r="G4538">
        <v>8</v>
      </c>
      <c r="H4538">
        <v>804</v>
      </c>
      <c r="P4538" t="s">
        <v>18</v>
      </c>
      <c r="R4538" t="s">
        <v>20</v>
      </c>
    </row>
    <row r="4539" spans="1:18">
      <c r="A4539" s="6">
        <v>4532</v>
      </c>
      <c r="B4539" s="6"/>
      <c r="C4539" s="6" t="s">
        <v>11729</v>
      </c>
      <c r="D4539" s="6" t="s">
        <v>11730</v>
      </c>
      <c r="E4539" s="6">
        <v>2351</v>
      </c>
      <c r="F4539" s="6">
        <v>2998</v>
      </c>
      <c r="G4539" s="6">
        <v>214</v>
      </c>
      <c r="H4539" s="6">
        <v>3360</v>
      </c>
      <c r="I4539" s="6"/>
      <c r="J4539" s="6"/>
      <c r="K4539" s="6"/>
      <c r="L4539" s="6"/>
      <c r="M4539" s="6"/>
      <c r="N4539" s="6"/>
      <c r="O4539" s="6"/>
      <c r="P4539" s="6" t="s">
        <v>18</v>
      </c>
      <c r="Q4539" s="6" t="s">
        <v>11731</v>
      </c>
      <c r="R4539" s="6" t="s">
        <v>20</v>
      </c>
    </row>
    <row r="4540" spans="1:18">
      <c r="A4540">
        <v>4533</v>
      </c>
      <c r="C4540" t="s">
        <v>11732</v>
      </c>
      <c r="D4540" t="s">
        <v>11733</v>
      </c>
      <c r="E4540">
        <v>2260</v>
      </c>
      <c r="F4540">
        <v>2688</v>
      </c>
      <c r="G4540">
        <v>72</v>
      </c>
      <c r="H4540">
        <v>2443</v>
      </c>
      <c r="P4540" t="s">
        <v>18</v>
      </c>
      <c r="Q4540" t="s">
        <v>11221</v>
      </c>
      <c r="R4540" t="s">
        <v>20</v>
      </c>
    </row>
    <row r="4541" spans="1:18">
      <c r="A4541" s="6">
        <v>4534</v>
      </c>
      <c r="B4541" s="6"/>
      <c r="C4541" s="6" t="s">
        <v>11734</v>
      </c>
      <c r="D4541" s="6" t="s">
        <v>11734</v>
      </c>
      <c r="E4541" s="6">
        <v>7249</v>
      </c>
      <c r="F4541" s="6">
        <v>6004</v>
      </c>
      <c r="G4541" s="6">
        <v>177</v>
      </c>
      <c r="H4541" s="6">
        <v>4620</v>
      </c>
      <c r="I4541" s="6"/>
      <c r="J4541" s="6"/>
      <c r="K4541" s="6"/>
      <c r="L4541" s="6"/>
      <c r="M4541" s="6"/>
      <c r="N4541" s="6"/>
      <c r="O4541" s="6"/>
      <c r="P4541" s="6" t="s">
        <v>18</v>
      </c>
      <c r="Q4541" s="7" t="s">
        <v>11735</v>
      </c>
      <c r="R4541" s="6" t="s">
        <v>20</v>
      </c>
    </row>
    <row r="4542" spans="1:18">
      <c r="A4542">
        <v>4535</v>
      </c>
      <c r="C4542" t="s">
        <v>11736</v>
      </c>
      <c r="D4542" t="s">
        <v>11737</v>
      </c>
      <c r="E4542">
        <v>847</v>
      </c>
      <c r="F4542">
        <v>395</v>
      </c>
      <c r="G4542">
        <v>3</v>
      </c>
      <c r="H4542">
        <v>24</v>
      </c>
      <c r="P4542" t="s">
        <v>18</v>
      </c>
      <c r="Q4542" t="s">
        <v>11738</v>
      </c>
      <c r="R4542" t="s">
        <v>20</v>
      </c>
    </row>
    <row r="4543" spans="1:18">
      <c r="A4543" s="6">
        <v>4536</v>
      </c>
      <c r="B4543" s="6"/>
      <c r="C4543" s="6" t="s">
        <v>11739</v>
      </c>
      <c r="D4543" s="6" t="s">
        <v>11740</v>
      </c>
      <c r="E4543" s="6">
        <v>4730</v>
      </c>
      <c r="F4543" s="6">
        <v>7786</v>
      </c>
      <c r="G4543" s="6">
        <v>11</v>
      </c>
      <c r="H4543" s="6">
        <v>786</v>
      </c>
      <c r="I4543" s="6"/>
      <c r="J4543" s="6"/>
      <c r="K4543" s="6"/>
      <c r="L4543" s="6"/>
      <c r="M4543" s="6"/>
      <c r="N4543" s="6"/>
      <c r="O4543" s="6"/>
      <c r="P4543" s="6" t="s">
        <v>18</v>
      </c>
      <c r="Q4543" s="6" t="s">
        <v>11741</v>
      </c>
      <c r="R4543" s="6" t="s">
        <v>20</v>
      </c>
    </row>
    <row r="4544" spans="1:18">
      <c r="A4544">
        <v>4537</v>
      </c>
      <c r="C4544" t="s">
        <v>11742</v>
      </c>
      <c r="D4544" t="s">
        <v>11743</v>
      </c>
      <c r="E4544">
        <v>9658</v>
      </c>
      <c r="F4544">
        <v>8817</v>
      </c>
      <c r="G4544">
        <v>416</v>
      </c>
      <c r="H4544">
        <v>26700</v>
      </c>
      <c r="P4544" t="s">
        <v>18</v>
      </c>
      <c r="Q4544" s="1" t="s">
        <v>11744</v>
      </c>
      <c r="R4544" t="s">
        <v>20</v>
      </c>
    </row>
    <row r="4545" spans="1:18">
      <c r="A4545" s="6">
        <v>4538</v>
      </c>
      <c r="B4545" s="6"/>
      <c r="C4545" s="6" t="s">
        <v>11745</v>
      </c>
      <c r="D4545" s="6" t="s">
        <v>11745</v>
      </c>
      <c r="E4545" s="6">
        <v>5477</v>
      </c>
      <c r="F4545" s="6">
        <v>3029</v>
      </c>
      <c r="G4545" s="6">
        <v>1</v>
      </c>
      <c r="H4545" s="6">
        <v>26</v>
      </c>
      <c r="I4545" s="6"/>
      <c r="J4545" s="6"/>
      <c r="K4545" s="6"/>
      <c r="L4545" s="6"/>
      <c r="M4545" s="6"/>
      <c r="N4545" s="6"/>
      <c r="O4545" s="6"/>
      <c r="P4545" s="6" t="s">
        <v>18</v>
      </c>
      <c r="Q4545" s="6"/>
      <c r="R4545" s="6" t="s">
        <v>20</v>
      </c>
    </row>
    <row r="4546" spans="1:18">
      <c r="A4546">
        <v>4539</v>
      </c>
      <c r="C4546" t="s">
        <v>11746</v>
      </c>
      <c r="D4546" t="s">
        <v>11747</v>
      </c>
      <c r="E4546">
        <v>9380</v>
      </c>
      <c r="F4546">
        <v>11700</v>
      </c>
      <c r="G4546">
        <v>456</v>
      </c>
      <c r="H4546">
        <v>22700</v>
      </c>
      <c r="P4546" t="s">
        <v>18</v>
      </c>
      <c r="Q4546" t="s">
        <v>11748</v>
      </c>
      <c r="R4546" t="s">
        <v>20</v>
      </c>
    </row>
    <row r="4547" spans="1:18">
      <c r="A4547" s="6">
        <v>4540</v>
      </c>
      <c r="B4547" s="6"/>
      <c r="C4547" s="6" t="s">
        <v>4333</v>
      </c>
      <c r="D4547" s="6" t="s">
        <v>11749</v>
      </c>
      <c r="E4547" s="6">
        <v>2679</v>
      </c>
      <c r="F4547" s="6">
        <v>3313</v>
      </c>
      <c r="G4547" s="6">
        <v>93</v>
      </c>
      <c r="H4547" s="6">
        <v>4502</v>
      </c>
      <c r="I4547" s="6"/>
      <c r="J4547" s="6"/>
      <c r="K4547" s="6"/>
      <c r="L4547" s="6"/>
      <c r="M4547" s="6"/>
      <c r="N4547" s="6"/>
      <c r="O4547" s="6"/>
      <c r="P4547" s="6" t="s">
        <v>18</v>
      </c>
      <c r="Q4547" s="6" t="s">
        <v>11750</v>
      </c>
      <c r="R4547" s="6" t="s">
        <v>20</v>
      </c>
    </row>
    <row r="4548" spans="1:18">
      <c r="A4548">
        <v>4541</v>
      </c>
      <c r="C4548" t="s">
        <v>11751</v>
      </c>
      <c r="D4548" t="s">
        <v>11752</v>
      </c>
      <c r="E4548">
        <v>9508</v>
      </c>
      <c r="F4548">
        <v>4589</v>
      </c>
      <c r="G4548">
        <v>313</v>
      </c>
      <c r="H4548">
        <v>7191</v>
      </c>
      <c r="P4548" t="s">
        <v>18</v>
      </c>
      <c r="Q4548" t="s">
        <v>11753</v>
      </c>
      <c r="R4548" t="s">
        <v>20</v>
      </c>
    </row>
    <row r="4549" spans="1:18">
      <c r="A4549" s="6">
        <v>4542</v>
      </c>
      <c r="B4549" s="6"/>
      <c r="C4549" s="6" t="s">
        <v>2690</v>
      </c>
      <c r="D4549" s="6" t="s">
        <v>11754</v>
      </c>
      <c r="E4549" s="6">
        <v>4872</v>
      </c>
      <c r="F4549" s="6">
        <v>6615</v>
      </c>
      <c r="G4549" s="6">
        <v>1299</v>
      </c>
      <c r="H4549" s="6">
        <v>26600</v>
      </c>
      <c r="I4549" s="6"/>
      <c r="J4549" s="6"/>
      <c r="K4549" s="6"/>
      <c r="L4549" s="6"/>
      <c r="M4549" s="6"/>
      <c r="N4549" s="6"/>
      <c r="O4549" s="6"/>
      <c r="P4549" s="6" t="s">
        <v>18</v>
      </c>
      <c r="Q4549" s="6" t="s">
        <v>11755</v>
      </c>
      <c r="R4549" s="6" t="s">
        <v>20</v>
      </c>
    </row>
    <row r="4550" spans="1:18">
      <c r="A4550">
        <v>4543</v>
      </c>
      <c r="C4550" t="s">
        <v>11756</v>
      </c>
      <c r="D4550" t="s">
        <v>11757</v>
      </c>
      <c r="E4550">
        <v>4994</v>
      </c>
      <c r="F4550">
        <v>2564</v>
      </c>
      <c r="G4550">
        <v>19</v>
      </c>
      <c r="H4550">
        <v>627</v>
      </c>
      <c r="P4550" t="s">
        <v>18</v>
      </c>
      <c r="Q4550" t="s">
        <v>11758</v>
      </c>
      <c r="R4550" t="s">
        <v>20</v>
      </c>
    </row>
    <row r="4551" spans="1:18">
      <c r="A4551" s="6">
        <v>4544</v>
      </c>
      <c r="B4551" s="6"/>
      <c r="C4551" s="6" t="s">
        <v>11759</v>
      </c>
      <c r="D4551" s="6" t="s">
        <v>11759</v>
      </c>
      <c r="E4551" s="6">
        <v>6993</v>
      </c>
      <c r="F4551" s="6">
        <v>13800</v>
      </c>
      <c r="G4551" s="6">
        <v>307</v>
      </c>
      <c r="H4551" s="6">
        <v>41700</v>
      </c>
      <c r="I4551" s="6"/>
      <c r="J4551" s="6"/>
      <c r="K4551" s="6"/>
      <c r="L4551" s="6"/>
      <c r="M4551" s="6"/>
      <c r="N4551" s="6"/>
      <c r="O4551" s="6"/>
      <c r="P4551" s="6" t="s">
        <v>18</v>
      </c>
      <c r="Q4551" s="6"/>
      <c r="R4551" s="6" t="s">
        <v>20</v>
      </c>
    </row>
    <row r="4552" spans="1:18">
      <c r="A4552">
        <v>4545</v>
      </c>
      <c r="C4552" t="s">
        <v>11760</v>
      </c>
      <c r="D4552" t="s">
        <v>11760</v>
      </c>
      <c r="E4552">
        <v>4093</v>
      </c>
      <c r="F4552">
        <v>2821</v>
      </c>
      <c r="G4552">
        <v>16</v>
      </c>
      <c r="H4552">
        <v>3047</v>
      </c>
      <c r="P4552" t="s">
        <v>18</v>
      </c>
      <c r="Q4552" t="s">
        <v>11761</v>
      </c>
      <c r="R4552" t="s">
        <v>20</v>
      </c>
    </row>
    <row r="4553" spans="1:18">
      <c r="A4553" s="6">
        <v>4546</v>
      </c>
      <c r="B4553" s="6"/>
      <c r="C4553" s="6" t="s">
        <v>11762</v>
      </c>
      <c r="D4553" s="6" t="s">
        <v>11763</v>
      </c>
      <c r="E4553" s="6">
        <v>9906</v>
      </c>
      <c r="F4553" s="6">
        <v>18700</v>
      </c>
      <c r="G4553" s="6">
        <v>871</v>
      </c>
      <c r="H4553" s="6">
        <v>16800</v>
      </c>
      <c r="I4553" s="6"/>
      <c r="J4553" s="6"/>
      <c r="K4553" s="6"/>
      <c r="L4553" s="6"/>
      <c r="M4553" s="6"/>
      <c r="N4553" s="6"/>
      <c r="O4553" s="6"/>
      <c r="P4553" s="6" t="s">
        <v>18</v>
      </c>
      <c r="Q4553" s="7" t="s">
        <v>11764</v>
      </c>
      <c r="R4553" s="6" t="s">
        <v>20</v>
      </c>
    </row>
    <row r="4554" spans="1:18">
      <c r="A4554">
        <v>4547</v>
      </c>
      <c r="C4554" t="s">
        <v>11765</v>
      </c>
      <c r="D4554" t="s">
        <v>11766</v>
      </c>
      <c r="E4554">
        <v>3772</v>
      </c>
      <c r="F4554">
        <v>6518</v>
      </c>
      <c r="G4554">
        <v>554</v>
      </c>
      <c r="H4554">
        <v>100000</v>
      </c>
      <c r="P4554" t="s">
        <v>18</v>
      </c>
      <c r="Q4554" t="s">
        <v>11767</v>
      </c>
      <c r="R4554" t="s">
        <v>20</v>
      </c>
    </row>
    <row r="4555" spans="1:18">
      <c r="A4555" s="6">
        <v>4548</v>
      </c>
      <c r="B4555" s="6"/>
      <c r="C4555" s="6" t="s">
        <v>11768</v>
      </c>
      <c r="D4555" s="6" t="s">
        <v>11769</v>
      </c>
      <c r="E4555" s="6">
        <v>4551</v>
      </c>
      <c r="F4555" s="6">
        <v>3331</v>
      </c>
      <c r="G4555" s="6">
        <v>49</v>
      </c>
      <c r="H4555" s="6">
        <v>3177</v>
      </c>
      <c r="I4555" s="6"/>
      <c r="J4555" s="6"/>
      <c r="K4555" s="6"/>
      <c r="L4555" s="6"/>
      <c r="M4555" s="6"/>
      <c r="N4555" s="6"/>
      <c r="O4555" s="6"/>
      <c r="P4555" s="6" t="s">
        <v>18</v>
      </c>
      <c r="Q4555" s="6"/>
      <c r="R4555" s="6" t="s">
        <v>20</v>
      </c>
    </row>
    <row r="4556" spans="1:18">
      <c r="A4556">
        <v>4549</v>
      </c>
      <c r="C4556" t="s">
        <v>11770</v>
      </c>
      <c r="D4556" t="s">
        <v>11771</v>
      </c>
      <c r="E4556">
        <v>4991</v>
      </c>
      <c r="F4556">
        <v>2014</v>
      </c>
      <c r="G4556">
        <v>54</v>
      </c>
      <c r="H4556">
        <v>1137</v>
      </c>
      <c r="P4556" t="s">
        <v>18</v>
      </c>
      <c r="Q4556" s="1" t="s">
        <v>11772</v>
      </c>
      <c r="R4556" t="s">
        <v>20</v>
      </c>
    </row>
    <row r="4557" spans="1:18">
      <c r="A4557" s="6">
        <v>4550</v>
      </c>
      <c r="B4557" s="6"/>
      <c r="C4557" s="6" t="s">
        <v>11773</v>
      </c>
      <c r="D4557" s="6" t="s">
        <v>11773</v>
      </c>
      <c r="E4557" s="6">
        <v>2482</v>
      </c>
      <c r="F4557" s="6">
        <v>1802</v>
      </c>
      <c r="G4557" s="6">
        <v>17</v>
      </c>
      <c r="H4557" s="6">
        <v>199</v>
      </c>
      <c r="I4557" s="6"/>
      <c r="J4557" s="6"/>
      <c r="K4557" s="6"/>
      <c r="L4557" s="6"/>
      <c r="M4557" s="6"/>
      <c r="N4557" s="6"/>
      <c r="O4557" s="6"/>
      <c r="P4557" s="6" t="s">
        <v>18</v>
      </c>
      <c r="Q4557" s="7" t="s">
        <v>11774</v>
      </c>
      <c r="R4557" s="6" t="s">
        <v>20</v>
      </c>
    </row>
    <row r="4558" spans="1:18">
      <c r="A4558">
        <v>4551</v>
      </c>
      <c r="C4558" t="s">
        <v>11775</v>
      </c>
      <c r="D4558" t="s">
        <v>11776</v>
      </c>
      <c r="E4558">
        <v>697</v>
      </c>
      <c r="F4558">
        <v>557</v>
      </c>
      <c r="G4558">
        <v>27</v>
      </c>
      <c r="H4558">
        <v>501</v>
      </c>
      <c r="P4558" t="s">
        <v>18</v>
      </c>
      <c r="R4558" t="s">
        <v>20</v>
      </c>
    </row>
    <row r="4559" spans="1:18">
      <c r="A4559" s="6">
        <v>4552</v>
      </c>
      <c r="B4559" s="6"/>
      <c r="C4559" s="6" t="s">
        <v>11777</v>
      </c>
      <c r="D4559" s="6" t="s">
        <v>11778</v>
      </c>
      <c r="E4559" s="6">
        <v>2779</v>
      </c>
      <c r="F4559" s="6">
        <v>3872</v>
      </c>
      <c r="G4559" s="6">
        <v>134</v>
      </c>
      <c r="H4559" s="6">
        <v>2076</v>
      </c>
      <c r="I4559" s="6"/>
      <c r="J4559" s="6"/>
      <c r="K4559" s="6"/>
      <c r="L4559" s="6"/>
      <c r="M4559" s="6"/>
      <c r="N4559" s="6"/>
      <c r="O4559" s="6"/>
      <c r="P4559" s="6" t="s">
        <v>18</v>
      </c>
      <c r="Q4559" s="6" t="s">
        <v>11779</v>
      </c>
      <c r="R4559" s="6" t="s">
        <v>20</v>
      </c>
    </row>
    <row r="4560" spans="1:18">
      <c r="A4560">
        <v>4553</v>
      </c>
      <c r="C4560" t="s">
        <v>11780</v>
      </c>
      <c r="D4560" t="s">
        <v>11780</v>
      </c>
      <c r="E4560">
        <v>1023</v>
      </c>
      <c r="F4560">
        <v>408</v>
      </c>
      <c r="G4560">
        <v>4</v>
      </c>
      <c r="H4560">
        <v>8</v>
      </c>
      <c r="P4560" t="s">
        <v>40</v>
      </c>
      <c r="R4560" t="s">
        <v>20</v>
      </c>
    </row>
    <row r="4561" spans="1:18">
      <c r="A4561" s="6">
        <v>4554</v>
      </c>
      <c r="B4561" s="6"/>
      <c r="C4561" s="6" t="s">
        <v>11781</v>
      </c>
      <c r="D4561" s="6" t="s">
        <v>11782</v>
      </c>
      <c r="E4561" s="6">
        <v>2195</v>
      </c>
      <c r="F4561" s="6">
        <v>3143</v>
      </c>
      <c r="G4561" s="6">
        <v>36</v>
      </c>
      <c r="H4561" s="6">
        <v>2722</v>
      </c>
      <c r="I4561" s="6"/>
      <c r="J4561" s="6"/>
      <c r="K4561" s="6"/>
      <c r="L4561" s="6"/>
      <c r="M4561" s="6"/>
      <c r="N4561" s="6"/>
      <c r="O4561" s="6"/>
      <c r="P4561" s="6" t="s">
        <v>18</v>
      </c>
      <c r="Q4561" s="6"/>
      <c r="R4561" s="6" t="s">
        <v>20</v>
      </c>
    </row>
    <row r="4562" spans="1:18">
      <c r="A4562">
        <v>4555</v>
      </c>
      <c r="C4562" t="s">
        <v>11783</v>
      </c>
      <c r="D4562" t="s">
        <v>11783</v>
      </c>
      <c r="E4562">
        <v>2771</v>
      </c>
      <c r="F4562">
        <v>2941</v>
      </c>
      <c r="G4562">
        <v>6</v>
      </c>
      <c r="H4562">
        <v>280</v>
      </c>
      <c r="P4562" t="s">
        <v>40</v>
      </c>
      <c r="R4562" t="s">
        <v>20</v>
      </c>
    </row>
    <row r="4563" spans="1:18">
      <c r="A4563" s="6">
        <v>4556</v>
      </c>
      <c r="B4563" s="6"/>
      <c r="C4563" s="6" t="s">
        <v>11784</v>
      </c>
      <c r="D4563" s="6" t="s">
        <v>11785</v>
      </c>
      <c r="E4563" s="6">
        <v>4200</v>
      </c>
      <c r="F4563" s="6">
        <v>7947</v>
      </c>
      <c r="G4563" s="6">
        <v>238</v>
      </c>
      <c r="H4563" s="6">
        <v>8265</v>
      </c>
      <c r="I4563" s="6"/>
      <c r="J4563" s="6"/>
      <c r="K4563" s="6"/>
      <c r="L4563" s="6"/>
      <c r="M4563" s="6"/>
      <c r="N4563" s="6"/>
      <c r="O4563" s="6"/>
      <c r="P4563" s="6" t="s">
        <v>18</v>
      </c>
      <c r="Q4563" s="7" t="s">
        <v>11786</v>
      </c>
      <c r="R4563" s="6" t="s">
        <v>20</v>
      </c>
    </row>
    <row r="4564" spans="1:18">
      <c r="A4564">
        <v>4557</v>
      </c>
      <c r="C4564" t="s">
        <v>11787</v>
      </c>
      <c r="D4564" t="s">
        <v>11788</v>
      </c>
      <c r="E4564">
        <v>3941</v>
      </c>
      <c r="F4564">
        <v>1433</v>
      </c>
      <c r="G4564">
        <v>5</v>
      </c>
      <c r="H4564">
        <v>44</v>
      </c>
      <c r="P4564" t="s">
        <v>40</v>
      </c>
      <c r="R4564" t="s">
        <v>20</v>
      </c>
    </row>
    <row r="4565" spans="1:18">
      <c r="A4565" s="6">
        <v>4558</v>
      </c>
      <c r="B4565" s="6"/>
      <c r="C4565" s="6" t="s">
        <v>11789</v>
      </c>
      <c r="D4565" s="6" t="s">
        <v>11790</v>
      </c>
      <c r="E4565" s="6">
        <v>3017</v>
      </c>
      <c r="F4565" s="6">
        <v>3366</v>
      </c>
      <c r="G4565" s="6">
        <v>32</v>
      </c>
      <c r="H4565" s="6">
        <v>10500</v>
      </c>
      <c r="I4565" s="6"/>
      <c r="J4565" s="6"/>
      <c r="K4565" s="6"/>
      <c r="L4565" s="6"/>
      <c r="M4565" s="6"/>
      <c r="N4565" s="6"/>
      <c r="O4565" s="6"/>
      <c r="P4565" s="6" t="s">
        <v>18</v>
      </c>
      <c r="Q4565" s="7" t="s">
        <v>11791</v>
      </c>
      <c r="R4565" s="6" t="s">
        <v>20</v>
      </c>
    </row>
    <row r="4566" spans="1:18">
      <c r="A4566">
        <v>4559</v>
      </c>
      <c r="C4566" t="s">
        <v>11792</v>
      </c>
      <c r="D4566" t="s">
        <v>11793</v>
      </c>
      <c r="E4566">
        <v>3464</v>
      </c>
      <c r="F4566">
        <v>4499</v>
      </c>
      <c r="G4566">
        <v>2443</v>
      </c>
      <c r="H4566">
        <v>57600</v>
      </c>
      <c r="P4566" t="s">
        <v>18</v>
      </c>
      <c r="Q4566" s="1" t="s">
        <v>11794</v>
      </c>
      <c r="R4566" t="s">
        <v>20</v>
      </c>
    </row>
    <row r="4567" spans="1:18">
      <c r="A4567" s="6">
        <v>4560</v>
      </c>
      <c r="B4567" s="6"/>
      <c r="C4567" s="6" t="s">
        <v>11795</v>
      </c>
      <c r="D4567" s="6" t="s">
        <v>11796</v>
      </c>
      <c r="E4567" s="6">
        <v>8893</v>
      </c>
      <c r="F4567" s="6">
        <v>14300</v>
      </c>
      <c r="G4567" s="6">
        <v>999</v>
      </c>
      <c r="H4567" s="6">
        <v>46100</v>
      </c>
      <c r="I4567" s="6"/>
      <c r="J4567" s="6"/>
      <c r="K4567" s="6"/>
      <c r="L4567" s="6"/>
      <c r="M4567" s="6"/>
      <c r="N4567" s="6"/>
      <c r="O4567" s="6"/>
      <c r="P4567" s="6" t="s">
        <v>18</v>
      </c>
      <c r="Q4567" s="6" t="s">
        <v>11797</v>
      </c>
      <c r="R4567" s="6" t="s">
        <v>20</v>
      </c>
    </row>
    <row r="4568" spans="1:18">
      <c r="A4568">
        <v>4561</v>
      </c>
      <c r="C4568" t="s">
        <v>11798</v>
      </c>
      <c r="D4568" t="s">
        <v>11799</v>
      </c>
      <c r="E4568">
        <v>7785</v>
      </c>
      <c r="F4568">
        <v>8001</v>
      </c>
      <c r="G4568">
        <v>30</v>
      </c>
      <c r="H4568">
        <v>166</v>
      </c>
      <c r="P4568" t="s">
        <v>18</v>
      </c>
      <c r="Q4568" t="s">
        <v>2246</v>
      </c>
      <c r="R4568" t="s">
        <v>20</v>
      </c>
    </row>
    <row r="4569" spans="1:18">
      <c r="A4569" s="6">
        <v>4562</v>
      </c>
      <c r="B4569" s="6"/>
      <c r="C4569" s="6" t="s">
        <v>11800</v>
      </c>
      <c r="D4569" s="6" t="s">
        <v>11801</v>
      </c>
      <c r="E4569" s="6">
        <v>3447</v>
      </c>
      <c r="F4569" s="6">
        <v>1278</v>
      </c>
      <c r="G4569" s="6">
        <v>16</v>
      </c>
      <c r="H4569" s="6">
        <v>626</v>
      </c>
      <c r="I4569" s="6"/>
      <c r="J4569" s="6"/>
      <c r="K4569" s="6"/>
      <c r="L4569" s="6"/>
      <c r="M4569" s="6"/>
      <c r="N4569" s="6"/>
      <c r="O4569" s="6"/>
      <c r="P4569" s="6" t="s">
        <v>18</v>
      </c>
      <c r="Q4569" s="6"/>
      <c r="R4569" s="6" t="s">
        <v>20</v>
      </c>
    </row>
    <row r="4570" spans="1:18">
      <c r="A4570">
        <v>4563</v>
      </c>
      <c r="C4570" t="s">
        <v>11802</v>
      </c>
      <c r="D4570" t="s">
        <v>11803</v>
      </c>
      <c r="E4570">
        <v>3408</v>
      </c>
      <c r="F4570">
        <v>5273</v>
      </c>
      <c r="G4570">
        <v>701</v>
      </c>
      <c r="H4570">
        <v>57300</v>
      </c>
      <c r="P4570" t="s">
        <v>18</v>
      </c>
      <c r="Q4570" s="1" t="s">
        <v>11804</v>
      </c>
      <c r="R4570" t="s">
        <v>20</v>
      </c>
    </row>
    <row r="4571" spans="1:18">
      <c r="A4571" s="6">
        <v>4564</v>
      </c>
      <c r="B4571" s="6"/>
      <c r="C4571" s="6" t="s">
        <v>11805</v>
      </c>
      <c r="D4571" s="6" t="s">
        <v>11806</v>
      </c>
      <c r="E4571" s="6">
        <v>6233</v>
      </c>
      <c r="F4571" s="6">
        <v>49000</v>
      </c>
      <c r="G4571" s="6">
        <v>1113</v>
      </c>
      <c r="H4571" s="6">
        <v>1500000</v>
      </c>
      <c r="I4571" s="6"/>
      <c r="J4571" s="6"/>
      <c r="K4571" s="6"/>
      <c r="L4571" s="6"/>
      <c r="M4571" s="6"/>
      <c r="N4571" s="6"/>
      <c r="O4571" s="6"/>
      <c r="P4571" s="6" t="s">
        <v>18</v>
      </c>
      <c r="Q4571" s="7" t="s">
        <v>11807</v>
      </c>
      <c r="R4571" s="6" t="s">
        <v>20</v>
      </c>
    </row>
    <row r="4572" spans="1:18">
      <c r="A4572">
        <v>4565</v>
      </c>
      <c r="C4572" t="s">
        <v>11808</v>
      </c>
      <c r="D4572" t="s">
        <v>11809</v>
      </c>
      <c r="E4572">
        <v>6270</v>
      </c>
      <c r="F4572">
        <v>8988</v>
      </c>
      <c r="G4572">
        <v>1221</v>
      </c>
      <c r="H4572">
        <v>18800</v>
      </c>
      <c r="P4572" t="s">
        <v>18</v>
      </c>
      <c r="Q4572" t="s">
        <v>11810</v>
      </c>
      <c r="R4572" t="s">
        <v>20</v>
      </c>
    </row>
    <row r="4573" spans="1:18">
      <c r="A4573" s="6">
        <v>4566</v>
      </c>
      <c r="B4573" s="6"/>
      <c r="C4573" s="6" t="s">
        <v>11811</v>
      </c>
      <c r="D4573" s="6" t="s">
        <v>11812</v>
      </c>
      <c r="E4573" s="6">
        <v>2506</v>
      </c>
      <c r="F4573" s="6">
        <v>1339</v>
      </c>
      <c r="G4573" s="6">
        <v>77</v>
      </c>
      <c r="H4573" s="6">
        <v>2610</v>
      </c>
      <c r="I4573" s="6"/>
      <c r="J4573" s="6"/>
      <c r="K4573" s="6"/>
      <c r="L4573" s="6"/>
      <c r="M4573" s="6"/>
      <c r="N4573" s="6"/>
      <c r="O4573" s="6"/>
      <c r="P4573" s="6" t="s">
        <v>18</v>
      </c>
      <c r="Q4573" s="6" t="s">
        <v>11813</v>
      </c>
      <c r="R4573" s="6" t="s">
        <v>20</v>
      </c>
    </row>
    <row r="4574" spans="1:18">
      <c r="A4574">
        <v>4567</v>
      </c>
      <c r="C4574" t="s">
        <v>11814</v>
      </c>
      <c r="D4574" t="s">
        <v>11815</v>
      </c>
      <c r="E4574">
        <v>2404</v>
      </c>
      <c r="F4574">
        <v>4692</v>
      </c>
      <c r="G4574">
        <v>1238</v>
      </c>
      <c r="H4574">
        <v>15600</v>
      </c>
      <c r="P4574" t="s">
        <v>18</v>
      </c>
      <c r="Q4574" s="1" t="s">
        <v>11816</v>
      </c>
      <c r="R4574" t="s">
        <v>20</v>
      </c>
    </row>
    <row r="4575" spans="1:18">
      <c r="A4575" s="6">
        <v>4568</v>
      </c>
      <c r="B4575" s="6"/>
      <c r="C4575" s="6" t="s">
        <v>11817</v>
      </c>
      <c r="D4575" s="6" t="s">
        <v>11818</v>
      </c>
      <c r="E4575" s="6">
        <v>6597</v>
      </c>
      <c r="F4575" s="6">
        <v>3805</v>
      </c>
      <c r="G4575" s="6">
        <v>508</v>
      </c>
      <c r="H4575" s="6">
        <v>20600</v>
      </c>
      <c r="I4575" s="6"/>
      <c r="J4575" s="6"/>
      <c r="K4575" s="6"/>
      <c r="L4575" s="6"/>
      <c r="M4575" s="6"/>
      <c r="N4575" s="6"/>
      <c r="O4575" s="6"/>
      <c r="P4575" s="6" t="s">
        <v>18</v>
      </c>
      <c r="Q4575" s="6" t="s">
        <v>11819</v>
      </c>
      <c r="R4575" s="6" t="s">
        <v>20</v>
      </c>
    </row>
    <row r="4576" spans="1:18">
      <c r="A4576">
        <v>4569</v>
      </c>
      <c r="C4576" t="s">
        <v>11820</v>
      </c>
      <c r="D4576" t="s">
        <v>11820</v>
      </c>
      <c r="E4576">
        <v>1470</v>
      </c>
      <c r="F4576">
        <v>1656</v>
      </c>
      <c r="G4576">
        <v>14</v>
      </c>
      <c r="H4576">
        <v>363</v>
      </c>
      <c r="P4576" t="s">
        <v>18</v>
      </c>
      <c r="Q4576" t="s">
        <v>11821</v>
      </c>
      <c r="R4576" t="s">
        <v>20</v>
      </c>
    </row>
    <row r="4577" spans="1:18">
      <c r="A4577" s="6">
        <v>4570</v>
      </c>
      <c r="B4577" s="6"/>
      <c r="C4577" s="6" t="s">
        <v>11822</v>
      </c>
      <c r="D4577" s="6" t="s">
        <v>11823</v>
      </c>
      <c r="E4577" s="6">
        <v>5132</v>
      </c>
      <c r="F4577" s="6">
        <v>17300</v>
      </c>
      <c r="G4577" s="6">
        <v>766</v>
      </c>
      <c r="H4577" s="6">
        <v>58300</v>
      </c>
      <c r="I4577" s="6"/>
      <c r="J4577" s="6"/>
      <c r="K4577" s="6"/>
      <c r="L4577" s="6"/>
      <c r="M4577" s="6"/>
      <c r="N4577" s="6"/>
      <c r="O4577" s="6"/>
      <c r="P4577" s="6" t="s">
        <v>18</v>
      </c>
      <c r="Q4577" s="7" t="s">
        <v>11824</v>
      </c>
      <c r="R4577" s="6" t="s">
        <v>20</v>
      </c>
    </row>
    <row r="4578" spans="1:18">
      <c r="A4578">
        <v>4571</v>
      </c>
      <c r="C4578" t="s">
        <v>11825</v>
      </c>
      <c r="D4578" t="s">
        <v>11826</v>
      </c>
      <c r="E4578">
        <v>1560</v>
      </c>
      <c r="F4578">
        <v>1123</v>
      </c>
      <c r="G4578">
        <v>98</v>
      </c>
      <c r="H4578">
        <v>595</v>
      </c>
      <c r="P4578" t="s">
        <v>18</v>
      </c>
      <c r="R4578" t="s">
        <v>20</v>
      </c>
    </row>
    <row r="4579" spans="1:18">
      <c r="A4579" s="6">
        <v>4572</v>
      </c>
      <c r="B4579" s="6"/>
      <c r="C4579" s="6" t="s">
        <v>5177</v>
      </c>
      <c r="D4579" s="6" t="s">
        <v>11827</v>
      </c>
      <c r="E4579" s="6">
        <v>5678</v>
      </c>
      <c r="F4579" s="6">
        <v>4858</v>
      </c>
      <c r="G4579" s="6">
        <v>99</v>
      </c>
      <c r="H4579" s="6">
        <v>2536</v>
      </c>
      <c r="I4579" s="6"/>
      <c r="J4579" s="6"/>
      <c r="K4579" s="6"/>
      <c r="L4579" s="6"/>
      <c r="M4579" s="6"/>
      <c r="N4579" s="6"/>
      <c r="O4579" s="6"/>
      <c r="P4579" s="6" t="s">
        <v>18</v>
      </c>
      <c r="Q4579" s="6"/>
      <c r="R4579" s="6" t="s">
        <v>20</v>
      </c>
    </row>
    <row r="4580" spans="1:18">
      <c r="A4580">
        <v>4573</v>
      </c>
      <c r="C4580" t="s">
        <v>11828</v>
      </c>
      <c r="D4580" t="s">
        <v>11829</v>
      </c>
      <c r="E4580">
        <v>4239</v>
      </c>
      <c r="F4580">
        <v>2636</v>
      </c>
      <c r="G4580">
        <v>174</v>
      </c>
      <c r="H4580">
        <v>1380</v>
      </c>
      <c r="P4580" t="s">
        <v>18</v>
      </c>
      <c r="Q4580" t="s">
        <v>11830</v>
      </c>
      <c r="R4580" t="s">
        <v>20</v>
      </c>
    </row>
    <row r="4581" spans="1:18">
      <c r="A4581" s="6">
        <v>4574</v>
      </c>
      <c r="B4581" s="6"/>
      <c r="C4581" s="6" t="s">
        <v>11831</v>
      </c>
      <c r="D4581" s="6" t="s">
        <v>11832</v>
      </c>
      <c r="E4581" s="6">
        <v>6077</v>
      </c>
      <c r="F4581" s="6">
        <v>9277</v>
      </c>
      <c r="G4581" s="6">
        <v>249</v>
      </c>
      <c r="H4581" s="6">
        <v>7808</v>
      </c>
      <c r="I4581" s="6"/>
      <c r="J4581" s="6"/>
      <c r="K4581" s="6"/>
      <c r="L4581" s="6"/>
      <c r="M4581" s="6"/>
      <c r="N4581" s="6"/>
      <c r="O4581" s="6"/>
      <c r="P4581" s="6" t="s">
        <v>40</v>
      </c>
      <c r="Q4581" s="6"/>
      <c r="R4581" s="6" t="s">
        <v>20</v>
      </c>
    </row>
    <row r="4582" spans="1:18">
      <c r="A4582">
        <v>4575</v>
      </c>
      <c r="C4582" t="s">
        <v>11833</v>
      </c>
      <c r="D4582" t="s">
        <v>11834</v>
      </c>
      <c r="E4582">
        <v>3894</v>
      </c>
      <c r="F4582">
        <v>507</v>
      </c>
      <c r="G4582">
        <v>272</v>
      </c>
      <c r="H4582">
        <v>863</v>
      </c>
      <c r="P4582" t="s">
        <v>40</v>
      </c>
      <c r="R4582" t="s">
        <v>20</v>
      </c>
    </row>
    <row r="4583" spans="1:18">
      <c r="A4583" s="6">
        <v>4576</v>
      </c>
      <c r="B4583" s="6"/>
      <c r="C4583" s="6" t="s">
        <v>11835</v>
      </c>
      <c r="D4583" s="6" t="s">
        <v>11836</v>
      </c>
      <c r="E4583" s="6">
        <v>8729</v>
      </c>
      <c r="F4583" s="6">
        <v>10500</v>
      </c>
      <c r="G4583" s="6">
        <v>918</v>
      </c>
      <c r="H4583" s="6">
        <v>212100</v>
      </c>
      <c r="I4583" s="6"/>
      <c r="J4583" s="6"/>
      <c r="K4583" s="6"/>
      <c r="L4583" s="6"/>
      <c r="M4583" s="6"/>
      <c r="N4583" s="6"/>
      <c r="O4583" s="6"/>
      <c r="P4583" s="6" t="s">
        <v>18</v>
      </c>
      <c r="Q4583" s="6" t="s">
        <v>11837</v>
      </c>
      <c r="R4583" s="6" t="s">
        <v>20</v>
      </c>
    </row>
    <row r="4584" spans="1:18">
      <c r="A4584">
        <v>4577</v>
      </c>
      <c r="C4584" t="s">
        <v>11838</v>
      </c>
      <c r="D4584" t="s">
        <v>11838</v>
      </c>
      <c r="E4584">
        <v>4524</v>
      </c>
      <c r="F4584">
        <v>1837</v>
      </c>
      <c r="G4584">
        <v>221</v>
      </c>
      <c r="H4584">
        <v>4728</v>
      </c>
      <c r="P4584" t="s">
        <v>18</v>
      </c>
      <c r="Q4584" s="1" t="s">
        <v>11839</v>
      </c>
      <c r="R4584" t="s">
        <v>20</v>
      </c>
    </row>
    <row r="4585" spans="1:18">
      <c r="A4585" s="6">
        <v>4578</v>
      </c>
      <c r="B4585" s="6"/>
      <c r="C4585" s="6" t="s">
        <v>11840</v>
      </c>
      <c r="D4585" s="6" t="s">
        <v>11841</v>
      </c>
      <c r="E4585" s="6">
        <v>1548</v>
      </c>
      <c r="F4585" s="6">
        <v>1387</v>
      </c>
      <c r="G4585" s="6">
        <v>85</v>
      </c>
      <c r="H4585" s="6">
        <v>1869</v>
      </c>
      <c r="I4585" s="6"/>
      <c r="J4585" s="6"/>
      <c r="K4585" s="6"/>
      <c r="L4585" s="6"/>
      <c r="M4585" s="6"/>
      <c r="N4585" s="6"/>
      <c r="O4585" s="6"/>
      <c r="P4585" s="6" t="s">
        <v>18</v>
      </c>
      <c r="Q4585" s="6" t="s">
        <v>11842</v>
      </c>
      <c r="R4585" s="6" t="s">
        <v>20</v>
      </c>
    </row>
    <row r="4586" spans="1:18">
      <c r="A4586">
        <v>4579</v>
      </c>
      <c r="C4586" t="s">
        <v>11843</v>
      </c>
      <c r="D4586" t="s">
        <v>11844</v>
      </c>
      <c r="E4586">
        <v>8184</v>
      </c>
      <c r="F4586">
        <v>12400</v>
      </c>
      <c r="G4586">
        <v>345</v>
      </c>
      <c r="H4586">
        <v>16400</v>
      </c>
      <c r="P4586" t="s">
        <v>18</v>
      </c>
      <c r="R4586" t="s">
        <v>20</v>
      </c>
    </row>
    <row r="4587" spans="1:18">
      <c r="A4587" s="6">
        <v>4580</v>
      </c>
      <c r="B4587" s="6"/>
      <c r="C4587" s="6" t="s">
        <v>11845</v>
      </c>
      <c r="D4587" s="6" t="s">
        <v>11846</v>
      </c>
      <c r="E4587" s="6">
        <v>8312</v>
      </c>
      <c r="F4587" s="6">
        <v>25000</v>
      </c>
      <c r="G4587" s="6">
        <v>3982</v>
      </c>
      <c r="H4587" s="6">
        <v>341000</v>
      </c>
      <c r="I4587" s="6"/>
      <c r="J4587" s="6"/>
      <c r="K4587" s="6"/>
      <c r="L4587" s="6"/>
      <c r="M4587" s="6"/>
      <c r="N4587" s="6"/>
      <c r="O4587" s="6"/>
      <c r="P4587" s="6" t="s">
        <v>18</v>
      </c>
      <c r="Q4587" s="7" t="s">
        <v>11847</v>
      </c>
      <c r="R4587" s="6" t="s">
        <v>20</v>
      </c>
    </row>
    <row r="4588" spans="1:18">
      <c r="A4588">
        <v>4581</v>
      </c>
      <c r="C4588" t="s">
        <v>11848</v>
      </c>
      <c r="D4588" t="s">
        <v>11849</v>
      </c>
      <c r="E4588">
        <v>971</v>
      </c>
      <c r="F4588">
        <v>1089</v>
      </c>
      <c r="G4588">
        <v>103</v>
      </c>
      <c r="H4588">
        <v>1948</v>
      </c>
      <c r="P4588" t="s">
        <v>18</v>
      </c>
      <c r="Q4588" s="1" t="s">
        <v>11850</v>
      </c>
      <c r="R4588" t="s">
        <v>20</v>
      </c>
    </row>
    <row r="4589" spans="1:18">
      <c r="A4589" s="6">
        <v>4582</v>
      </c>
      <c r="B4589" s="6"/>
      <c r="C4589" s="6" t="s">
        <v>11851</v>
      </c>
      <c r="D4589" s="6" t="s">
        <v>11852</v>
      </c>
      <c r="E4589" s="6">
        <v>892</v>
      </c>
      <c r="F4589" s="6">
        <v>1214</v>
      </c>
      <c r="G4589" s="6">
        <v>20</v>
      </c>
      <c r="H4589" s="6">
        <v>645</v>
      </c>
      <c r="I4589" s="6"/>
      <c r="J4589" s="6"/>
      <c r="K4589" s="6"/>
      <c r="L4589" s="6"/>
      <c r="M4589" s="6"/>
      <c r="N4589" s="6"/>
      <c r="O4589" s="6"/>
      <c r="P4589" s="6" t="s">
        <v>18</v>
      </c>
      <c r="Q4589" s="7" t="s">
        <v>11853</v>
      </c>
      <c r="R4589" s="6" t="s">
        <v>20</v>
      </c>
    </row>
    <row r="4590" spans="1:18">
      <c r="A4590">
        <v>4583</v>
      </c>
      <c r="C4590" t="s">
        <v>11854</v>
      </c>
      <c r="D4590" t="s">
        <v>11855</v>
      </c>
      <c r="E4590">
        <v>9482</v>
      </c>
      <c r="F4590">
        <v>1618</v>
      </c>
      <c r="G4590">
        <v>67</v>
      </c>
      <c r="H4590">
        <v>513</v>
      </c>
      <c r="P4590" t="s">
        <v>40</v>
      </c>
      <c r="R4590" t="s">
        <v>20</v>
      </c>
    </row>
    <row r="4591" spans="1:18">
      <c r="A4591" s="6">
        <v>4584</v>
      </c>
      <c r="B4591" s="6"/>
      <c r="C4591" s="6" t="s">
        <v>11856</v>
      </c>
      <c r="D4591" s="6" t="s">
        <v>11857</v>
      </c>
      <c r="E4591" s="6">
        <v>451</v>
      </c>
      <c r="F4591" s="6">
        <v>238</v>
      </c>
      <c r="G4591" s="6">
        <v>3</v>
      </c>
      <c r="H4591" s="6">
        <v>50</v>
      </c>
      <c r="I4591" s="6"/>
      <c r="J4591" s="6"/>
      <c r="K4591" s="6"/>
      <c r="L4591" s="6"/>
      <c r="M4591" s="6"/>
      <c r="N4591" s="6"/>
      <c r="O4591" s="6"/>
      <c r="P4591" s="6" t="s">
        <v>18</v>
      </c>
      <c r="Q4591" s="6"/>
      <c r="R4591" s="6" t="s">
        <v>20</v>
      </c>
    </row>
    <row r="4592" spans="1:18">
      <c r="A4592">
        <v>4585</v>
      </c>
      <c r="C4592" t="s">
        <v>11858</v>
      </c>
      <c r="D4592" t="s">
        <v>11859</v>
      </c>
      <c r="E4592">
        <v>1177</v>
      </c>
      <c r="F4592">
        <v>7845</v>
      </c>
      <c r="G4592">
        <v>4344</v>
      </c>
      <c r="H4592">
        <v>46300</v>
      </c>
      <c r="P4592" t="s">
        <v>18</v>
      </c>
      <c r="Q4592" t="s">
        <v>11860</v>
      </c>
      <c r="R4592" t="s">
        <v>20</v>
      </c>
    </row>
    <row r="4593" spans="1:18">
      <c r="A4593" s="6">
        <v>4586</v>
      </c>
      <c r="B4593" s="6"/>
      <c r="C4593" s="6" t="s">
        <v>11861</v>
      </c>
      <c r="D4593" s="6" t="s">
        <v>11862</v>
      </c>
      <c r="E4593" s="6">
        <v>7570</v>
      </c>
      <c r="F4593" s="6">
        <v>13300</v>
      </c>
      <c r="G4593" s="6">
        <v>1337</v>
      </c>
      <c r="H4593" s="6">
        <v>148300</v>
      </c>
      <c r="I4593" s="6"/>
      <c r="J4593" s="6"/>
      <c r="K4593" s="6"/>
      <c r="L4593" s="6"/>
      <c r="M4593" s="6"/>
      <c r="N4593" s="6"/>
      <c r="O4593" s="6"/>
      <c r="P4593" s="6" t="s">
        <v>18</v>
      </c>
      <c r="Q4593" s="7" t="s">
        <v>11863</v>
      </c>
      <c r="R4593" s="6" t="s">
        <v>20</v>
      </c>
    </row>
    <row r="4594" spans="1:18">
      <c r="A4594">
        <v>4587</v>
      </c>
      <c r="C4594" t="s">
        <v>11864</v>
      </c>
      <c r="D4594" t="s">
        <v>11865</v>
      </c>
      <c r="E4594">
        <v>7674</v>
      </c>
      <c r="F4594">
        <v>4400</v>
      </c>
      <c r="G4594">
        <v>93</v>
      </c>
      <c r="H4594">
        <v>2457</v>
      </c>
      <c r="P4594" t="s">
        <v>18</v>
      </c>
      <c r="Q4594" t="s">
        <v>11866</v>
      </c>
      <c r="R4594" t="s">
        <v>20</v>
      </c>
    </row>
    <row r="4595" spans="1:18">
      <c r="A4595" s="6">
        <v>4588</v>
      </c>
      <c r="B4595" s="6"/>
      <c r="C4595" s="6" t="s">
        <v>11867</v>
      </c>
      <c r="D4595" s="6" t="s">
        <v>11868</v>
      </c>
      <c r="E4595" s="6">
        <v>2357</v>
      </c>
      <c r="F4595" s="6">
        <v>2061</v>
      </c>
      <c r="G4595" s="6">
        <v>93</v>
      </c>
      <c r="H4595" s="6">
        <v>4095</v>
      </c>
      <c r="I4595" s="6"/>
      <c r="J4595" s="6"/>
      <c r="K4595" s="6"/>
      <c r="L4595" s="6"/>
      <c r="M4595" s="6"/>
      <c r="N4595" s="6"/>
      <c r="O4595" s="6"/>
      <c r="P4595" s="6" t="s">
        <v>40</v>
      </c>
      <c r="Q4595" s="6"/>
      <c r="R4595" s="6" t="s">
        <v>20</v>
      </c>
    </row>
    <row r="4596" spans="1:18">
      <c r="A4596">
        <v>4589</v>
      </c>
      <c r="C4596" t="s">
        <v>11869</v>
      </c>
      <c r="D4596" t="s">
        <v>11870</v>
      </c>
      <c r="E4596">
        <v>1757</v>
      </c>
      <c r="F4596">
        <v>7027</v>
      </c>
      <c r="G4596">
        <v>325</v>
      </c>
      <c r="H4596">
        <v>23000</v>
      </c>
      <c r="P4596" t="s">
        <v>18</v>
      </c>
      <c r="Q4596" t="s">
        <v>11871</v>
      </c>
      <c r="R4596" t="s">
        <v>20</v>
      </c>
    </row>
    <row r="4597" spans="1:18">
      <c r="A4597" s="6">
        <v>4590</v>
      </c>
      <c r="B4597" s="6"/>
      <c r="C4597" s="6" t="s">
        <v>11872</v>
      </c>
      <c r="D4597" s="6" t="s">
        <v>11873</v>
      </c>
      <c r="E4597" s="6">
        <v>2286</v>
      </c>
      <c r="F4597" s="6">
        <v>6349</v>
      </c>
      <c r="G4597" s="6">
        <v>791</v>
      </c>
      <c r="H4597" s="6">
        <v>38100</v>
      </c>
      <c r="I4597" s="6"/>
      <c r="J4597" s="6"/>
      <c r="K4597" s="6"/>
      <c r="L4597" s="6"/>
      <c r="M4597" s="6"/>
      <c r="N4597" s="6"/>
      <c r="O4597" s="6"/>
      <c r="P4597" s="6" t="s">
        <v>18</v>
      </c>
      <c r="Q4597" s="6" t="s">
        <v>11874</v>
      </c>
      <c r="R4597" s="6" t="s">
        <v>20</v>
      </c>
    </row>
    <row r="4598" spans="1:18">
      <c r="A4598">
        <v>4591</v>
      </c>
      <c r="C4598" t="s">
        <v>11875</v>
      </c>
      <c r="D4598" t="s">
        <v>11876</v>
      </c>
      <c r="E4598">
        <v>9217</v>
      </c>
      <c r="F4598">
        <v>5833</v>
      </c>
      <c r="G4598">
        <v>165</v>
      </c>
      <c r="H4598">
        <v>11400</v>
      </c>
      <c r="P4598" t="s">
        <v>40</v>
      </c>
      <c r="R4598" t="s">
        <v>20</v>
      </c>
    </row>
    <row r="4599" spans="1:18">
      <c r="A4599" s="6">
        <v>4592</v>
      </c>
      <c r="B4599" s="6"/>
      <c r="C4599" s="6" t="s">
        <v>8717</v>
      </c>
      <c r="D4599" s="6" t="s">
        <v>11877</v>
      </c>
      <c r="E4599" s="6">
        <v>1651</v>
      </c>
      <c r="F4599" s="6">
        <v>1932</v>
      </c>
      <c r="G4599" s="6">
        <v>34</v>
      </c>
      <c r="H4599" s="6">
        <v>6723</v>
      </c>
      <c r="I4599" s="6"/>
      <c r="J4599" s="6"/>
      <c r="K4599" s="6"/>
      <c r="L4599" s="6"/>
      <c r="M4599" s="6"/>
      <c r="N4599" s="6"/>
      <c r="O4599" s="6"/>
      <c r="P4599" s="6" t="s">
        <v>18</v>
      </c>
      <c r="Q4599" s="6" t="s">
        <v>11878</v>
      </c>
      <c r="R4599" s="6" t="s">
        <v>20</v>
      </c>
    </row>
    <row r="4600" spans="1:18">
      <c r="A4600">
        <v>4593</v>
      </c>
      <c r="C4600" t="s">
        <v>11879</v>
      </c>
      <c r="D4600" t="s">
        <v>11880</v>
      </c>
      <c r="E4600">
        <v>3785</v>
      </c>
      <c r="F4600">
        <v>2633</v>
      </c>
      <c r="G4600">
        <v>41</v>
      </c>
      <c r="H4600">
        <v>2574</v>
      </c>
      <c r="P4600" t="s">
        <v>18</v>
      </c>
      <c r="Q4600" s="1" t="s">
        <v>11881</v>
      </c>
      <c r="R4600" t="s">
        <v>20</v>
      </c>
    </row>
    <row r="4601" spans="1:18">
      <c r="A4601" s="6">
        <v>4594</v>
      </c>
      <c r="B4601" s="6"/>
      <c r="C4601" s="6" t="s">
        <v>11882</v>
      </c>
      <c r="D4601" s="6" t="s">
        <v>11883</v>
      </c>
      <c r="E4601" s="6">
        <v>4049</v>
      </c>
      <c r="F4601" s="6">
        <v>8243</v>
      </c>
      <c r="G4601" s="6">
        <v>391</v>
      </c>
      <c r="H4601" s="6">
        <v>59700</v>
      </c>
      <c r="I4601" s="6"/>
      <c r="J4601" s="6"/>
      <c r="K4601" s="6"/>
      <c r="L4601" s="6"/>
      <c r="M4601" s="6"/>
      <c r="N4601" s="6"/>
      <c r="O4601" s="6"/>
      <c r="P4601" s="6" t="s">
        <v>18</v>
      </c>
      <c r="Q4601" s="6" t="s">
        <v>11884</v>
      </c>
      <c r="R4601" s="6" t="s">
        <v>20</v>
      </c>
    </row>
    <row r="4602" spans="1:18">
      <c r="A4602">
        <v>4595</v>
      </c>
      <c r="C4602" t="s">
        <v>11885</v>
      </c>
      <c r="D4602" t="s">
        <v>11886</v>
      </c>
      <c r="E4602">
        <v>9761</v>
      </c>
      <c r="F4602">
        <v>34600</v>
      </c>
      <c r="G4602">
        <v>6411</v>
      </c>
      <c r="H4602">
        <v>566700</v>
      </c>
      <c r="P4602" t="s">
        <v>18</v>
      </c>
      <c r="Q4602" s="1" t="s">
        <v>11887</v>
      </c>
      <c r="R4602" t="s">
        <v>20</v>
      </c>
    </row>
    <row r="4603" spans="1:18">
      <c r="A4603" s="6">
        <v>4596</v>
      </c>
      <c r="B4603" s="6"/>
      <c r="C4603" s="6" t="s">
        <v>11888</v>
      </c>
      <c r="D4603" s="6" t="s">
        <v>11889</v>
      </c>
      <c r="E4603" s="6">
        <v>9206</v>
      </c>
      <c r="F4603" s="6">
        <v>2722</v>
      </c>
      <c r="G4603" s="6">
        <v>113</v>
      </c>
      <c r="H4603" s="6">
        <v>2233</v>
      </c>
      <c r="I4603" s="6"/>
      <c r="J4603" s="6"/>
      <c r="K4603" s="6"/>
      <c r="L4603" s="6"/>
      <c r="M4603" s="6"/>
      <c r="N4603" s="6"/>
      <c r="O4603" s="6"/>
      <c r="P4603" s="6" t="s">
        <v>18</v>
      </c>
      <c r="Q4603" s="7" t="s">
        <v>11890</v>
      </c>
      <c r="R4603" s="6" t="s">
        <v>20</v>
      </c>
    </row>
    <row r="4604" spans="1:18">
      <c r="A4604">
        <v>4597</v>
      </c>
      <c r="C4604" t="s">
        <v>11891</v>
      </c>
      <c r="D4604" t="s">
        <v>11892</v>
      </c>
      <c r="E4604">
        <v>1765</v>
      </c>
      <c r="F4604">
        <v>4690</v>
      </c>
      <c r="G4604">
        <v>1115</v>
      </c>
      <c r="H4604">
        <v>91700</v>
      </c>
      <c r="P4604" t="s">
        <v>18</v>
      </c>
      <c r="Q4604" t="s">
        <v>11893</v>
      </c>
      <c r="R4604" t="s">
        <v>20</v>
      </c>
    </row>
    <row r="4605" spans="1:18">
      <c r="A4605" s="6">
        <v>4598</v>
      </c>
      <c r="B4605" s="6"/>
      <c r="C4605" s="6" t="s">
        <v>11894</v>
      </c>
      <c r="D4605" s="6" t="s">
        <v>11895</v>
      </c>
      <c r="E4605" s="6">
        <v>4249</v>
      </c>
      <c r="F4605" s="6">
        <v>2994</v>
      </c>
      <c r="G4605" s="6">
        <v>1052</v>
      </c>
      <c r="H4605" s="6">
        <v>20700</v>
      </c>
      <c r="I4605" s="6"/>
      <c r="J4605" s="6"/>
      <c r="K4605" s="6"/>
      <c r="L4605" s="6"/>
      <c r="M4605" s="6"/>
      <c r="N4605" s="6"/>
      <c r="O4605" s="6"/>
      <c r="P4605" s="6" t="s">
        <v>18</v>
      </c>
      <c r="Q4605" s="6" t="s">
        <v>11896</v>
      </c>
      <c r="R4605" s="6" t="s">
        <v>20</v>
      </c>
    </row>
    <row r="4606" spans="1:18">
      <c r="A4606">
        <v>4599</v>
      </c>
      <c r="C4606" t="s">
        <v>11897</v>
      </c>
      <c r="D4606" t="s">
        <v>11898</v>
      </c>
      <c r="E4606">
        <v>8541</v>
      </c>
      <c r="F4606">
        <v>2710</v>
      </c>
      <c r="G4606">
        <v>82</v>
      </c>
      <c r="H4606">
        <v>3777</v>
      </c>
      <c r="P4606" t="s">
        <v>18</v>
      </c>
      <c r="Q4606" t="s">
        <v>11899</v>
      </c>
      <c r="R4606" t="s">
        <v>20</v>
      </c>
    </row>
    <row r="4607" spans="1:18">
      <c r="A4607" s="6">
        <v>4600</v>
      </c>
      <c r="B4607" s="6"/>
      <c r="C4607" s="6" t="s">
        <v>11900</v>
      </c>
      <c r="D4607" s="6" t="s">
        <v>11900</v>
      </c>
      <c r="E4607" s="6">
        <v>4592</v>
      </c>
      <c r="F4607" s="6">
        <v>8655</v>
      </c>
      <c r="G4607" s="6">
        <v>116</v>
      </c>
      <c r="H4607" s="6">
        <v>33800</v>
      </c>
      <c r="I4607" s="6"/>
      <c r="J4607" s="6"/>
      <c r="K4607" s="6"/>
      <c r="L4607" s="6"/>
      <c r="M4607" s="6"/>
      <c r="N4607" s="6"/>
      <c r="O4607" s="6"/>
      <c r="P4607" s="6" t="s">
        <v>18</v>
      </c>
      <c r="Q4607" s="6"/>
      <c r="R4607" s="6" t="s">
        <v>20</v>
      </c>
    </row>
    <row r="4608" spans="1:18">
      <c r="A4608">
        <v>4601</v>
      </c>
      <c r="C4608" t="s">
        <v>11901</v>
      </c>
      <c r="D4608" t="s">
        <v>11902</v>
      </c>
      <c r="E4608">
        <v>4397</v>
      </c>
      <c r="F4608">
        <v>3341</v>
      </c>
      <c r="G4608">
        <v>96</v>
      </c>
      <c r="H4608">
        <v>3217</v>
      </c>
      <c r="P4608" t="s">
        <v>18</v>
      </c>
      <c r="Q4608" t="s">
        <v>11903</v>
      </c>
      <c r="R4608" t="s">
        <v>20</v>
      </c>
    </row>
    <row r="4609" spans="1:18">
      <c r="A4609" s="6">
        <v>4602</v>
      </c>
      <c r="B4609" s="6"/>
      <c r="C4609" s="6" t="s">
        <v>11904</v>
      </c>
      <c r="D4609" s="6" t="s">
        <v>11904</v>
      </c>
      <c r="E4609" s="6">
        <v>4498</v>
      </c>
      <c r="F4609" s="6">
        <v>4924</v>
      </c>
      <c r="G4609" s="6">
        <v>205</v>
      </c>
      <c r="H4609" s="6">
        <v>8246</v>
      </c>
      <c r="I4609" s="6"/>
      <c r="J4609" s="6"/>
      <c r="K4609" s="6"/>
      <c r="L4609" s="6"/>
      <c r="M4609" s="6"/>
      <c r="N4609" s="6"/>
      <c r="O4609" s="6"/>
      <c r="P4609" s="6" t="s">
        <v>40</v>
      </c>
      <c r="Q4609" s="6"/>
      <c r="R4609" s="6" t="s">
        <v>20</v>
      </c>
    </row>
    <row r="4610" spans="1:18">
      <c r="A4610">
        <v>4603</v>
      </c>
      <c r="C4610" t="s">
        <v>11905</v>
      </c>
      <c r="D4610" t="s">
        <v>11906</v>
      </c>
      <c r="E4610">
        <v>2613</v>
      </c>
      <c r="F4610">
        <v>5240</v>
      </c>
      <c r="G4610">
        <v>2</v>
      </c>
      <c r="H4610">
        <v>459</v>
      </c>
      <c r="P4610" t="s">
        <v>18</v>
      </c>
      <c r="Q4610" t="s">
        <v>11907</v>
      </c>
      <c r="R4610" t="s">
        <v>20</v>
      </c>
    </row>
    <row r="4611" spans="1:18">
      <c r="A4611" s="6">
        <v>4604</v>
      </c>
      <c r="B4611" s="6"/>
      <c r="C4611" s="6" t="s">
        <v>11908</v>
      </c>
      <c r="D4611" s="6" t="s">
        <v>11909</v>
      </c>
      <c r="E4611" s="6">
        <v>3122</v>
      </c>
      <c r="F4611" s="6">
        <v>2597</v>
      </c>
      <c r="G4611" s="6">
        <v>279</v>
      </c>
      <c r="H4611" s="6">
        <v>60500</v>
      </c>
      <c r="I4611" s="6"/>
      <c r="J4611" s="6"/>
      <c r="K4611" s="6"/>
      <c r="L4611" s="6"/>
      <c r="M4611" s="6"/>
      <c r="N4611" s="6"/>
      <c r="O4611" s="6"/>
      <c r="P4611" s="6" t="s">
        <v>18</v>
      </c>
      <c r="Q4611" s="6"/>
      <c r="R4611" s="6" t="s">
        <v>20</v>
      </c>
    </row>
    <row r="4612" spans="1:18">
      <c r="A4612">
        <v>4605</v>
      </c>
      <c r="C4612" t="s">
        <v>11910</v>
      </c>
      <c r="D4612" t="s">
        <v>11911</v>
      </c>
      <c r="E4612">
        <v>2095</v>
      </c>
      <c r="F4612">
        <v>2046</v>
      </c>
      <c r="G4612">
        <v>2</v>
      </c>
      <c r="H4612">
        <v>62900</v>
      </c>
      <c r="P4612" t="s">
        <v>18</v>
      </c>
      <c r="Q4612" t="s">
        <v>11912</v>
      </c>
      <c r="R4612" t="s">
        <v>20</v>
      </c>
    </row>
    <row r="4613" spans="1:18">
      <c r="A4613" s="6">
        <v>4606</v>
      </c>
      <c r="B4613" s="6"/>
      <c r="C4613" s="6" t="s">
        <v>11913</v>
      </c>
      <c r="D4613" s="6" t="s">
        <v>11914</v>
      </c>
      <c r="E4613" s="6">
        <v>9859</v>
      </c>
      <c r="F4613" s="6">
        <v>6904</v>
      </c>
      <c r="G4613" s="6">
        <v>1780</v>
      </c>
      <c r="H4613" s="6">
        <v>48600</v>
      </c>
      <c r="I4613" s="6"/>
      <c r="J4613" s="6"/>
      <c r="K4613" s="6"/>
      <c r="L4613" s="6"/>
      <c r="M4613" s="6"/>
      <c r="N4613" s="6"/>
      <c r="O4613" s="6"/>
      <c r="P4613" s="6" t="s">
        <v>18</v>
      </c>
      <c r="Q4613" s="7" t="s">
        <v>11915</v>
      </c>
      <c r="R4613" s="6" t="s">
        <v>20</v>
      </c>
    </row>
    <row r="4614" spans="1:18">
      <c r="A4614">
        <v>4607</v>
      </c>
      <c r="C4614" t="s">
        <v>11916</v>
      </c>
      <c r="D4614" t="s">
        <v>11917</v>
      </c>
      <c r="E4614">
        <v>9586</v>
      </c>
      <c r="F4614">
        <v>5861</v>
      </c>
      <c r="G4614">
        <v>33</v>
      </c>
      <c r="H4614">
        <v>2081</v>
      </c>
      <c r="P4614" t="s">
        <v>18</v>
      </c>
      <c r="Q4614" s="1" t="s">
        <v>11918</v>
      </c>
      <c r="R4614" t="s">
        <v>20</v>
      </c>
    </row>
    <row r="4615" spans="1:18">
      <c r="A4615" s="6">
        <v>4608</v>
      </c>
      <c r="B4615" s="6"/>
      <c r="C4615" s="6" t="s">
        <v>11919</v>
      </c>
      <c r="D4615" s="6" t="s">
        <v>11920</v>
      </c>
      <c r="E4615" s="6">
        <v>2735</v>
      </c>
      <c r="F4615" s="6">
        <v>2384</v>
      </c>
      <c r="G4615" s="6">
        <v>33</v>
      </c>
      <c r="H4615" s="6">
        <v>2314</v>
      </c>
      <c r="I4615" s="6"/>
      <c r="J4615" s="6"/>
      <c r="K4615" s="6"/>
      <c r="L4615" s="6"/>
      <c r="M4615" s="6"/>
      <c r="N4615" s="6"/>
      <c r="O4615" s="6"/>
      <c r="P4615" s="6" t="s">
        <v>18</v>
      </c>
      <c r="Q4615" s="6" t="s">
        <v>11921</v>
      </c>
      <c r="R4615" s="6" t="s">
        <v>20</v>
      </c>
    </row>
    <row r="4616" spans="1:18">
      <c r="A4616">
        <v>4609</v>
      </c>
      <c r="C4616" t="s">
        <v>11922</v>
      </c>
      <c r="D4616" t="s">
        <v>11923</v>
      </c>
      <c r="E4616">
        <v>10000</v>
      </c>
      <c r="F4616">
        <v>7216</v>
      </c>
      <c r="G4616">
        <v>1329</v>
      </c>
      <c r="H4616">
        <v>45700</v>
      </c>
      <c r="P4616" t="s">
        <v>18</v>
      </c>
      <c r="Q4616" s="1" t="s">
        <v>11924</v>
      </c>
      <c r="R4616" t="s">
        <v>20</v>
      </c>
    </row>
    <row r="4617" spans="1:18">
      <c r="A4617" s="6">
        <v>4610</v>
      </c>
      <c r="B4617" s="6"/>
      <c r="C4617" s="6" t="s">
        <v>11925</v>
      </c>
      <c r="D4617" s="6" t="s">
        <v>11926</v>
      </c>
      <c r="E4617" s="6">
        <v>9799</v>
      </c>
      <c r="F4617" s="6">
        <v>4094</v>
      </c>
      <c r="G4617" s="6">
        <v>885</v>
      </c>
      <c r="H4617" s="6">
        <v>19000</v>
      </c>
      <c r="I4617" s="6"/>
      <c r="J4617" s="6"/>
      <c r="K4617" s="6"/>
      <c r="L4617" s="6"/>
      <c r="M4617" s="6"/>
      <c r="N4617" s="6"/>
      <c r="O4617" s="6"/>
      <c r="P4617" s="6" t="s">
        <v>18</v>
      </c>
      <c r="Q4617" s="6" t="s">
        <v>11927</v>
      </c>
      <c r="R4617" s="6" t="s">
        <v>20</v>
      </c>
    </row>
    <row r="4618" spans="1:18">
      <c r="A4618">
        <v>4611</v>
      </c>
      <c r="C4618" t="s">
        <v>11928</v>
      </c>
      <c r="D4618" t="s">
        <v>11929</v>
      </c>
      <c r="E4618">
        <v>7960</v>
      </c>
      <c r="F4618">
        <v>8664</v>
      </c>
      <c r="G4618">
        <v>639</v>
      </c>
      <c r="H4618">
        <v>39400</v>
      </c>
      <c r="P4618" t="s">
        <v>18</v>
      </c>
      <c r="Q4618" t="s">
        <v>11930</v>
      </c>
      <c r="R4618" t="s">
        <v>20</v>
      </c>
    </row>
    <row r="4619" spans="1:18">
      <c r="A4619" s="6">
        <v>4612</v>
      </c>
      <c r="B4619" s="6"/>
      <c r="C4619" s="6" t="s">
        <v>11931</v>
      </c>
      <c r="D4619" s="6" t="s">
        <v>11932</v>
      </c>
      <c r="E4619" s="6">
        <v>4878</v>
      </c>
      <c r="F4619" s="6">
        <v>2877</v>
      </c>
      <c r="G4619" s="6">
        <v>310</v>
      </c>
      <c r="H4619" s="6">
        <v>3693</v>
      </c>
      <c r="I4619" s="6"/>
      <c r="J4619" s="6"/>
      <c r="K4619" s="6"/>
      <c r="L4619" s="6"/>
      <c r="M4619" s="6"/>
      <c r="N4619" s="6"/>
      <c r="O4619" s="6"/>
      <c r="P4619" s="6" t="s">
        <v>18</v>
      </c>
      <c r="Q4619" s="7" t="s">
        <v>11933</v>
      </c>
      <c r="R4619" s="6" t="s">
        <v>20</v>
      </c>
    </row>
    <row r="4620" spans="1:18">
      <c r="A4620">
        <v>4613</v>
      </c>
      <c r="C4620" t="s">
        <v>11934</v>
      </c>
      <c r="D4620" t="s">
        <v>11935</v>
      </c>
      <c r="E4620">
        <v>7849</v>
      </c>
      <c r="F4620">
        <v>7337</v>
      </c>
      <c r="G4620">
        <v>1094</v>
      </c>
      <c r="H4620">
        <v>19500</v>
      </c>
      <c r="P4620" t="s">
        <v>18</v>
      </c>
      <c r="Q4620" t="s">
        <v>11936</v>
      </c>
      <c r="R4620" t="s">
        <v>20</v>
      </c>
    </row>
    <row r="4621" spans="1:18">
      <c r="A4621" s="6">
        <v>4614</v>
      </c>
      <c r="B4621" s="6"/>
      <c r="C4621" s="6" t="s">
        <v>11937</v>
      </c>
      <c r="D4621" s="6" t="s">
        <v>11938</v>
      </c>
      <c r="E4621" s="6">
        <v>2465</v>
      </c>
      <c r="F4621" s="6">
        <v>2468</v>
      </c>
      <c r="G4621" s="6">
        <v>11</v>
      </c>
      <c r="H4621" s="6">
        <v>792</v>
      </c>
      <c r="I4621" s="6"/>
      <c r="J4621" s="6"/>
      <c r="K4621" s="6"/>
      <c r="L4621" s="6"/>
      <c r="M4621" s="6"/>
      <c r="N4621" s="6"/>
      <c r="O4621" s="6"/>
      <c r="P4621" s="6" t="s">
        <v>18</v>
      </c>
      <c r="Q4621" s="6"/>
      <c r="R4621" s="6" t="s">
        <v>20</v>
      </c>
    </row>
    <row r="4622" spans="1:18">
      <c r="A4622">
        <v>4615</v>
      </c>
      <c r="C4622" t="s">
        <v>7910</v>
      </c>
      <c r="D4622" t="s">
        <v>11939</v>
      </c>
      <c r="E4622">
        <v>255</v>
      </c>
      <c r="F4622">
        <v>131</v>
      </c>
      <c r="P4622" t="s">
        <v>18</v>
      </c>
      <c r="R4622" t="s">
        <v>20</v>
      </c>
    </row>
    <row r="4623" spans="1:18">
      <c r="A4623" s="6">
        <v>4616</v>
      </c>
      <c r="B4623" s="6"/>
      <c r="C4623" s="6" t="s">
        <v>11940</v>
      </c>
      <c r="D4623" s="6" t="s">
        <v>11941</v>
      </c>
      <c r="E4623" s="6">
        <v>4567</v>
      </c>
      <c r="F4623" s="6">
        <v>3199</v>
      </c>
      <c r="G4623" s="6">
        <v>32</v>
      </c>
      <c r="H4623" s="6">
        <v>2847</v>
      </c>
      <c r="I4623" s="6"/>
      <c r="J4623" s="6"/>
      <c r="K4623" s="6"/>
      <c r="L4623" s="6"/>
      <c r="M4623" s="6"/>
      <c r="N4623" s="6"/>
      <c r="O4623" s="6"/>
      <c r="P4623" s="6" t="s">
        <v>18</v>
      </c>
      <c r="Q4623" s="6" t="s">
        <v>11942</v>
      </c>
      <c r="R4623" s="6" t="s">
        <v>20</v>
      </c>
    </row>
    <row r="4624" spans="1:18">
      <c r="A4624">
        <v>4617</v>
      </c>
      <c r="C4624" t="s">
        <v>11943</v>
      </c>
      <c r="D4624" t="s">
        <v>11943</v>
      </c>
      <c r="E4624">
        <v>4510</v>
      </c>
      <c r="F4624">
        <v>5340</v>
      </c>
      <c r="G4624">
        <v>256</v>
      </c>
      <c r="H4624">
        <v>9599</v>
      </c>
      <c r="P4624" t="s">
        <v>18</v>
      </c>
      <c r="Q4624" s="1" t="s">
        <v>11944</v>
      </c>
      <c r="R4624" t="s">
        <v>20</v>
      </c>
    </row>
    <row r="4625" spans="1:18">
      <c r="A4625" s="6">
        <v>4618</v>
      </c>
      <c r="B4625" s="6"/>
      <c r="C4625" s="6" t="s">
        <v>11945</v>
      </c>
      <c r="D4625" s="6" t="s">
        <v>11946</v>
      </c>
      <c r="E4625" s="6">
        <v>5204</v>
      </c>
      <c r="F4625" s="6">
        <v>7596</v>
      </c>
      <c r="G4625" s="6">
        <v>219</v>
      </c>
      <c r="H4625" s="6">
        <v>27900</v>
      </c>
      <c r="I4625" s="6"/>
      <c r="J4625" s="6"/>
      <c r="K4625" s="6"/>
      <c r="L4625" s="6"/>
      <c r="M4625" s="6"/>
      <c r="N4625" s="6"/>
      <c r="O4625" s="6"/>
      <c r="P4625" s="6" t="s">
        <v>18</v>
      </c>
      <c r="Q4625" s="6" t="s">
        <v>11947</v>
      </c>
      <c r="R4625" s="6" t="s">
        <v>20</v>
      </c>
    </row>
    <row r="4626" spans="1:18">
      <c r="A4626">
        <v>4619</v>
      </c>
      <c r="C4626" t="s">
        <v>11948</v>
      </c>
      <c r="D4626" t="s">
        <v>11949</v>
      </c>
      <c r="E4626">
        <v>5066</v>
      </c>
      <c r="F4626">
        <v>2866</v>
      </c>
      <c r="G4626">
        <v>209</v>
      </c>
      <c r="H4626">
        <v>5464</v>
      </c>
      <c r="P4626" t="s">
        <v>18</v>
      </c>
      <c r="Q4626" t="s">
        <v>11950</v>
      </c>
      <c r="R4626" t="s">
        <v>20</v>
      </c>
    </row>
    <row r="4627" spans="1:18">
      <c r="A4627" s="6">
        <v>4620</v>
      </c>
      <c r="B4627" s="6"/>
      <c r="C4627" s="6" t="s">
        <v>11951</v>
      </c>
      <c r="D4627" s="6" t="s">
        <v>11952</v>
      </c>
      <c r="E4627" s="6">
        <v>10000</v>
      </c>
      <c r="F4627" s="6">
        <v>2317</v>
      </c>
      <c r="G4627" s="6">
        <v>74</v>
      </c>
      <c r="H4627" s="6">
        <v>538</v>
      </c>
      <c r="I4627" s="6"/>
      <c r="J4627" s="6"/>
      <c r="K4627" s="6"/>
      <c r="L4627" s="6"/>
      <c r="M4627" s="6"/>
      <c r="N4627" s="6"/>
      <c r="O4627" s="6"/>
      <c r="P4627" s="6" t="s">
        <v>18</v>
      </c>
      <c r="Q4627" s="6" t="s">
        <v>11953</v>
      </c>
      <c r="R4627" s="6" t="s">
        <v>20</v>
      </c>
    </row>
    <row r="4628" spans="1:18">
      <c r="A4628">
        <v>4621</v>
      </c>
      <c r="C4628" t="s">
        <v>11954</v>
      </c>
      <c r="D4628" t="s">
        <v>11955</v>
      </c>
      <c r="E4628">
        <v>7692</v>
      </c>
      <c r="F4628">
        <v>7941</v>
      </c>
      <c r="G4628">
        <v>182</v>
      </c>
      <c r="H4628">
        <v>7412</v>
      </c>
      <c r="P4628" t="s">
        <v>18</v>
      </c>
      <c r="Q4628" s="1" t="s">
        <v>11956</v>
      </c>
      <c r="R4628" t="s">
        <v>20</v>
      </c>
    </row>
    <row r="4629" spans="1:18">
      <c r="A4629" s="6">
        <v>4622</v>
      </c>
      <c r="B4629" s="6"/>
      <c r="C4629" s="6" t="s">
        <v>11957</v>
      </c>
      <c r="D4629" s="6" t="s">
        <v>11958</v>
      </c>
      <c r="E4629" s="6">
        <v>5581</v>
      </c>
      <c r="F4629" s="6">
        <v>9542</v>
      </c>
      <c r="G4629" s="6">
        <v>276</v>
      </c>
      <c r="H4629" s="6">
        <v>38800</v>
      </c>
      <c r="I4629" s="6"/>
      <c r="J4629" s="6"/>
      <c r="K4629" s="6"/>
      <c r="L4629" s="6"/>
      <c r="M4629" s="6"/>
      <c r="N4629" s="6"/>
      <c r="O4629" s="6"/>
      <c r="P4629" s="6" t="s">
        <v>18</v>
      </c>
      <c r="Q4629" s="6" t="s">
        <v>11959</v>
      </c>
      <c r="R4629" s="6" t="s">
        <v>20</v>
      </c>
    </row>
    <row r="4630" spans="1:18">
      <c r="A4630">
        <v>4623</v>
      </c>
      <c r="C4630" t="s">
        <v>11960</v>
      </c>
      <c r="D4630" t="s">
        <v>11961</v>
      </c>
      <c r="E4630">
        <v>7148</v>
      </c>
      <c r="F4630">
        <v>9228</v>
      </c>
      <c r="G4630">
        <v>201</v>
      </c>
      <c r="H4630">
        <v>16100</v>
      </c>
      <c r="P4630" t="s">
        <v>18</v>
      </c>
      <c r="Q4630" s="1" t="s">
        <v>11962</v>
      </c>
      <c r="R4630" t="s">
        <v>20</v>
      </c>
    </row>
    <row r="4631" spans="1:18">
      <c r="A4631" s="6">
        <v>4624</v>
      </c>
      <c r="B4631" s="6"/>
      <c r="C4631" s="6" t="s">
        <v>11963</v>
      </c>
      <c r="D4631" s="6" t="s">
        <v>11964</v>
      </c>
      <c r="E4631" s="6">
        <v>1009</v>
      </c>
      <c r="F4631" s="6">
        <v>287</v>
      </c>
      <c r="G4631" s="6">
        <v>50</v>
      </c>
      <c r="H4631" s="6">
        <v>980</v>
      </c>
      <c r="I4631" s="6"/>
      <c r="J4631" s="6"/>
      <c r="K4631" s="6"/>
      <c r="L4631" s="6"/>
      <c r="M4631" s="6"/>
      <c r="N4631" s="6"/>
      <c r="O4631" s="6"/>
      <c r="P4631" s="6" t="s">
        <v>40</v>
      </c>
      <c r="Q4631" s="6"/>
      <c r="R4631" s="6" t="s">
        <v>20</v>
      </c>
    </row>
    <row r="4632" spans="1:18">
      <c r="A4632">
        <v>4625</v>
      </c>
      <c r="C4632" t="s">
        <v>11965</v>
      </c>
      <c r="D4632" t="s">
        <v>11966</v>
      </c>
      <c r="E4632">
        <v>1518</v>
      </c>
      <c r="F4632">
        <v>1639</v>
      </c>
      <c r="G4632">
        <v>25</v>
      </c>
      <c r="H4632">
        <v>188</v>
      </c>
      <c r="P4632" t="s">
        <v>18</v>
      </c>
      <c r="Q4632" s="1" t="s">
        <v>11967</v>
      </c>
      <c r="R4632" t="s">
        <v>20</v>
      </c>
    </row>
    <row r="4633" spans="1:18">
      <c r="A4633" s="6">
        <v>4626</v>
      </c>
      <c r="B4633" s="6"/>
      <c r="C4633" s="6" t="s">
        <v>11968</v>
      </c>
      <c r="D4633" s="6" t="s">
        <v>11969</v>
      </c>
      <c r="E4633" s="6">
        <v>4135</v>
      </c>
      <c r="F4633" s="6">
        <v>1948</v>
      </c>
      <c r="G4633" s="6">
        <v>11</v>
      </c>
      <c r="H4633" s="6">
        <v>13400</v>
      </c>
      <c r="I4633" s="6"/>
      <c r="J4633" s="6"/>
      <c r="K4633" s="6"/>
      <c r="L4633" s="6"/>
      <c r="M4633" s="6"/>
      <c r="N4633" s="6"/>
      <c r="O4633" s="6"/>
      <c r="P4633" s="6" t="s">
        <v>18</v>
      </c>
      <c r="Q4633" s="6"/>
      <c r="R4633" s="6" t="s">
        <v>20</v>
      </c>
    </row>
    <row r="4634" spans="1:18">
      <c r="A4634">
        <v>4627</v>
      </c>
      <c r="C4634" t="s">
        <v>11970</v>
      </c>
      <c r="D4634" t="s">
        <v>11971</v>
      </c>
      <c r="E4634">
        <v>7902</v>
      </c>
      <c r="F4634">
        <v>4106</v>
      </c>
      <c r="G4634">
        <v>9</v>
      </c>
      <c r="H4634">
        <v>456</v>
      </c>
      <c r="P4634" t="s">
        <v>18</v>
      </c>
      <c r="Q4634" t="s">
        <v>11972</v>
      </c>
      <c r="R4634" t="s">
        <v>20</v>
      </c>
    </row>
    <row r="4635" spans="1:18">
      <c r="A4635" s="6">
        <v>4628</v>
      </c>
      <c r="B4635" s="6"/>
      <c r="C4635" s="6" t="s">
        <v>11973</v>
      </c>
      <c r="D4635" s="6" t="s">
        <v>11974</v>
      </c>
      <c r="E4635" s="6">
        <v>5319</v>
      </c>
      <c r="F4635" s="6">
        <v>6377</v>
      </c>
      <c r="G4635" s="6">
        <v>39</v>
      </c>
      <c r="H4635" s="6">
        <v>2252</v>
      </c>
      <c r="I4635" s="6"/>
      <c r="J4635" s="6"/>
      <c r="K4635" s="6"/>
      <c r="L4635" s="6"/>
      <c r="M4635" s="6"/>
      <c r="N4635" s="6"/>
      <c r="O4635" s="6"/>
      <c r="P4635" s="6" t="s">
        <v>18</v>
      </c>
      <c r="Q4635" s="6" t="s">
        <v>11975</v>
      </c>
      <c r="R4635" s="6" t="s">
        <v>20</v>
      </c>
    </row>
    <row r="4636" spans="1:18">
      <c r="A4636">
        <v>4629</v>
      </c>
      <c r="C4636" t="s">
        <v>11976</v>
      </c>
      <c r="D4636" t="s">
        <v>11976</v>
      </c>
      <c r="E4636">
        <v>2648</v>
      </c>
      <c r="F4636">
        <v>4942</v>
      </c>
      <c r="G4636">
        <v>5</v>
      </c>
      <c r="H4636">
        <v>3510</v>
      </c>
      <c r="P4636" t="s">
        <v>40</v>
      </c>
      <c r="R4636" t="s">
        <v>20</v>
      </c>
    </row>
    <row r="4637" spans="1:18">
      <c r="A4637" s="6">
        <v>4630</v>
      </c>
      <c r="B4637" s="6"/>
      <c r="C4637" s="6" t="s">
        <v>11977</v>
      </c>
      <c r="D4637" s="6" t="s">
        <v>11978</v>
      </c>
      <c r="E4637" s="6">
        <v>1492</v>
      </c>
      <c r="F4637" s="6">
        <v>2489</v>
      </c>
      <c r="G4637" s="6">
        <v>93</v>
      </c>
      <c r="H4637" s="6">
        <v>3991</v>
      </c>
      <c r="I4637" s="6"/>
      <c r="J4637" s="6"/>
      <c r="K4637" s="6"/>
      <c r="L4637" s="6"/>
      <c r="M4637" s="6"/>
      <c r="N4637" s="6"/>
      <c r="O4637" s="6"/>
      <c r="P4637" s="6" t="s">
        <v>18</v>
      </c>
      <c r="Q4637" s="6" t="s">
        <v>11979</v>
      </c>
      <c r="R4637" s="6" t="s">
        <v>20</v>
      </c>
    </row>
    <row r="4638" spans="1:18">
      <c r="A4638">
        <v>4631</v>
      </c>
      <c r="C4638" t="s">
        <v>11980</v>
      </c>
      <c r="D4638" t="s">
        <v>11981</v>
      </c>
      <c r="E4638">
        <v>7085</v>
      </c>
      <c r="F4638">
        <v>13300</v>
      </c>
      <c r="G4638">
        <v>13</v>
      </c>
      <c r="H4638">
        <v>2428</v>
      </c>
      <c r="P4638" t="s">
        <v>40</v>
      </c>
      <c r="R4638" t="s">
        <v>20</v>
      </c>
    </row>
    <row r="4639" spans="1:18">
      <c r="A4639" s="6">
        <v>4632</v>
      </c>
      <c r="B4639" s="6"/>
      <c r="C4639" s="6" t="s">
        <v>11982</v>
      </c>
      <c r="D4639" s="6" t="s">
        <v>11983</v>
      </c>
      <c r="E4639" s="6">
        <v>3325</v>
      </c>
      <c r="F4639" s="6">
        <v>1706</v>
      </c>
      <c r="G4639" s="6">
        <v>328</v>
      </c>
      <c r="H4639" s="6">
        <v>1878</v>
      </c>
      <c r="I4639" s="6"/>
      <c r="J4639" s="6"/>
      <c r="K4639" s="6"/>
      <c r="L4639" s="6"/>
      <c r="M4639" s="6"/>
      <c r="N4639" s="6"/>
      <c r="O4639" s="6"/>
      <c r="P4639" s="6" t="s">
        <v>40</v>
      </c>
      <c r="Q4639" s="6"/>
      <c r="R4639" s="6" t="s">
        <v>20</v>
      </c>
    </row>
    <row r="4640" spans="1:18">
      <c r="A4640">
        <v>4633</v>
      </c>
      <c r="C4640" t="s">
        <v>11984</v>
      </c>
      <c r="D4640" t="s">
        <v>11985</v>
      </c>
      <c r="E4640">
        <v>8511</v>
      </c>
      <c r="F4640">
        <v>11200</v>
      </c>
      <c r="G4640">
        <v>69</v>
      </c>
      <c r="H4640">
        <v>8343</v>
      </c>
      <c r="P4640" t="s">
        <v>18</v>
      </c>
      <c r="Q4640" t="s">
        <v>11986</v>
      </c>
      <c r="R4640" t="s">
        <v>20</v>
      </c>
    </row>
    <row r="4641" spans="1:18">
      <c r="A4641" s="6">
        <v>4634</v>
      </c>
      <c r="B4641" s="6"/>
      <c r="C4641" s="6" t="s">
        <v>11987</v>
      </c>
      <c r="D4641" s="6" t="s">
        <v>11988</v>
      </c>
      <c r="E4641" s="6">
        <v>2135</v>
      </c>
      <c r="F4641" s="6">
        <v>1247</v>
      </c>
      <c r="G4641" s="6"/>
      <c r="H4641" s="6"/>
      <c r="I4641" s="6"/>
      <c r="J4641" s="6"/>
      <c r="K4641" s="6"/>
      <c r="L4641" s="6"/>
      <c r="M4641" s="6"/>
      <c r="N4641" s="6"/>
      <c r="O4641" s="6"/>
      <c r="P4641" s="6" t="s">
        <v>40</v>
      </c>
      <c r="Q4641" s="6"/>
      <c r="R4641" s="6" t="s">
        <v>20</v>
      </c>
    </row>
    <row r="4642" spans="1:18">
      <c r="A4642">
        <v>4635</v>
      </c>
      <c r="C4642" t="s">
        <v>11989</v>
      </c>
      <c r="D4642" t="s">
        <v>11990</v>
      </c>
      <c r="E4642">
        <v>9432</v>
      </c>
      <c r="F4642">
        <v>7115</v>
      </c>
      <c r="G4642">
        <v>90</v>
      </c>
      <c r="H4642">
        <v>6869</v>
      </c>
      <c r="P4642" t="s">
        <v>18</v>
      </c>
      <c r="Q4642" s="1" t="s">
        <v>11991</v>
      </c>
      <c r="R4642" t="s">
        <v>20</v>
      </c>
    </row>
    <row r="4643" spans="1:18">
      <c r="A4643" s="6">
        <v>4636</v>
      </c>
      <c r="B4643" s="6"/>
      <c r="C4643" s="6" t="s">
        <v>11992</v>
      </c>
      <c r="D4643" s="6" t="s">
        <v>11993</v>
      </c>
      <c r="E4643" s="6">
        <v>9320</v>
      </c>
      <c r="F4643" s="6">
        <v>4971</v>
      </c>
      <c r="G4643" s="6">
        <v>49</v>
      </c>
      <c r="H4643" s="6">
        <v>4680</v>
      </c>
      <c r="I4643" s="6"/>
      <c r="J4643" s="6"/>
      <c r="K4643" s="6"/>
      <c r="L4643" s="6"/>
      <c r="M4643" s="6"/>
      <c r="N4643" s="6"/>
      <c r="O4643" s="6"/>
      <c r="P4643" s="6" t="s">
        <v>18</v>
      </c>
      <c r="Q4643" s="6"/>
      <c r="R4643" s="6" t="s">
        <v>20</v>
      </c>
    </row>
    <row r="4644" spans="1:18">
      <c r="A4644">
        <v>4637</v>
      </c>
      <c r="C4644" t="s">
        <v>11994</v>
      </c>
      <c r="D4644" t="s">
        <v>11995</v>
      </c>
      <c r="E4644">
        <v>7231</v>
      </c>
      <c r="F4644">
        <v>8775</v>
      </c>
      <c r="G4644">
        <v>343</v>
      </c>
      <c r="H4644">
        <v>22500</v>
      </c>
      <c r="P4644" t="s">
        <v>18</v>
      </c>
      <c r="Q4644" s="1" t="s">
        <v>11996</v>
      </c>
      <c r="R4644" t="s">
        <v>20</v>
      </c>
    </row>
    <row r="4645" spans="1:18">
      <c r="A4645" s="6">
        <v>4638</v>
      </c>
      <c r="B4645" s="6"/>
      <c r="C4645" s="6" t="s">
        <v>11997</v>
      </c>
      <c r="D4645" s="6" t="s">
        <v>11998</v>
      </c>
      <c r="E4645" s="6">
        <v>3983</v>
      </c>
      <c r="F4645" s="6">
        <v>2161</v>
      </c>
      <c r="G4645" s="6"/>
      <c r="H4645" s="6">
        <v>153</v>
      </c>
      <c r="I4645" s="6"/>
      <c r="J4645" s="6"/>
      <c r="K4645" s="6"/>
      <c r="L4645" s="6"/>
      <c r="M4645" s="6"/>
      <c r="N4645" s="6"/>
      <c r="O4645" s="6"/>
      <c r="P4645" s="6" t="s">
        <v>18</v>
      </c>
      <c r="Q4645" s="7" t="s">
        <v>11999</v>
      </c>
      <c r="R4645" s="6" t="s">
        <v>20</v>
      </c>
    </row>
    <row r="4646" spans="1:18">
      <c r="A4646">
        <v>4639</v>
      </c>
      <c r="C4646" t="s">
        <v>12000</v>
      </c>
      <c r="D4646" t="s">
        <v>12001</v>
      </c>
      <c r="E4646">
        <v>5903</v>
      </c>
      <c r="F4646">
        <v>5342</v>
      </c>
      <c r="G4646">
        <v>650</v>
      </c>
      <c r="H4646">
        <v>7957</v>
      </c>
      <c r="P4646" t="s">
        <v>18</v>
      </c>
      <c r="Q4646" t="s">
        <v>12002</v>
      </c>
      <c r="R4646" t="s">
        <v>20</v>
      </c>
    </row>
    <row r="4647" spans="1:18">
      <c r="A4647" s="6">
        <v>4640</v>
      </c>
      <c r="B4647" s="6"/>
      <c r="C4647" s="6" t="s">
        <v>12003</v>
      </c>
      <c r="D4647" s="6" t="s">
        <v>12004</v>
      </c>
      <c r="E4647" s="6">
        <v>2623</v>
      </c>
      <c r="F4647" s="6">
        <v>3280</v>
      </c>
      <c r="G4647" s="6">
        <v>44</v>
      </c>
      <c r="H4647" s="6">
        <v>800</v>
      </c>
      <c r="I4647" s="6"/>
      <c r="J4647" s="6"/>
      <c r="K4647" s="6"/>
      <c r="L4647" s="6"/>
      <c r="M4647" s="6"/>
      <c r="N4647" s="6"/>
      <c r="O4647" s="6"/>
      <c r="P4647" s="6" t="s">
        <v>18</v>
      </c>
      <c r="Q4647" s="6" t="s">
        <v>12005</v>
      </c>
      <c r="R4647" s="6" t="s">
        <v>20</v>
      </c>
    </row>
    <row r="4648" spans="1:18">
      <c r="A4648">
        <v>4641</v>
      </c>
      <c r="C4648" t="s">
        <v>12006</v>
      </c>
      <c r="D4648" t="s">
        <v>12007</v>
      </c>
      <c r="E4648">
        <v>2841</v>
      </c>
      <c r="F4648">
        <v>2163</v>
      </c>
      <c r="G4648">
        <v>361</v>
      </c>
      <c r="H4648">
        <v>5861</v>
      </c>
      <c r="P4648" t="s">
        <v>18</v>
      </c>
      <c r="Q4648" t="s">
        <v>12008</v>
      </c>
      <c r="R4648" t="s">
        <v>20</v>
      </c>
    </row>
    <row r="4649" spans="1:18">
      <c r="A4649" s="6">
        <v>4642</v>
      </c>
      <c r="B4649" s="6"/>
      <c r="C4649" s="6" t="s">
        <v>12009</v>
      </c>
      <c r="D4649" s="6" t="s">
        <v>12010</v>
      </c>
      <c r="E4649" s="6">
        <v>6134</v>
      </c>
      <c r="F4649" s="6">
        <v>4366</v>
      </c>
      <c r="G4649" s="6">
        <v>61</v>
      </c>
      <c r="H4649" s="6">
        <v>2817</v>
      </c>
      <c r="I4649" s="6"/>
      <c r="J4649" s="6"/>
      <c r="K4649" s="6"/>
      <c r="L4649" s="6"/>
      <c r="M4649" s="6"/>
      <c r="N4649" s="6"/>
      <c r="O4649" s="6"/>
      <c r="P4649" s="6" t="s">
        <v>40</v>
      </c>
      <c r="Q4649" s="6"/>
      <c r="R4649" s="6" t="s">
        <v>20</v>
      </c>
    </row>
    <row r="4650" spans="1:18">
      <c r="A4650">
        <v>4643</v>
      </c>
      <c r="C4650" t="s">
        <v>12011</v>
      </c>
      <c r="D4650" t="s">
        <v>12011</v>
      </c>
      <c r="E4650">
        <v>8035</v>
      </c>
      <c r="F4650">
        <v>4238</v>
      </c>
      <c r="G4650">
        <v>1</v>
      </c>
      <c r="H4650">
        <v>144</v>
      </c>
      <c r="P4650" t="s">
        <v>18</v>
      </c>
      <c r="Q4650" s="1" t="s">
        <v>12012</v>
      </c>
      <c r="R4650" t="s">
        <v>20</v>
      </c>
    </row>
    <row r="4651" spans="1:18">
      <c r="A4651" s="6">
        <v>4644</v>
      </c>
      <c r="B4651" s="6"/>
      <c r="C4651" s="6" t="s">
        <v>12013</v>
      </c>
      <c r="D4651" s="6" t="s">
        <v>12014</v>
      </c>
      <c r="E4651" s="6">
        <v>9498</v>
      </c>
      <c r="F4651" s="6">
        <v>12600</v>
      </c>
      <c r="G4651" s="6">
        <v>7039</v>
      </c>
      <c r="H4651" s="6">
        <v>59600</v>
      </c>
      <c r="I4651" s="6"/>
      <c r="J4651" s="6"/>
      <c r="K4651" s="6"/>
      <c r="L4651" s="6"/>
      <c r="M4651" s="6"/>
      <c r="N4651" s="6"/>
      <c r="O4651" s="6"/>
      <c r="P4651" s="6" t="s">
        <v>18</v>
      </c>
      <c r="Q4651" s="7" t="s">
        <v>12015</v>
      </c>
      <c r="R4651" s="6" t="s">
        <v>20</v>
      </c>
    </row>
    <row r="4652" spans="1:18">
      <c r="A4652">
        <v>4645</v>
      </c>
      <c r="C4652" t="s">
        <v>12016</v>
      </c>
      <c r="D4652" t="s">
        <v>12017</v>
      </c>
      <c r="E4652">
        <v>2856</v>
      </c>
      <c r="F4652">
        <v>13000</v>
      </c>
      <c r="G4652">
        <v>633</v>
      </c>
      <c r="H4652">
        <v>354600</v>
      </c>
      <c r="P4652" t="s">
        <v>18</v>
      </c>
      <c r="Q4652" t="s">
        <v>12018</v>
      </c>
      <c r="R4652" t="s">
        <v>20</v>
      </c>
    </row>
    <row r="4653" spans="1:18">
      <c r="A4653" s="6">
        <v>4646</v>
      </c>
      <c r="B4653" s="6"/>
      <c r="C4653" s="6" t="s">
        <v>12019</v>
      </c>
      <c r="D4653" s="6" t="s">
        <v>12020</v>
      </c>
      <c r="E4653" s="6">
        <v>2112</v>
      </c>
      <c r="F4653" s="6">
        <v>1568</v>
      </c>
      <c r="G4653" s="6">
        <v>1152</v>
      </c>
      <c r="H4653" s="6">
        <v>33500</v>
      </c>
      <c r="I4653" s="6"/>
      <c r="J4653" s="6"/>
      <c r="K4653" s="6"/>
      <c r="L4653" s="6"/>
      <c r="M4653" s="6"/>
      <c r="N4653" s="6"/>
      <c r="O4653" s="6"/>
      <c r="P4653" s="6" t="s">
        <v>18</v>
      </c>
      <c r="Q4653" s="6" t="s">
        <v>12021</v>
      </c>
      <c r="R4653" s="6" t="s">
        <v>20</v>
      </c>
    </row>
    <row r="4654" spans="1:18">
      <c r="A4654">
        <v>4647</v>
      </c>
      <c r="C4654" t="s">
        <v>12022</v>
      </c>
      <c r="D4654" t="s">
        <v>12023</v>
      </c>
      <c r="E4654">
        <v>4961</v>
      </c>
      <c r="F4654">
        <v>4864</v>
      </c>
      <c r="G4654">
        <v>347</v>
      </c>
      <c r="H4654">
        <v>16900</v>
      </c>
      <c r="P4654" t="s">
        <v>18</v>
      </c>
      <c r="R4654" t="s">
        <v>20</v>
      </c>
    </row>
    <row r="4655" spans="1:18">
      <c r="A4655" s="6">
        <v>4648</v>
      </c>
      <c r="B4655" s="6"/>
      <c r="C4655" s="6" t="s">
        <v>12024</v>
      </c>
      <c r="D4655" s="6" t="s">
        <v>12025</v>
      </c>
      <c r="E4655" s="6">
        <v>1833</v>
      </c>
      <c r="F4655" s="6">
        <v>1232</v>
      </c>
      <c r="G4655" s="6">
        <v>119</v>
      </c>
      <c r="H4655" s="6">
        <v>733</v>
      </c>
      <c r="I4655" s="6"/>
      <c r="J4655" s="6"/>
      <c r="K4655" s="6"/>
      <c r="L4655" s="6"/>
      <c r="M4655" s="6"/>
      <c r="N4655" s="6"/>
      <c r="O4655" s="6"/>
      <c r="P4655" s="6" t="s">
        <v>18</v>
      </c>
      <c r="Q4655" s="6"/>
      <c r="R4655" s="6" t="s">
        <v>20</v>
      </c>
    </row>
    <row r="4656" spans="1:18">
      <c r="A4656">
        <v>4649</v>
      </c>
      <c r="C4656" t="s">
        <v>12026</v>
      </c>
      <c r="D4656" t="s">
        <v>12027</v>
      </c>
      <c r="E4656">
        <v>6369</v>
      </c>
      <c r="F4656">
        <v>9816</v>
      </c>
      <c r="G4656">
        <v>33</v>
      </c>
      <c r="H4656">
        <v>34700</v>
      </c>
      <c r="P4656" t="s">
        <v>18</v>
      </c>
      <c r="Q4656" s="1" t="s">
        <v>12028</v>
      </c>
      <c r="R4656" t="s">
        <v>20</v>
      </c>
    </row>
    <row r="4657" spans="1:18">
      <c r="A4657" s="6">
        <v>4650</v>
      </c>
      <c r="B4657" s="6"/>
      <c r="C4657" s="6" t="s">
        <v>12029</v>
      </c>
      <c r="D4657" s="6" t="s">
        <v>12030</v>
      </c>
      <c r="E4657" s="6">
        <v>2932</v>
      </c>
      <c r="F4657" s="6">
        <v>2903</v>
      </c>
      <c r="G4657" s="6">
        <v>128</v>
      </c>
      <c r="H4657" s="6">
        <v>4197</v>
      </c>
      <c r="I4657" s="6"/>
      <c r="J4657" s="6"/>
      <c r="K4657" s="6"/>
      <c r="L4657" s="6"/>
      <c r="M4657" s="6"/>
      <c r="N4657" s="6"/>
      <c r="O4657" s="6"/>
      <c r="P4657" s="6" t="s">
        <v>18</v>
      </c>
      <c r="Q4657" s="6" t="s">
        <v>12031</v>
      </c>
      <c r="R4657" s="6" t="s">
        <v>20</v>
      </c>
    </row>
    <row r="4658" spans="1:18">
      <c r="A4658">
        <v>4651</v>
      </c>
      <c r="C4658" t="s">
        <v>12032</v>
      </c>
      <c r="D4658" t="s">
        <v>12033</v>
      </c>
      <c r="E4658">
        <v>8976</v>
      </c>
      <c r="F4658">
        <v>6576</v>
      </c>
      <c r="G4658">
        <v>98</v>
      </c>
      <c r="H4658">
        <v>3391</v>
      </c>
      <c r="P4658" t="s">
        <v>18</v>
      </c>
      <c r="R4658" t="s">
        <v>20</v>
      </c>
    </row>
    <row r="4659" spans="1:18">
      <c r="A4659" s="6">
        <v>4652</v>
      </c>
      <c r="B4659" s="6"/>
      <c r="C4659" s="6" t="s">
        <v>12034</v>
      </c>
      <c r="D4659" s="6" t="s">
        <v>12035</v>
      </c>
      <c r="E4659" s="6">
        <v>431</v>
      </c>
      <c r="F4659" s="6">
        <v>102</v>
      </c>
      <c r="G4659" s="6">
        <v>33</v>
      </c>
      <c r="H4659" s="6">
        <v>112</v>
      </c>
      <c r="I4659" s="6"/>
      <c r="J4659" s="6"/>
      <c r="K4659" s="6"/>
      <c r="L4659" s="6"/>
      <c r="M4659" s="6"/>
      <c r="N4659" s="6"/>
      <c r="O4659" s="6"/>
      <c r="P4659" s="6" t="s">
        <v>18</v>
      </c>
      <c r="Q4659" s="6" t="s">
        <v>12036</v>
      </c>
      <c r="R4659" s="6" t="s">
        <v>20</v>
      </c>
    </row>
    <row r="4660" spans="1:18">
      <c r="A4660">
        <v>4653</v>
      </c>
      <c r="C4660" t="s">
        <v>12037</v>
      </c>
      <c r="D4660" t="s">
        <v>12038</v>
      </c>
      <c r="E4660">
        <v>6568</v>
      </c>
      <c r="F4660">
        <v>12600</v>
      </c>
      <c r="G4660">
        <v>20</v>
      </c>
      <c r="H4660">
        <v>23900</v>
      </c>
      <c r="P4660" t="s">
        <v>18</v>
      </c>
      <c r="Q4660" s="1" t="s">
        <v>12039</v>
      </c>
      <c r="R4660" t="s">
        <v>20</v>
      </c>
    </row>
    <row r="4661" spans="1:18">
      <c r="A4661" s="6">
        <v>4654</v>
      </c>
      <c r="B4661" s="6"/>
      <c r="C4661" s="6" t="s">
        <v>12040</v>
      </c>
      <c r="D4661" s="6" t="s">
        <v>12041</v>
      </c>
      <c r="E4661" s="6">
        <v>671</v>
      </c>
      <c r="F4661" s="6">
        <v>386</v>
      </c>
      <c r="G4661" s="6">
        <v>76</v>
      </c>
      <c r="H4661" s="6">
        <v>769</v>
      </c>
      <c r="I4661" s="6"/>
      <c r="J4661" s="6"/>
      <c r="K4661" s="6"/>
      <c r="L4661" s="6"/>
      <c r="M4661" s="6"/>
      <c r="N4661" s="6"/>
      <c r="O4661" s="6"/>
      <c r="P4661" s="6" t="s">
        <v>18</v>
      </c>
      <c r="Q4661" s="6" t="s">
        <v>12042</v>
      </c>
      <c r="R4661" s="6" t="s">
        <v>20</v>
      </c>
    </row>
    <row r="4662" spans="1:18">
      <c r="A4662">
        <v>4655</v>
      </c>
      <c r="C4662" t="s">
        <v>12043</v>
      </c>
      <c r="D4662" t="s">
        <v>12044</v>
      </c>
      <c r="E4662">
        <v>1167</v>
      </c>
      <c r="F4662">
        <v>630</v>
      </c>
      <c r="P4662" t="s">
        <v>18</v>
      </c>
      <c r="Q4662" t="s">
        <v>12045</v>
      </c>
      <c r="R4662" t="s">
        <v>20</v>
      </c>
    </row>
    <row r="4663" spans="1:18">
      <c r="A4663" s="6">
        <v>4656</v>
      </c>
      <c r="B4663" s="6"/>
      <c r="C4663" s="6" t="s">
        <v>12046</v>
      </c>
      <c r="D4663" s="6" t="s">
        <v>12047</v>
      </c>
      <c r="E4663" s="6">
        <v>608</v>
      </c>
      <c r="F4663" s="6">
        <v>1664</v>
      </c>
      <c r="G4663" s="6">
        <v>11</v>
      </c>
      <c r="H4663" s="6">
        <v>5988</v>
      </c>
      <c r="I4663" s="6"/>
      <c r="J4663" s="6"/>
      <c r="K4663" s="6"/>
      <c r="L4663" s="6"/>
      <c r="M4663" s="6"/>
      <c r="N4663" s="6"/>
      <c r="O4663" s="6"/>
      <c r="P4663" s="6" t="s">
        <v>18</v>
      </c>
      <c r="Q4663" s="6" t="s">
        <v>12048</v>
      </c>
      <c r="R4663" s="6" t="s">
        <v>20</v>
      </c>
    </row>
    <row r="4664" spans="1:18">
      <c r="A4664">
        <v>4657</v>
      </c>
      <c r="C4664" t="s">
        <v>12049</v>
      </c>
      <c r="D4664" t="s">
        <v>12049</v>
      </c>
      <c r="E4664">
        <v>2599</v>
      </c>
      <c r="F4664">
        <v>2054</v>
      </c>
      <c r="G4664">
        <v>184</v>
      </c>
      <c r="H4664">
        <v>3451</v>
      </c>
      <c r="P4664" t="s">
        <v>18</v>
      </c>
      <c r="Q4664" s="1" t="s">
        <v>12050</v>
      </c>
      <c r="R4664" t="s">
        <v>20</v>
      </c>
    </row>
    <row r="4665" spans="1:18">
      <c r="A4665" s="6">
        <v>4658</v>
      </c>
      <c r="B4665" s="6"/>
      <c r="C4665" s="6" t="s">
        <v>12051</v>
      </c>
      <c r="D4665" s="6" t="s">
        <v>12052</v>
      </c>
      <c r="E4665" s="6">
        <v>8809</v>
      </c>
      <c r="F4665" s="6">
        <v>8417</v>
      </c>
      <c r="G4665" s="6">
        <v>406</v>
      </c>
      <c r="H4665" s="6">
        <v>17900</v>
      </c>
      <c r="I4665" s="6"/>
      <c r="J4665" s="6"/>
      <c r="K4665" s="6"/>
      <c r="L4665" s="6"/>
      <c r="M4665" s="6"/>
      <c r="N4665" s="6"/>
      <c r="O4665" s="6"/>
      <c r="P4665" s="6" t="s">
        <v>18</v>
      </c>
      <c r="Q4665" s="7" t="s">
        <v>12053</v>
      </c>
      <c r="R4665" s="6" t="s">
        <v>20</v>
      </c>
    </row>
    <row r="4666" spans="1:18">
      <c r="A4666">
        <v>4659</v>
      </c>
      <c r="C4666" t="s">
        <v>12054</v>
      </c>
      <c r="D4666" t="s">
        <v>12055</v>
      </c>
      <c r="E4666">
        <v>9512</v>
      </c>
      <c r="F4666">
        <v>5637</v>
      </c>
      <c r="G4666">
        <v>443</v>
      </c>
      <c r="H4666">
        <v>66100</v>
      </c>
      <c r="P4666" t="s">
        <v>18</v>
      </c>
      <c r="Q4666" s="1" t="s">
        <v>12056</v>
      </c>
      <c r="R4666" t="s">
        <v>20</v>
      </c>
    </row>
    <row r="4667" spans="1:18">
      <c r="A4667" s="6">
        <v>4660</v>
      </c>
      <c r="B4667" s="6"/>
      <c r="C4667" s="6" t="s">
        <v>12057</v>
      </c>
      <c r="D4667" s="6" t="s">
        <v>12058</v>
      </c>
      <c r="E4667" s="6">
        <v>3384</v>
      </c>
      <c r="F4667" s="6">
        <v>5153</v>
      </c>
      <c r="G4667" s="6">
        <v>254</v>
      </c>
      <c r="H4667" s="6">
        <v>9695</v>
      </c>
      <c r="I4667" s="6"/>
      <c r="J4667" s="6"/>
      <c r="K4667" s="6"/>
      <c r="L4667" s="6"/>
      <c r="M4667" s="6"/>
      <c r="N4667" s="6"/>
      <c r="O4667" s="6"/>
      <c r="P4667" s="6" t="s">
        <v>18</v>
      </c>
      <c r="Q4667" s="6" t="s">
        <v>12059</v>
      </c>
      <c r="R4667" s="6" t="s">
        <v>20</v>
      </c>
    </row>
    <row r="4668" spans="1:18">
      <c r="A4668">
        <v>4661</v>
      </c>
      <c r="C4668" t="s">
        <v>12060</v>
      </c>
      <c r="D4668" t="s">
        <v>12061</v>
      </c>
      <c r="E4668">
        <v>7431</v>
      </c>
      <c r="F4668">
        <v>9498</v>
      </c>
      <c r="G4668">
        <v>592</v>
      </c>
      <c r="H4668">
        <v>10800</v>
      </c>
      <c r="P4668" t="s">
        <v>18</v>
      </c>
      <c r="R4668" t="s">
        <v>20</v>
      </c>
    </row>
    <row r="4669" spans="1:18">
      <c r="A4669" s="6">
        <v>4662</v>
      </c>
      <c r="B4669" s="6"/>
      <c r="C4669" s="6" t="s">
        <v>12062</v>
      </c>
      <c r="D4669" s="6" t="s">
        <v>12063</v>
      </c>
      <c r="E4669" s="6">
        <v>8841</v>
      </c>
      <c r="F4669" s="6">
        <v>3784</v>
      </c>
      <c r="G4669" s="6">
        <v>85</v>
      </c>
      <c r="H4669" s="6">
        <v>1506</v>
      </c>
      <c r="I4669" s="6"/>
      <c r="J4669" s="6"/>
      <c r="K4669" s="6"/>
      <c r="L4669" s="6"/>
      <c r="M4669" s="6"/>
      <c r="N4669" s="6"/>
      <c r="O4669" s="6"/>
      <c r="P4669" s="6" t="s">
        <v>18</v>
      </c>
      <c r="Q4669" s="6" t="s">
        <v>12064</v>
      </c>
      <c r="R4669" s="6" t="s">
        <v>20</v>
      </c>
    </row>
    <row r="4670" spans="1:18">
      <c r="A4670">
        <v>4663</v>
      </c>
      <c r="C4670" t="s">
        <v>12065</v>
      </c>
      <c r="D4670" t="s">
        <v>12065</v>
      </c>
      <c r="E4670">
        <v>5405</v>
      </c>
      <c r="F4670">
        <v>619</v>
      </c>
      <c r="G4670">
        <v>2</v>
      </c>
      <c r="H4670">
        <v>145</v>
      </c>
      <c r="P4670" t="s">
        <v>18</v>
      </c>
      <c r="R4670" t="s">
        <v>20</v>
      </c>
    </row>
    <row r="4671" spans="1:18">
      <c r="A4671" s="6">
        <v>4664</v>
      </c>
      <c r="B4671" s="6"/>
      <c r="C4671" s="6" t="s">
        <v>12066</v>
      </c>
      <c r="D4671" s="6" t="s">
        <v>12067</v>
      </c>
      <c r="E4671" s="6">
        <v>9996</v>
      </c>
      <c r="F4671" s="6">
        <v>10400</v>
      </c>
      <c r="G4671" s="6">
        <v>23</v>
      </c>
      <c r="H4671" s="6">
        <v>1250</v>
      </c>
      <c r="I4671" s="6"/>
      <c r="J4671" s="6"/>
      <c r="K4671" s="6"/>
      <c r="L4671" s="6"/>
      <c r="M4671" s="6"/>
      <c r="N4671" s="6"/>
      <c r="O4671" s="6"/>
      <c r="P4671" s="6" t="s">
        <v>18</v>
      </c>
      <c r="Q4671" s="7" t="s">
        <v>12068</v>
      </c>
      <c r="R4671" s="6" t="s">
        <v>20</v>
      </c>
    </row>
    <row r="4672" spans="1:18">
      <c r="A4672">
        <v>4665</v>
      </c>
      <c r="C4672" t="s">
        <v>12069</v>
      </c>
      <c r="D4672" t="s">
        <v>12070</v>
      </c>
      <c r="E4672">
        <v>1313</v>
      </c>
      <c r="F4672">
        <v>883</v>
      </c>
      <c r="G4672">
        <v>24</v>
      </c>
      <c r="H4672">
        <v>623</v>
      </c>
      <c r="P4672" t="s">
        <v>18</v>
      </c>
      <c r="Q4672" s="1" t="s">
        <v>12071</v>
      </c>
      <c r="R4672" t="s">
        <v>20</v>
      </c>
    </row>
    <row r="4673" spans="1:18">
      <c r="A4673" s="6">
        <v>4666</v>
      </c>
      <c r="B4673" s="6"/>
      <c r="C4673" s="6" t="s">
        <v>12072</v>
      </c>
      <c r="D4673" s="6" t="s">
        <v>12073</v>
      </c>
      <c r="E4673" s="6">
        <v>8435</v>
      </c>
      <c r="F4673" s="6">
        <v>11200</v>
      </c>
      <c r="G4673" s="6">
        <v>432</v>
      </c>
      <c r="H4673" s="6">
        <v>15200</v>
      </c>
      <c r="I4673" s="6"/>
      <c r="J4673" s="6"/>
      <c r="K4673" s="6"/>
      <c r="L4673" s="6"/>
      <c r="M4673" s="6"/>
      <c r="N4673" s="6"/>
      <c r="O4673" s="6"/>
      <c r="P4673" s="6" t="s">
        <v>18</v>
      </c>
      <c r="Q4673" s="7" t="s">
        <v>12074</v>
      </c>
      <c r="R4673" s="6" t="s">
        <v>20</v>
      </c>
    </row>
    <row r="4674" spans="1:18">
      <c r="A4674">
        <v>4667</v>
      </c>
      <c r="C4674" t="s">
        <v>12075</v>
      </c>
      <c r="D4674" t="s">
        <v>12076</v>
      </c>
      <c r="E4674">
        <v>3856</v>
      </c>
      <c r="F4674">
        <v>5796</v>
      </c>
      <c r="G4674">
        <v>559</v>
      </c>
      <c r="H4674">
        <v>19200</v>
      </c>
      <c r="P4674" t="s">
        <v>18</v>
      </c>
      <c r="Q4674" t="s">
        <v>12077</v>
      </c>
      <c r="R4674" t="s">
        <v>20</v>
      </c>
    </row>
    <row r="4675" spans="1:18">
      <c r="A4675" s="6">
        <v>4668</v>
      </c>
      <c r="B4675" s="6"/>
      <c r="C4675" s="6" t="s">
        <v>12078</v>
      </c>
      <c r="D4675" s="6" t="s">
        <v>12079</v>
      </c>
      <c r="E4675" s="6">
        <v>5992</v>
      </c>
      <c r="F4675" s="6">
        <v>6132</v>
      </c>
      <c r="G4675" s="6">
        <v>378</v>
      </c>
      <c r="H4675" s="6">
        <v>19000</v>
      </c>
      <c r="I4675" s="6"/>
      <c r="J4675" s="6"/>
      <c r="K4675" s="6"/>
      <c r="L4675" s="6"/>
      <c r="M4675" s="6"/>
      <c r="N4675" s="6"/>
      <c r="O4675" s="6"/>
      <c r="P4675" s="6" t="s">
        <v>18</v>
      </c>
      <c r="Q4675" s="7" t="s">
        <v>12080</v>
      </c>
      <c r="R4675" s="6" t="s">
        <v>20</v>
      </c>
    </row>
    <row r="4676" spans="1:18">
      <c r="A4676">
        <v>4669</v>
      </c>
      <c r="C4676" t="s">
        <v>12081</v>
      </c>
      <c r="D4676" t="s">
        <v>12082</v>
      </c>
      <c r="E4676">
        <v>7989</v>
      </c>
      <c r="F4676">
        <v>10400</v>
      </c>
      <c r="G4676">
        <v>242</v>
      </c>
      <c r="H4676">
        <v>473000</v>
      </c>
      <c r="P4676" t="s">
        <v>18</v>
      </c>
      <c r="R4676" t="s">
        <v>20</v>
      </c>
    </row>
    <row r="4677" spans="1:18">
      <c r="A4677" s="6">
        <v>4670</v>
      </c>
      <c r="B4677" s="6"/>
      <c r="C4677" s="6" t="s">
        <v>12083</v>
      </c>
      <c r="D4677" s="6" t="s">
        <v>12084</v>
      </c>
      <c r="E4677" s="6">
        <v>9511</v>
      </c>
      <c r="F4677" s="6">
        <v>3466</v>
      </c>
      <c r="G4677" s="6">
        <v>103</v>
      </c>
      <c r="H4677" s="6">
        <v>3809</v>
      </c>
      <c r="I4677" s="6"/>
      <c r="J4677" s="6"/>
      <c r="K4677" s="6"/>
      <c r="L4677" s="6"/>
      <c r="M4677" s="6"/>
      <c r="N4677" s="6"/>
      <c r="O4677" s="6"/>
      <c r="P4677" s="6" t="s">
        <v>18</v>
      </c>
      <c r="Q4677" s="6" t="s">
        <v>12085</v>
      </c>
      <c r="R4677" s="6" t="s">
        <v>20</v>
      </c>
    </row>
    <row r="4678" spans="1:18">
      <c r="A4678">
        <v>4671</v>
      </c>
      <c r="C4678" t="s">
        <v>12086</v>
      </c>
      <c r="D4678" t="s">
        <v>12086</v>
      </c>
      <c r="E4678">
        <v>518</v>
      </c>
      <c r="F4678">
        <v>215</v>
      </c>
      <c r="P4678" t="s">
        <v>18</v>
      </c>
      <c r="Q4678" s="1" t="s">
        <v>12087</v>
      </c>
      <c r="R4678" t="s">
        <v>20</v>
      </c>
    </row>
    <row r="4679" spans="1:18">
      <c r="A4679" s="6">
        <v>4672</v>
      </c>
      <c r="B4679" s="6"/>
      <c r="C4679" s="6" t="s">
        <v>12088</v>
      </c>
      <c r="D4679" s="6" t="s">
        <v>12089</v>
      </c>
      <c r="E4679" s="6">
        <v>3279</v>
      </c>
      <c r="F4679" s="6">
        <v>67300</v>
      </c>
      <c r="G4679" s="6">
        <v>1882</v>
      </c>
      <c r="H4679" s="6">
        <v>781300</v>
      </c>
      <c r="I4679" s="6"/>
      <c r="J4679" s="6"/>
      <c r="K4679" s="6"/>
      <c r="L4679" s="6"/>
      <c r="M4679" s="6"/>
      <c r="N4679" s="6"/>
      <c r="O4679" s="6"/>
      <c r="P4679" s="6" t="s">
        <v>18</v>
      </c>
      <c r="Q4679" s="7" t="s">
        <v>12090</v>
      </c>
      <c r="R4679" s="6" t="s">
        <v>20</v>
      </c>
    </row>
    <row r="4680" spans="1:18">
      <c r="A4680">
        <v>4673</v>
      </c>
      <c r="C4680" t="s">
        <v>12091</v>
      </c>
      <c r="D4680" t="s">
        <v>12092</v>
      </c>
      <c r="E4680">
        <v>6432</v>
      </c>
      <c r="F4680">
        <v>7044</v>
      </c>
      <c r="G4680">
        <v>635</v>
      </c>
      <c r="H4680">
        <v>6150</v>
      </c>
      <c r="P4680" t="s">
        <v>18</v>
      </c>
      <c r="Q4680" t="s">
        <v>12093</v>
      </c>
      <c r="R4680" t="s">
        <v>20</v>
      </c>
    </row>
    <row r="4681" spans="1:18">
      <c r="A4681" s="6">
        <v>4674</v>
      </c>
      <c r="B4681" s="6"/>
      <c r="C4681" s="6" t="s">
        <v>12094</v>
      </c>
      <c r="D4681" s="6" t="s">
        <v>12095</v>
      </c>
      <c r="E4681" s="6">
        <v>8020</v>
      </c>
      <c r="F4681" s="6">
        <v>4116</v>
      </c>
      <c r="G4681" s="6">
        <v>13</v>
      </c>
      <c r="H4681" s="6">
        <v>2078</v>
      </c>
      <c r="I4681" s="6"/>
      <c r="J4681" s="6"/>
      <c r="K4681" s="6"/>
      <c r="L4681" s="6"/>
      <c r="M4681" s="6"/>
      <c r="N4681" s="6"/>
      <c r="O4681" s="6"/>
      <c r="P4681" s="6" t="s">
        <v>18</v>
      </c>
      <c r="Q4681" s="6" t="s">
        <v>12096</v>
      </c>
      <c r="R4681" s="6" t="s">
        <v>20</v>
      </c>
    </row>
    <row r="4682" spans="1:18">
      <c r="A4682">
        <v>4675</v>
      </c>
      <c r="C4682" t="s">
        <v>12097</v>
      </c>
      <c r="D4682" t="s">
        <v>12098</v>
      </c>
      <c r="E4682">
        <v>7975</v>
      </c>
      <c r="F4682">
        <v>5774</v>
      </c>
      <c r="G4682">
        <v>16</v>
      </c>
      <c r="H4682">
        <v>489</v>
      </c>
      <c r="P4682" t="s">
        <v>18</v>
      </c>
      <c r="R4682" t="s">
        <v>20</v>
      </c>
    </row>
    <row r="4683" spans="1:18">
      <c r="A4683" s="6">
        <v>4676</v>
      </c>
      <c r="B4683" s="6"/>
      <c r="C4683" s="6" t="s">
        <v>12099</v>
      </c>
      <c r="D4683" s="6" t="s">
        <v>12100</v>
      </c>
      <c r="E4683" s="6">
        <v>4986</v>
      </c>
      <c r="F4683" s="6">
        <v>1995</v>
      </c>
      <c r="G4683" s="6">
        <v>20</v>
      </c>
      <c r="H4683" s="6">
        <v>490</v>
      </c>
      <c r="I4683" s="6"/>
      <c r="J4683" s="6"/>
      <c r="K4683" s="6"/>
      <c r="L4683" s="6"/>
      <c r="M4683" s="6"/>
      <c r="N4683" s="6"/>
      <c r="O4683" s="6"/>
      <c r="P4683" s="6" t="s">
        <v>18</v>
      </c>
      <c r="Q4683" s="7" t="s">
        <v>12101</v>
      </c>
      <c r="R4683" s="6" t="s">
        <v>20</v>
      </c>
    </row>
    <row r="4684" spans="1:18">
      <c r="A4684">
        <v>4677</v>
      </c>
      <c r="C4684" t="s">
        <v>12102</v>
      </c>
      <c r="D4684" t="s">
        <v>12103</v>
      </c>
      <c r="E4684">
        <v>9996</v>
      </c>
      <c r="F4684">
        <v>68900</v>
      </c>
      <c r="G4684">
        <v>8922</v>
      </c>
      <c r="H4684">
        <v>7100000</v>
      </c>
      <c r="P4684" t="s">
        <v>18</v>
      </c>
      <c r="Q4684" t="s">
        <v>12104</v>
      </c>
      <c r="R4684" t="s">
        <v>20</v>
      </c>
    </row>
    <row r="4685" spans="1:18">
      <c r="A4685" s="6">
        <v>4678</v>
      </c>
      <c r="B4685" s="6"/>
      <c r="C4685" s="6" t="s">
        <v>12105</v>
      </c>
      <c r="D4685" s="6" t="s">
        <v>12106</v>
      </c>
      <c r="E4685" s="6">
        <v>421</v>
      </c>
      <c r="F4685" s="6">
        <v>222</v>
      </c>
      <c r="G4685" s="6">
        <v>4</v>
      </c>
      <c r="H4685" s="6">
        <v>60</v>
      </c>
      <c r="I4685" s="6"/>
      <c r="J4685" s="6"/>
      <c r="K4685" s="6"/>
      <c r="L4685" s="6"/>
      <c r="M4685" s="6"/>
      <c r="N4685" s="6"/>
      <c r="O4685" s="6"/>
      <c r="P4685" s="6" t="s">
        <v>18</v>
      </c>
      <c r="Q4685" s="7" t="s">
        <v>12107</v>
      </c>
      <c r="R4685" s="6" t="s">
        <v>20</v>
      </c>
    </row>
    <row r="4686" spans="1:18">
      <c r="A4686">
        <v>4679</v>
      </c>
      <c r="C4686" t="s">
        <v>12108</v>
      </c>
      <c r="D4686" t="s">
        <v>12109</v>
      </c>
      <c r="E4686">
        <v>6071</v>
      </c>
      <c r="F4686">
        <v>7250</v>
      </c>
      <c r="G4686">
        <v>201</v>
      </c>
      <c r="H4686">
        <v>27100</v>
      </c>
      <c r="P4686" t="s">
        <v>40</v>
      </c>
      <c r="R4686" t="s">
        <v>20</v>
      </c>
    </row>
    <row r="4687" spans="1:18">
      <c r="A4687" s="6">
        <v>4680</v>
      </c>
      <c r="B4687" s="6"/>
      <c r="C4687" s="6" t="s">
        <v>12110</v>
      </c>
      <c r="D4687" s="6" t="s">
        <v>12111</v>
      </c>
      <c r="E4687" s="6">
        <v>9232</v>
      </c>
      <c r="F4687" s="6">
        <v>10100</v>
      </c>
      <c r="G4687" s="6">
        <v>332</v>
      </c>
      <c r="H4687" s="6">
        <v>13600</v>
      </c>
      <c r="I4687" s="6"/>
      <c r="J4687" s="6"/>
      <c r="K4687" s="6"/>
      <c r="L4687" s="6"/>
      <c r="M4687" s="6"/>
      <c r="N4687" s="6"/>
      <c r="O4687" s="6"/>
      <c r="P4687" s="6" t="s">
        <v>18</v>
      </c>
      <c r="Q4687" s="7" t="s">
        <v>12112</v>
      </c>
      <c r="R4687" s="6" t="s">
        <v>20</v>
      </c>
    </row>
    <row r="4688" spans="1:18">
      <c r="A4688">
        <v>4681</v>
      </c>
      <c r="C4688" t="s">
        <v>12113</v>
      </c>
      <c r="D4688" t="s">
        <v>12114</v>
      </c>
      <c r="E4688">
        <v>3958</v>
      </c>
      <c r="F4688">
        <v>6529</v>
      </c>
      <c r="G4688">
        <v>596</v>
      </c>
      <c r="H4688">
        <v>26300</v>
      </c>
      <c r="P4688" t="s">
        <v>18</v>
      </c>
      <c r="Q4688" t="s">
        <v>12115</v>
      </c>
      <c r="R4688" t="s">
        <v>20</v>
      </c>
    </row>
    <row r="4689" spans="1:18">
      <c r="A4689" s="6">
        <v>4682</v>
      </c>
      <c r="B4689" s="6"/>
      <c r="C4689" s="6" t="s">
        <v>12116</v>
      </c>
      <c r="D4689" s="6" t="s">
        <v>12117</v>
      </c>
      <c r="E4689" s="6">
        <v>7045</v>
      </c>
      <c r="F4689" s="6">
        <v>3793</v>
      </c>
      <c r="G4689" s="6">
        <v>102</v>
      </c>
      <c r="H4689" s="6">
        <v>9969</v>
      </c>
      <c r="I4689" s="6"/>
      <c r="J4689" s="6"/>
      <c r="K4689" s="6"/>
      <c r="L4689" s="6"/>
      <c r="M4689" s="6"/>
      <c r="N4689" s="6"/>
      <c r="O4689" s="6"/>
      <c r="P4689" s="6" t="s">
        <v>18</v>
      </c>
      <c r="Q4689" s="7" t="s">
        <v>12118</v>
      </c>
      <c r="R4689" s="6" t="s">
        <v>20</v>
      </c>
    </row>
    <row r="4690" spans="1:18">
      <c r="A4690">
        <v>4683</v>
      </c>
      <c r="C4690" t="s">
        <v>12119</v>
      </c>
      <c r="D4690" t="s">
        <v>12120</v>
      </c>
      <c r="E4690">
        <v>5106</v>
      </c>
      <c r="F4690">
        <v>7091</v>
      </c>
      <c r="G4690">
        <v>199</v>
      </c>
      <c r="H4690">
        <v>5966</v>
      </c>
      <c r="P4690" t="s">
        <v>18</v>
      </c>
      <c r="Q4690" s="1" t="s">
        <v>12121</v>
      </c>
      <c r="R4690" t="s">
        <v>20</v>
      </c>
    </row>
    <row r="4691" spans="1:18">
      <c r="A4691" s="6">
        <v>4684</v>
      </c>
      <c r="B4691" s="6"/>
      <c r="C4691" s="6" t="s">
        <v>11973</v>
      </c>
      <c r="D4691" s="6" t="s">
        <v>12122</v>
      </c>
      <c r="E4691" s="6">
        <v>7732</v>
      </c>
      <c r="F4691" s="6">
        <v>10300</v>
      </c>
      <c r="G4691" s="6">
        <v>263</v>
      </c>
      <c r="H4691" s="6">
        <v>18800</v>
      </c>
      <c r="I4691" s="6"/>
      <c r="J4691" s="6"/>
      <c r="K4691" s="6"/>
      <c r="L4691" s="6"/>
      <c r="M4691" s="6"/>
      <c r="N4691" s="6"/>
      <c r="O4691" s="6"/>
      <c r="P4691" s="6" t="s">
        <v>18</v>
      </c>
      <c r="Q4691" s="6" t="s">
        <v>12123</v>
      </c>
      <c r="R4691" s="6" t="s">
        <v>20</v>
      </c>
    </row>
    <row r="4692" spans="1:18">
      <c r="A4692">
        <v>4685</v>
      </c>
      <c r="C4692" t="s">
        <v>12124</v>
      </c>
      <c r="D4692" t="s">
        <v>12125</v>
      </c>
      <c r="E4692">
        <v>1195</v>
      </c>
      <c r="F4692">
        <v>3967</v>
      </c>
      <c r="G4692">
        <v>490</v>
      </c>
      <c r="H4692">
        <v>9583</v>
      </c>
      <c r="P4692" t="s">
        <v>18</v>
      </c>
      <c r="Q4692" t="s">
        <v>12126</v>
      </c>
      <c r="R4692" t="s">
        <v>20</v>
      </c>
    </row>
    <row r="4693" spans="1:18">
      <c r="A4693" s="6">
        <v>4686</v>
      </c>
      <c r="B4693" s="6"/>
      <c r="C4693" s="6" t="s">
        <v>12127</v>
      </c>
      <c r="D4693" s="6" t="s">
        <v>12127</v>
      </c>
      <c r="E4693" s="6">
        <v>2610</v>
      </c>
      <c r="F4693" s="6">
        <v>278</v>
      </c>
      <c r="G4693" s="6"/>
      <c r="H4693" s="6">
        <v>96</v>
      </c>
      <c r="I4693" s="6"/>
      <c r="J4693" s="6"/>
      <c r="K4693" s="6"/>
      <c r="L4693" s="6"/>
      <c r="M4693" s="6"/>
      <c r="N4693" s="6"/>
      <c r="O4693" s="6"/>
      <c r="P4693" s="6" t="s">
        <v>40</v>
      </c>
      <c r="Q4693" s="6"/>
      <c r="R4693" s="6" t="s">
        <v>20</v>
      </c>
    </row>
    <row r="4694" spans="1:18">
      <c r="A4694">
        <v>4687</v>
      </c>
      <c r="C4694" t="s">
        <v>12128</v>
      </c>
      <c r="D4694" t="s">
        <v>12129</v>
      </c>
      <c r="E4694">
        <v>2151</v>
      </c>
      <c r="F4694">
        <v>2132</v>
      </c>
      <c r="G4694">
        <v>49</v>
      </c>
      <c r="H4694">
        <v>1642</v>
      </c>
      <c r="P4694" t="s">
        <v>18</v>
      </c>
      <c r="Q4694" t="s">
        <v>12130</v>
      </c>
      <c r="R4694" t="s">
        <v>20</v>
      </c>
    </row>
    <row r="4695" spans="1:18">
      <c r="A4695" s="6">
        <v>4688</v>
      </c>
      <c r="B4695" s="6"/>
      <c r="C4695" s="6" t="s">
        <v>12131</v>
      </c>
      <c r="D4695" s="6" t="s">
        <v>12131</v>
      </c>
      <c r="E4695" s="6">
        <v>6775</v>
      </c>
      <c r="F4695" s="6">
        <v>8228</v>
      </c>
      <c r="G4695" s="6">
        <v>408</v>
      </c>
      <c r="H4695" s="6">
        <v>15300</v>
      </c>
      <c r="I4695" s="6"/>
      <c r="J4695" s="6"/>
      <c r="K4695" s="6"/>
      <c r="L4695" s="6"/>
      <c r="M4695" s="6"/>
      <c r="N4695" s="6"/>
      <c r="O4695" s="6"/>
      <c r="P4695" s="6" t="s">
        <v>18</v>
      </c>
      <c r="Q4695" s="6" t="s">
        <v>12132</v>
      </c>
      <c r="R4695" s="6" t="s">
        <v>20</v>
      </c>
    </row>
    <row r="4696" spans="1:18">
      <c r="A4696">
        <v>4689</v>
      </c>
      <c r="C4696" t="s">
        <v>12133</v>
      </c>
      <c r="D4696" t="s">
        <v>12134</v>
      </c>
      <c r="E4696">
        <v>7</v>
      </c>
      <c r="F4696">
        <v>50500</v>
      </c>
      <c r="G4696">
        <v>200</v>
      </c>
      <c r="H4696">
        <v>239300</v>
      </c>
      <c r="P4696" t="s">
        <v>18</v>
      </c>
      <c r="Q4696" t="s">
        <v>12135</v>
      </c>
      <c r="R4696" t="s">
        <v>20</v>
      </c>
    </row>
    <row r="4697" spans="1:18">
      <c r="A4697" s="6">
        <v>4690</v>
      </c>
      <c r="B4697" s="6"/>
      <c r="C4697" s="6" t="s">
        <v>12136</v>
      </c>
      <c r="D4697" s="6" t="s">
        <v>12137</v>
      </c>
      <c r="E4697" s="6">
        <v>3952</v>
      </c>
      <c r="F4697" s="6">
        <v>1410</v>
      </c>
      <c r="G4697" s="6">
        <v>34</v>
      </c>
      <c r="H4697" s="6">
        <v>944</v>
      </c>
      <c r="I4697" s="6"/>
      <c r="J4697" s="6"/>
      <c r="K4697" s="6"/>
      <c r="L4697" s="6"/>
      <c r="M4697" s="6"/>
      <c r="N4697" s="6"/>
      <c r="O4697" s="6"/>
      <c r="P4697" s="6" t="s">
        <v>18</v>
      </c>
      <c r="Q4697" s="6"/>
      <c r="R4697" s="6" t="s">
        <v>20</v>
      </c>
    </row>
    <row r="4698" spans="1:18">
      <c r="A4698">
        <v>4691</v>
      </c>
      <c r="C4698" t="s">
        <v>12138</v>
      </c>
      <c r="D4698" t="s">
        <v>12138</v>
      </c>
      <c r="E4698">
        <v>6516</v>
      </c>
      <c r="F4698">
        <v>55000</v>
      </c>
      <c r="G4698">
        <v>2069</v>
      </c>
      <c r="H4698">
        <v>1100000</v>
      </c>
      <c r="P4698" t="s">
        <v>18</v>
      </c>
      <c r="Q4698" s="1" t="s">
        <v>12139</v>
      </c>
      <c r="R4698" t="s">
        <v>20</v>
      </c>
    </row>
    <row r="4699" spans="1:18">
      <c r="A4699" s="6">
        <v>4692</v>
      </c>
      <c r="B4699" s="6"/>
      <c r="C4699" s="6" t="s">
        <v>12140</v>
      </c>
      <c r="D4699" s="6" t="s">
        <v>12141</v>
      </c>
      <c r="E4699" s="6">
        <v>2941</v>
      </c>
      <c r="F4699" s="6">
        <v>3722</v>
      </c>
      <c r="G4699" s="6">
        <v>1</v>
      </c>
      <c r="H4699" s="6">
        <v>43</v>
      </c>
      <c r="I4699" s="6"/>
      <c r="J4699" s="6"/>
      <c r="K4699" s="6"/>
      <c r="L4699" s="6"/>
      <c r="M4699" s="6"/>
      <c r="N4699" s="6"/>
      <c r="O4699" s="6"/>
      <c r="P4699" s="6" t="s">
        <v>18</v>
      </c>
      <c r="Q4699" s="7" t="s">
        <v>12142</v>
      </c>
      <c r="R4699" s="6" t="s">
        <v>20</v>
      </c>
    </row>
    <row r="4700" spans="1:18">
      <c r="A4700">
        <v>4693</v>
      </c>
      <c r="C4700" t="s">
        <v>12143</v>
      </c>
      <c r="D4700" t="s">
        <v>12144</v>
      </c>
      <c r="E4700">
        <v>3586</v>
      </c>
      <c r="F4700">
        <v>3804</v>
      </c>
      <c r="G4700">
        <v>16</v>
      </c>
      <c r="H4700">
        <v>7910</v>
      </c>
      <c r="P4700" t="s">
        <v>18</v>
      </c>
      <c r="Q4700" s="1" t="s">
        <v>12145</v>
      </c>
      <c r="R4700" t="s">
        <v>20</v>
      </c>
    </row>
    <row r="4701" spans="1:18">
      <c r="A4701" s="6">
        <v>4694</v>
      </c>
      <c r="B4701" s="6"/>
      <c r="C4701" s="6" t="s">
        <v>12146</v>
      </c>
      <c r="D4701" s="6" t="s">
        <v>12147</v>
      </c>
      <c r="E4701" s="6">
        <v>5629</v>
      </c>
      <c r="F4701" s="6">
        <v>3663</v>
      </c>
      <c r="G4701" s="6">
        <v>107</v>
      </c>
      <c r="H4701" s="6">
        <v>5165</v>
      </c>
      <c r="I4701" s="6"/>
      <c r="J4701" s="6"/>
      <c r="K4701" s="6"/>
      <c r="L4701" s="6"/>
      <c r="M4701" s="6"/>
      <c r="N4701" s="6"/>
      <c r="O4701" s="6"/>
      <c r="P4701" s="6" t="s">
        <v>18</v>
      </c>
      <c r="Q4701" s="6" t="s">
        <v>12148</v>
      </c>
      <c r="R4701" s="6" t="s">
        <v>20</v>
      </c>
    </row>
    <row r="4702" spans="1:18">
      <c r="A4702">
        <v>4695</v>
      </c>
      <c r="C4702" t="s">
        <v>12149</v>
      </c>
      <c r="D4702" t="s">
        <v>12150</v>
      </c>
      <c r="E4702">
        <v>1023</v>
      </c>
      <c r="F4702">
        <v>344</v>
      </c>
      <c r="G4702">
        <v>18</v>
      </c>
      <c r="H4702">
        <v>474</v>
      </c>
      <c r="P4702" t="s">
        <v>18</v>
      </c>
      <c r="Q4702" t="s">
        <v>12151</v>
      </c>
      <c r="R4702" t="s">
        <v>20</v>
      </c>
    </row>
    <row r="4703" spans="1:18">
      <c r="A4703" s="6">
        <v>4696</v>
      </c>
      <c r="B4703" s="6"/>
      <c r="C4703" s="6" t="s">
        <v>12152</v>
      </c>
      <c r="D4703" s="6" t="s">
        <v>12153</v>
      </c>
      <c r="E4703" s="6">
        <v>926</v>
      </c>
      <c r="F4703" s="6">
        <v>185</v>
      </c>
      <c r="G4703" s="6">
        <v>24</v>
      </c>
      <c r="H4703" s="6">
        <v>1569</v>
      </c>
      <c r="I4703" s="6"/>
      <c r="J4703" s="6"/>
      <c r="K4703" s="6"/>
      <c r="L4703" s="6"/>
      <c r="M4703" s="6"/>
      <c r="N4703" s="6"/>
      <c r="O4703" s="6"/>
      <c r="P4703" s="6" t="s">
        <v>18</v>
      </c>
      <c r="Q4703" s="6" t="s">
        <v>12154</v>
      </c>
      <c r="R4703" s="6" t="s">
        <v>20</v>
      </c>
    </row>
    <row r="4704" spans="1:18">
      <c r="A4704">
        <v>4697</v>
      </c>
      <c r="C4704" t="s">
        <v>12155</v>
      </c>
      <c r="D4704" t="s">
        <v>12156</v>
      </c>
      <c r="E4704">
        <v>333</v>
      </c>
      <c r="F4704">
        <v>39</v>
      </c>
      <c r="P4704" t="s">
        <v>18</v>
      </c>
      <c r="R4704" t="s">
        <v>20</v>
      </c>
    </row>
    <row r="4705" spans="1:18">
      <c r="A4705" s="6">
        <v>4698</v>
      </c>
      <c r="B4705" s="6"/>
      <c r="C4705" s="6" t="s">
        <v>12157</v>
      </c>
      <c r="D4705" s="6" t="s">
        <v>12158</v>
      </c>
      <c r="E4705" s="6">
        <v>1681</v>
      </c>
      <c r="F4705" s="6">
        <v>1522</v>
      </c>
      <c r="G4705" s="6">
        <v>54</v>
      </c>
      <c r="H4705" s="6">
        <v>1191</v>
      </c>
      <c r="I4705" s="6"/>
      <c r="J4705" s="6"/>
      <c r="K4705" s="6"/>
      <c r="L4705" s="6"/>
      <c r="M4705" s="6"/>
      <c r="N4705" s="6"/>
      <c r="O4705" s="6"/>
      <c r="P4705" s="6" t="s">
        <v>18</v>
      </c>
      <c r="Q4705" s="6" t="s">
        <v>12159</v>
      </c>
      <c r="R4705" s="6" t="s">
        <v>20</v>
      </c>
    </row>
    <row r="4706" spans="1:18">
      <c r="A4706">
        <v>4699</v>
      </c>
      <c r="C4706" t="s">
        <v>12160</v>
      </c>
      <c r="D4706" t="s">
        <v>12161</v>
      </c>
      <c r="E4706">
        <v>5870</v>
      </c>
      <c r="F4706">
        <v>6011</v>
      </c>
      <c r="G4706">
        <v>174</v>
      </c>
      <c r="H4706">
        <v>8669</v>
      </c>
      <c r="P4706" t="s">
        <v>18</v>
      </c>
      <c r="Q4706" s="1" t="s">
        <v>12162</v>
      </c>
      <c r="R4706" t="s">
        <v>20</v>
      </c>
    </row>
    <row r="4707" spans="1:18">
      <c r="A4707" s="6">
        <v>4700</v>
      </c>
      <c r="B4707" s="6"/>
      <c r="C4707" s="6" t="s">
        <v>12163</v>
      </c>
      <c r="D4707" s="6" t="s">
        <v>12163</v>
      </c>
      <c r="E4707" s="6">
        <v>554</v>
      </c>
      <c r="F4707" s="6">
        <v>197</v>
      </c>
      <c r="G4707" s="6"/>
      <c r="H4707" s="6"/>
      <c r="I4707" s="6"/>
      <c r="J4707" s="6"/>
      <c r="K4707" s="6"/>
      <c r="L4707" s="6"/>
      <c r="M4707" s="6"/>
      <c r="N4707" s="6"/>
      <c r="O4707" s="6"/>
      <c r="P4707" s="6" t="s">
        <v>18</v>
      </c>
      <c r="Q4707" s="6"/>
      <c r="R4707" s="6" t="s">
        <v>20</v>
      </c>
    </row>
    <row r="4708" spans="1:18">
      <c r="A4708">
        <v>4701</v>
      </c>
      <c r="C4708" t="s">
        <v>12164</v>
      </c>
      <c r="D4708" t="s">
        <v>12165</v>
      </c>
      <c r="E4708">
        <v>4264</v>
      </c>
      <c r="F4708">
        <v>8056</v>
      </c>
      <c r="G4708">
        <v>672</v>
      </c>
      <c r="H4708">
        <v>209600</v>
      </c>
      <c r="P4708" t="s">
        <v>18</v>
      </c>
      <c r="Q4708" s="1" t="s">
        <v>12166</v>
      </c>
      <c r="R4708" t="s">
        <v>20</v>
      </c>
    </row>
    <row r="4709" spans="1:18">
      <c r="A4709" s="6">
        <v>4702</v>
      </c>
      <c r="B4709" s="6"/>
      <c r="C4709" s="6" t="s">
        <v>12167</v>
      </c>
      <c r="D4709" s="6" t="s">
        <v>12168</v>
      </c>
      <c r="E4709" s="6">
        <v>3236</v>
      </c>
      <c r="F4709" s="6">
        <v>5285</v>
      </c>
      <c r="G4709" s="6">
        <v>342</v>
      </c>
      <c r="H4709" s="6">
        <v>115400</v>
      </c>
      <c r="I4709" s="6"/>
      <c r="J4709" s="6"/>
      <c r="K4709" s="6"/>
      <c r="L4709" s="6"/>
      <c r="M4709" s="6"/>
      <c r="N4709" s="6"/>
      <c r="O4709" s="6"/>
      <c r="P4709" s="6" t="s">
        <v>18</v>
      </c>
      <c r="Q4709" s="6" t="s">
        <v>12169</v>
      </c>
      <c r="R4709" s="6" t="s">
        <v>20</v>
      </c>
    </row>
    <row r="4710" spans="1:18">
      <c r="A4710">
        <v>4703</v>
      </c>
      <c r="C4710" t="s">
        <v>12170</v>
      </c>
      <c r="D4710" t="s">
        <v>12171</v>
      </c>
      <c r="E4710">
        <v>2966</v>
      </c>
      <c r="F4710">
        <v>2782</v>
      </c>
      <c r="G4710">
        <v>16</v>
      </c>
      <c r="H4710">
        <v>850</v>
      </c>
      <c r="P4710" t="s">
        <v>18</v>
      </c>
      <c r="Q4710" t="s">
        <v>12172</v>
      </c>
      <c r="R4710" t="s">
        <v>20</v>
      </c>
    </row>
    <row r="4711" spans="1:18">
      <c r="A4711" s="6">
        <v>4704</v>
      </c>
      <c r="B4711" s="6"/>
      <c r="C4711" s="6" t="s">
        <v>12173</v>
      </c>
      <c r="D4711" s="6" t="s">
        <v>12174</v>
      </c>
      <c r="E4711" s="6">
        <v>8628</v>
      </c>
      <c r="F4711" s="6">
        <v>9861</v>
      </c>
      <c r="G4711" s="6">
        <v>30</v>
      </c>
      <c r="H4711" s="6">
        <v>3467</v>
      </c>
      <c r="I4711" s="6"/>
      <c r="J4711" s="6"/>
      <c r="K4711" s="6"/>
      <c r="L4711" s="6"/>
      <c r="M4711" s="6"/>
      <c r="N4711" s="6"/>
      <c r="O4711" s="6"/>
      <c r="P4711" s="6" t="s">
        <v>18</v>
      </c>
      <c r="Q4711" s="7" t="s">
        <v>12175</v>
      </c>
      <c r="R4711" s="6" t="s">
        <v>20</v>
      </c>
    </row>
    <row r="4712" spans="1:18">
      <c r="A4712">
        <v>4705</v>
      </c>
      <c r="C4712" t="s">
        <v>12176</v>
      </c>
      <c r="D4712" t="s">
        <v>12177</v>
      </c>
      <c r="E4712">
        <v>704</v>
      </c>
      <c r="F4712">
        <v>1797</v>
      </c>
      <c r="G4712">
        <v>1112</v>
      </c>
      <c r="H4712">
        <v>19000</v>
      </c>
      <c r="P4712" t="s">
        <v>18</v>
      </c>
      <c r="Q4712" t="s">
        <v>12178</v>
      </c>
      <c r="R4712" t="s">
        <v>20</v>
      </c>
    </row>
    <row r="4713" spans="1:18">
      <c r="A4713" s="6">
        <v>4706</v>
      </c>
      <c r="B4713" s="6"/>
      <c r="C4713" s="6" t="s">
        <v>12179</v>
      </c>
      <c r="D4713" s="6" t="s">
        <v>12180</v>
      </c>
      <c r="E4713" s="6">
        <v>4086</v>
      </c>
      <c r="F4713" s="6">
        <v>5851</v>
      </c>
      <c r="G4713" s="6">
        <v>950</v>
      </c>
      <c r="H4713" s="6">
        <v>23100</v>
      </c>
      <c r="I4713" s="6"/>
      <c r="J4713" s="6"/>
      <c r="K4713" s="6"/>
      <c r="L4713" s="6"/>
      <c r="M4713" s="6"/>
      <c r="N4713" s="6"/>
      <c r="O4713" s="6"/>
      <c r="P4713" s="6" t="s">
        <v>18</v>
      </c>
      <c r="Q4713" s="7" t="s">
        <v>12181</v>
      </c>
      <c r="R4713" s="6" t="s">
        <v>20</v>
      </c>
    </row>
    <row r="4714" spans="1:18">
      <c r="A4714">
        <v>4707</v>
      </c>
      <c r="C4714" t="s">
        <v>12182</v>
      </c>
      <c r="D4714" t="s">
        <v>12183</v>
      </c>
      <c r="E4714">
        <v>1635</v>
      </c>
      <c r="F4714">
        <v>4306</v>
      </c>
      <c r="G4714">
        <v>261</v>
      </c>
      <c r="H4714">
        <v>7084</v>
      </c>
      <c r="P4714" t="s">
        <v>18</v>
      </c>
      <c r="Q4714" s="1" t="s">
        <v>12184</v>
      </c>
      <c r="R4714" t="s">
        <v>20</v>
      </c>
    </row>
    <row r="4715" spans="1:18">
      <c r="A4715" s="6">
        <v>4708</v>
      </c>
      <c r="B4715" s="6"/>
      <c r="C4715" s="6" t="s">
        <v>12185</v>
      </c>
      <c r="D4715" s="6" t="s">
        <v>12186</v>
      </c>
      <c r="E4715" s="6">
        <v>9151</v>
      </c>
      <c r="F4715" s="6">
        <v>1610</v>
      </c>
      <c r="G4715" s="6">
        <v>1</v>
      </c>
      <c r="H4715" s="6">
        <v>12</v>
      </c>
      <c r="I4715" s="6"/>
      <c r="J4715" s="6"/>
      <c r="K4715" s="6"/>
      <c r="L4715" s="6"/>
      <c r="M4715" s="6"/>
      <c r="N4715" s="6"/>
      <c r="O4715" s="6"/>
      <c r="P4715" s="6" t="s">
        <v>18</v>
      </c>
      <c r="Q4715" s="6" t="s">
        <v>12187</v>
      </c>
      <c r="R4715" s="6" t="s">
        <v>20</v>
      </c>
    </row>
    <row r="4716" spans="1:18">
      <c r="A4716">
        <v>4709</v>
      </c>
      <c r="C4716" t="s">
        <v>12188</v>
      </c>
      <c r="D4716" t="s">
        <v>12189</v>
      </c>
      <c r="E4716">
        <v>2550</v>
      </c>
      <c r="F4716">
        <v>12300</v>
      </c>
      <c r="G4716">
        <v>642</v>
      </c>
      <c r="H4716">
        <v>63300</v>
      </c>
      <c r="P4716" t="s">
        <v>18</v>
      </c>
      <c r="Q4716" t="s">
        <v>12190</v>
      </c>
      <c r="R4716" t="s">
        <v>20</v>
      </c>
    </row>
    <row r="4717" spans="1:18">
      <c r="A4717" s="6">
        <v>4710</v>
      </c>
      <c r="B4717" s="6"/>
      <c r="C4717" s="6" t="s">
        <v>12191</v>
      </c>
      <c r="D4717" s="6" t="s">
        <v>12192</v>
      </c>
      <c r="E4717" s="6">
        <v>7169</v>
      </c>
      <c r="F4717" s="6">
        <v>9195</v>
      </c>
      <c r="G4717" s="6">
        <v>389</v>
      </c>
      <c r="H4717" s="6">
        <v>12500</v>
      </c>
      <c r="I4717" s="6"/>
      <c r="J4717" s="6"/>
      <c r="K4717" s="6"/>
      <c r="L4717" s="6"/>
      <c r="M4717" s="6"/>
      <c r="N4717" s="6"/>
      <c r="O4717" s="6"/>
      <c r="P4717" s="6" t="s">
        <v>40</v>
      </c>
      <c r="Q4717" s="6"/>
      <c r="R4717" s="6" t="s">
        <v>20</v>
      </c>
    </row>
    <row r="4718" spans="1:18">
      <c r="A4718">
        <v>4711</v>
      </c>
      <c r="C4718" t="s">
        <v>12193</v>
      </c>
      <c r="D4718" t="s">
        <v>12194</v>
      </c>
      <c r="E4718">
        <v>3097</v>
      </c>
      <c r="F4718">
        <v>1764</v>
      </c>
      <c r="G4718">
        <v>2</v>
      </c>
      <c r="H4718">
        <v>16</v>
      </c>
      <c r="P4718" t="s">
        <v>18</v>
      </c>
      <c r="Q4718" s="1" t="s">
        <v>12195</v>
      </c>
      <c r="R4718" t="s">
        <v>20</v>
      </c>
    </row>
    <row r="4719" spans="1:18">
      <c r="A4719" s="6">
        <v>4712</v>
      </c>
      <c r="B4719" s="6"/>
      <c r="C4719" s="6" t="s">
        <v>12196</v>
      </c>
      <c r="D4719" s="6" t="s">
        <v>12197</v>
      </c>
      <c r="E4719" s="6">
        <v>1437</v>
      </c>
      <c r="F4719" s="6">
        <v>1619</v>
      </c>
      <c r="G4719" s="6">
        <v>47</v>
      </c>
      <c r="H4719" s="6">
        <v>803</v>
      </c>
      <c r="I4719" s="6"/>
      <c r="J4719" s="6"/>
      <c r="K4719" s="6"/>
      <c r="L4719" s="6"/>
      <c r="M4719" s="6"/>
      <c r="N4719" s="6"/>
      <c r="O4719" s="6"/>
      <c r="P4719" s="6" t="s">
        <v>18</v>
      </c>
      <c r="Q4719" s="6"/>
      <c r="R4719" s="6" t="s">
        <v>20</v>
      </c>
    </row>
    <row r="4720" spans="1:18">
      <c r="A4720">
        <v>4713</v>
      </c>
      <c r="C4720" t="s">
        <v>12198</v>
      </c>
      <c r="D4720" t="s">
        <v>12199</v>
      </c>
      <c r="E4720">
        <v>557</v>
      </c>
      <c r="F4720">
        <v>1441</v>
      </c>
      <c r="G4720">
        <v>40</v>
      </c>
      <c r="H4720">
        <v>44000</v>
      </c>
      <c r="P4720" t="s">
        <v>18</v>
      </c>
      <c r="Q4720" s="1" t="s">
        <v>12200</v>
      </c>
      <c r="R4720" t="s">
        <v>20</v>
      </c>
    </row>
    <row r="4721" spans="1:18">
      <c r="A4721" s="6">
        <v>4714</v>
      </c>
      <c r="B4721" s="6"/>
      <c r="C4721" s="6" t="s">
        <v>12201</v>
      </c>
      <c r="D4721" s="6" t="s">
        <v>12202</v>
      </c>
      <c r="E4721" s="6">
        <v>7772</v>
      </c>
      <c r="F4721" s="6">
        <v>7283</v>
      </c>
      <c r="G4721" s="6">
        <v>259</v>
      </c>
      <c r="H4721" s="6">
        <v>14500</v>
      </c>
      <c r="I4721" s="6"/>
      <c r="J4721" s="6"/>
      <c r="K4721" s="6"/>
      <c r="L4721" s="6"/>
      <c r="M4721" s="6"/>
      <c r="N4721" s="6"/>
      <c r="O4721" s="6"/>
      <c r="P4721" s="6" t="s">
        <v>18</v>
      </c>
      <c r="Q4721" s="6" t="s">
        <v>12203</v>
      </c>
      <c r="R4721" s="6" t="s">
        <v>20</v>
      </c>
    </row>
    <row r="4722" spans="1:18">
      <c r="A4722">
        <v>4715</v>
      </c>
      <c r="C4722" t="s">
        <v>12204</v>
      </c>
      <c r="D4722" t="s">
        <v>12205</v>
      </c>
      <c r="E4722">
        <v>1419</v>
      </c>
      <c r="F4722">
        <v>344</v>
      </c>
      <c r="G4722">
        <v>3</v>
      </c>
      <c r="H4722">
        <v>163</v>
      </c>
      <c r="P4722" t="s">
        <v>18</v>
      </c>
      <c r="Q4722" t="s">
        <v>12206</v>
      </c>
      <c r="R4722" t="s">
        <v>20</v>
      </c>
    </row>
    <row r="4723" spans="1:18">
      <c r="A4723" s="6">
        <v>4716</v>
      </c>
      <c r="B4723" s="6"/>
      <c r="C4723" s="6" t="s">
        <v>12207</v>
      </c>
      <c r="D4723" s="6" t="s">
        <v>12208</v>
      </c>
      <c r="E4723" s="6">
        <v>9362</v>
      </c>
      <c r="F4723" s="6">
        <v>5198</v>
      </c>
      <c r="G4723" s="6">
        <v>10</v>
      </c>
      <c r="H4723" s="6">
        <v>462</v>
      </c>
      <c r="I4723" s="6"/>
      <c r="J4723" s="6"/>
      <c r="K4723" s="6"/>
      <c r="L4723" s="6"/>
      <c r="M4723" s="6"/>
      <c r="N4723" s="6"/>
      <c r="O4723" s="6"/>
      <c r="P4723" s="6" t="s">
        <v>18</v>
      </c>
      <c r="Q4723" s="6" t="s">
        <v>12209</v>
      </c>
      <c r="R4723" s="6" t="s">
        <v>20</v>
      </c>
    </row>
    <row r="4724" spans="1:18">
      <c r="A4724">
        <v>4717</v>
      </c>
      <c r="C4724" t="s">
        <v>12210</v>
      </c>
      <c r="D4724" t="s">
        <v>12211</v>
      </c>
      <c r="E4724">
        <v>1359</v>
      </c>
      <c r="F4724">
        <v>1560</v>
      </c>
      <c r="G4724">
        <v>41</v>
      </c>
      <c r="H4724">
        <v>3238</v>
      </c>
      <c r="P4724" t="s">
        <v>40</v>
      </c>
      <c r="R4724" t="s">
        <v>20</v>
      </c>
    </row>
    <row r="4725" spans="1:18">
      <c r="A4725" s="6">
        <v>4718</v>
      </c>
      <c r="B4725" s="6"/>
      <c r="C4725" s="6" t="s">
        <v>12212</v>
      </c>
      <c r="D4725" s="6" t="s">
        <v>12213</v>
      </c>
      <c r="E4725" s="6">
        <v>8867</v>
      </c>
      <c r="F4725" s="6">
        <v>19700</v>
      </c>
      <c r="G4725" s="6">
        <v>162</v>
      </c>
      <c r="H4725" s="6">
        <v>37800</v>
      </c>
      <c r="I4725" s="6"/>
      <c r="J4725" s="6"/>
      <c r="K4725" s="6"/>
      <c r="L4725" s="6"/>
      <c r="M4725" s="6"/>
      <c r="N4725" s="6"/>
      <c r="O4725" s="6"/>
      <c r="P4725" s="6" t="s">
        <v>18</v>
      </c>
      <c r="Q4725" s="7" t="s">
        <v>12214</v>
      </c>
      <c r="R4725" s="6" t="s">
        <v>20</v>
      </c>
    </row>
    <row r="4726" spans="1:18">
      <c r="A4726">
        <v>4719</v>
      </c>
      <c r="C4726" t="s">
        <v>12215</v>
      </c>
      <c r="D4726" t="s">
        <v>12216</v>
      </c>
      <c r="E4726">
        <v>5164</v>
      </c>
      <c r="F4726">
        <v>3187</v>
      </c>
      <c r="G4726">
        <v>359</v>
      </c>
      <c r="H4726">
        <v>14300</v>
      </c>
      <c r="P4726" t="s">
        <v>40</v>
      </c>
      <c r="R4726" t="s">
        <v>20</v>
      </c>
    </row>
    <row r="4727" spans="1:18">
      <c r="A4727" s="6">
        <v>4720</v>
      </c>
      <c r="B4727" s="6"/>
      <c r="C4727" s="6" t="s">
        <v>12217</v>
      </c>
      <c r="D4727" s="6" t="s">
        <v>12218</v>
      </c>
      <c r="E4727" s="6">
        <v>9432</v>
      </c>
      <c r="F4727" s="6">
        <v>11600</v>
      </c>
      <c r="G4727" s="6">
        <v>1783</v>
      </c>
      <c r="H4727" s="6">
        <v>127500</v>
      </c>
      <c r="I4727" s="6"/>
      <c r="J4727" s="6"/>
      <c r="K4727" s="6"/>
      <c r="L4727" s="6"/>
      <c r="M4727" s="6"/>
      <c r="N4727" s="6"/>
      <c r="O4727" s="6"/>
      <c r="P4727" s="6" t="s">
        <v>18</v>
      </c>
      <c r="Q4727" s="7" t="s">
        <v>12219</v>
      </c>
      <c r="R4727" s="6" t="s">
        <v>20</v>
      </c>
    </row>
    <row r="4728" spans="1:18">
      <c r="A4728">
        <v>4721</v>
      </c>
      <c r="C4728" t="s">
        <v>6287</v>
      </c>
      <c r="D4728" t="s">
        <v>12220</v>
      </c>
      <c r="E4728">
        <v>2530</v>
      </c>
      <c r="F4728">
        <v>3783</v>
      </c>
      <c r="G4728">
        <v>501</v>
      </c>
      <c r="H4728">
        <v>9131</v>
      </c>
      <c r="P4728" t="s">
        <v>40</v>
      </c>
      <c r="R4728" t="s">
        <v>20</v>
      </c>
    </row>
    <row r="4729" spans="1:18">
      <c r="A4729" s="6">
        <v>4722</v>
      </c>
      <c r="B4729" s="6"/>
      <c r="C4729" s="6" t="s">
        <v>12221</v>
      </c>
      <c r="D4729" s="6" t="s">
        <v>12222</v>
      </c>
      <c r="E4729" s="6">
        <v>4220</v>
      </c>
      <c r="F4729" s="6">
        <v>3636</v>
      </c>
      <c r="G4729" s="6">
        <v>377</v>
      </c>
      <c r="H4729" s="6">
        <v>12000</v>
      </c>
      <c r="I4729" s="6"/>
      <c r="J4729" s="6"/>
      <c r="K4729" s="6"/>
      <c r="L4729" s="6"/>
      <c r="M4729" s="6"/>
      <c r="N4729" s="6"/>
      <c r="O4729" s="6"/>
      <c r="P4729" s="6" t="s">
        <v>18</v>
      </c>
      <c r="Q4729" s="7" t="s">
        <v>12223</v>
      </c>
      <c r="R4729" s="6" t="s">
        <v>20</v>
      </c>
    </row>
    <row r="4730" spans="1:18">
      <c r="A4730">
        <v>4723</v>
      </c>
      <c r="C4730" t="s">
        <v>12224</v>
      </c>
      <c r="D4730" t="s">
        <v>12225</v>
      </c>
      <c r="E4730">
        <v>2721</v>
      </c>
      <c r="F4730">
        <v>2626</v>
      </c>
      <c r="G4730">
        <v>58</v>
      </c>
      <c r="H4730">
        <v>26900</v>
      </c>
      <c r="P4730" t="s">
        <v>18</v>
      </c>
      <c r="Q4730" s="1" t="s">
        <v>12226</v>
      </c>
      <c r="R4730" t="s">
        <v>20</v>
      </c>
    </row>
    <row r="4731" spans="1:18">
      <c r="A4731" s="6">
        <v>4724</v>
      </c>
      <c r="B4731" s="6"/>
      <c r="C4731" s="6" t="s">
        <v>12227</v>
      </c>
      <c r="D4731" s="6" t="s">
        <v>12228</v>
      </c>
      <c r="E4731" s="6">
        <v>1119</v>
      </c>
      <c r="F4731" s="6">
        <v>1769</v>
      </c>
      <c r="G4731" s="6">
        <v>51</v>
      </c>
      <c r="H4731" s="6">
        <v>4627</v>
      </c>
      <c r="I4731" s="6"/>
      <c r="J4731" s="6"/>
      <c r="K4731" s="6"/>
      <c r="L4731" s="6"/>
      <c r="M4731" s="6"/>
      <c r="N4731" s="6"/>
      <c r="O4731" s="6"/>
      <c r="P4731" s="6" t="s">
        <v>18</v>
      </c>
      <c r="Q4731" s="7" t="s">
        <v>12229</v>
      </c>
      <c r="R4731" s="6" t="s">
        <v>20</v>
      </c>
    </row>
    <row r="4732" spans="1:18">
      <c r="A4732">
        <v>4725</v>
      </c>
      <c r="C4732" t="s">
        <v>2893</v>
      </c>
      <c r="D4732" t="s">
        <v>12230</v>
      </c>
      <c r="E4732">
        <v>1158</v>
      </c>
      <c r="F4732">
        <v>1305</v>
      </c>
      <c r="G4732">
        <v>10</v>
      </c>
      <c r="H4732">
        <v>1053</v>
      </c>
      <c r="P4732" t="s">
        <v>18</v>
      </c>
      <c r="Q4732" s="1" t="s">
        <v>12231</v>
      </c>
      <c r="R4732" t="s">
        <v>20</v>
      </c>
    </row>
    <row r="4733" spans="1:18">
      <c r="A4733" s="6">
        <v>4726</v>
      </c>
      <c r="B4733" s="6"/>
      <c r="C4733" s="6" t="s">
        <v>12232</v>
      </c>
      <c r="D4733" s="6" t="s">
        <v>12233</v>
      </c>
      <c r="E4733" s="6">
        <v>8860</v>
      </c>
      <c r="F4733" s="6">
        <v>4096</v>
      </c>
      <c r="G4733" s="6">
        <v>15</v>
      </c>
      <c r="H4733" s="6">
        <v>817</v>
      </c>
      <c r="I4733" s="6"/>
      <c r="J4733" s="6"/>
      <c r="K4733" s="6"/>
      <c r="L4733" s="6"/>
      <c r="M4733" s="6"/>
      <c r="N4733" s="6"/>
      <c r="O4733" s="6"/>
      <c r="P4733" s="6" t="s">
        <v>40</v>
      </c>
      <c r="Q4733" s="6"/>
      <c r="R4733" s="6" t="s">
        <v>20</v>
      </c>
    </row>
    <row r="4734" spans="1:18">
      <c r="A4734">
        <v>4727</v>
      </c>
      <c r="C4734" t="s">
        <v>12234</v>
      </c>
      <c r="D4734" t="s">
        <v>12235</v>
      </c>
      <c r="E4734">
        <v>5004</v>
      </c>
      <c r="F4734">
        <v>2665</v>
      </c>
      <c r="G4734">
        <v>150</v>
      </c>
      <c r="H4734">
        <v>28800</v>
      </c>
      <c r="P4734" t="s">
        <v>40</v>
      </c>
      <c r="R4734" t="s">
        <v>20</v>
      </c>
    </row>
    <row r="4735" spans="1:18">
      <c r="A4735" s="6">
        <v>4728</v>
      </c>
      <c r="B4735" s="6"/>
      <c r="C4735" s="6" t="s">
        <v>12236</v>
      </c>
      <c r="D4735" s="6" t="s">
        <v>12237</v>
      </c>
      <c r="E4735" s="6">
        <v>2854</v>
      </c>
      <c r="F4735" s="6">
        <v>2146</v>
      </c>
      <c r="G4735" s="6">
        <v>524</v>
      </c>
      <c r="H4735" s="6">
        <v>8668</v>
      </c>
      <c r="I4735" s="6"/>
      <c r="J4735" s="6"/>
      <c r="K4735" s="6"/>
      <c r="L4735" s="6"/>
      <c r="M4735" s="6"/>
      <c r="N4735" s="6"/>
      <c r="O4735" s="6"/>
      <c r="P4735" s="6" t="s">
        <v>18</v>
      </c>
      <c r="Q4735" s="6" t="s">
        <v>12238</v>
      </c>
      <c r="R4735" s="6" t="s">
        <v>20</v>
      </c>
    </row>
    <row r="4736" spans="1:18">
      <c r="A4736">
        <v>4729</v>
      </c>
      <c r="C4736" t="s">
        <v>12239</v>
      </c>
      <c r="D4736" t="s">
        <v>12240</v>
      </c>
      <c r="E4736">
        <v>4751</v>
      </c>
      <c r="F4736">
        <v>3413</v>
      </c>
      <c r="G4736">
        <v>11</v>
      </c>
      <c r="H4736">
        <v>1434</v>
      </c>
      <c r="P4736" t="s">
        <v>18</v>
      </c>
      <c r="Q4736" t="s">
        <v>12241</v>
      </c>
      <c r="R4736" t="s">
        <v>20</v>
      </c>
    </row>
    <row r="4737" spans="1:18">
      <c r="A4737" s="6">
        <v>4730</v>
      </c>
      <c r="B4737" s="6"/>
      <c r="C4737" s="6" t="s">
        <v>12242</v>
      </c>
      <c r="D4737" s="6" t="s">
        <v>12243</v>
      </c>
      <c r="E4737" s="6">
        <v>9613</v>
      </c>
      <c r="F4737" s="6">
        <v>6839</v>
      </c>
      <c r="G4737" s="6">
        <v>410</v>
      </c>
      <c r="H4737" s="6">
        <v>2807</v>
      </c>
      <c r="I4737" s="6"/>
      <c r="J4737" s="6"/>
      <c r="K4737" s="6"/>
      <c r="L4737" s="6"/>
      <c r="M4737" s="6"/>
      <c r="N4737" s="6"/>
      <c r="O4737" s="6"/>
      <c r="P4737" s="6" t="s">
        <v>18</v>
      </c>
      <c r="Q4737" s="6" t="s">
        <v>12244</v>
      </c>
      <c r="R4737" s="6" t="s">
        <v>20</v>
      </c>
    </row>
    <row r="4738" spans="1:18">
      <c r="A4738">
        <v>4731</v>
      </c>
      <c r="C4738" t="s">
        <v>12245</v>
      </c>
      <c r="D4738" t="s">
        <v>12246</v>
      </c>
      <c r="E4738">
        <v>1808</v>
      </c>
      <c r="F4738">
        <v>1185</v>
      </c>
      <c r="G4738">
        <v>115</v>
      </c>
      <c r="H4738">
        <v>2794</v>
      </c>
      <c r="P4738" t="s">
        <v>18</v>
      </c>
      <c r="Q4738" s="1" t="s">
        <v>12247</v>
      </c>
      <c r="R4738" t="s">
        <v>20</v>
      </c>
    </row>
    <row r="4739" spans="1:18">
      <c r="A4739" s="6">
        <v>4732</v>
      </c>
      <c r="B4739" s="6"/>
      <c r="C4739" s="6" t="s">
        <v>12248</v>
      </c>
      <c r="D4739" s="6" t="s">
        <v>12249</v>
      </c>
      <c r="E4739" s="6">
        <v>3067</v>
      </c>
      <c r="F4739" s="6">
        <v>2375</v>
      </c>
      <c r="G4739" s="6">
        <v>769</v>
      </c>
      <c r="H4739" s="6">
        <v>7700</v>
      </c>
      <c r="I4739" s="6"/>
      <c r="J4739" s="6"/>
      <c r="K4739" s="6"/>
      <c r="L4739" s="6"/>
      <c r="M4739" s="6"/>
      <c r="N4739" s="6"/>
      <c r="O4739" s="6"/>
      <c r="P4739" s="6" t="s">
        <v>18</v>
      </c>
      <c r="Q4739" s="6"/>
      <c r="R4739" s="6" t="s">
        <v>20</v>
      </c>
    </row>
    <row r="4740" spans="1:18">
      <c r="A4740">
        <v>4733</v>
      </c>
      <c r="C4740" t="s">
        <v>12250</v>
      </c>
      <c r="D4740" t="s">
        <v>12251</v>
      </c>
      <c r="E4740">
        <v>2297</v>
      </c>
      <c r="F4740">
        <v>2590</v>
      </c>
      <c r="G4740">
        <v>27</v>
      </c>
      <c r="H4740">
        <v>1186</v>
      </c>
      <c r="P4740" t="s">
        <v>18</v>
      </c>
      <c r="Q4740" t="s">
        <v>12252</v>
      </c>
      <c r="R4740" t="s">
        <v>20</v>
      </c>
    </row>
    <row r="4741" spans="1:18">
      <c r="A4741" s="6">
        <v>4734</v>
      </c>
      <c r="B4741" s="6"/>
      <c r="C4741" s="6" t="s">
        <v>12253</v>
      </c>
      <c r="D4741" s="6" t="s">
        <v>12254</v>
      </c>
      <c r="E4741" s="6">
        <v>2343</v>
      </c>
      <c r="F4741" s="6">
        <v>1948</v>
      </c>
      <c r="G4741" s="6">
        <v>22</v>
      </c>
      <c r="H4741" s="6">
        <v>642</v>
      </c>
      <c r="I4741" s="6"/>
      <c r="J4741" s="6"/>
      <c r="K4741" s="6"/>
      <c r="L4741" s="6"/>
      <c r="M4741" s="6"/>
      <c r="N4741" s="6"/>
      <c r="O4741" s="6"/>
      <c r="P4741" s="6" t="s">
        <v>18</v>
      </c>
      <c r="Q4741" s="6"/>
      <c r="R4741" s="6" t="s">
        <v>20</v>
      </c>
    </row>
    <row r="4742" spans="1:18">
      <c r="A4742">
        <v>4735</v>
      </c>
      <c r="C4742" t="s">
        <v>4046</v>
      </c>
      <c r="D4742" t="s">
        <v>12255</v>
      </c>
      <c r="E4742">
        <v>3876</v>
      </c>
      <c r="F4742">
        <v>8827</v>
      </c>
      <c r="G4742">
        <v>2284</v>
      </c>
      <c r="H4742">
        <v>105600</v>
      </c>
      <c r="P4742" t="s">
        <v>18</v>
      </c>
      <c r="Q4742" t="s">
        <v>12256</v>
      </c>
      <c r="R4742" t="s">
        <v>20</v>
      </c>
    </row>
    <row r="4743" spans="1:18">
      <c r="A4743" s="6">
        <v>4736</v>
      </c>
      <c r="B4743" s="6"/>
      <c r="C4743" s="6" t="s">
        <v>12257</v>
      </c>
      <c r="D4743" s="6" t="s">
        <v>12258</v>
      </c>
      <c r="E4743" s="6">
        <v>9961</v>
      </c>
      <c r="F4743" s="6">
        <v>2964</v>
      </c>
      <c r="G4743" s="6">
        <v>492</v>
      </c>
      <c r="H4743" s="6">
        <v>15700</v>
      </c>
      <c r="I4743" s="6"/>
      <c r="J4743" s="6"/>
      <c r="K4743" s="6"/>
      <c r="L4743" s="6"/>
      <c r="M4743" s="6"/>
      <c r="N4743" s="6"/>
      <c r="O4743" s="6"/>
      <c r="P4743" s="6" t="s">
        <v>18</v>
      </c>
      <c r="Q4743" s="7" t="s">
        <v>12259</v>
      </c>
      <c r="R4743" s="6" t="s">
        <v>20</v>
      </c>
    </row>
    <row r="4744" spans="1:18">
      <c r="A4744">
        <v>4737</v>
      </c>
      <c r="C4744" t="s">
        <v>12260</v>
      </c>
      <c r="D4744" t="s">
        <v>12261</v>
      </c>
      <c r="E4744">
        <v>3100</v>
      </c>
      <c r="F4744">
        <v>4715</v>
      </c>
      <c r="G4744">
        <v>422</v>
      </c>
      <c r="H4744">
        <v>11700</v>
      </c>
      <c r="P4744" t="s">
        <v>18</v>
      </c>
      <c r="Q4744" s="1" t="s">
        <v>12262</v>
      </c>
      <c r="R4744" t="s">
        <v>20</v>
      </c>
    </row>
    <row r="4745" spans="1:18">
      <c r="A4745" s="6">
        <v>4738</v>
      </c>
      <c r="B4745" s="6"/>
      <c r="C4745" s="6" t="s">
        <v>12263</v>
      </c>
      <c r="D4745" s="6" t="s">
        <v>12264</v>
      </c>
      <c r="E4745" s="6">
        <v>3918</v>
      </c>
      <c r="F4745" s="6">
        <v>2632</v>
      </c>
      <c r="G4745" s="6"/>
      <c r="H4745" s="6"/>
      <c r="I4745" s="6"/>
      <c r="J4745" s="6"/>
      <c r="K4745" s="6"/>
      <c r="L4745" s="6"/>
      <c r="M4745" s="6"/>
      <c r="N4745" s="6"/>
      <c r="O4745" s="6"/>
      <c r="P4745" s="6" t="s">
        <v>18</v>
      </c>
      <c r="Q4745" s="6" t="s">
        <v>12265</v>
      </c>
      <c r="R4745" s="6" t="s">
        <v>20</v>
      </c>
    </row>
    <row r="4746" spans="1:18">
      <c r="A4746">
        <v>4739</v>
      </c>
      <c r="C4746" t="s">
        <v>12266</v>
      </c>
      <c r="D4746" t="s">
        <v>12266</v>
      </c>
      <c r="E4746">
        <v>9914</v>
      </c>
      <c r="F4746">
        <v>10100</v>
      </c>
      <c r="G4746">
        <v>256</v>
      </c>
      <c r="H4746">
        <v>24300</v>
      </c>
      <c r="P4746" t="s">
        <v>18</v>
      </c>
      <c r="Q4746" t="s">
        <v>12267</v>
      </c>
      <c r="R4746" t="s">
        <v>20</v>
      </c>
    </row>
    <row r="4747" spans="1:18">
      <c r="A4747" s="6">
        <v>4740</v>
      </c>
      <c r="B4747" s="6"/>
      <c r="C4747" s="6" t="s">
        <v>12268</v>
      </c>
      <c r="D4747" s="6" t="s">
        <v>12269</v>
      </c>
      <c r="E4747" s="6">
        <v>7599</v>
      </c>
      <c r="F4747" s="6">
        <v>1787</v>
      </c>
      <c r="G4747" s="6">
        <v>5</v>
      </c>
      <c r="H4747" s="6">
        <v>502</v>
      </c>
      <c r="I4747" s="6"/>
      <c r="J4747" s="6"/>
      <c r="K4747" s="6"/>
      <c r="L4747" s="6"/>
      <c r="M4747" s="6"/>
      <c r="N4747" s="6"/>
      <c r="O4747" s="6"/>
      <c r="P4747" s="6" t="s">
        <v>18</v>
      </c>
      <c r="Q4747" s="7" t="s">
        <v>12270</v>
      </c>
      <c r="R4747" s="6" t="s">
        <v>20</v>
      </c>
    </row>
    <row r="4748" spans="1:18">
      <c r="A4748">
        <v>4741</v>
      </c>
      <c r="C4748" t="s">
        <v>12271</v>
      </c>
      <c r="D4748" t="s">
        <v>12272</v>
      </c>
      <c r="E4748">
        <v>185</v>
      </c>
      <c r="F4748">
        <v>124</v>
      </c>
      <c r="P4748" t="s">
        <v>18</v>
      </c>
      <c r="R4748" t="s">
        <v>20</v>
      </c>
    </row>
    <row r="4749" spans="1:18">
      <c r="A4749" s="6">
        <v>4742</v>
      </c>
      <c r="B4749" s="6"/>
      <c r="C4749" s="6" t="s">
        <v>10038</v>
      </c>
      <c r="D4749" s="6" t="s">
        <v>12273</v>
      </c>
      <c r="E4749" s="6">
        <v>3542</v>
      </c>
      <c r="F4749" s="6">
        <v>1300</v>
      </c>
      <c r="G4749" s="6">
        <v>4</v>
      </c>
      <c r="H4749" s="6">
        <v>105</v>
      </c>
      <c r="I4749" s="6"/>
      <c r="J4749" s="6"/>
      <c r="K4749" s="6"/>
      <c r="L4749" s="6"/>
      <c r="M4749" s="6"/>
      <c r="N4749" s="6"/>
      <c r="O4749" s="6"/>
      <c r="P4749" s="6" t="s">
        <v>40</v>
      </c>
      <c r="Q4749" s="6"/>
      <c r="R4749" s="6" t="s">
        <v>20</v>
      </c>
    </row>
    <row r="4750" spans="1:18">
      <c r="A4750">
        <v>4743</v>
      </c>
      <c r="C4750" t="s">
        <v>12274</v>
      </c>
      <c r="D4750" t="s">
        <v>12275</v>
      </c>
      <c r="E4750">
        <v>244</v>
      </c>
      <c r="F4750">
        <v>6065</v>
      </c>
      <c r="G4750">
        <v>489</v>
      </c>
      <c r="H4750">
        <v>163200</v>
      </c>
      <c r="P4750" t="s">
        <v>18</v>
      </c>
      <c r="Q4750" t="s">
        <v>12276</v>
      </c>
      <c r="R4750" t="s">
        <v>20</v>
      </c>
    </row>
    <row r="4751" spans="1:18">
      <c r="A4751" s="6">
        <v>4744</v>
      </c>
      <c r="B4751" s="6"/>
      <c r="C4751" s="6" t="s">
        <v>12277</v>
      </c>
      <c r="D4751" s="6" t="s">
        <v>12278</v>
      </c>
      <c r="E4751" s="6">
        <v>6483</v>
      </c>
      <c r="F4751" s="6">
        <v>6765</v>
      </c>
      <c r="G4751" s="6">
        <v>178</v>
      </c>
      <c r="H4751" s="6">
        <v>5422</v>
      </c>
      <c r="I4751" s="6"/>
      <c r="J4751" s="6"/>
      <c r="K4751" s="6"/>
      <c r="L4751" s="6"/>
      <c r="M4751" s="6"/>
      <c r="N4751" s="6"/>
      <c r="O4751" s="6"/>
      <c r="P4751" s="6" t="s">
        <v>18</v>
      </c>
      <c r="Q4751" s="6"/>
      <c r="R4751" s="6" t="s">
        <v>20</v>
      </c>
    </row>
    <row r="4752" spans="1:18">
      <c r="A4752">
        <v>4745</v>
      </c>
      <c r="C4752" t="s">
        <v>12279</v>
      </c>
      <c r="D4752" t="s">
        <v>12280</v>
      </c>
      <c r="E4752">
        <v>3359</v>
      </c>
      <c r="F4752">
        <v>2010</v>
      </c>
      <c r="G4752">
        <v>1</v>
      </c>
      <c r="H4752">
        <v>3120</v>
      </c>
      <c r="P4752" t="s">
        <v>18</v>
      </c>
      <c r="Q4752" s="1" t="s">
        <v>12281</v>
      </c>
      <c r="R4752" t="s">
        <v>20</v>
      </c>
    </row>
    <row r="4753" spans="1:18">
      <c r="A4753" s="6">
        <v>4746</v>
      </c>
      <c r="B4753" s="6"/>
      <c r="C4753" s="6" t="s">
        <v>12282</v>
      </c>
      <c r="D4753" s="6" t="s">
        <v>12282</v>
      </c>
      <c r="E4753" s="6">
        <v>3147</v>
      </c>
      <c r="F4753" s="6">
        <v>1842</v>
      </c>
      <c r="G4753" s="6">
        <v>59</v>
      </c>
      <c r="H4753" s="6">
        <v>4622</v>
      </c>
      <c r="I4753" s="6"/>
      <c r="J4753" s="6"/>
      <c r="K4753" s="6"/>
      <c r="L4753" s="6"/>
      <c r="M4753" s="6"/>
      <c r="N4753" s="6"/>
      <c r="O4753" s="6"/>
      <c r="P4753" s="6" t="s">
        <v>18</v>
      </c>
      <c r="Q4753" s="6" t="s">
        <v>12283</v>
      </c>
      <c r="R4753" s="6" t="s">
        <v>20</v>
      </c>
    </row>
    <row r="4754" spans="1:18">
      <c r="A4754">
        <v>4747</v>
      </c>
      <c r="C4754" t="s">
        <v>12284</v>
      </c>
      <c r="D4754" t="s">
        <v>12285</v>
      </c>
      <c r="E4754">
        <v>4947</v>
      </c>
      <c r="F4754">
        <v>5032</v>
      </c>
      <c r="G4754">
        <v>85</v>
      </c>
      <c r="H4754">
        <v>10700</v>
      </c>
      <c r="P4754" t="s">
        <v>18</v>
      </c>
      <c r="Q4754" t="s">
        <v>12286</v>
      </c>
      <c r="R4754" t="s">
        <v>20</v>
      </c>
    </row>
    <row r="4755" spans="1:18">
      <c r="A4755" s="6">
        <v>4748</v>
      </c>
      <c r="B4755" s="6"/>
      <c r="C4755" s="6" t="s">
        <v>12287</v>
      </c>
      <c r="D4755" s="6" t="s">
        <v>12287</v>
      </c>
      <c r="E4755" s="6">
        <v>1075</v>
      </c>
      <c r="F4755" s="6">
        <v>6663</v>
      </c>
      <c r="G4755" s="6">
        <v>91</v>
      </c>
      <c r="H4755" s="6">
        <v>122300</v>
      </c>
      <c r="I4755" s="6"/>
      <c r="J4755" s="6"/>
      <c r="K4755" s="6"/>
      <c r="L4755" s="6"/>
      <c r="M4755" s="6"/>
      <c r="N4755" s="6"/>
      <c r="O4755" s="6"/>
      <c r="P4755" s="6" t="s">
        <v>18</v>
      </c>
      <c r="Q4755" s="7" t="s">
        <v>12288</v>
      </c>
      <c r="R4755" s="6" t="s">
        <v>20</v>
      </c>
    </row>
    <row r="4756" spans="1:18">
      <c r="A4756">
        <v>4749</v>
      </c>
      <c r="C4756" t="s">
        <v>12289</v>
      </c>
      <c r="D4756" t="s">
        <v>12290</v>
      </c>
      <c r="E4756">
        <v>5667</v>
      </c>
      <c r="F4756">
        <v>4394</v>
      </c>
      <c r="G4756">
        <v>725</v>
      </c>
      <c r="H4756">
        <v>8673</v>
      </c>
      <c r="P4756" t="s">
        <v>18</v>
      </c>
      <c r="Q4756" s="1" t="s">
        <v>12291</v>
      </c>
      <c r="R4756" t="s">
        <v>20</v>
      </c>
    </row>
    <row r="4757" spans="1:18">
      <c r="A4757" s="6">
        <v>4750</v>
      </c>
      <c r="B4757" s="6"/>
      <c r="C4757" s="6" t="s">
        <v>12292</v>
      </c>
      <c r="D4757" s="6" t="s">
        <v>12293</v>
      </c>
      <c r="E4757" s="6">
        <v>9693</v>
      </c>
      <c r="F4757" s="6">
        <v>9603</v>
      </c>
      <c r="G4757" s="6">
        <v>66</v>
      </c>
      <c r="H4757" s="6">
        <v>8207</v>
      </c>
      <c r="I4757" s="6"/>
      <c r="J4757" s="6"/>
      <c r="K4757" s="6"/>
      <c r="L4757" s="6"/>
      <c r="M4757" s="6"/>
      <c r="N4757" s="6"/>
      <c r="O4757" s="6"/>
      <c r="P4757" s="6" t="s">
        <v>18</v>
      </c>
      <c r="Q4757" s="6" t="s">
        <v>12294</v>
      </c>
      <c r="R4757" s="6" t="s">
        <v>20</v>
      </c>
    </row>
    <row r="4758" spans="1:18">
      <c r="A4758">
        <v>4751</v>
      </c>
      <c r="C4758" t="s">
        <v>12295</v>
      </c>
      <c r="D4758" t="s">
        <v>12296</v>
      </c>
      <c r="E4758">
        <v>7446</v>
      </c>
      <c r="F4758">
        <v>6915</v>
      </c>
      <c r="G4758">
        <v>87</v>
      </c>
      <c r="H4758">
        <v>10100</v>
      </c>
      <c r="P4758" t="s">
        <v>18</v>
      </c>
      <c r="R4758" t="s">
        <v>20</v>
      </c>
    </row>
    <row r="4759" spans="1:18">
      <c r="A4759" s="6">
        <v>4752</v>
      </c>
      <c r="B4759" s="6"/>
      <c r="C4759" s="6" t="s">
        <v>12297</v>
      </c>
      <c r="D4759" s="6" t="s">
        <v>12298</v>
      </c>
      <c r="E4759" s="6">
        <v>660</v>
      </c>
      <c r="F4759" s="6">
        <v>585</v>
      </c>
      <c r="G4759" s="6">
        <v>42</v>
      </c>
      <c r="H4759" s="6">
        <v>1760</v>
      </c>
      <c r="I4759" s="6"/>
      <c r="J4759" s="6"/>
      <c r="K4759" s="6"/>
      <c r="L4759" s="6"/>
      <c r="M4759" s="6"/>
      <c r="N4759" s="6"/>
      <c r="O4759" s="6"/>
      <c r="P4759" s="6" t="s">
        <v>18</v>
      </c>
      <c r="Q4759" s="7" t="s">
        <v>12299</v>
      </c>
      <c r="R4759" s="6" t="s">
        <v>20</v>
      </c>
    </row>
    <row r="4760" spans="1:18">
      <c r="A4760">
        <v>4753</v>
      </c>
      <c r="C4760" t="s">
        <v>12300</v>
      </c>
      <c r="D4760" t="s">
        <v>12301</v>
      </c>
      <c r="E4760">
        <v>9768</v>
      </c>
      <c r="F4760">
        <v>5832</v>
      </c>
      <c r="G4760">
        <v>849</v>
      </c>
      <c r="H4760">
        <v>13500</v>
      </c>
      <c r="P4760" t="s">
        <v>18</v>
      </c>
      <c r="Q4760" s="1" t="s">
        <v>12302</v>
      </c>
      <c r="R4760" t="s">
        <v>20</v>
      </c>
    </row>
    <row r="4761" spans="1:18">
      <c r="A4761" s="6">
        <v>4754</v>
      </c>
      <c r="B4761" s="6"/>
      <c r="C4761" s="6" t="s">
        <v>12303</v>
      </c>
      <c r="D4761" s="6" t="s">
        <v>12304</v>
      </c>
      <c r="E4761" s="6">
        <v>3188</v>
      </c>
      <c r="F4761" s="6">
        <v>1466</v>
      </c>
      <c r="G4761" s="6">
        <v>11</v>
      </c>
      <c r="H4761" s="6">
        <v>62</v>
      </c>
      <c r="I4761" s="6"/>
      <c r="J4761" s="6"/>
      <c r="K4761" s="6"/>
      <c r="L4761" s="6"/>
      <c r="M4761" s="6"/>
      <c r="N4761" s="6"/>
      <c r="O4761" s="6"/>
      <c r="P4761" s="6" t="s">
        <v>18</v>
      </c>
      <c r="Q4761" s="7" t="s">
        <v>12305</v>
      </c>
      <c r="R4761" s="6" t="s">
        <v>20</v>
      </c>
    </row>
    <row r="4762" spans="1:18">
      <c r="A4762">
        <v>4755</v>
      </c>
      <c r="C4762" t="s">
        <v>12306</v>
      </c>
      <c r="D4762" t="s">
        <v>12307</v>
      </c>
      <c r="E4762">
        <v>1203</v>
      </c>
      <c r="F4762">
        <v>1522</v>
      </c>
      <c r="G4762">
        <v>142</v>
      </c>
      <c r="H4762">
        <v>1299</v>
      </c>
      <c r="P4762" t="s">
        <v>18</v>
      </c>
      <c r="Q4762" s="1" t="s">
        <v>12308</v>
      </c>
      <c r="R4762" t="s">
        <v>20</v>
      </c>
    </row>
    <row r="4763" spans="1:18">
      <c r="A4763" s="6">
        <v>4756</v>
      </c>
      <c r="B4763" s="6"/>
      <c r="C4763" s="6" t="s">
        <v>12309</v>
      </c>
      <c r="D4763" s="6" t="s">
        <v>12310</v>
      </c>
      <c r="E4763" s="6">
        <v>4098</v>
      </c>
      <c r="F4763" s="6">
        <v>2883</v>
      </c>
      <c r="G4763" s="6">
        <v>21</v>
      </c>
      <c r="H4763" s="6">
        <v>3765</v>
      </c>
      <c r="I4763" s="6"/>
      <c r="J4763" s="6"/>
      <c r="K4763" s="6"/>
      <c r="L4763" s="6"/>
      <c r="M4763" s="6"/>
      <c r="N4763" s="6"/>
      <c r="O4763" s="6"/>
      <c r="P4763" s="6" t="s">
        <v>18</v>
      </c>
      <c r="Q4763" s="7" t="s">
        <v>12311</v>
      </c>
      <c r="R4763" s="6" t="s">
        <v>20</v>
      </c>
    </row>
    <row r="4764" spans="1:18">
      <c r="A4764">
        <v>4757</v>
      </c>
      <c r="C4764" t="s">
        <v>12312</v>
      </c>
      <c r="D4764" t="s">
        <v>12313</v>
      </c>
      <c r="E4764">
        <v>2360</v>
      </c>
      <c r="F4764">
        <v>1343</v>
      </c>
      <c r="G4764">
        <v>28</v>
      </c>
      <c r="H4764">
        <v>420</v>
      </c>
      <c r="P4764" t="s">
        <v>18</v>
      </c>
      <c r="Q4764" s="1" t="s">
        <v>12314</v>
      </c>
      <c r="R4764" t="s">
        <v>20</v>
      </c>
    </row>
    <row r="4765" spans="1:18">
      <c r="A4765" s="6">
        <v>4758</v>
      </c>
      <c r="B4765" s="6"/>
      <c r="C4765" s="6" t="s">
        <v>12315</v>
      </c>
      <c r="D4765" s="6" t="s">
        <v>12316</v>
      </c>
      <c r="E4765" s="6">
        <v>5946</v>
      </c>
      <c r="F4765" s="6">
        <v>10300</v>
      </c>
      <c r="G4765" s="6">
        <v>109</v>
      </c>
      <c r="H4765" s="6">
        <v>19400</v>
      </c>
      <c r="I4765" s="6"/>
      <c r="J4765" s="6"/>
      <c r="K4765" s="6"/>
      <c r="L4765" s="6"/>
      <c r="M4765" s="6"/>
      <c r="N4765" s="6"/>
      <c r="O4765" s="6"/>
      <c r="P4765" s="6" t="s">
        <v>18</v>
      </c>
      <c r="Q4765" s="7" t="s">
        <v>12317</v>
      </c>
      <c r="R4765" s="6" t="s">
        <v>20</v>
      </c>
    </row>
    <row r="4766" spans="1:18">
      <c r="A4766">
        <v>4759</v>
      </c>
      <c r="C4766" t="s">
        <v>12318</v>
      </c>
      <c r="D4766" t="s">
        <v>12319</v>
      </c>
      <c r="E4766">
        <v>2813</v>
      </c>
      <c r="F4766">
        <v>1320</v>
      </c>
      <c r="G4766">
        <v>123</v>
      </c>
      <c r="H4766">
        <v>665</v>
      </c>
      <c r="P4766" t="s">
        <v>18</v>
      </c>
      <c r="Q4766" t="s">
        <v>12320</v>
      </c>
      <c r="R4766" t="s">
        <v>20</v>
      </c>
    </row>
    <row r="4767" spans="1:18">
      <c r="A4767" s="6">
        <v>4760</v>
      </c>
      <c r="B4767" s="6"/>
      <c r="C4767" s="6" t="s">
        <v>1663</v>
      </c>
      <c r="D4767" s="6" t="s">
        <v>12321</v>
      </c>
      <c r="E4767" s="6">
        <v>3147</v>
      </c>
      <c r="F4767" s="6">
        <v>1296</v>
      </c>
      <c r="G4767" s="6">
        <v>558</v>
      </c>
      <c r="H4767" s="6">
        <v>2373</v>
      </c>
      <c r="I4767" s="6"/>
      <c r="J4767" s="6"/>
      <c r="K4767" s="6"/>
      <c r="L4767" s="6"/>
      <c r="M4767" s="6"/>
      <c r="N4767" s="6"/>
      <c r="O4767" s="6"/>
      <c r="P4767" s="6" t="s">
        <v>40</v>
      </c>
      <c r="Q4767" s="6"/>
      <c r="R4767" s="6" t="s">
        <v>20</v>
      </c>
    </row>
    <row r="4768" spans="1:18">
      <c r="A4768">
        <v>4761</v>
      </c>
      <c r="C4768" t="s">
        <v>12322</v>
      </c>
      <c r="D4768" t="s">
        <v>12323</v>
      </c>
      <c r="E4768">
        <v>868</v>
      </c>
      <c r="F4768">
        <v>841</v>
      </c>
      <c r="G4768">
        <v>70</v>
      </c>
      <c r="H4768">
        <v>698</v>
      </c>
      <c r="P4768" t="s">
        <v>40</v>
      </c>
      <c r="R4768" t="s">
        <v>20</v>
      </c>
    </row>
    <row r="4769" spans="1:18">
      <c r="A4769" s="6">
        <v>4762</v>
      </c>
      <c r="B4769" s="6"/>
      <c r="C4769" s="6" t="s">
        <v>12324</v>
      </c>
      <c r="D4769" s="6" t="s">
        <v>12324</v>
      </c>
      <c r="E4769" s="6">
        <v>5470</v>
      </c>
      <c r="F4769" s="6">
        <v>4221</v>
      </c>
      <c r="G4769" s="6">
        <v>8</v>
      </c>
      <c r="H4769" s="6">
        <v>781</v>
      </c>
      <c r="I4769" s="6"/>
      <c r="J4769" s="6"/>
      <c r="K4769" s="6"/>
      <c r="L4769" s="6"/>
      <c r="M4769" s="6"/>
      <c r="N4769" s="6"/>
      <c r="O4769" s="6"/>
      <c r="P4769" s="6" t="s">
        <v>18</v>
      </c>
      <c r="Q4769" s="6" t="s">
        <v>12325</v>
      </c>
      <c r="R4769" s="6" t="s">
        <v>20</v>
      </c>
    </row>
    <row r="4770" spans="1:18">
      <c r="A4770">
        <v>4763</v>
      </c>
      <c r="C4770" t="s">
        <v>12326</v>
      </c>
      <c r="D4770" t="s">
        <v>12327</v>
      </c>
      <c r="E4770">
        <v>3156</v>
      </c>
      <c r="F4770">
        <v>2669</v>
      </c>
      <c r="G4770">
        <v>281</v>
      </c>
      <c r="H4770">
        <v>4053</v>
      </c>
      <c r="P4770" t="s">
        <v>18</v>
      </c>
      <c r="Q4770" t="s">
        <v>12328</v>
      </c>
      <c r="R4770" t="s">
        <v>20</v>
      </c>
    </row>
    <row r="4771" spans="1:18">
      <c r="A4771" s="6">
        <v>4764</v>
      </c>
      <c r="B4771" s="6"/>
      <c r="C4771" s="6" t="s">
        <v>12329</v>
      </c>
      <c r="D4771" s="6" t="s">
        <v>12330</v>
      </c>
      <c r="E4771" s="6">
        <v>2241</v>
      </c>
      <c r="F4771" s="6">
        <v>11700</v>
      </c>
      <c r="G4771" s="6">
        <v>102</v>
      </c>
      <c r="H4771" s="6">
        <v>57300</v>
      </c>
      <c r="I4771" s="6"/>
      <c r="J4771" s="6"/>
      <c r="K4771" s="6"/>
      <c r="L4771" s="6"/>
      <c r="M4771" s="6"/>
      <c r="N4771" s="6"/>
      <c r="O4771" s="6"/>
      <c r="P4771" s="6" t="s">
        <v>18</v>
      </c>
      <c r="Q4771" s="6" t="s">
        <v>12331</v>
      </c>
      <c r="R4771" s="6" t="s">
        <v>20</v>
      </c>
    </row>
    <row r="4772" spans="1:18">
      <c r="A4772">
        <v>4765</v>
      </c>
      <c r="C4772" t="s">
        <v>12332</v>
      </c>
      <c r="D4772" t="s">
        <v>12333</v>
      </c>
      <c r="E4772">
        <v>9466</v>
      </c>
      <c r="F4772">
        <v>11900</v>
      </c>
      <c r="G4772">
        <v>2075</v>
      </c>
      <c r="H4772">
        <v>68000</v>
      </c>
      <c r="P4772" t="s">
        <v>18</v>
      </c>
      <c r="Q4772" t="s">
        <v>12334</v>
      </c>
      <c r="R4772" t="s">
        <v>20</v>
      </c>
    </row>
    <row r="4773" spans="1:18">
      <c r="A4773" s="6">
        <v>4766</v>
      </c>
      <c r="B4773" s="6"/>
      <c r="C4773" s="6" t="s">
        <v>10661</v>
      </c>
      <c r="D4773" s="6" t="s">
        <v>12335</v>
      </c>
      <c r="E4773" s="6">
        <v>3607</v>
      </c>
      <c r="F4773" s="6">
        <v>1528</v>
      </c>
      <c r="G4773" s="6">
        <v>4</v>
      </c>
      <c r="H4773" s="6">
        <v>58</v>
      </c>
      <c r="I4773" s="6"/>
      <c r="J4773" s="6"/>
      <c r="K4773" s="6"/>
      <c r="L4773" s="6"/>
      <c r="M4773" s="6"/>
      <c r="N4773" s="6"/>
      <c r="O4773" s="6"/>
      <c r="P4773" s="6" t="s">
        <v>18</v>
      </c>
      <c r="Q4773" s="6" t="s">
        <v>2246</v>
      </c>
      <c r="R4773" s="6" t="s">
        <v>20</v>
      </c>
    </row>
    <row r="4774" spans="1:18">
      <c r="A4774">
        <v>4767</v>
      </c>
      <c r="C4774" t="s">
        <v>12336</v>
      </c>
      <c r="D4774" t="s">
        <v>12337</v>
      </c>
      <c r="E4774">
        <v>2340</v>
      </c>
      <c r="F4774">
        <v>2340</v>
      </c>
      <c r="G4774">
        <v>59</v>
      </c>
      <c r="H4774">
        <v>5987</v>
      </c>
      <c r="P4774" t="s">
        <v>18</v>
      </c>
      <c r="Q4774" s="1" t="s">
        <v>12338</v>
      </c>
      <c r="R4774" t="s">
        <v>20</v>
      </c>
    </row>
    <row r="4775" spans="1:18">
      <c r="A4775" s="6">
        <v>4768</v>
      </c>
      <c r="B4775" s="6"/>
      <c r="C4775" s="6" t="s">
        <v>12339</v>
      </c>
      <c r="D4775" s="6" t="s">
        <v>12340</v>
      </c>
      <c r="E4775" s="6">
        <v>9301</v>
      </c>
      <c r="F4775" s="6">
        <v>6124</v>
      </c>
      <c r="G4775" s="6">
        <v>248</v>
      </c>
      <c r="H4775" s="6">
        <v>26800</v>
      </c>
      <c r="I4775" s="6"/>
      <c r="J4775" s="6"/>
      <c r="K4775" s="6"/>
      <c r="L4775" s="6"/>
      <c r="M4775" s="6"/>
      <c r="N4775" s="6"/>
      <c r="O4775" s="6"/>
      <c r="P4775" s="6" t="s">
        <v>18</v>
      </c>
      <c r="Q4775" s="6" t="s">
        <v>12341</v>
      </c>
      <c r="R4775" s="6" t="s">
        <v>20</v>
      </c>
    </row>
    <row r="4776" spans="1:18">
      <c r="A4776">
        <v>4769</v>
      </c>
      <c r="C4776" t="s">
        <v>12342</v>
      </c>
      <c r="D4776" t="s">
        <v>12343</v>
      </c>
      <c r="E4776">
        <v>665</v>
      </c>
      <c r="F4776">
        <v>412</v>
      </c>
      <c r="G4776">
        <v>7</v>
      </c>
      <c r="H4776">
        <v>138</v>
      </c>
      <c r="P4776" t="s">
        <v>18</v>
      </c>
      <c r="R4776" t="s">
        <v>20</v>
      </c>
    </row>
    <row r="4777" spans="1:18">
      <c r="A4777" s="6">
        <v>4770</v>
      </c>
      <c r="B4777" s="6"/>
      <c r="C4777" s="6" t="s">
        <v>6945</v>
      </c>
      <c r="D4777" s="6" t="s">
        <v>12344</v>
      </c>
      <c r="E4777" s="6">
        <v>7242</v>
      </c>
      <c r="F4777" s="6">
        <v>7627</v>
      </c>
      <c r="G4777" s="6">
        <v>203</v>
      </c>
      <c r="H4777" s="6">
        <v>24100</v>
      </c>
      <c r="I4777" s="6"/>
      <c r="J4777" s="6"/>
      <c r="K4777" s="6"/>
      <c r="L4777" s="6"/>
      <c r="M4777" s="6"/>
      <c r="N4777" s="6"/>
      <c r="O4777" s="6"/>
      <c r="P4777" s="6" t="s">
        <v>18</v>
      </c>
      <c r="Q4777" s="7" t="s">
        <v>12345</v>
      </c>
      <c r="R4777" s="6" t="s">
        <v>20</v>
      </c>
    </row>
    <row r="4778" spans="1:18">
      <c r="A4778">
        <v>4771</v>
      </c>
      <c r="C4778" t="s">
        <v>12346</v>
      </c>
      <c r="D4778" t="s">
        <v>12347</v>
      </c>
      <c r="E4778">
        <v>4393</v>
      </c>
      <c r="F4778">
        <v>4731</v>
      </c>
      <c r="G4778">
        <v>15</v>
      </c>
      <c r="H4778">
        <v>758</v>
      </c>
      <c r="P4778" t="s">
        <v>18</v>
      </c>
      <c r="Q4778" t="s">
        <v>12348</v>
      </c>
      <c r="R4778" t="s">
        <v>20</v>
      </c>
    </row>
    <row r="4779" spans="1:18">
      <c r="A4779" s="6">
        <v>4772</v>
      </c>
      <c r="B4779" s="6"/>
      <c r="C4779" s="6" t="s">
        <v>12349</v>
      </c>
      <c r="D4779" s="6" t="s">
        <v>12350</v>
      </c>
      <c r="E4779" s="6">
        <v>9488</v>
      </c>
      <c r="F4779" s="6">
        <v>3334</v>
      </c>
      <c r="G4779" s="6">
        <v>147</v>
      </c>
      <c r="H4779" s="6">
        <v>2532</v>
      </c>
      <c r="I4779" s="6"/>
      <c r="J4779" s="6"/>
      <c r="K4779" s="6"/>
      <c r="L4779" s="6"/>
      <c r="M4779" s="6"/>
      <c r="N4779" s="6"/>
      <c r="O4779" s="6"/>
      <c r="P4779" s="6" t="s">
        <v>18</v>
      </c>
      <c r="Q4779" s="6" t="s">
        <v>12351</v>
      </c>
      <c r="R4779" s="6" t="s">
        <v>20</v>
      </c>
    </row>
    <row r="4780" spans="1:18">
      <c r="A4780">
        <v>4773</v>
      </c>
      <c r="C4780" t="s">
        <v>12322</v>
      </c>
      <c r="D4780" t="s">
        <v>12352</v>
      </c>
      <c r="E4780">
        <v>6818</v>
      </c>
      <c r="F4780">
        <v>4373</v>
      </c>
      <c r="G4780">
        <v>7</v>
      </c>
      <c r="H4780">
        <v>727</v>
      </c>
      <c r="P4780" t="s">
        <v>18</v>
      </c>
      <c r="Q4780" s="1" t="s">
        <v>12353</v>
      </c>
      <c r="R4780" t="s">
        <v>20</v>
      </c>
    </row>
    <row r="4781" spans="1:18">
      <c r="A4781" s="6">
        <v>4774</v>
      </c>
      <c r="B4781" s="6"/>
      <c r="C4781" s="6" t="s">
        <v>12354</v>
      </c>
      <c r="D4781" s="6" t="s">
        <v>12355</v>
      </c>
      <c r="E4781" s="6">
        <v>3827</v>
      </c>
      <c r="F4781" s="6">
        <v>2721</v>
      </c>
      <c r="G4781" s="6">
        <v>88</v>
      </c>
      <c r="H4781" s="6">
        <v>2011</v>
      </c>
      <c r="I4781" s="6"/>
      <c r="J4781" s="6"/>
      <c r="K4781" s="6"/>
      <c r="L4781" s="6"/>
      <c r="M4781" s="6"/>
      <c r="N4781" s="6"/>
      <c r="O4781" s="6"/>
      <c r="P4781" s="6" t="s">
        <v>40</v>
      </c>
      <c r="Q4781" s="6"/>
      <c r="R4781" s="6" t="s">
        <v>20</v>
      </c>
    </row>
    <row r="4782" spans="1:18">
      <c r="A4782">
        <v>4775</v>
      </c>
      <c r="C4782" t="s">
        <v>12356</v>
      </c>
      <c r="D4782" t="s">
        <v>12357</v>
      </c>
      <c r="E4782">
        <v>974</v>
      </c>
      <c r="F4782">
        <v>1428</v>
      </c>
      <c r="G4782">
        <v>8</v>
      </c>
      <c r="H4782">
        <v>76</v>
      </c>
      <c r="P4782" t="s">
        <v>40</v>
      </c>
      <c r="R4782" t="s">
        <v>20</v>
      </c>
    </row>
    <row r="4783" spans="1:18">
      <c r="A4783" s="6">
        <v>4776</v>
      </c>
      <c r="B4783" s="6"/>
      <c r="C4783" s="6" t="s">
        <v>12358</v>
      </c>
      <c r="D4783" s="6" t="s">
        <v>12359</v>
      </c>
      <c r="E4783" s="6">
        <v>5841</v>
      </c>
      <c r="F4783" s="6">
        <v>3548</v>
      </c>
      <c r="G4783" s="6">
        <v>226</v>
      </c>
      <c r="H4783" s="6">
        <v>5121</v>
      </c>
      <c r="I4783" s="6"/>
      <c r="J4783" s="6"/>
      <c r="K4783" s="6"/>
      <c r="L4783" s="6"/>
      <c r="M4783" s="6"/>
      <c r="N4783" s="6"/>
      <c r="O4783" s="6"/>
      <c r="P4783" s="6" t="s">
        <v>18</v>
      </c>
      <c r="Q4783" s="6" t="s">
        <v>12360</v>
      </c>
      <c r="R4783" s="6" t="s">
        <v>20</v>
      </c>
    </row>
    <row r="4784" spans="1:18">
      <c r="A4784">
        <v>4777</v>
      </c>
      <c r="C4784" t="s">
        <v>12361</v>
      </c>
      <c r="D4784" t="s">
        <v>12362</v>
      </c>
      <c r="E4784">
        <v>2049</v>
      </c>
      <c r="F4784">
        <v>910</v>
      </c>
      <c r="G4784">
        <v>28</v>
      </c>
      <c r="H4784">
        <v>792</v>
      </c>
      <c r="P4784" t="s">
        <v>18</v>
      </c>
      <c r="Q4784" s="1" t="s">
        <v>12363</v>
      </c>
      <c r="R4784" t="s">
        <v>20</v>
      </c>
    </row>
    <row r="4785" spans="1:18">
      <c r="A4785" s="6">
        <v>4778</v>
      </c>
      <c r="B4785" s="6"/>
      <c r="C4785" s="6" t="s">
        <v>12364</v>
      </c>
      <c r="D4785" s="6" t="s">
        <v>12364</v>
      </c>
      <c r="E4785" s="6">
        <v>4411</v>
      </c>
      <c r="F4785" s="6">
        <v>1596</v>
      </c>
      <c r="G4785" s="6">
        <v>31</v>
      </c>
      <c r="H4785" s="6">
        <v>1305</v>
      </c>
      <c r="I4785" s="6"/>
      <c r="J4785" s="6"/>
      <c r="K4785" s="6"/>
      <c r="L4785" s="6"/>
      <c r="M4785" s="6"/>
      <c r="N4785" s="6"/>
      <c r="O4785" s="6"/>
      <c r="P4785" s="6" t="s">
        <v>18</v>
      </c>
      <c r="Q4785" s="7" t="s">
        <v>12365</v>
      </c>
      <c r="R4785" s="6" t="s">
        <v>20</v>
      </c>
    </row>
    <row r="4786" spans="1:18">
      <c r="A4786">
        <v>4779</v>
      </c>
      <c r="C4786" t="s">
        <v>12366</v>
      </c>
      <c r="D4786" t="s">
        <v>12367</v>
      </c>
      <c r="E4786">
        <v>2653</v>
      </c>
      <c r="F4786">
        <v>1718</v>
      </c>
      <c r="G4786">
        <v>143</v>
      </c>
      <c r="H4786">
        <v>1538</v>
      </c>
      <c r="P4786" t="s">
        <v>18</v>
      </c>
      <c r="Q4786" t="s">
        <v>12368</v>
      </c>
      <c r="R4786" t="s">
        <v>20</v>
      </c>
    </row>
    <row r="4787" spans="1:18">
      <c r="A4787" s="6">
        <v>4780</v>
      </c>
      <c r="B4787" s="6"/>
      <c r="C4787" s="6" t="s">
        <v>12369</v>
      </c>
      <c r="D4787" s="6" t="s">
        <v>12370</v>
      </c>
      <c r="E4787" s="6">
        <v>3613</v>
      </c>
      <c r="F4787" s="6">
        <v>3288</v>
      </c>
      <c r="G4787" s="6">
        <v>80</v>
      </c>
      <c r="H4787" s="6">
        <v>1802</v>
      </c>
      <c r="I4787" s="6"/>
      <c r="J4787" s="6"/>
      <c r="K4787" s="6"/>
      <c r="L4787" s="6"/>
      <c r="M4787" s="6"/>
      <c r="N4787" s="6"/>
      <c r="O4787" s="6"/>
      <c r="P4787" s="6" t="s">
        <v>18</v>
      </c>
      <c r="Q4787" s="6" t="s">
        <v>12371</v>
      </c>
      <c r="R4787" s="6" t="s">
        <v>20</v>
      </c>
    </row>
    <row r="4788" spans="1:18">
      <c r="A4788">
        <v>4781</v>
      </c>
      <c r="C4788" t="s">
        <v>12372</v>
      </c>
      <c r="D4788" t="s">
        <v>12373</v>
      </c>
      <c r="E4788">
        <v>9734</v>
      </c>
      <c r="F4788">
        <v>6715</v>
      </c>
      <c r="G4788">
        <v>353</v>
      </c>
      <c r="H4788">
        <v>21300</v>
      </c>
      <c r="P4788" t="s">
        <v>18</v>
      </c>
      <c r="Q4788" t="s">
        <v>12374</v>
      </c>
      <c r="R4788" t="s">
        <v>20</v>
      </c>
    </row>
    <row r="4789" spans="1:18">
      <c r="A4789" s="6">
        <v>4782</v>
      </c>
      <c r="B4789" s="6"/>
      <c r="C4789" s="6" t="s">
        <v>12375</v>
      </c>
      <c r="D4789" s="6" t="s">
        <v>12375</v>
      </c>
      <c r="E4789" s="6">
        <v>9940</v>
      </c>
      <c r="F4789" s="6">
        <v>6757</v>
      </c>
      <c r="G4789" s="6">
        <v>328</v>
      </c>
      <c r="H4789" s="6">
        <v>2598</v>
      </c>
      <c r="I4789" s="6"/>
      <c r="J4789" s="6"/>
      <c r="K4789" s="6"/>
      <c r="L4789" s="6"/>
      <c r="M4789" s="6"/>
      <c r="N4789" s="6"/>
      <c r="O4789" s="6"/>
      <c r="P4789" s="6" t="s">
        <v>18</v>
      </c>
      <c r="Q4789" s="7" t="s">
        <v>12376</v>
      </c>
      <c r="R4789" s="6" t="s">
        <v>20</v>
      </c>
    </row>
    <row r="4790" spans="1:18">
      <c r="A4790">
        <v>4783</v>
      </c>
      <c r="C4790" t="s">
        <v>12377</v>
      </c>
      <c r="D4790" t="s">
        <v>12378</v>
      </c>
      <c r="E4790">
        <v>1846</v>
      </c>
      <c r="F4790">
        <v>454</v>
      </c>
      <c r="G4790">
        <v>3</v>
      </c>
      <c r="H4790">
        <v>43</v>
      </c>
      <c r="P4790" t="s">
        <v>40</v>
      </c>
      <c r="R4790" t="s">
        <v>20</v>
      </c>
    </row>
    <row r="4791" spans="1:18">
      <c r="A4791" s="6">
        <v>4784</v>
      </c>
      <c r="B4791" s="6"/>
      <c r="C4791" s="6" t="s">
        <v>12379</v>
      </c>
      <c r="D4791" s="6" t="s">
        <v>12379</v>
      </c>
      <c r="E4791" s="6">
        <v>1959</v>
      </c>
      <c r="F4791" s="6">
        <v>2368</v>
      </c>
      <c r="G4791" s="6">
        <v>32</v>
      </c>
      <c r="H4791" s="6">
        <v>18300</v>
      </c>
      <c r="I4791" s="6"/>
      <c r="J4791" s="6"/>
      <c r="K4791" s="6"/>
      <c r="L4791" s="6"/>
      <c r="M4791" s="6"/>
      <c r="N4791" s="6"/>
      <c r="O4791" s="6"/>
      <c r="P4791" s="6" t="s">
        <v>18</v>
      </c>
      <c r="Q4791" s="7" t="s">
        <v>12380</v>
      </c>
      <c r="R4791" s="6" t="s">
        <v>20</v>
      </c>
    </row>
    <row r="4792" spans="1:18">
      <c r="A4792">
        <v>4785</v>
      </c>
      <c r="C4792" t="s">
        <v>12381</v>
      </c>
      <c r="D4792" t="s">
        <v>12381</v>
      </c>
      <c r="E4792">
        <v>9404</v>
      </c>
      <c r="F4792">
        <v>3262</v>
      </c>
      <c r="G4792">
        <v>43</v>
      </c>
      <c r="H4792">
        <v>882</v>
      </c>
      <c r="P4792" t="s">
        <v>18</v>
      </c>
      <c r="Q4792" t="s">
        <v>12382</v>
      </c>
      <c r="R4792" t="s">
        <v>20</v>
      </c>
    </row>
    <row r="4793" spans="1:18">
      <c r="A4793" s="6">
        <v>4786</v>
      </c>
      <c r="B4793" s="6"/>
      <c r="C4793" s="6" t="s">
        <v>12383</v>
      </c>
      <c r="D4793" s="6" t="s">
        <v>12384</v>
      </c>
      <c r="E4793" s="6">
        <v>8870</v>
      </c>
      <c r="F4793" s="6">
        <v>63600</v>
      </c>
      <c r="G4793" s="6">
        <v>1460</v>
      </c>
      <c r="H4793" s="6">
        <v>465700</v>
      </c>
      <c r="I4793" s="6"/>
      <c r="J4793" s="6"/>
      <c r="K4793" s="6"/>
      <c r="L4793" s="6"/>
      <c r="M4793" s="6"/>
      <c r="N4793" s="6"/>
      <c r="O4793" s="6"/>
      <c r="P4793" s="6" t="s">
        <v>18</v>
      </c>
      <c r="Q4793" s="7" t="s">
        <v>12385</v>
      </c>
      <c r="R4793" s="6" t="s">
        <v>20</v>
      </c>
    </row>
    <row r="4794" spans="1:18">
      <c r="A4794">
        <v>4787</v>
      </c>
      <c r="C4794" t="s">
        <v>12386</v>
      </c>
      <c r="D4794" t="s">
        <v>12387</v>
      </c>
      <c r="E4794">
        <v>10000</v>
      </c>
      <c r="F4794">
        <v>10800</v>
      </c>
      <c r="G4794">
        <v>35</v>
      </c>
      <c r="H4794">
        <v>303</v>
      </c>
      <c r="P4794" t="s">
        <v>18</v>
      </c>
      <c r="Q4794" t="s">
        <v>12388</v>
      </c>
      <c r="R4794" t="s">
        <v>20</v>
      </c>
    </row>
    <row r="4795" spans="1:18">
      <c r="A4795" s="6">
        <v>4788</v>
      </c>
      <c r="B4795" s="6"/>
      <c r="C4795" s="6" t="s">
        <v>12389</v>
      </c>
      <c r="D4795" s="6" t="s">
        <v>12390</v>
      </c>
      <c r="E4795" s="6">
        <v>7067</v>
      </c>
      <c r="F4795" s="6">
        <v>8157</v>
      </c>
      <c r="G4795" s="6">
        <v>9</v>
      </c>
      <c r="H4795" s="6">
        <v>21500</v>
      </c>
      <c r="I4795" s="6"/>
      <c r="J4795" s="6"/>
      <c r="K4795" s="6"/>
      <c r="L4795" s="6"/>
      <c r="M4795" s="6"/>
      <c r="N4795" s="6"/>
      <c r="O4795" s="6"/>
      <c r="P4795" s="6" t="s">
        <v>18</v>
      </c>
      <c r="Q4795" s="7" t="s">
        <v>12391</v>
      </c>
      <c r="R4795" s="6" t="s">
        <v>20</v>
      </c>
    </row>
    <row r="4796" spans="1:18">
      <c r="A4796">
        <v>4789</v>
      </c>
      <c r="C4796" t="s">
        <v>12392</v>
      </c>
      <c r="D4796" t="s">
        <v>12393</v>
      </c>
      <c r="E4796">
        <v>9982</v>
      </c>
      <c r="F4796">
        <v>9830</v>
      </c>
      <c r="G4796">
        <v>6</v>
      </c>
      <c r="H4796">
        <v>19000</v>
      </c>
      <c r="P4796" t="s">
        <v>18</v>
      </c>
      <c r="Q4796" s="1" t="s">
        <v>12394</v>
      </c>
      <c r="R4796" t="s">
        <v>20</v>
      </c>
    </row>
    <row r="4797" spans="1:18">
      <c r="A4797" s="6">
        <v>4790</v>
      </c>
      <c r="B4797" s="6"/>
      <c r="C4797" s="6" t="s">
        <v>9867</v>
      </c>
      <c r="D4797" s="6" t="s">
        <v>12395</v>
      </c>
      <c r="E4797" s="6">
        <v>2670</v>
      </c>
      <c r="F4797" s="6">
        <v>6493</v>
      </c>
      <c r="G4797" s="6">
        <v>183</v>
      </c>
      <c r="H4797" s="6">
        <v>158200</v>
      </c>
      <c r="I4797" s="6"/>
      <c r="J4797" s="6"/>
      <c r="K4797" s="6"/>
      <c r="L4797" s="6"/>
      <c r="M4797" s="6"/>
      <c r="N4797" s="6"/>
      <c r="O4797" s="6"/>
      <c r="P4797" s="6" t="s">
        <v>18</v>
      </c>
      <c r="Q4797" s="6" t="s">
        <v>12396</v>
      </c>
      <c r="R4797" s="6" t="s">
        <v>20</v>
      </c>
    </row>
    <row r="4798" spans="1:18">
      <c r="A4798">
        <v>4791</v>
      </c>
      <c r="C4798" t="s">
        <v>12397</v>
      </c>
      <c r="D4798" t="s">
        <v>12398</v>
      </c>
      <c r="E4798">
        <v>1544</v>
      </c>
      <c r="F4798">
        <v>379</v>
      </c>
      <c r="G4798">
        <v>23</v>
      </c>
      <c r="H4798">
        <v>113</v>
      </c>
      <c r="P4798" t="s">
        <v>18</v>
      </c>
      <c r="Q4798" t="s">
        <v>12399</v>
      </c>
      <c r="R4798" t="s">
        <v>20</v>
      </c>
    </row>
    <row r="4799" spans="1:18">
      <c r="A4799" s="6">
        <v>4792</v>
      </c>
      <c r="B4799" s="6"/>
      <c r="C4799" s="6" t="s">
        <v>12400</v>
      </c>
      <c r="D4799" s="6" t="s">
        <v>12401</v>
      </c>
      <c r="E4799" s="6">
        <v>987</v>
      </c>
      <c r="F4799" s="6">
        <v>558</v>
      </c>
      <c r="G4799" s="6"/>
      <c r="H4799" s="6"/>
      <c r="I4799" s="6"/>
      <c r="J4799" s="6"/>
      <c r="K4799" s="6"/>
      <c r="L4799" s="6"/>
      <c r="M4799" s="6"/>
      <c r="N4799" s="6"/>
      <c r="O4799" s="6"/>
      <c r="P4799" s="6" t="s">
        <v>18</v>
      </c>
      <c r="Q4799" s="6" t="s">
        <v>12402</v>
      </c>
      <c r="R4799" s="6" t="s">
        <v>20</v>
      </c>
    </row>
    <row r="4800" spans="1:18">
      <c r="A4800">
        <v>4793</v>
      </c>
      <c r="C4800" t="s">
        <v>12403</v>
      </c>
      <c r="D4800" t="s">
        <v>12404</v>
      </c>
      <c r="E4800">
        <v>4550</v>
      </c>
      <c r="F4800">
        <v>2677</v>
      </c>
      <c r="G4800">
        <v>84</v>
      </c>
      <c r="H4800">
        <v>2673</v>
      </c>
      <c r="P4800" t="s">
        <v>18</v>
      </c>
      <c r="Q4800" t="s">
        <v>12405</v>
      </c>
      <c r="R4800" t="s">
        <v>20</v>
      </c>
    </row>
    <row r="4801" spans="1:18">
      <c r="A4801" s="6">
        <v>4794</v>
      </c>
      <c r="B4801" s="6"/>
      <c r="C4801" s="6" t="s">
        <v>12406</v>
      </c>
      <c r="D4801" s="6" t="s">
        <v>12406</v>
      </c>
      <c r="E4801" s="6">
        <v>2805</v>
      </c>
      <c r="F4801" s="6">
        <v>475</v>
      </c>
      <c r="G4801" s="6">
        <v>5</v>
      </c>
      <c r="H4801" s="6">
        <v>55</v>
      </c>
      <c r="I4801" s="6"/>
      <c r="J4801" s="6"/>
      <c r="K4801" s="6"/>
      <c r="L4801" s="6"/>
      <c r="M4801" s="6"/>
      <c r="N4801" s="6"/>
      <c r="O4801" s="6"/>
      <c r="P4801" s="6" t="s">
        <v>40</v>
      </c>
      <c r="Q4801" s="6"/>
      <c r="R4801" s="6" t="s">
        <v>20</v>
      </c>
    </row>
    <row r="4802" spans="1:18">
      <c r="A4802">
        <v>4795</v>
      </c>
      <c r="C4802" t="s">
        <v>12407</v>
      </c>
      <c r="D4802" t="s">
        <v>12408</v>
      </c>
      <c r="E4802">
        <v>2619</v>
      </c>
      <c r="F4802">
        <v>1696</v>
      </c>
      <c r="G4802">
        <v>104</v>
      </c>
      <c r="H4802">
        <v>1695</v>
      </c>
      <c r="P4802" t="s">
        <v>18</v>
      </c>
      <c r="Q4802" s="1" t="s">
        <v>12409</v>
      </c>
      <c r="R4802" t="s">
        <v>20</v>
      </c>
    </row>
    <row r="4803" spans="1:18">
      <c r="A4803" s="6">
        <v>4796</v>
      </c>
      <c r="B4803" s="6"/>
      <c r="C4803" s="6" t="s">
        <v>12410</v>
      </c>
      <c r="D4803" s="6" t="s">
        <v>12411</v>
      </c>
      <c r="E4803" s="6">
        <v>1652</v>
      </c>
      <c r="F4803" s="6">
        <v>1857</v>
      </c>
      <c r="G4803" s="6">
        <v>10</v>
      </c>
      <c r="H4803" s="6">
        <v>725</v>
      </c>
      <c r="I4803" s="6"/>
      <c r="J4803" s="6"/>
      <c r="K4803" s="6"/>
      <c r="L4803" s="6"/>
      <c r="M4803" s="6"/>
      <c r="N4803" s="6"/>
      <c r="O4803" s="6"/>
      <c r="P4803" s="6" t="s">
        <v>18</v>
      </c>
      <c r="Q4803" s="6" t="s">
        <v>12412</v>
      </c>
      <c r="R4803" s="6" t="s">
        <v>20</v>
      </c>
    </row>
    <row r="4804" spans="1:18">
      <c r="A4804">
        <v>4797</v>
      </c>
      <c r="C4804" t="s">
        <v>12413</v>
      </c>
      <c r="D4804" t="s">
        <v>12413</v>
      </c>
      <c r="E4804">
        <v>7802</v>
      </c>
      <c r="F4804">
        <v>3757</v>
      </c>
      <c r="G4804">
        <v>82</v>
      </c>
      <c r="H4804">
        <v>7340</v>
      </c>
      <c r="P4804" t="s">
        <v>18</v>
      </c>
      <c r="Q4804" t="s">
        <v>12414</v>
      </c>
      <c r="R4804" t="s">
        <v>20</v>
      </c>
    </row>
    <row r="4805" spans="1:18">
      <c r="A4805" s="6">
        <v>4798</v>
      </c>
      <c r="B4805" s="6"/>
      <c r="C4805" s="6" t="s">
        <v>12415</v>
      </c>
      <c r="D4805" s="6" t="s">
        <v>12416</v>
      </c>
      <c r="E4805" s="6">
        <v>1993</v>
      </c>
      <c r="F4805" s="6">
        <v>1038</v>
      </c>
      <c r="G4805" s="6">
        <v>1</v>
      </c>
      <c r="H4805" s="6">
        <v>121</v>
      </c>
      <c r="I4805" s="6"/>
      <c r="J4805" s="6"/>
      <c r="K4805" s="6"/>
      <c r="L4805" s="6"/>
      <c r="M4805" s="6"/>
      <c r="N4805" s="6"/>
      <c r="O4805" s="6"/>
      <c r="P4805" s="6" t="s">
        <v>40</v>
      </c>
      <c r="Q4805" s="6"/>
      <c r="R4805" s="6" t="s">
        <v>20</v>
      </c>
    </row>
    <row r="4806" spans="1:18">
      <c r="A4806">
        <v>4799</v>
      </c>
      <c r="C4806" t="s">
        <v>12417</v>
      </c>
      <c r="D4806" t="s">
        <v>12418</v>
      </c>
      <c r="E4806">
        <v>9987</v>
      </c>
      <c r="F4806">
        <v>6367</v>
      </c>
      <c r="G4806">
        <v>4</v>
      </c>
      <c r="H4806">
        <v>842</v>
      </c>
      <c r="P4806" t="s">
        <v>18</v>
      </c>
      <c r="Q4806" t="s">
        <v>12419</v>
      </c>
      <c r="R4806" t="s">
        <v>20</v>
      </c>
    </row>
    <row r="4807" spans="1:18">
      <c r="A4807" s="6">
        <v>4800</v>
      </c>
      <c r="B4807" s="6"/>
      <c r="C4807" s="6" t="s">
        <v>12420</v>
      </c>
      <c r="D4807" s="6" t="s">
        <v>12421</v>
      </c>
      <c r="E4807" s="6">
        <v>6031</v>
      </c>
      <c r="F4807" s="6">
        <v>3296</v>
      </c>
      <c r="G4807" s="6">
        <v>9</v>
      </c>
      <c r="H4807" s="6">
        <v>283</v>
      </c>
      <c r="I4807" s="6"/>
      <c r="J4807" s="6"/>
      <c r="K4807" s="6"/>
      <c r="L4807" s="6"/>
      <c r="M4807" s="6"/>
      <c r="N4807" s="6"/>
      <c r="O4807" s="6"/>
      <c r="P4807" s="6" t="s">
        <v>40</v>
      </c>
      <c r="Q4807" s="6"/>
      <c r="R4807" s="6" t="s">
        <v>20</v>
      </c>
    </row>
    <row r="4808" spans="1:18">
      <c r="A4808">
        <v>4801</v>
      </c>
      <c r="C4808" t="s">
        <v>12422</v>
      </c>
      <c r="D4808" t="s">
        <v>12423</v>
      </c>
      <c r="E4808">
        <v>3566</v>
      </c>
      <c r="F4808">
        <v>2997</v>
      </c>
      <c r="G4808">
        <v>159</v>
      </c>
      <c r="H4808">
        <v>3327</v>
      </c>
      <c r="P4808" t="s">
        <v>40</v>
      </c>
      <c r="R4808" t="s">
        <v>20</v>
      </c>
    </row>
    <row r="4809" spans="1:18">
      <c r="A4809" s="6">
        <v>4802</v>
      </c>
      <c r="B4809" s="6"/>
      <c r="C4809" s="6" t="s">
        <v>12424</v>
      </c>
      <c r="D4809" s="6" t="s">
        <v>12425</v>
      </c>
      <c r="E4809" s="6">
        <v>2003</v>
      </c>
      <c r="F4809" s="6">
        <v>1359</v>
      </c>
      <c r="G4809" s="6">
        <v>49</v>
      </c>
      <c r="H4809" s="6">
        <v>55</v>
      </c>
      <c r="I4809" s="6"/>
      <c r="J4809" s="6"/>
      <c r="K4809" s="6"/>
      <c r="L4809" s="6"/>
      <c r="M4809" s="6"/>
      <c r="N4809" s="6"/>
      <c r="O4809" s="6"/>
      <c r="P4809" s="6" t="s">
        <v>18</v>
      </c>
      <c r="Q4809" s="6" t="s">
        <v>12426</v>
      </c>
      <c r="R4809" s="6" t="s">
        <v>20</v>
      </c>
    </row>
    <row r="4810" spans="1:18">
      <c r="A4810">
        <v>4803</v>
      </c>
      <c r="C4810" t="s">
        <v>12427</v>
      </c>
      <c r="D4810" t="s">
        <v>12428</v>
      </c>
      <c r="E4810">
        <v>3096</v>
      </c>
      <c r="F4810">
        <v>2761</v>
      </c>
      <c r="G4810">
        <v>4</v>
      </c>
      <c r="H4810">
        <v>2946</v>
      </c>
      <c r="P4810" t="s">
        <v>18</v>
      </c>
      <c r="R4810" t="s">
        <v>20</v>
      </c>
    </row>
    <row r="4811" spans="1:18">
      <c r="A4811" s="6">
        <v>4804</v>
      </c>
      <c r="B4811" s="6"/>
      <c r="C4811" s="6" t="s">
        <v>12429</v>
      </c>
      <c r="D4811" s="6" t="s">
        <v>12430</v>
      </c>
      <c r="E4811" s="6">
        <v>5647</v>
      </c>
      <c r="F4811" s="6">
        <v>2091</v>
      </c>
      <c r="G4811" s="6">
        <v>22</v>
      </c>
      <c r="H4811" s="6">
        <v>720</v>
      </c>
      <c r="I4811" s="6"/>
      <c r="J4811" s="6"/>
      <c r="K4811" s="6"/>
      <c r="L4811" s="6"/>
      <c r="M4811" s="6"/>
      <c r="N4811" s="6"/>
      <c r="O4811" s="6"/>
      <c r="P4811" s="6" t="s">
        <v>18</v>
      </c>
      <c r="Q4811" s="6" t="s">
        <v>12431</v>
      </c>
      <c r="R4811" s="6" t="s">
        <v>20</v>
      </c>
    </row>
    <row r="4812" spans="1:18">
      <c r="A4812">
        <v>4805</v>
      </c>
      <c r="C4812" t="s">
        <v>7150</v>
      </c>
      <c r="D4812" t="s">
        <v>12432</v>
      </c>
      <c r="E4812">
        <v>1563</v>
      </c>
      <c r="F4812">
        <v>12900</v>
      </c>
      <c r="G4812">
        <v>1311</v>
      </c>
      <c r="H4812">
        <v>73800</v>
      </c>
      <c r="P4812" t="s">
        <v>18</v>
      </c>
      <c r="Q4812" s="1" t="s">
        <v>12433</v>
      </c>
      <c r="R4812" t="s">
        <v>20</v>
      </c>
    </row>
    <row r="4813" spans="1:18">
      <c r="A4813" s="6">
        <v>4806</v>
      </c>
      <c r="B4813" s="6"/>
      <c r="C4813" s="6" t="s">
        <v>12434</v>
      </c>
      <c r="D4813" s="6" t="s">
        <v>12435</v>
      </c>
      <c r="E4813" s="6">
        <v>8813</v>
      </c>
      <c r="F4813" s="6">
        <v>7453</v>
      </c>
      <c r="G4813" s="6"/>
      <c r="H4813" s="6"/>
      <c r="I4813" s="6"/>
      <c r="J4813" s="6"/>
      <c r="K4813" s="6"/>
      <c r="L4813" s="6"/>
      <c r="M4813" s="6"/>
      <c r="N4813" s="6"/>
      <c r="O4813" s="6"/>
      <c r="P4813" s="6" t="s">
        <v>18</v>
      </c>
      <c r="Q4813" s="7" t="s">
        <v>12436</v>
      </c>
      <c r="R4813" s="6" t="s">
        <v>20</v>
      </c>
    </row>
    <row r="4814" spans="1:18">
      <c r="A4814">
        <v>4807</v>
      </c>
      <c r="C4814" t="s">
        <v>12437</v>
      </c>
      <c r="D4814" t="s">
        <v>12438</v>
      </c>
      <c r="E4814">
        <v>9300</v>
      </c>
      <c r="F4814">
        <v>15000</v>
      </c>
      <c r="G4814">
        <v>1183</v>
      </c>
      <c r="H4814">
        <v>19300</v>
      </c>
      <c r="P4814" t="s">
        <v>18</v>
      </c>
      <c r="Q4814" t="s">
        <v>12439</v>
      </c>
      <c r="R4814" t="s">
        <v>20</v>
      </c>
    </row>
    <row r="4815" spans="1:18">
      <c r="A4815" s="6">
        <v>4808</v>
      </c>
      <c r="B4815" s="6"/>
      <c r="C4815" s="6" t="s">
        <v>12440</v>
      </c>
      <c r="D4815" s="6" t="s">
        <v>12441</v>
      </c>
      <c r="E4815" s="6">
        <v>4712</v>
      </c>
      <c r="F4815" s="6">
        <v>5226</v>
      </c>
      <c r="G4815" s="6">
        <v>7</v>
      </c>
      <c r="H4815" s="6">
        <v>1567</v>
      </c>
      <c r="I4815" s="6"/>
      <c r="J4815" s="6"/>
      <c r="K4815" s="6"/>
      <c r="L4815" s="6"/>
      <c r="M4815" s="6"/>
      <c r="N4815" s="6"/>
      <c r="O4815" s="6"/>
      <c r="P4815" s="6" t="s">
        <v>40</v>
      </c>
      <c r="Q4815" s="6"/>
      <c r="R4815" s="6" t="s">
        <v>20</v>
      </c>
    </row>
    <row r="4816" spans="1:18">
      <c r="A4816">
        <v>4809</v>
      </c>
      <c r="C4816" t="s">
        <v>12442</v>
      </c>
      <c r="D4816" t="s">
        <v>12443</v>
      </c>
      <c r="E4816">
        <v>9997</v>
      </c>
      <c r="F4816">
        <v>10600</v>
      </c>
      <c r="G4816">
        <v>360</v>
      </c>
      <c r="H4816">
        <v>14200</v>
      </c>
      <c r="P4816" t="s">
        <v>18</v>
      </c>
      <c r="R4816" t="s">
        <v>20</v>
      </c>
    </row>
    <row r="4817" spans="1:18">
      <c r="A4817" s="6">
        <v>4810</v>
      </c>
      <c r="B4817" s="6"/>
      <c r="C4817" s="6" t="s">
        <v>12444</v>
      </c>
      <c r="D4817" s="6" t="s">
        <v>12445</v>
      </c>
      <c r="E4817" s="6">
        <v>3431</v>
      </c>
      <c r="F4817" s="6">
        <v>4716</v>
      </c>
      <c r="G4817" s="6">
        <v>304</v>
      </c>
      <c r="H4817" s="6">
        <v>5817</v>
      </c>
      <c r="I4817" s="6"/>
      <c r="J4817" s="6"/>
      <c r="K4817" s="6"/>
      <c r="L4817" s="6"/>
      <c r="M4817" s="6"/>
      <c r="N4817" s="6"/>
      <c r="O4817" s="6"/>
      <c r="P4817" s="6" t="s">
        <v>18</v>
      </c>
      <c r="Q4817" s="7" t="s">
        <v>12446</v>
      </c>
      <c r="R4817" s="6" t="s">
        <v>20</v>
      </c>
    </row>
    <row r="4818" spans="1:18">
      <c r="A4818">
        <v>4811</v>
      </c>
      <c r="C4818" t="s">
        <v>12447</v>
      </c>
      <c r="D4818" t="s">
        <v>12448</v>
      </c>
      <c r="E4818">
        <v>4298</v>
      </c>
      <c r="F4818">
        <v>1203</v>
      </c>
      <c r="G4818">
        <v>220</v>
      </c>
      <c r="H4818">
        <v>1118</v>
      </c>
      <c r="P4818" t="s">
        <v>18</v>
      </c>
      <c r="Q4818" t="s">
        <v>12449</v>
      </c>
      <c r="R4818" t="s">
        <v>20</v>
      </c>
    </row>
    <row r="4819" spans="1:18">
      <c r="A4819" s="6">
        <v>4812</v>
      </c>
      <c r="B4819" s="6"/>
      <c r="C4819" s="6" t="s">
        <v>7910</v>
      </c>
      <c r="D4819" s="6" t="s">
        <v>12450</v>
      </c>
      <c r="E4819" s="6">
        <v>7545</v>
      </c>
      <c r="F4819" s="6">
        <v>3771</v>
      </c>
      <c r="G4819" s="6">
        <v>181</v>
      </c>
      <c r="H4819" s="6">
        <v>4588</v>
      </c>
      <c r="I4819" s="6"/>
      <c r="J4819" s="6"/>
      <c r="K4819" s="6"/>
      <c r="L4819" s="6"/>
      <c r="M4819" s="6"/>
      <c r="N4819" s="6"/>
      <c r="O4819" s="6"/>
      <c r="P4819" s="6" t="s">
        <v>40</v>
      </c>
      <c r="Q4819" s="6"/>
      <c r="R4819" s="6" t="s">
        <v>20</v>
      </c>
    </row>
    <row r="4820" spans="1:18">
      <c r="A4820">
        <v>4813</v>
      </c>
      <c r="C4820" t="s">
        <v>12451</v>
      </c>
      <c r="D4820" t="s">
        <v>12452</v>
      </c>
      <c r="E4820">
        <v>2203</v>
      </c>
      <c r="F4820">
        <v>2348</v>
      </c>
      <c r="G4820">
        <v>214</v>
      </c>
      <c r="H4820">
        <v>11600</v>
      </c>
      <c r="P4820" t="s">
        <v>18</v>
      </c>
      <c r="Q4820" s="1" t="s">
        <v>12453</v>
      </c>
      <c r="R4820" t="s">
        <v>20</v>
      </c>
    </row>
    <row r="4821" spans="1:18">
      <c r="A4821" s="6">
        <v>4814</v>
      </c>
      <c r="B4821" s="6"/>
      <c r="C4821" s="6" t="s">
        <v>12454</v>
      </c>
      <c r="D4821" s="6" t="s">
        <v>12455</v>
      </c>
      <c r="E4821" s="6">
        <v>3892</v>
      </c>
      <c r="F4821" s="6">
        <v>3556</v>
      </c>
      <c r="G4821" s="6">
        <v>95</v>
      </c>
      <c r="H4821" s="6">
        <v>5103</v>
      </c>
      <c r="I4821" s="6"/>
      <c r="J4821" s="6"/>
      <c r="K4821" s="6"/>
      <c r="L4821" s="6"/>
      <c r="M4821" s="6"/>
      <c r="N4821" s="6"/>
      <c r="O4821" s="6"/>
      <c r="P4821" s="6" t="s">
        <v>18</v>
      </c>
      <c r="Q4821" s="7" t="s">
        <v>12456</v>
      </c>
      <c r="R4821" s="6" t="s">
        <v>20</v>
      </c>
    </row>
    <row r="4822" spans="1:18">
      <c r="A4822">
        <v>4815</v>
      </c>
      <c r="C4822" t="s">
        <v>12457</v>
      </c>
      <c r="D4822" t="s">
        <v>12458</v>
      </c>
      <c r="E4822">
        <v>774</v>
      </c>
      <c r="F4822">
        <v>1181</v>
      </c>
      <c r="H4822">
        <v>33</v>
      </c>
      <c r="P4822" t="s">
        <v>18</v>
      </c>
      <c r="Q4822" t="s">
        <v>12459</v>
      </c>
      <c r="R4822" t="s">
        <v>20</v>
      </c>
    </row>
    <row r="4823" spans="1:18">
      <c r="A4823" s="6">
        <v>4816</v>
      </c>
      <c r="B4823" s="6"/>
      <c r="C4823" s="6" t="s">
        <v>12460</v>
      </c>
      <c r="D4823" s="6" t="s">
        <v>12461</v>
      </c>
      <c r="E4823" s="6">
        <v>4405</v>
      </c>
      <c r="F4823" s="6">
        <v>3297</v>
      </c>
      <c r="G4823" s="6">
        <v>830</v>
      </c>
      <c r="H4823" s="6">
        <v>45700</v>
      </c>
      <c r="I4823" s="6"/>
      <c r="J4823" s="6"/>
      <c r="K4823" s="6"/>
      <c r="L4823" s="6"/>
      <c r="M4823" s="6"/>
      <c r="N4823" s="6"/>
      <c r="O4823" s="6"/>
      <c r="P4823" s="6" t="s">
        <v>18</v>
      </c>
      <c r="Q4823" s="6" t="s">
        <v>12462</v>
      </c>
      <c r="R4823" s="6" t="s">
        <v>20</v>
      </c>
    </row>
    <row r="4824" spans="1:18">
      <c r="A4824">
        <v>4817</v>
      </c>
      <c r="C4824" t="s">
        <v>137</v>
      </c>
      <c r="D4824" t="s">
        <v>12463</v>
      </c>
      <c r="E4824">
        <v>954</v>
      </c>
      <c r="F4824">
        <v>2179</v>
      </c>
      <c r="G4824">
        <v>28</v>
      </c>
      <c r="H4824">
        <v>4297</v>
      </c>
      <c r="P4824" t="s">
        <v>18</v>
      </c>
      <c r="Q4824" t="s">
        <v>9783</v>
      </c>
      <c r="R4824" t="s">
        <v>20</v>
      </c>
    </row>
    <row r="4825" spans="1:18">
      <c r="A4825" s="6">
        <v>4818</v>
      </c>
      <c r="B4825" s="6"/>
      <c r="C4825" s="6" t="s">
        <v>12464</v>
      </c>
      <c r="D4825" s="6" t="s">
        <v>12465</v>
      </c>
      <c r="E4825" s="6">
        <v>9324</v>
      </c>
      <c r="F4825" s="6">
        <v>1374</v>
      </c>
      <c r="G4825" s="6">
        <v>209</v>
      </c>
      <c r="H4825" s="6">
        <v>2471</v>
      </c>
      <c r="I4825" s="6"/>
      <c r="J4825" s="6"/>
      <c r="K4825" s="6"/>
      <c r="L4825" s="6"/>
      <c r="M4825" s="6"/>
      <c r="N4825" s="6"/>
      <c r="O4825" s="6"/>
      <c r="P4825" s="6" t="s">
        <v>18</v>
      </c>
      <c r="Q4825" s="6"/>
      <c r="R4825" s="6" t="s">
        <v>20</v>
      </c>
    </row>
    <row r="4826" spans="1:18">
      <c r="A4826">
        <v>4819</v>
      </c>
      <c r="C4826" t="s">
        <v>12466</v>
      </c>
      <c r="D4826" t="s">
        <v>12467</v>
      </c>
      <c r="E4826">
        <v>9930</v>
      </c>
      <c r="F4826">
        <v>1221</v>
      </c>
      <c r="G4826">
        <v>635</v>
      </c>
      <c r="H4826">
        <v>4091</v>
      </c>
      <c r="P4826" t="s">
        <v>40</v>
      </c>
      <c r="R4826" t="s">
        <v>20</v>
      </c>
    </row>
    <row r="4827" spans="1:18">
      <c r="A4827" s="6">
        <v>4820</v>
      </c>
      <c r="B4827" s="6"/>
      <c r="C4827" s="6" t="s">
        <v>12468</v>
      </c>
      <c r="D4827" s="6" t="s">
        <v>12469</v>
      </c>
      <c r="E4827" s="6">
        <v>9721</v>
      </c>
      <c r="F4827" s="6">
        <v>2558</v>
      </c>
      <c r="G4827" s="6">
        <v>327</v>
      </c>
      <c r="H4827" s="6">
        <v>7409</v>
      </c>
      <c r="I4827" s="6"/>
      <c r="J4827" s="6"/>
      <c r="K4827" s="6"/>
      <c r="L4827" s="6"/>
      <c r="M4827" s="6"/>
      <c r="N4827" s="6"/>
      <c r="O4827" s="6"/>
      <c r="P4827" s="6" t="s">
        <v>18</v>
      </c>
      <c r="Q4827" s="7" t="s">
        <v>12470</v>
      </c>
      <c r="R4827" s="6" t="s">
        <v>20</v>
      </c>
    </row>
    <row r="4828" spans="1:18">
      <c r="A4828">
        <v>4821</v>
      </c>
      <c r="C4828" t="s">
        <v>12471</v>
      </c>
      <c r="D4828" t="s">
        <v>12472</v>
      </c>
      <c r="E4828">
        <v>4445</v>
      </c>
      <c r="F4828">
        <v>5105</v>
      </c>
      <c r="G4828">
        <v>151</v>
      </c>
      <c r="H4828">
        <v>4319</v>
      </c>
      <c r="P4828" t="s">
        <v>40</v>
      </c>
      <c r="R4828" t="s">
        <v>20</v>
      </c>
    </row>
    <row r="4829" spans="1:18">
      <c r="A4829" s="6">
        <v>4822</v>
      </c>
      <c r="B4829" s="6"/>
      <c r="C4829" s="6" t="s">
        <v>12473</v>
      </c>
      <c r="D4829" s="6" t="s">
        <v>12474</v>
      </c>
      <c r="E4829" s="6">
        <v>371</v>
      </c>
      <c r="F4829" s="6">
        <v>136</v>
      </c>
      <c r="G4829" s="6"/>
      <c r="H4829" s="6"/>
      <c r="I4829" s="6"/>
      <c r="J4829" s="6"/>
      <c r="K4829" s="6"/>
      <c r="L4829" s="6"/>
      <c r="M4829" s="6"/>
      <c r="N4829" s="6"/>
      <c r="O4829" s="6"/>
      <c r="P4829" s="6" t="s">
        <v>18</v>
      </c>
      <c r="Q4829" s="6"/>
      <c r="R4829" s="6" t="s">
        <v>20</v>
      </c>
    </row>
    <row r="4830" spans="1:18">
      <c r="A4830">
        <v>4823</v>
      </c>
      <c r="C4830" t="s">
        <v>12475</v>
      </c>
      <c r="D4830" t="s">
        <v>12475</v>
      </c>
      <c r="E4830">
        <v>1676</v>
      </c>
      <c r="F4830">
        <v>2545</v>
      </c>
      <c r="G4830">
        <v>85</v>
      </c>
      <c r="H4830">
        <v>5417</v>
      </c>
      <c r="P4830" t="s">
        <v>18</v>
      </c>
      <c r="R4830" t="s">
        <v>20</v>
      </c>
    </row>
    <row r="4831" spans="1:18">
      <c r="A4831" s="6">
        <v>4824</v>
      </c>
      <c r="B4831" s="6"/>
      <c r="C4831" s="6" t="s">
        <v>12476</v>
      </c>
      <c r="D4831" s="6" t="s">
        <v>12477</v>
      </c>
      <c r="E4831" s="6">
        <v>8946</v>
      </c>
      <c r="F4831" s="6">
        <v>1662</v>
      </c>
      <c r="G4831" s="6">
        <v>91</v>
      </c>
      <c r="H4831" s="6">
        <v>832</v>
      </c>
      <c r="I4831" s="6"/>
      <c r="J4831" s="6"/>
      <c r="K4831" s="6"/>
      <c r="L4831" s="6"/>
      <c r="M4831" s="6"/>
      <c r="N4831" s="6"/>
      <c r="O4831" s="6"/>
      <c r="P4831" s="6" t="s">
        <v>18</v>
      </c>
      <c r="Q4831" s="7" t="s">
        <v>12478</v>
      </c>
      <c r="R4831" s="6" t="s">
        <v>20</v>
      </c>
    </row>
    <row r="4832" spans="1:18">
      <c r="A4832">
        <v>4825</v>
      </c>
      <c r="C4832" t="s">
        <v>12479</v>
      </c>
      <c r="D4832" t="s">
        <v>12480</v>
      </c>
      <c r="E4832">
        <v>6329</v>
      </c>
      <c r="F4832">
        <v>2918</v>
      </c>
      <c r="G4832">
        <v>4</v>
      </c>
      <c r="H4832">
        <v>1219</v>
      </c>
      <c r="P4832" t="s">
        <v>40</v>
      </c>
      <c r="R4832" t="s">
        <v>20</v>
      </c>
    </row>
    <row r="4833" spans="1:18">
      <c r="A4833" s="6">
        <v>4826</v>
      </c>
      <c r="B4833" s="6"/>
      <c r="C4833" s="6" t="s">
        <v>12481</v>
      </c>
      <c r="D4833" s="6" t="s">
        <v>12482</v>
      </c>
      <c r="E4833" s="6">
        <v>1184</v>
      </c>
      <c r="F4833" s="6">
        <v>705</v>
      </c>
      <c r="G4833" s="6"/>
      <c r="H4833" s="6"/>
      <c r="I4833" s="6"/>
      <c r="J4833" s="6"/>
      <c r="K4833" s="6"/>
      <c r="L4833" s="6"/>
      <c r="M4833" s="6"/>
      <c r="N4833" s="6"/>
      <c r="O4833" s="6"/>
      <c r="P4833" s="6" t="s">
        <v>18</v>
      </c>
      <c r="Q4833" s="6" t="s">
        <v>12483</v>
      </c>
      <c r="R4833" s="6" t="s">
        <v>20</v>
      </c>
    </row>
    <row r="4834" spans="1:18">
      <c r="A4834">
        <v>4827</v>
      </c>
      <c r="C4834" t="s">
        <v>12484</v>
      </c>
      <c r="D4834" t="s">
        <v>12484</v>
      </c>
      <c r="E4834">
        <v>149</v>
      </c>
      <c r="F4834">
        <v>21</v>
      </c>
      <c r="P4834" t="s">
        <v>18</v>
      </c>
      <c r="R4834" t="s">
        <v>20</v>
      </c>
    </row>
    <row r="4835" spans="1:18">
      <c r="A4835" s="6">
        <v>4828</v>
      </c>
      <c r="B4835" s="6"/>
      <c r="C4835" s="6" t="s">
        <v>12485</v>
      </c>
      <c r="D4835" s="6" t="s">
        <v>12486</v>
      </c>
      <c r="E4835" s="6">
        <v>416</v>
      </c>
      <c r="F4835" s="6">
        <v>67</v>
      </c>
      <c r="G4835" s="6">
        <v>2</v>
      </c>
      <c r="H4835" s="6"/>
      <c r="I4835" s="6"/>
      <c r="J4835" s="6"/>
      <c r="K4835" s="6"/>
      <c r="L4835" s="6"/>
      <c r="M4835" s="6"/>
      <c r="N4835" s="6"/>
      <c r="O4835" s="6"/>
      <c r="P4835" s="6" t="s">
        <v>18</v>
      </c>
      <c r="Q4835" s="6"/>
      <c r="R4835" s="6" t="s">
        <v>20</v>
      </c>
    </row>
    <row r="4836" spans="1:18">
      <c r="A4836">
        <v>4829</v>
      </c>
      <c r="C4836" t="s">
        <v>12487</v>
      </c>
      <c r="D4836" t="s">
        <v>12488</v>
      </c>
      <c r="E4836">
        <v>2145</v>
      </c>
      <c r="F4836">
        <v>2151</v>
      </c>
      <c r="G4836">
        <v>88</v>
      </c>
      <c r="H4836">
        <v>3486</v>
      </c>
      <c r="P4836" t="s">
        <v>40</v>
      </c>
      <c r="R4836" t="s">
        <v>20</v>
      </c>
    </row>
    <row r="4837" spans="1:18">
      <c r="A4837" s="6">
        <v>4830</v>
      </c>
      <c r="B4837" s="6"/>
      <c r="C4837" s="6" t="s">
        <v>12489</v>
      </c>
      <c r="D4837" s="6" t="s">
        <v>12490</v>
      </c>
      <c r="E4837" s="6">
        <v>3099</v>
      </c>
      <c r="F4837" s="6">
        <v>3064</v>
      </c>
      <c r="G4837" s="6">
        <v>77</v>
      </c>
      <c r="H4837" s="6">
        <v>2629</v>
      </c>
      <c r="I4837" s="6"/>
      <c r="J4837" s="6"/>
      <c r="K4837" s="6"/>
      <c r="L4837" s="6"/>
      <c r="M4837" s="6"/>
      <c r="N4837" s="6"/>
      <c r="O4837" s="6"/>
      <c r="P4837" s="6" t="s">
        <v>18</v>
      </c>
      <c r="Q4837" s="6" t="s">
        <v>12491</v>
      </c>
      <c r="R4837" s="6" t="s">
        <v>20</v>
      </c>
    </row>
    <row r="4838" spans="1:18">
      <c r="A4838">
        <v>4831</v>
      </c>
      <c r="C4838" t="s">
        <v>12492</v>
      </c>
      <c r="D4838" t="s">
        <v>12493</v>
      </c>
      <c r="E4838">
        <v>9957</v>
      </c>
      <c r="F4838">
        <v>1054</v>
      </c>
      <c r="G4838">
        <v>1</v>
      </c>
      <c r="H4838">
        <v>118</v>
      </c>
      <c r="P4838" t="s">
        <v>18</v>
      </c>
      <c r="R4838" t="s">
        <v>20</v>
      </c>
    </row>
    <row r="4839" spans="1:18">
      <c r="A4839" s="6">
        <v>4832</v>
      </c>
      <c r="B4839" s="6"/>
      <c r="C4839" s="6" t="s">
        <v>12494</v>
      </c>
      <c r="D4839" s="6" t="s">
        <v>12495</v>
      </c>
      <c r="E4839" s="6">
        <v>1289</v>
      </c>
      <c r="F4839" s="6">
        <v>1176</v>
      </c>
      <c r="G4839" s="6">
        <v>222</v>
      </c>
      <c r="H4839" s="6">
        <v>3184</v>
      </c>
      <c r="I4839" s="6"/>
      <c r="J4839" s="6"/>
      <c r="K4839" s="6"/>
      <c r="L4839" s="6"/>
      <c r="M4839" s="6"/>
      <c r="N4839" s="6"/>
      <c r="O4839" s="6"/>
      <c r="P4839" s="6" t="s">
        <v>18</v>
      </c>
      <c r="Q4839" s="6" t="s">
        <v>12496</v>
      </c>
      <c r="R4839" s="6" t="s">
        <v>20</v>
      </c>
    </row>
    <row r="4840" spans="1:18">
      <c r="A4840">
        <v>4833</v>
      </c>
      <c r="C4840" t="s">
        <v>12497</v>
      </c>
      <c r="D4840" t="s">
        <v>12498</v>
      </c>
      <c r="E4840">
        <v>9996</v>
      </c>
      <c r="F4840">
        <v>6538</v>
      </c>
      <c r="G4840">
        <v>529</v>
      </c>
      <c r="H4840">
        <v>11000</v>
      </c>
      <c r="P4840" t="s">
        <v>18</v>
      </c>
      <c r="Q4840" t="s">
        <v>12499</v>
      </c>
      <c r="R4840" t="s">
        <v>20</v>
      </c>
    </row>
    <row r="4841" spans="1:18">
      <c r="A4841" s="6">
        <v>4834</v>
      </c>
      <c r="B4841" s="6"/>
      <c r="C4841" s="6" t="s">
        <v>12500</v>
      </c>
      <c r="D4841" s="6" t="s">
        <v>12500</v>
      </c>
      <c r="E4841" s="6">
        <v>2008</v>
      </c>
      <c r="F4841" s="6">
        <v>1788</v>
      </c>
      <c r="G4841" s="6"/>
      <c r="H4841" s="6"/>
      <c r="I4841" s="6"/>
      <c r="J4841" s="6"/>
      <c r="K4841" s="6"/>
      <c r="L4841" s="6"/>
      <c r="M4841" s="6"/>
      <c r="N4841" s="6"/>
      <c r="O4841" s="6"/>
      <c r="P4841" s="6" t="s">
        <v>18</v>
      </c>
      <c r="Q4841" s="6" t="s">
        <v>12501</v>
      </c>
      <c r="R4841" s="6" t="s">
        <v>20</v>
      </c>
    </row>
    <row r="4842" spans="1:18">
      <c r="A4842">
        <v>4835</v>
      </c>
      <c r="C4842" t="s">
        <v>12502</v>
      </c>
      <c r="D4842" t="s">
        <v>12503</v>
      </c>
      <c r="E4842">
        <v>9405</v>
      </c>
      <c r="F4842">
        <v>2443</v>
      </c>
      <c r="G4842">
        <v>113</v>
      </c>
      <c r="H4842">
        <v>1239</v>
      </c>
      <c r="P4842" t="s">
        <v>40</v>
      </c>
      <c r="R4842" t="s">
        <v>20</v>
      </c>
    </row>
    <row r="4843" spans="1:18">
      <c r="A4843" s="6">
        <v>4836</v>
      </c>
      <c r="B4843" s="6"/>
      <c r="C4843" s="6" t="s">
        <v>12504</v>
      </c>
      <c r="D4843" s="6" t="s">
        <v>12505</v>
      </c>
      <c r="E4843" s="6">
        <v>556</v>
      </c>
      <c r="F4843" s="6">
        <v>198</v>
      </c>
      <c r="G4843" s="6"/>
      <c r="H4843" s="6"/>
      <c r="I4843" s="6"/>
      <c r="J4843" s="6"/>
      <c r="K4843" s="6"/>
      <c r="L4843" s="6"/>
      <c r="M4843" s="6"/>
      <c r="N4843" s="6"/>
      <c r="O4843" s="6"/>
      <c r="P4843" s="6" t="s">
        <v>40</v>
      </c>
      <c r="Q4843" s="6"/>
      <c r="R4843" s="6" t="s">
        <v>20</v>
      </c>
    </row>
    <row r="4844" spans="1:18">
      <c r="A4844">
        <v>4837</v>
      </c>
      <c r="C4844" t="s">
        <v>12506</v>
      </c>
      <c r="D4844" t="s">
        <v>12507</v>
      </c>
      <c r="E4844">
        <v>2315</v>
      </c>
      <c r="F4844">
        <v>3427</v>
      </c>
      <c r="G4844">
        <v>22</v>
      </c>
      <c r="H4844">
        <v>2513</v>
      </c>
      <c r="P4844" t="s">
        <v>18</v>
      </c>
      <c r="Q4844" t="s">
        <v>12508</v>
      </c>
      <c r="R4844" t="s">
        <v>20</v>
      </c>
    </row>
    <row r="4845" spans="1:18">
      <c r="A4845" s="6">
        <v>4838</v>
      </c>
      <c r="B4845" s="6"/>
      <c r="C4845" s="6" t="s">
        <v>12509</v>
      </c>
      <c r="D4845" s="6" t="s">
        <v>12510</v>
      </c>
      <c r="E4845" s="6">
        <v>5704</v>
      </c>
      <c r="F4845" s="6">
        <v>2012</v>
      </c>
      <c r="G4845" s="6">
        <v>102</v>
      </c>
      <c r="H4845" s="6">
        <v>2344</v>
      </c>
      <c r="I4845" s="6"/>
      <c r="J4845" s="6"/>
      <c r="K4845" s="6"/>
      <c r="L4845" s="6"/>
      <c r="M4845" s="6"/>
      <c r="N4845" s="6"/>
      <c r="O4845" s="6"/>
      <c r="P4845" s="6" t="s">
        <v>40</v>
      </c>
      <c r="Q4845" s="6"/>
      <c r="R4845" s="6" t="s">
        <v>20</v>
      </c>
    </row>
    <row r="4846" spans="1:18">
      <c r="A4846">
        <v>4839</v>
      </c>
      <c r="C4846" t="s">
        <v>10202</v>
      </c>
      <c r="D4846" t="s">
        <v>12511</v>
      </c>
      <c r="E4846">
        <v>3252</v>
      </c>
      <c r="F4846">
        <v>11200</v>
      </c>
      <c r="G4846">
        <v>247</v>
      </c>
      <c r="H4846">
        <v>84700</v>
      </c>
      <c r="P4846" t="s">
        <v>18</v>
      </c>
      <c r="Q4846" t="s">
        <v>12512</v>
      </c>
      <c r="R4846" t="s">
        <v>20</v>
      </c>
    </row>
    <row r="4847" spans="1:18">
      <c r="A4847" s="6">
        <v>4840</v>
      </c>
      <c r="B4847" s="6"/>
      <c r="C4847" s="6" t="s">
        <v>12513</v>
      </c>
      <c r="D4847" s="6" t="s">
        <v>12514</v>
      </c>
      <c r="E4847" s="6">
        <v>9097</v>
      </c>
      <c r="F4847" s="6">
        <v>7314</v>
      </c>
      <c r="G4847" s="6">
        <v>757</v>
      </c>
      <c r="H4847" s="6">
        <v>21300</v>
      </c>
      <c r="I4847" s="6"/>
      <c r="J4847" s="6"/>
      <c r="K4847" s="6"/>
      <c r="L4847" s="6"/>
      <c r="M4847" s="6"/>
      <c r="N4847" s="6"/>
      <c r="O4847" s="6"/>
      <c r="P4847" s="6" t="s">
        <v>18</v>
      </c>
      <c r="Q4847" s="6" t="s">
        <v>12515</v>
      </c>
      <c r="R4847" s="6" t="s">
        <v>20</v>
      </c>
    </row>
    <row r="4848" spans="1:18">
      <c r="A4848">
        <v>4841</v>
      </c>
      <c r="C4848" t="s">
        <v>12516</v>
      </c>
      <c r="D4848" t="s">
        <v>12517</v>
      </c>
      <c r="E4848">
        <v>274</v>
      </c>
      <c r="F4848">
        <v>170</v>
      </c>
      <c r="G4848">
        <v>8</v>
      </c>
      <c r="H4848">
        <v>48</v>
      </c>
      <c r="P4848" t="s">
        <v>18</v>
      </c>
      <c r="R4848" t="s">
        <v>20</v>
      </c>
    </row>
    <row r="4849" spans="1:18">
      <c r="A4849" s="6">
        <v>4842</v>
      </c>
      <c r="B4849" s="6"/>
      <c r="C4849" s="6" t="s">
        <v>12518</v>
      </c>
      <c r="D4849" s="6" t="s">
        <v>12518</v>
      </c>
      <c r="E4849" s="6">
        <v>7935</v>
      </c>
      <c r="F4849" s="6">
        <v>7984</v>
      </c>
      <c r="G4849" s="6">
        <v>103</v>
      </c>
      <c r="H4849" s="6">
        <v>5277</v>
      </c>
      <c r="I4849" s="6"/>
      <c r="J4849" s="6"/>
      <c r="K4849" s="6"/>
      <c r="L4849" s="6"/>
      <c r="M4849" s="6"/>
      <c r="N4849" s="6"/>
      <c r="O4849" s="6"/>
      <c r="P4849" s="6" t="s">
        <v>18</v>
      </c>
      <c r="Q4849" s="6" t="s">
        <v>12519</v>
      </c>
      <c r="R4849" s="6" t="s">
        <v>20</v>
      </c>
    </row>
    <row r="4850" spans="1:18">
      <c r="A4850">
        <v>4843</v>
      </c>
      <c r="C4850" t="s">
        <v>12520</v>
      </c>
      <c r="D4850" t="s">
        <v>12521</v>
      </c>
      <c r="E4850">
        <v>2925</v>
      </c>
      <c r="F4850">
        <v>2322</v>
      </c>
      <c r="G4850">
        <v>175</v>
      </c>
      <c r="H4850">
        <v>11100</v>
      </c>
      <c r="P4850" t="s">
        <v>18</v>
      </c>
      <c r="Q4850" t="s">
        <v>12522</v>
      </c>
      <c r="R4850" t="s">
        <v>20</v>
      </c>
    </row>
    <row r="4851" spans="1:18">
      <c r="A4851" s="6">
        <v>4844</v>
      </c>
      <c r="B4851" s="6"/>
      <c r="C4851" s="6" t="s">
        <v>12523</v>
      </c>
      <c r="D4851" s="6" t="s">
        <v>12524</v>
      </c>
      <c r="E4851" s="6">
        <v>6995</v>
      </c>
      <c r="F4851" s="6">
        <v>3489</v>
      </c>
      <c r="G4851" s="6"/>
      <c r="H4851" s="6">
        <v>53</v>
      </c>
      <c r="I4851" s="6"/>
      <c r="J4851" s="6"/>
      <c r="K4851" s="6"/>
      <c r="L4851" s="6"/>
      <c r="M4851" s="6"/>
      <c r="N4851" s="6"/>
      <c r="O4851" s="6"/>
      <c r="P4851" s="6" t="s">
        <v>18</v>
      </c>
      <c r="Q4851" s="6" t="s">
        <v>12525</v>
      </c>
      <c r="R4851" s="6" t="s">
        <v>20</v>
      </c>
    </row>
    <row r="4852" spans="1:18">
      <c r="A4852">
        <v>4845</v>
      </c>
      <c r="C4852" t="s">
        <v>12526</v>
      </c>
      <c r="D4852" t="s">
        <v>12527</v>
      </c>
      <c r="E4852">
        <v>4193</v>
      </c>
      <c r="F4852">
        <v>4115</v>
      </c>
      <c r="G4852">
        <v>559</v>
      </c>
      <c r="H4852">
        <v>8893</v>
      </c>
      <c r="P4852" t="s">
        <v>18</v>
      </c>
      <c r="R4852" t="s">
        <v>20</v>
      </c>
    </row>
    <row r="4853" spans="1:18">
      <c r="A4853" s="6">
        <v>4846</v>
      </c>
      <c r="B4853" s="6"/>
      <c r="C4853" s="6" t="s">
        <v>12528</v>
      </c>
      <c r="D4853" s="6" t="s">
        <v>12529</v>
      </c>
      <c r="E4853" s="6">
        <v>9986</v>
      </c>
      <c r="F4853" s="6">
        <v>11400</v>
      </c>
      <c r="G4853" s="6">
        <v>6122</v>
      </c>
      <c r="H4853" s="6">
        <v>142100</v>
      </c>
      <c r="I4853" s="6"/>
      <c r="J4853" s="6"/>
      <c r="K4853" s="6"/>
      <c r="L4853" s="6"/>
      <c r="M4853" s="6"/>
      <c r="N4853" s="6"/>
      <c r="O4853" s="6"/>
      <c r="P4853" s="6" t="s">
        <v>18</v>
      </c>
      <c r="Q4853" s="7" t="s">
        <v>12530</v>
      </c>
      <c r="R4853" s="6" t="s">
        <v>20</v>
      </c>
    </row>
    <row r="4854" spans="1:18">
      <c r="A4854">
        <v>4847</v>
      </c>
      <c r="C4854" t="s">
        <v>12531</v>
      </c>
      <c r="D4854" t="s">
        <v>12532</v>
      </c>
      <c r="E4854">
        <v>6215</v>
      </c>
      <c r="F4854">
        <v>4326</v>
      </c>
      <c r="G4854">
        <v>343</v>
      </c>
      <c r="H4854">
        <v>12200</v>
      </c>
      <c r="P4854" t="s">
        <v>18</v>
      </c>
      <c r="Q4854" t="s">
        <v>12533</v>
      </c>
      <c r="R4854" t="s">
        <v>20</v>
      </c>
    </row>
    <row r="4855" spans="1:18">
      <c r="A4855" s="6">
        <v>4848</v>
      </c>
      <c r="B4855" s="6"/>
      <c r="C4855" s="6" t="s">
        <v>12534</v>
      </c>
      <c r="D4855" s="6" t="s">
        <v>12535</v>
      </c>
      <c r="E4855" s="6">
        <v>7559</v>
      </c>
      <c r="F4855" s="6">
        <v>5551</v>
      </c>
      <c r="G4855" s="6">
        <v>56</v>
      </c>
      <c r="H4855" s="6">
        <v>2257</v>
      </c>
      <c r="I4855" s="6"/>
      <c r="J4855" s="6"/>
      <c r="K4855" s="6"/>
      <c r="L4855" s="6"/>
      <c r="M4855" s="6"/>
      <c r="N4855" s="6"/>
      <c r="O4855" s="6"/>
      <c r="P4855" s="6" t="s">
        <v>18</v>
      </c>
      <c r="Q4855" s="7" t="s">
        <v>12536</v>
      </c>
      <c r="R4855" s="6" t="s">
        <v>20</v>
      </c>
    </row>
    <row r="4856" spans="1:18">
      <c r="A4856">
        <v>4849</v>
      </c>
      <c r="C4856" t="s">
        <v>12537</v>
      </c>
      <c r="D4856" t="s">
        <v>12538</v>
      </c>
      <c r="E4856">
        <v>2183</v>
      </c>
      <c r="F4856">
        <v>4228</v>
      </c>
      <c r="G4856">
        <v>1334</v>
      </c>
      <c r="H4856">
        <v>58000</v>
      </c>
      <c r="P4856" t="s">
        <v>18</v>
      </c>
      <c r="Q4856" s="1" t="s">
        <v>12539</v>
      </c>
      <c r="R4856" t="s">
        <v>20</v>
      </c>
    </row>
    <row r="4857" spans="1:18">
      <c r="A4857" s="6">
        <v>4850</v>
      </c>
      <c r="B4857" s="6"/>
      <c r="C4857" s="6" t="s">
        <v>12540</v>
      </c>
      <c r="D4857" s="6" t="s">
        <v>12541</v>
      </c>
      <c r="E4857" s="6">
        <v>2561</v>
      </c>
      <c r="F4857" s="6">
        <v>1668</v>
      </c>
      <c r="G4857" s="6">
        <v>39</v>
      </c>
      <c r="H4857" s="6">
        <v>1127</v>
      </c>
      <c r="I4857" s="6"/>
      <c r="J4857" s="6"/>
      <c r="K4857" s="6"/>
      <c r="L4857" s="6"/>
      <c r="M4857" s="6"/>
      <c r="N4857" s="6"/>
      <c r="O4857" s="6"/>
      <c r="P4857" s="6" t="s">
        <v>18</v>
      </c>
      <c r="Q4857" s="7" t="s">
        <v>12542</v>
      </c>
      <c r="R4857" s="6" t="s">
        <v>20</v>
      </c>
    </row>
    <row r="4858" spans="1:18">
      <c r="A4858">
        <v>4851</v>
      </c>
      <c r="C4858" t="s">
        <v>12543</v>
      </c>
      <c r="D4858" t="s">
        <v>12544</v>
      </c>
      <c r="E4858">
        <v>9929</v>
      </c>
      <c r="F4858">
        <v>10200</v>
      </c>
      <c r="G4858">
        <v>418</v>
      </c>
      <c r="H4858">
        <v>23700</v>
      </c>
      <c r="P4858" t="s">
        <v>18</v>
      </c>
      <c r="Q4858" t="s">
        <v>12545</v>
      </c>
      <c r="R4858" t="s">
        <v>20</v>
      </c>
    </row>
    <row r="4859" spans="1:18">
      <c r="A4859" s="6">
        <v>4852</v>
      </c>
      <c r="B4859" s="6"/>
      <c r="C4859" s="6" t="s">
        <v>12546</v>
      </c>
      <c r="D4859" s="6" t="s">
        <v>12546</v>
      </c>
      <c r="E4859" s="6">
        <v>3455</v>
      </c>
      <c r="F4859" s="6">
        <v>2065</v>
      </c>
      <c r="G4859" s="6">
        <v>77</v>
      </c>
      <c r="H4859" s="6">
        <v>4299</v>
      </c>
      <c r="I4859" s="6"/>
      <c r="J4859" s="6"/>
      <c r="K4859" s="6"/>
      <c r="L4859" s="6"/>
      <c r="M4859" s="6"/>
      <c r="N4859" s="6"/>
      <c r="O4859" s="6"/>
      <c r="P4859" s="6" t="s">
        <v>18</v>
      </c>
      <c r="Q4859" s="6" t="s">
        <v>12547</v>
      </c>
      <c r="R4859" s="6" t="s">
        <v>20</v>
      </c>
    </row>
    <row r="4860" spans="1:18">
      <c r="A4860">
        <v>4853</v>
      </c>
      <c r="C4860" t="s">
        <v>12548</v>
      </c>
      <c r="D4860" t="s">
        <v>12548</v>
      </c>
      <c r="E4860">
        <v>1467</v>
      </c>
      <c r="F4860">
        <v>437</v>
      </c>
      <c r="G4860">
        <v>4</v>
      </c>
      <c r="H4860">
        <v>27</v>
      </c>
      <c r="P4860" t="s">
        <v>40</v>
      </c>
      <c r="R4860" t="s">
        <v>20</v>
      </c>
    </row>
    <row r="4861" spans="1:18">
      <c r="A4861" s="6">
        <v>4854</v>
      </c>
      <c r="B4861" s="6"/>
      <c r="C4861" s="6" t="s">
        <v>12549</v>
      </c>
      <c r="D4861" s="6" t="s">
        <v>12549</v>
      </c>
      <c r="E4861" s="6">
        <v>848</v>
      </c>
      <c r="F4861" s="6">
        <v>335</v>
      </c>
      <c r="G4861" s="6">
        <v>21</v>
      </c>
      <c r="H4861" s="6">
        <v>7701</v>
      </c>
      <c r="I4861" s="6"/>
      <c r="J4861" s="6"/>
      <c r="K4861" s="6"/>
      <c r="L4861" s="6"/>
      <c r="M4861" s="6"/>
      <c r="N4861" s="6"/>
      <c r="O4861" s="6"/>
      <c r="P4861" s="6" t="s">
        <v>18</v>
      </c>
      <c r="Q4861" s="7" t="s">
        <v>12550</v>
      </c>
      <c r="R4861" s="6" t="s">
        <v>20</v>
      </c>
    </row>
    <row r="4862" spans="1:18">
      <c r="A4862">
        <v>4855</v>
      </c>
      <c r="C4862" t="s">
        <v>12551</v>
      </c>
      <c r="D4862" t="s">
        <v>12552</v>
      </c>
      <c r="E4862">
        <v>2762</v>
      </c>
      <c r="F4862">
        <v>3242</v>
      </c>
      <c r="G4862">
        <v>588</v>
      </c>
      <c r="H4862">
        <v>249700</v>
      </c>
      <c r="P4862" t="s">
        <v>18</v>
      </c>
      <c r="Q4862" s="1" t="s">
        <v>12553</v>
      </c>
      <c r="R4862" t="s">
        <v>20</v>
      </c>
    </row>
    <row r="4863" spans="1:18">
      <c r="A4863" s="6">
        <v>4856</v>
      </c>
      <c r="B4863" s="6"/>
      <c r="C4863" s="6" t="s">
        <v>12554</v>
      </c>
      <c r="D4863" s="6" t="s">
        <v>12555</v>
      </c>
      <c r="E4863" s="6">
        <v>8567</v>
      </c>
      <c r="F4863" s="6">
        <v>10700</v>
      </c>
      <c r="G4863" s="6">
        <v>73</v>
      </c>
      <c r="H4863" s="6">
        <v>17500</v>
      </c>
      <c r="I4863" s="6"/>
      <c r="J4863" s="6"/>
      <c r="K4863" s="6"/>
      <c r="L4863" s="6"/>
      <c r="M4863" s="6"/>
      <c r="N4863" s="6"/>
      <c r="O4863" s="6"/>
      <c r="P4863" s="6" t="s">
        <v>40</v>
      </c>
      <c r="Q4863" s="6"/>
      <c r="R4863" s="6" t="s">
        <v>20</v>
      </c>
    </row>
    <row r="4864" spans="1:18">
      <c r="A4864">
        <v>4857</v>
      </c>
      <c r="C4864" t="s">
        <v>12556</v>
      </c>
      <c r="D4864" t="s">
        <v>12557</v>
      </c>
      <c r="E4864">
        <v>3032</v>
      </c>
      <c r="F4864">
        <v>2590</v>
      </c>
      <c r="G4864">
        <v>137</v>
      </c>
      <c r="H4864">
        <v>3444</v>
      </c>
      <c r="P4864" t="s">
        <v>18</v>
      </c>
      <c r="Q4864" s="1" t="s">
        <v>12558</v>
      </c>
      <c r="R4864" t="s">
        <v>20</v>
      </c>
    </row>
    <row r="4865" spans="1:18">
      <c r="A4865" s="6">
        <v>4858</v>
      </c>
      <c r="B4865" s="6"/>
      <c r="C4865" s="6" t="s">
        <v>12559</v>
      </c>
      <c r="D4865" s="6" t="s">
        <v>12560</v>
      </c>
      <c r="E4865" s="6">
        <v>2222</v>
      </c>
      <c r="F4865" s="6">
        <v>1895</v>
      </c>
      <c r="G4865" s="6">
        <v>136</v>
      </c>
      <c r="H4865" s="6">
        <v>7707</v>
      </c>
      <c r="I4865" s="6"/>
      <c r="J4865" s="6"/>
      <c r="K4865" s="6"/>
      <c r="L4865" s="6"/>
      <c r="M4865" s="6"/>
      <c r="N4865" s="6"/>
      <c r="O4865" s="6"/>
      <c r="P4865" s="6" t="s">
        <v>18</v>
      </c>
      <c r="Q4865" s="7" t="s">
        <v>12561</v>
      </c>
      <c r="R4865" s="6" t="s">
        <v>20</v>
      </c>
    </row>
    <row r="4866" spans="1:18">
      <c r="A4866">
        <v>4859</v>
      </c>
      <c r="C4866" t="s">
        <v>12562</v>
      </c>
      <c r="D4866" t="s">
        <v>12563</v>
      </c>
      <c r="E4866">
        <v>5568</v>
      </c>
      <c r="F4866">
        <v>11100</v>
      </c>
      <c r="G4866">
        <v>95</v>
      </c>
      <c r="H4866">
        <v>21700</v>
      </c>
      <c r="P4866" t="s">
        <v>40</v>
      </c>
      <c r="R4866" t="s">
        <v>20</v>
      </c>
    </row>
    <row r="4867" spans="1:18">
      <c r="A4867" s="6">
        <v>4860</v>
      </c>
      <c r="B4867" s="6"/>
      <c r="C4867" s="6" t="s">
        <v>12564</v>
      </c>
      <c r="D4867" s="6" t="s">
        <v>12564</v>
      </c>
      <c r="E4867" s="6">
        <v>7889</v>
      </c>
      <c r="F4867" s="6">
        <v>13500</v>
      </c>
      <c r="G4867" s="6">
        <v>2785</v>
      </c>
      <c r="H4867" s="6">
        <v>170000</v>
      </c>
      <c r="I4867" s="6"/>
      <c r="J4867" s="6"/>
      <c r="K4867" s="6"/>
      <c r="L4867" s="6"/>
      <c r="M4867" s="6"/>
      <c r="N4867" s="6"/>
      <c r="O4867" s="6"/>
      <c r="P4867" s="6" t="s">
        <v>18</v>
      </c>
      <c r="Q4867" s="6" t="s">
        <v>12565</v>
      </c>
      <c r="R4867" s="6" t="s">
        <v>20</v>
      </c>
    </row>
    <row r="4868" spans="1:18">
      <c r="A4868">
        <v>4861</v>
      </c>
      <c r="C4868" t="s">
        <v>12566</v>
      </c>
      <c r="D4868" t="s">
        <v>12567</v>
      </c>
      <c r="E4868">
        <v>9760</v>
      </c>
      <c r="F4868">
        <v>9959</v>
      </c>
      <c r="G4868">
        <v>212</v>
      </c>
      <c r="H4868">
        <v>11800</v>
      </c>
      <c r="P4868" t="s">
        <v>18</v>
      </c>
      <c r="Q4868" t="s">
        <v>12568</v>
      </c>
      <c r="R4868" t="s">
        <v>20</v>
      </c>
    </row>
    <row r="4869" spans="1:18">
      <c r="A4869" s="6">
        <v>4862</v>
      </c>
      <c r="B4869" s="6"/>
      <c r="C4869" s="6" t="s">
        <v>12569</v>
      </c>
      <c r="D4869" s="6" t="s">
        <v>12570</v>
      </c>
      <c r="E4869" s="6">
        <v>5530</v>
      </c>
      <c r="F4869" s="6">
        <v>8645</v>
      </c>
      <c r="G4869" s="6">
        <v>1315</v>
      </c>
      <c r="H4869" s="6">
        <v>43400</v>
      </c>
      <c r="I4869" s="6"/>
      <c r="J4869" s="6"/>
      <c r="K4869" s="6"/>
      <c r="L4869" s="6"/>
      <c r="M4869" s="6"/>
      <c r="N4869" s="6"/>
      <c r="O4869" s="6"/>
      <c r="P4869" s="6" t="s">
        <v>18</v>
      </c>
      <c r="Q4869" s="6" t="s">
        <v>12571</v>
      </c>
      <c r="R4869" s="6" t="s">
        <v>20</v>
      </c>
    </row>
    <row r="4870" spans="1:18">
      <c r="A4870">
        <v>4863</v>
      </c>
      <c r="C4870" t="s">
        <v>12572</v>
      </c>
      <c r="D4870" t="s">
        <v>12573</v>
      </c>
      <c r="E4870">
        <v>488</v>
      </c>
      <c r="F4870">
        <v>172</v>
      </c>
      <c r="G4870">
        <v>2</v>
      </c>
      <c r="H4870">
        <v>41</v>
      </c>
      <c r="P4870" t="s">
        <v>18</v>
      </c>
      <c r="Q4870" t="s">
        <v>12574</v>
      </c>
      <c r="R4870" t="s">
        <v>20</v>
      </c>
    </row>
    <row r="4871" spans="1:18">
      <c r="A4871" s="6">
        <v>4864</v>
      </c>
      <c r="B4871" s="6"/>
      <c r="C4871" s="6" t="s">
        <v>12575</v>
      </c>
      <c r="D4871" s="6" t="s">
        <v>12575</v>
      </c>
      <c r="E4871" s="6">
        <v>10000</v>
      </c>
      <c r="F4871" s="6">
        <v>493</v>
      </c>
      <c r="G4871" s="6">
        <v>151</v>
      </c>
      <c r="H4871" s="6">
        <v>2232</v>
      </c>
      <c r="I4871" s="6"/>
      <c r="J4871" s="6"/>
      <c r="K4871" s="6"/>
      <c r="L4871" s="6"/>
      <c r="M4871" s="6"/>
      <c r="N4871" s="6"/>
      <c r="O4871" s="6"/>
      <c r="P4871" s="6" t="s">
        <v>18</v>
      </c>
      <c r="Q4871" s="6" t="s">
        <v>12576</v>
      </c>
      <c r="R4871" s="6" t="s">
        <v>20</v>
      </c>
    </row>
    <row r="4872" spans="1:18">
      <c r="A4872">
        <v>4865</v>
      </c>
      <c r="C4872" t="s">
        <v>12577</v>
      </c>
      <c r="D4872" t="s">
        <v>12578</v>
      </c>
      <c r="E4872">
        <v>684</v>
      </c>
      <c r="F4872">
        <v>997</v>
      </c>
      <c r="G4872">
        <v>179</v>
      </c>
      <c r="H4872">
        <v>4611</v>
      </c>
      <c r="P4872" t="s">
        <v>18</v>
      </c>
      <c r="Q4872" s="1" t="s">
        <v>12579</v>
      </c>
      <c r="R4872" t="s">
        <v>20</v>
      </c>
    </row>
    <row r="4873" spans="1:18">
      <c r="A4873" s="6">
        <v>4866</v>
      </c>
      <c r="B4873" s="6"/>
      <c r="C4873" s="6" t="s">
        <v>12580</v>
      </c>
      <c r="D4873" s="6" t="s">
        <v>12581</v>
      </c>
      <c r="E4873" s="6">
        <v>1555</v>
      </c>
      <c r="F4873" s="6">
        <v>1838</v>
      </c>
      <c r="G4873" s="6">
        <v>136</v>
      </c>
      <c r="H4873" s="6">
        <v>2866</v>
      </c>
      <c r="I4873" s="6"/>
      <c r="J4873" s="6"/>
      <c r="K4873" s="6"/>
      <c r="L4873" s="6"/>
      <c r="M4873" s="6"/>
      <c r="N4873" s="6"/>
      <c r="O4873" s="6"/>
      <c r="P4873" s="6" t="s">
        <v>18</v>
      </c>
      <c r="Q4873" s="6" t="s">
        <v>12582</v>
      </c>
      <c r="R4873" s="6" t="s">
        <v>20</v>
      </c>
    </row>
    <row r="4874" spans="1:18">
      <c r="A4874">
        <v>4867</v>
      </c>
      <c r="C4874" t="s">
        <v>12583</v>
      </c>
      <c r="D4874" t="s">
        <v>12584</v>
      </c>
      <c r="E4874">
        <v>1669</v>
      </c>
      <c r="F4874">
        <v>3362</v>
      </c>
      <c r="G4874">
        <v>58</v>
      </c>
      <c r="H4874">
        <v>123500</v>
      </c>
      <c r="P4874" t="s">
        <v>18</v>
      </c>
      <c r="Q4874" t="s">
        <v>12585</v>
      </c>
      <c r="R4874" t="s">
        <v>20</v>
      </c>
    </row>
    <row r="4875" spans="1:18">
      <c r="A4875" s="6">
        <v>4868</v>
      </c>
      <c r="B4875" s="6"/>
      <c r="C4875" s="6" t="s">
        <v>12586</v>
      </c>
      <c r="D4875" s="6" t="s">
        <v>12587</v>
      </c>
      <c r="E4875" s="6">
        <v>6935</v>
      </c>
      <c r="F4875" s="6">
        <v>10100</v>
      </c>
      <c r="G4875" s="6">
        <v>11</v>
      </c>
      <c r="H4875" s="6">
        <v>31000</v>
      </c>
      <c r="I4875" s="6"/>
      <c r="J4875" s="6"/>
      <c r="K4875" s="6"/>
      <c r="L4875" s="6"/>
      <c r="M4875" s="6"/>
      <c r="N4875" s="6"/>
      <c r="O4875" s="6"/>
      <c r="P4875" s="6" t="s">
        <v>18</v>
      </c>
      <c r="Q4875" s="7" t="s">
        <v>12588</v>
      </c>
      <c r="R4875" s="6" t="s">
        <v>20</v>
      </c>
    </row>
    <row r="4876" spans="1:18">
      <c r="A4876">
        <v>4869</v>
      </c>
      <c r="C4876" t="s">
        <v>12589</v>
      </c>
      <c r="D4876" t="s">
        <v>12590</v>
      </c>
      <c r="E4876">
        <v>9525</v>
      </c>
      <c r="F4876">
        <v>14500</v>
      </c>
      <c r="G4876">
        <v>386</v>
      </c>
      <c r="H4876">
        <v>31100</v>
      </c>
      <c r="P4876" t="s">
        <v>18</v>
      </c>
      <c r="Q4876" t="s">
        <v>12591</v>
      </c>
      <c r="R4876" t="s">
        <v>20</v>
      </c>
    </row>
    <row r="4877" spans="1:18">
      <c r="A4877" s="6">
        <v>4870</v>
      </c>
      <c r="B4877" s="6"/>
      <c r="C4877" s="6" t="s">
        <v>12592</v>
      </c>
      <c r="D4877" s="6" t="s">
        <v>12593</v>
      </c>
      <c r="E4877" s="6">
        <v>1051</v>
      </c>
      <c r="F4877" s="6">
        <v>1079</v>
      </c>
      <c r="G4877" s="6"/>
      <c r="H4877" s="6">
        <v>1756</v>
      </c>
      <c r="I4877" s="6"/>
      <c r="J4877" s="6"/>
      <c r="K4877" s="6"/>
      <c r="L4877" s="6"/>
      <c r="M4877" s="6"/>
      <c r="N4877" s="6"/>
      <c r="O4877" s="6"/>
      <c r="P4877" s="6" t="s">
        <v>18</v>
      </c>
      <c r="Q4877" s="6" t="s">
        <v>12594</v>
      </c>
      <c r="R4877" s="6" t="s">
        <v>20</v>
      </c>
    </row>
    <row r="4878" spans="1:18">
      <c r="A4878">
        <v>4871</v>
      </c>
      <c r="C4878" t="s">
        <v>12595</v>
      </c>
      <c r="D4878" t="s">
        <v>12596</v>
      </c>
      <c r="E4878">
        <v>5186</v>
      </c>
      <c r="F4878">
        <v>2407</v>
      </c>
      <c r="G4878">
        <v>86</v>
      </c>
      <c r="H4878">
        <v>2299</v>
      </c>
      <c r="P4878" t="s">
        <v>18</v>
      </c>
      <c r="Q4878" t="s">
        <v>12597</v>
      </c>
      <c r="R4878" t="s">
        <v>20</v>
      </c>
    </row>
    <row r="4879" spans="1:18">
      <c r="A4879" s="6">
        <v>4872</v>
      </c>
      <c r="B4879" s="6"/>
      <c r="C4879" s="6" t="s">
        <v>12598</v>
      </c>
      <c r="D4879" s="6" t="s">
        <v>12599</v>
      </c>
      <c r="E4879" s="6">
        <v>4023</v>
      </c>
      <c r="F4879" s="6">
        <v>2684</v>
      </c>
      <c r="G4879" s="6">
        <v>14</v>
      </c>
      <c r="H4879" s="6">
        <v>1698</v>
      </c>
      <c r="I4879" s="6"/>
      <c r="J4879" s="6"/>
      <c r="K4879" s="6"/>
      <c r="L4879" s="6"/>
      <c r="M4879" s="6"/>
      <c r="N4879" s="6"/>
      <c r="O4879" s="6"/>
      <c r="P4879" s="6" t="s">
        <v>18</v>
      </c>
      <c r="Q4879" s="6" t="s">
        <v>2246</v>
      </c>
      <c r="R4879" s="6" t="s">
        <v>20</v>
      </c>
    </row>
    <row r="4880" spans="1:18">
      <c r="A4880">
        <v>4873</v>
      </c>
      <c r="C4880" t="s">
        <v>12600</v>
      </c>
      <c r="D4880" t="s">
        <v>12601</v>
      </c>
      <c r="E4880">
        <v>6783</v>
      </c>
      <c r="F4880">
        <v>4781</v>
      </c>
      <c r="G4880">
        <v>392</v>
      </c>
      <c r="H4880">
        <v>14300</v>
      </c>
      <c r="P4880" t="s">
        <v>18</v>
      </c>
      <c r="Q4880" t="s">
        <v>12602</v>
      </c>
      <c r="R4880" t="s">
        <v>20</v>
      </c>
    </row>
    <row r="4881" spans="1:18">
      <c r="A4881" s="6">
        <v>4874</v>
      </c>
      <c r="B4881" s="6"/>
      <c r="C4881" s="6" t="s">
        <v>12603</v>
      </c>
      <c r="D4881" s="6" t="s">
        <v>12603</v>
      </c>
      <c r="E4881" s="6">
        <v>2080</v>
      </c>
      <c r="F4881" s="6">
        <v>386</v>
      </c>
      <c r="G4881" s="6">
        <v>2</v>
      </c>
      <c r="H4881" s="6">
        <v>33</v>
      </c>
      <c r="I4881" s="6"/>
      <c r="J4881" s="6"/>
      <c r="K4881" s="6"/>
      <c r="L4881" s="6"/>
      <c r="M4881" s="6"/>
      <c r="N4881" s="6"/>
      <c r="O4881" s="6"/>
      <c r="P4881" s="6" t="s">
        <v>18</v>
      </c>
      <c r="Q4881" s="6" t="s">
        <v>12604</v>
      </c>
      <c r="R4881" s="6" t="s">
        <v>20</v>
      </c>
    </row>
    <row r="4882" spans="1:18">
      <c r="A4882">
        <v>4875</v>
      </c>
      <c r="C4882" t="s">
        <v>12605</v>
      </c>
      <c r="D4882" t="s">
        <v>12605</v>
      </c>
      <c r="E4882">
        <v>1694</v>
      </c>
      <c r="F4882">
        <v>1101</v>
      </c>
      <c r="G4882">
        <v>111</v>
      </c>
      <c r="H4882">
        <v>2741</v>
      </c>
      <c r="P4882" t="s">
        <v>18</v>
      </c>
      <c r="Q4882" t="s">
        <v>12606</v>
      </c>
      <c r="R4882" t="s">
        <v>20</v>
      </c>
    </row>
    <row r="4883" spans="1:18">
      <c r="A4883" s="6">
        <v>4876</v>
      </c>
      <c r="B4883" s="6"/>
      <c r="C4883" s="6" t="s">
        <v>12607</v>
      </c>
      <c r="D4883" s="6" t="s">
        <v>12608</v>
      </c>
      <c r="E4883" s="6">
        <v>7702</v>
      </c>
      <c r="F4883" s="6">
        <v>67400</v>
      </c>
      <c r="G4883" s="6">
        <v>2631</v>
      </c>
      <c r="H4883" s="6">
        <v>861100</v>
      </c>
      <c r="I4883" s="6"/>
      <c r="J4883" s="6"/>
      <c r="K4883" s="6"/>
      <c r="L4883" s="6"/>
      <c r="M4883" s="6"/>
      <c r="N4883" s="6"/>
      <c r="O4883" s="6"/>
      <c r="P4883" s="6" t="s">
        <v>18</v>
      </c>
      <c r="Q4883" s="6" t="s">
        <v>12609</v>
      </c>
      <c r="R4883" s="6" t="s">
        <v>20</v>
      </c>
    </row>
    <row r="4884" spans="1:18">
      <c r="A4884">
        <v>4877</v>
      </c>
      <c r="C4884" t="s">
        <v>12610</v>
      </c>
      <c r="D4884" t="s">
        <v>12611</v>
      </c>
      <c r="E4884">
        <v>8985</v>
      </c>
      <c r="F4884">
        <v>19500</v>
      </c>
      <c r="G4884">
        <v>103</v>
      </c>
      <c r="H4884">
        <v>132000</v>
      </c>
      <c r="P4884" t="s">
        <v>18</v>
      </c>
      <c r="Q4884" t="s">
        <v>12612</v>
      </c>
      <c r="R4884" t="s">
        <v>20</v>
      </c>
    </row>
    <row r="4885" spans="1:18">
      <c r="A4885" s="6">
        <v>4878</v>
      </c>
      <c r="B4885" s="6"/>
      <c r="C4885" s="6" t="s">
        <v>12613</v>
      </c>
      <c r="D4885" s="6" t="s">
        <v>12614</v>
      </c>
      <c r="E4885" s="6">
        <v>606</v>
      </c>
      <c r="F4885" s="6">
        <v>740</v>
      </c>
      <c r="G4885" s="6">
        <v>15</v>
      </c>
      <c r="H4885" s="6">
        <v>1661</v>
      </c>
      <c r="I4885" s="6"/>
      <c r="J4885" s="6"/>
      <c r="K4885" s="6"/>
      <c r="L4885" s="6"/>
      <c r="M4885" s="6"/>
      <c r="N4885" s="6"/>
      <c r="O4885" s="6"/>
      <c r="P4885" s="6" t="s">
        <v>18</v>
      </c>
      <c r="Q4885" s="7" t="s">
        <v>12615</v>
      </c>
      <c r="R4885" s="6" t="s">
        <v>20</v>
      </c>
    </row>
    <row r="4886" spans="1:18">
      <c r="A4886">
        <v>4879</v>
      </c>
      <c r="C4886" t="s">
        <v>12616</v>
      </c>
      <c r="D4886" t="s">
        <v>12617</v>
      </c>
      <c r="E4886">
        <v>1675</v>
      </c>
      <c r="F4886">
        <v>2079</v>
      </c>
      <c r="G4886">
        <v>8</v>
      </c>
      <c r="H4886">
        <v>974</v>
      </c>
      <c r="P4886" t="s">
        <v>18</v>
      </c>
      <c r="Q4886" s="1" t="s">
        <v>12618</v>
      </c>
      <c r="R4886" t="s">
        <v>20</v>
      </c>
    </row>
    <row r="4887" spans="1:18">
      <c r="A4887" s="6">
        <v>4880</v>
      </c>
      <c r="B4887" s="6"/>
      <c r="C4887" s="6" t="s">
        <v>12619</v>
      </c>
      <c r="D4887" s="6" t="s">
        <v>12620</v>
      </c>
      <c r="E4887" s="6">
        <v>677</v>
      </c>
      <c r="F4887" s="6">
        <v>437</v>
      </c>
      <c r="G4887" s="6">
        <v>7</v>
      </c>
      <c r="H4887" s="6">
        <v>163</v>
      </c>
      <c r="I4887" s="6"/>
      <c r="J4887" s="6"/>
      <c r="K4887" s="6"/>
      <c r="L4887" s="6"/>
      <c r="M4887" s="6"/>
      <c r="N4887" s="6"/>
      <c r="O4887" s="6"/>
      <c r="P4887" s="6" t="s">
        <v>18</v>
      </c>
      <c r="Q4887" s="6"/>
      <c r="R4887" s="6" t="s">
        <v>20</v>
      </c>
    </row>
    <row r="4888" spans="1:18">
      <c r="A4888">
        <v>4881</v>
      </c>
      <c r="C4888" t="s">
        <v>12621</v>
      </c>
      <c r="D4888" t="s">
        <v>12622</v>
      </c>
      <c r="E4888">
        <v>1671</v>
      </c>
      <c r="F4888">
        <v>60000</v>
      </c>
      <c r="G4888">
        <v>161</v>
      </c>
      <c r="H4888">
        <v>34700</v>
      </c>
      <c r="P4888" t="s">
        <v>18</v>
      </c>
      <c r="Q4888" s="1" t="s">
        <v>12623</v>
      </c>
      <c r="R4888" t="s">
        <v>20</v>
      </c>
    </row>
    <row r="4889" spans="1:18">
      <c r="A4889" s="6">
        <v>4882</v>
      </c>
      <c r="B4889" s="6"/>
      <c r="C4889" s="6" t="s">
        <v>12624</v>
      </c>
      <c r="D4889" s="6" t="s">
        <v>12625</v>
      </c>
      <c r="E4889" s="6">
        <v>1113</v>
      </c>
      <c r="F4889" s="6">
        <v>1363</v>
      </c>
      <c r="G4889" s="6"/>
      <c r="H4889" s="6">
        <v>387</v>
      </c>
      <c r="I4889" s="6"/>
      <c r="J4889" s="6"/>
      <c r="K4889" s="6"/>
      <c r="L4889" s="6"/>
      <c r="M4889" s="6"/>
      <c r="N4889" s="6"/>
      <c r="O4889" s="6"/>
      <c r="P4889" s="6" t="s">
        <v>18</v>
      </c>
      <c r="Q4889" s="7" t="s">
        <v>12626</v>
      </c>
      <c r="R4889" s="6" t="s">
        <v>20</v>
      </c>
    </row>
    <row r="4890" spans="1:18">
      <c r="A4890">
        <v>4883</v>
      </c>
      <c r="C4890" t="s">
        <v>12627</v>
      </c>
      <c r="D4890" t="s">
        <v>12628</v>
      </c>
      <c r="E4890">
        <v>3739</v>
      </c>
      <c r="F4890">
        <v>2957</v>
      </c>
      <c r="G4890">
        <v>71</v>
      </c>
      <c r="H4890">
        <v>2634</v>
      </c>
      <c r="P4890" t="s">
        <v>18</v>
      </c>
      <c r="Q4890" t="s">
        <v>12629</v>
      </c>
      <c r="R4890" t="s">
        <v>20</v>
      </c>
    </row>
    <row r="4891" spans="1:18">
      <c r="A4891" s="6">
        <v>4884</v>
      </c>
      <c r="B4891" s="6"/>
      <c r="C4891" s="6" t="s">
        <v>12630</v>
      </c>
      <c r="D4891" s="6" t="s">
        <v>12631</v>
      </c>
      <c r="E4891" s="6">
        <v>3589</v>
      </c>
      <c r="F4891" s="6">
        <v>3786</v>
      </c>
      <c r="G4891" s="6">
        <v>68</v>
      </c>
      <c r="H4891" s="6">
        <v>7089</v>
      </c>
      <c r="I4891" s="6"/>
      <c r="J4891" s="6"/>
      <c r="K4891" s="6"/>
      <c r="L4891" s="6"/>
      <c r="M4891" s="6"/>
      <c r="N4891" s="6"/>
      <c r="O4891" s="6"/>
      <c r="P4891" s="6" t="s">
        <v>18</v>
      </c>
      <c r="Q4891" s="6" t="s">
        <v>12632</v>
      </c>
      <c r="R4891" s="6" t="s">
        <v>20</v>
      </c>
    </row>
    <row r="4892" spans="1:18">
      <c r="A4892">
        <v>4885</v>
      </c>
      <c r="C4892" t="s">
        <v>12633</v>
      </c>
      <c r="D4892" t="s">
        <v>12634</v>
      </c>
      <c r="E4892">
        <v>3922</v>
      </c>
      <c r="F4892">
        <v>4193</v>
      </c>
      <c r="G4892">
        <v>2</v>
      </c>
      <c r="H4892">
        <v>316</v>
      </c>
      <c r="P4892" t="s">
        <v>18</v>
      </c>
      <c r="Q4892" s="1" t="s">
        <v>12635</v>
      </c>
      <c r="R4892" t="s">
        <v>20</v>
      </c>
    </row>
    <row r="4893" spans="1:18">
      <c r="A4893" s="6">
        <v>4886</v>
      </c>
      <c r="B4893" s="6"/>
      <c r="C4893" s="6" t="s">
        <v>12636</v>
      </c>
      <c r="D4893" s="6" t="s">
        <v>12637</v>
      </c>
      <c r="E4893" s="6">
        <v>599</v>
      </c>
      <c r="F4893" s="6">
        <v>327</v>
      </c>
      <c r="G4893" s="6">
        <v>8</v>
      </c>
      <c r="H4893" s="6">
        <v>159</v>
      </c>
      <c r="I4893" s="6"/>
      <c r="J4893" s="6"/>
      <c r="K4893" s="6"/>
      <c r="L4893" s="6"/>
      <c r="M4893" s="6"/>
      <c r="N4893" s="6"/>
      <c r="O4893" s="6"/>
      <c r="P4893" s="6" t="s">
        <v>18</v>
      </c>
      <c r="Q4893" s="6" t="s">
        <v>12638</v>
      </c>
      <c r="R4893" s="6" t="s">
        <v>20</v>
      </c>
    </row>
    <row r="4894" spans="1:18">
      <c r="A4894">
        <v>4887</v>
      </c>
      <c r="C4894" t="s">
        <v>12639</v>
      </c>
      <c r="D4894" t="s">
        <v>12640</v>
      </c>
      <c r="E4894">
        <v>2988</v>
      </c>
      <c r="F4894">
        <v>3001</v>
      </c>
      <c r="G4894">
        <v>550</v>
      </c>
      <c r="H4894">
        <v>19400</v>
      </c>
      <c r="P4894" t="s">
        <v>18</v>
      </c>
      <c r="Q4894" s="1" t="s">
        <v>12641</v>
      </c>
      <c r="R4894" t="s">
        <v>20</v>
      </c>
    </row>
    <row r="4895" spans="1:18">
      <c r="A4895" s="6">
        <v>4888</v>
      </c>
      <c r="B4895" s="6"/>
      <c r="C4895" s="6" t="s">
        <v>12642</v>
      </c>
      <c r="D4895" s="6" t="s">
        <v>12643</v>
      </c>
      <c r="E4895" s="6">
        <v>307</v>
      </c>
      <c r="F4895" s="6">
        <v>464</v>
      </c>
      <c r="G4895" s="6">
        <v>111</v>
      </c>
      <c r="H4895" s="6">
        <v>1939</v>
      </c>
      <c r="I4895" s="6"/>
      <c r="J4895" s="6"/>
      <c r="K4895" s="6"/>
      <c r="L4895" s="6"/>
      <c r="M4895" s="6"/>
      <c r="N4895" s="6"/>
      <c r="O4895" s="6"/>
      <c r="P4895" s="6" t="s">
        <v>18</v>
      </c>
      <c r="Q4895" s="7" t="s">
        <v>12644</v>
      </c>
      <c r="R4895" s="6" t="s">
        <v>20</v>
      </c>
    </row>
    <row r="4896" spans="1:18">
      <c r="A4896">
        <v>4889</v>
      </c>
      <c r="C4896" t="s">
        <v>12645</v>
      </c>
      <c r="D4896" t="s">
        <v>12646</v>
      </c>
      <c r="E4896">
        <v>3218</v>
      </c>
      <c r="F4896">
        <v>1914</v>
      </c>
      <c r="G4896">
        <v>143</v>
      </c>
      <c r="H4896">
        <v>1193</v>
      </c>
      <c r="P4896" t="s">
        <v>18</v>
      </c>
      <c r="Q4896" t="s">
        <v>12647</v>
      </c>
      <c r="R4896" t="s">
        <v>20</v>
      </c>
    </row>
    <row r="4897" spans="1:18">
      <c r="A4897" s="6">
        <v>4890</v>
      </c>
      <c r="B4897" s="6"/>
      <c r="C4897" s="6" t="s">
        <v>12648</v>
      </c>
      <c r="D4897" s="6" t="s">
        <v>12649</v>
      </c>
      <c r="E4897" s="6">
        <v>4128</v>
      </c>
      <c r="F4897" s="6">
        <v>3051</v>
      </c>
      <c r="G4897" s="6">
        <v>35</v>
      </c>
      <c r="H4897" s="6">
        <v>720</v>
      </c>
      <c r="I4897" s="6"/>
      <c r="J4897" s="6"/>
      <c r="K4897" s="6"/>
      <c r="L4897" s="6"/>
      <c r="M4897" s="6"/>
      <c r="N4897" s="6"/>
      <c r="O4897" s="6"/>
      <c r="P4897" s="6" t="s">
        <v>18</v>
      </c>
      <c r="Q4897" s="6"/>
      <c r="R4897" s="6" t="s">
        <v>20</v>
      </c>
    </row>
    <row r="4898" spans="1:18">
      <c r="A4898">
        <v>4891</v>
      </c>
      <c r="C4898" t="s">
        <v>12650</v>
      </c>
      <c r="D4898" t="s">
        <v>12651</v>
      </c>
      <c r="E4898">
        <v>2079</v>
      </c>
      <c r="F4898">
        <v>2330</v>
      </c>
      <c r="G4898">
        <v>201</v>
      </c>
      <c r="H4898">
        <v>13800</v>
      </c>
      <c r="P4898" t="s">
        <v>18</v>
      </c>
      <c r="Q4898" t="s">
        <v>12652</v>
      </c>
      <c r="R4898" t="s">
        <v>20</v>
      </c>
    </row>
    <row r="4899" spans="1:18">
      <c r="A4899" s="6">
        <v>4892</v>
      </c>
      <c r="B4899" s="6"/>
      <c r="C4899" s="6" t="s">
        <v>12653</v>
      </c>
      <c r="D4899" s="6" t="s">
        <v>12654</v>
      </c>
      <c r="E4899" s="6">
        <v>4061</v>
      </c>
      <c r="F4899" s="6">
        <v>409</v>
      </c>
      <c r="G4899" s="6">
        <v>5</v>
      </c>
      <c r="H4899" s="6">
        <v>237</v>
      </c>
      <c r="I4899" s="6"/>
      <c r="J4899" s="6"/>
      <c r="K4899" s="6"/>
      <c r="L4899" s="6"/>
      <c r="M4899" s="6"/>
      <c r="N4899" s="6"/>
      <c r="O4899" s="6"/>
      <c r="P4899" s="6" t="s">
        <v>18</v>
      </c>
      <c r="Q4899" s="6"/>
      <c r="R4899" s="6" t="s">
        <v>20</v>
      </c>
    </row>
    <row r="4900" spans="1:18">
      <c r="A4900">
        <v>4893</v>
      </c>
      <c r="C4900" t="s">
        <v>12655</v>
      </c>
      <c r="D4900" t="s">
        <v>12656</v>
      </c>
      <c r="E4900">
        <v>7931</v>
      </c>
      <c r="F4900">
        <v>4664</v>
      </c>
      <c r="G4900">
        <v>104</v>
      </c>
      <c r="H4900">
        <v>1934</v>
      </c>
      <c r="P4900" t="s">
        <v>18</v>
      </c>
      <c r="R4900" t="s">
        <v>20</v>
      </c>
    </row>
    <row r="4901" spans="1:18">
      <c r="A4901" s="6">
        <v>4894</v>
      </c>
      <c r="B4901" s="6"/>
      <c r="C4901" s="6" t="s">
        <v>12657</v>
      </c>
      <c r="D4901" s="6" t="s">
        <v>12658</v>
      </c>
      <c r="E4901" s="6">
        <v>1435</v>
      </c>
      <c r="F4901" s="6">
        <v>1183</v>
      </c>
      <c r="G4901" s="6"/>
      <c r="H4901" s="6"/>
      <c r="I4901" s="6"/>
      <c r="J4901" s="6"/>
      <c r="K4901" s="6"/>
      <c r="L4901" s="6"/>
      <c r="M4901" s="6"/>
      <c r="N4901" s="6"/>
      <c r="O4901" s="6"/>
      <c r="P4901" s="6" t="s">
        <v>18</v>
      </c>
      <c r="Q4901" s="7" t="s">
        <v>12659</v>
      </c>
      <c r="R4901" s="6" t="s">
        <v>20</v>
      </c>
    </row>
    <row r="4902" spans="1:18">
      <c r="A4902">
        <v>4895</v>
      </c>
      <c r="C4902" t="s">
        <v>12660</v>
      </c>
      <c r="D4902" t="s">
        <v>12661</v>
      </c>
      <c r="E4902">
        <v>2412</v>
      </c>
      <c r="F4902">
        <v>2098</v>
      </c>
      <c r="G4902">
        <v>7</v>
      </c>
      <c r="H4902">
        <v>488</v>
      </c>
      <c r="P4902" t="s">
        <v>18</v>
      </c>
      <c r="Q4902" s="1" t="s">
        <v>12662</v>
      </c>
      <c r="R4902" t="s">
        <v>20</v>
      </c>
    </row>
    <row r="4903" spans="1:18">
      <c r="A4903" s="6">
        <v>4896</v>
      </c>
      <c r="B4903" s="6"/>
      <c r="C4903" s="6" t="s">
        <v>12663</v>
      </c>
      <c r="D4903" s="6" t="s">
        <v>12664</v>
      </c>
      <c r="E4903" s="6">
        <v>1919</v>
      </c>
      <c r="F4903" s="6">
        <v>1516</v>
      </c>
      <c r="G4903" s="6">
        <v>207</v>
      </c>
      <c r="H4903" s="6">
        <v>3933</v>
      </c>
      <c r="I4903" s="6"/>
      <c r="J4903" s="6"/>
      <c r="K4903" s="6"/>
      <c r="L4903" s="6"/>
      <c r="M4903" s="6"/>
      <c r="N4903" s="6"/>
      <c r="O4903" s="6"/>
      <c r="P4903" s="6" t="s">
        <v>18</v>
      </c>
      <c r="Q4903" s="6" t="s">
        <v>12665</v>
      </c>
      <c r="R4903" s="6" t="s">
        <v>20</v>
      </c>
    </row>
    <row r="4904" spans="1:18">
      <c r="A4904">
        <v>4897</v>
      </c>
      <c r="C4904" t="s">
        <v>12666</v>
      </c>
      <c r="D4904" t="s">
        <v>12667</v>
      </c>
      <c r="E4904">
        <v>686</v>
      </c>
      <c r="F4904">
        <v>289</v>
      </c>
      <c r="G4904">
        <v>27</v>
      </c>
      <c r="H4904">
        <v>458</v>
      </c>
      <c r="P4904" t="s">
        <v>18</v>
      </c>
      <c r="Q4904" t="s">
        <v>12668</v>
      </c>
      <c r="R4904" t="s">
        <v>20</v>
      </c>
    </row>
    <row r="4905" spans="1:18">
      <c r="A4905" s="6">
        <v>4898</v>
      </c>
      <c r="B4905" s="6"/>
      <c r="C4905" s="6" t="s">
        <v>12669</v>
      </c>
      <c r="D4905" s="6" t="s">
        <v>12670</v>
      </c>
      <c r="E4905" s="6">
        <v>1181</v>
      </c>
      <c r="F4905" s="6">
        <v>1793</v>
      </c>
      <c r="G4905" s="6">
        <v>68</v>
      </c>
      <c r="H4905" s="6">
        <v>2718</v>
      </c>
      <c r="I4905" s="6"/>
      <c r="J4905" s="6"/>
      <c r="K4905" s="6"/>
      <c r="L4905" s="6"/>
      <c r="M4905" s="6"/>
      <c r="N4905" s="6"/>
      <c r="O4905" s="6"/>
      <c r="P4905" s="6" t="s">
        <v>18</v>
      </c>
      <c r="Q4905" s="7" t="s">
        <v>12671</v>
      </c>
      <c r="R4905" s="6" t="s">
        <v>20</v>
      </c>
    </row>
    <row r="4906" spans="1:18">
      <c r="A4906">
        <v>4899</v>
      </c>
      <c r="C4906" t="s">
        <v>12672</v>
      </c>
      <c r="D4906" t="s">
        <v>12673</v>
      </c>
      <c r="E4906">
        <v>3693</v>
      </c>
      <c r="F4906">
        <v>1079</v>
      </c>
      <c r="G4906">
        <v>11</v>
      </c>
      <c r="H4906">
        <v>109</v>
      </c>
      <c r="P4906" t="s">
        <v>40</v>
      </c>
      <c r="R4906" t="s">
        <v>20</v>
      </c>
    </row>
    <row r="4907" spans="1:18">
      <c r="A4907" s="6">
        <v>4900</v>
      </c>
      <c r="B4907" s="6"/>
      <c r="C4907" s="6" t="s">
        <v>12674</v>
      </c>
      <c r="D4907" s="6" t="s">
        <v>12675</v>
      </c>
      <c r="E4907" s="6">
        <v>1779</v>
      </c>
      <c r="F4907" s="6">
        <v>923</v>
      </c>
      <c r="G4907" s="6">
        <v>215</v>
      </c>
      <c r="H4907" s="6">
        <v>1030</v>
      </c>
      <c r="I4907" s="6"/>
      <c r="J4907" s="6"/>
      <c r="K4907" s="6"/>
      <c r="L4907" s="6"/>
      <c r="M4907" s="6"/>
      <c r="N4907" s="6"/>
      <c r="O4907" s="6"/>
      <c r="P4907" s="6" t="s">
        <v>40</v>
      </c>
      <c r="Q4907" s="6"/>
      <c r="R4907" s="6" t="s">
        <v>20</v>
      </c>
    </row>
    <row r="4908" spans="1:18">
      <c r="A4908">
        <v>4901</v>
      </c>
      <c r="C4908" t="s">
        <v>6679</v>
      </c>
      <c r="D4908" t="s">
        <v>12676</v>
      </c>
      <c r="E4908">
        <v>6409</v>
      </c>
      <c r="F4908">
        <v>4302</v>
      </c>
      <c r="G4908">
        <v>154</v>
      </c>
      <c r="H4908">
        <v>5637</v>
      </c>
      <c r="P4908" t="s">
        <v>18</v>
      </c>
      <c r="R4908" t="s">
        <v>20</v>
      </c>
    </row>
    <row r="4909" spans="1:18">
      <c r="A4909" s="6">
        <v>4902</v>
      </c>
      <c r="B4909" s="6"/>
      <c r="C4909" s="6" t="s">
        <v>12677</v>
      </c>
      <c r="D4909" s="6" t="s">
        <v>12678</v>
      </c>
      <c r="E4909" s="6">
        <v>991</v>
      </c>
      <c r="F4909" s="6">
        <v>4993</v>
      </c>
      <c r="G4909" s="6">
        <v>670</v>
      </c>
      <c r="H4909" s="6">
        <v>39300</v>
      </c>
      <c r="I4909" s="6"/>
      <c r="J4909" s="6"/>
      <c r="K4909" s="6"/>
      <c r="L4909" s="6"/>
      <c r="M4909" s="6"/>
      <c r="N4909" s="6"/>
      <c r="O4909" s="6"/>
      <c r="P4909" s="6" t="s">
        <v>18</v>
      </c>
      <c r="Q4909" s="7" t="s">
        <v>12679</v>
      </c>
      <c r="R4909" s="6" t="s">
        <v>20</v>
      </c>
    </row>
    <row r="4910" spans="1:18">
      <c r="A4910">
        <v>4903</v>
      </c>
      <c r="C4910" t="s">
        <v>12680</v>
      </c>
      <c r="D4910" t="s">
        <v>12681</v>
      </c>
      <c r="E4910">
        <v>4160</v>
      </c>
      <c r="F4910">
        <v>5319</v>
      </c>
      <c r="G4910">
        <v>351</v>
      </c>
      <c r="H4910">
        <v>26100</v>
      </c>
      <c r="P4910" t="s">
        <v>18</v>
      </c>
      <c r="Q4910" t="s">
        <v>12682</v>
      </c>
      <c r="R4910" t="s">
        <v>20</v>
      </c>
    </row>
    <row r="4911" spans="1:18">
      <c r="A4911" s="6">
        <v>4904</v>
      </c>
      <c r="B4911" s="6"/>
      <c r="C4911" s="6" t="s">
        <v>12683</v>
      </c>
      <c r="D4911" s="6" t="s">
        <v>12684</v>
      </c>
      <c r="E4911" s="6">
        <v>9941</v>
      </c>
      <c r="F4911" s="6">
        <v>7491</v>
      </c>
      <c r="G4911" s="6">
        <v>235</v>
      </c>
      <c r="H4911" s="6">
        <v>30200</v>
      </c>
      <c r="I4911" s="6"/>
      <c r="J4911" s="6"/>
      <c r="K4911" s="6"/>
      <c r="L4911" s="6"/>
      <c r="M4911" s="6"/>
      <c r="N4911" s="6"/>
      <c r="O4911" s="6"/>
      <c r="P4911" s="6" t="s">
        <v>18</v>
      </c>
      <c r="Q4911" s="7" t="s">
        <v>12685</v>
      </c>
      <c r="R4911" s="6" t="s">
        <v>20</v>
      </c>
    </row>
    <row r="4912" spans="1:18">
      <c r="A4912">
        <v>4905</v>
      </c>
      <c r="C4912" t="s">
        <v>12686</v>
      </c>
      <c r="D4912" t="s">
        <v>12687</v>
      </c>
      <c r="E4912">
        <v>846</v>
      </c>
      <c r="F4912">
        <v>1820</v>
      </c>
      <c r="G4912">
        <v>31</v>
      </c>
      <c r="H4912">
        <v>1782</v>
      </c>
      <c r="P4912" t="s">
        <v>18</v>
      </c>
      <c r="Q4912" s="1" t="s">
        <v>12688</v>
      </c>
      <c r="R4912" t="s">
        <v>20</v>
      </c>
    </row>
    <row r="4913" spans="1:18">
      <c r="A4913" s="6">
        <v>4906</v>
      </c>
      <c r="B4913" s="6"/>
      <c r="C4913" s="6" t="s">
        <v>4403</v>
      </c>
      <c r="D4913" s="6" t="s">
        <v>12689</v>
      </c>
      <c r="E4913" s="6">
        <v>3183</v>
      </c>
      <c r="F4913" s="6">
        <v>1301</v>
      </c>
      <c r="G4913" s="6">
        <v>15</v>
      </c>
      <c r="H4913" s="6">
        <v>488</v>
      </c>
      <c r="I4913" s="6"/>
      <c r="J4913" s="6"/>
      <c r="K4913" s="6"/>
      <c r="L4913" s="6"/>
      <c r="M4913" s="6"/>
      <c r="N4913" s="6"/>
      <c r="O4913" s="6"/>
      <c r="P4913" s="6" t="s">
        <v>40</v>
      </c>
      <c r="Q4913" s="6"/>
      <c r="R4913" s="6" t="s">
        <v>20</v>
      </c>
    </row>
    <row r="4914" spans="1:18">
      <c r="A4914">
        <v>4907</v>
      </c>
      <c r="C4914" t="s">
        <v>2172</v>
      </c>
      <c r="D4914" t="s">
        <v>12690</v>
      </c>
      <c r="E4914">
        <v>2712</v>
      </c>
      <c r="F4914">
        <v>2293</v>
      </c>
      <c r="G4914">
        <v>14</v>
      </c>
      <c r="H4914">
        <v>1686</v>
      </c>
      <c r="P4914" t="s">
        <v>18</v>
      </c>
      <c r="R4914" t="s">
        <v>20</v>
      </c>
    </row>
    <row r="4915" spans="1:18">
      <c r="A4915" s="6">
        <v>4908</v>
      </c>
      <c r="B4915" s="6"/>
      <c r="C4915" s="6" t="s">
        <v>12691</v>
      </c>
      <c r="D4915" s="6" t="s">
        <v>12692</v>
      </c>
      <c r="E4915" s="6">
        <v>7504</v>
      </c>
      <c r="F4915" s="6">
        <v>6359</v>
      </c>
      <c r="G4915" s="6">
        <v>893</v>
      </c>
      <c r="H4915" s="6">
        <v>23500</v>
      </c>
      <c r="I4915" s="6"/>
      <c r="J4915" s="6"/>
      <c r="K4915" s="6"/>
      <c r="L4915" s="6"/>
      <c r="M4915" s="6"/>
      <c r="N4915" s="6"/>
      <c r="O4915" s="6"/>
      <c r="P4915" s="6" t="s">
        <v>18</v>
      </c>
      <c r="Q4915" s="7" t="s">
        <v>12693</v>
      </c>
      <c r="R4915" s="6" t="s">
        <v>20</v>
      </c>
    </row>
    <row r="4916" spans="1:18">
      <c r="A4916">
        <v>4909</v>
      </c>
      <c r="C4916" t="s">
        <v>12694</v>
      </c>
      <c r="D4916" t="s">
        <v>12695</v>
      </c>
      <c r="E4916">
        <v>67</v>
      </c>
      <c r="F4916">
        <v>4803</v>
      </c>
      <c r="G4916">
        <v>1</v>
      </c>
      <c r="P4916" t="s">
        <v>18</v>
      </c>
      <c r="R4916" t="s">
        <v>20</v>
      </c>
    </row>
    <row r="4917" spans="1:18">
      <c r="A4917" s="6">
        <v>4910</v>
      </c>
      <c r="B4917" s="6"/>
      <c r="C4917" s="6" t="s">
        <v>12696</v>
      </c>
      <c r="D4917" s="6" t="s">
        <v>12697</v>
      </c>
      <c r="E4917" s="6">
        <v>7061</v>
      </c>
      <c r="F4917" s="6">
        <v>4472</v>
      </c>
      <c r="G4917" s="6">
        <v>324</v>
      </c>
      <c r="H4917" s="6">
        <v>4880</v>
      </c>
      <c r="I4917" s="6"/>
      <c r="J4917" s="6"/>
      <c r="K4917" s="6"/>
      <c r="L4917" s="6"/>
      <c r="M4917" s="6"/>
      <c r="N4917" s="6"/>
      <c r="O4917" s="6"/>
      <c r="P4917" s="6" t="s">
        <v>18</v>
      </c>
      <c r="Q4917" s="6" t="s">
        <v>12698</v>
      </c>
      <c r="R4917" s="6" t="s">
        <v>20</v>
      </c>
    </row>
    <row r="4918" spans="1:18">
      <c r="A4918">
        <v>4911</v>
      </c>
      <c r="C4918" t="s">
        <v>12699</v>
      </c>
      <c r="D4918" t="s">
        <v>12699</v>
      </c>
      <c r="E4918">
        <v>5791</v>
      </c>
      <c r="F4918">
        <v>263</v>
      </c>
      <c r="P4918" t="s">
        <v>18</v>
      </c>
      <c r="R4918" t="s">
        <v>20</v>
      </c>
    </row>
    <row r="4919" spans="1:18">
      <c r="A4919" s="6">
        <v>4912</v>
      </c>
      <c r="B4919" s="6"/>
      <c r="C4919" s="6" t="s">
        <v>12700</v>
      </c>
      <c r="D4919" s="6" t="s">
        <v>12701</v>
      </c>
      <c r="E4919" s="6">
        <v>3924</v>
      </c>
      <c r="F4919" s="6">
        <v>1779</v>
      </c>
      <c r="G4919" s="6">
        <v>132</v>
      </c>
      <c r="H4919" s="6">
        <v>5833</v>
      </c>
      <c r="I4919" s="6"/>
      <c r="J4919" s="6"/>
      <c r="K4919" s="6"/>
      <c r="L4919" s="6"/>
      <c r="M4919" s="6"/>
      <c r="N4919" s="6"/>
      <c r="O4919" s="6"/>
      <c r="P4919" s="6" t="s">
        <v>18</v>
      </c>
      <c r="Q4919" s="7" t="s">
        <v>12702</v>
      </c>
      <c r="R4919" s="6" t="s">
        <v>20</v>
      </c>
    </row>
    <row r="4920" spans="1:18">
      <c r="A4920">
        <v>4913</v>
      </c>
      <c r="C4920" t="s">
        <v>12703</v>
      </c>
      <c r="D4920" t="s">
        <v>12704</v>
      </c>
      <c r="E4920">
        <v>1320</v>
      </c>
      <c r="F4920">
        <v>746</v>
      </c>
      <c r="G4920">
        <v>3</v>
      </c>
      <c r="H4920">
        <v>67</v>
      </c>
      <c r="P4920" t="s">
        <v>18</v>
      </c>
      <c r="Q4920" t="s">
        <v>12705</v>
      </c>
      <c r="R4920" t="s">
        <v>20</v>
      </c>
    </row>
    <row r="4921" spans="1:18">
      <c r="A4921" s="6">
        <v>4914</v>
      </c>
      <c r="B4921" s="6"/>
      <c r="C4921" s="6" t="s">
        <v>12706</v>
      </c>
      <c r="D4921" s="6" t="s">
        <v>12707</v>
      </c>
      <c r="E4921" s="6">
        <v>5236</v>
      </c>
      <c r="F4921" s="6">
        <v>3491</v>
      </c>
      <c r="G4921" s="6">
        <v>72</v>
      </c>
      <c r="H4921" s="6">
        <v>2528</v>
      </c>
      <c r="I4921" s="6"/>
      <c r="J4921" s="6"/>
      <c r="K4921" s="6"/>
      <c r="L4921" s="6"/>
      <c r="M4921" s="6"/>
      <c r="N4921" s="6"/>
      <c r="O4921" s="6"/>
      <c r="P4921" s="6" t="s">
        <v>18</v>
      </c>
      <c r="Q4921" s="7" t="s">
        <v>12708</v>
      </c>
      <c r="R4921" s="6" t="s">
        <v>20</v>
      </c>
    </row>
    <row r="4922" spans="1:18">
      <c r="A4922">
        <v>4915</v>
      </c>
      <c r="C4922" t="s">
        <v>12709</v>
      </c>
      <c r="D4922" t="s">
        <v>12709</v>
      </c>
      <c r="E4922">
        <v>8078</v>
      </c>
      <c r="F4922">
        <v>10400</v>
      </c>
      <c r="G4922">
        <v>269</v>
      </c>
      <c r="H4922">
        <v>42500</v>
      </c>
      <c r="P4922" t="s">
        <v>18</v>
      </c>
      <c r="Q4922" s="1" t="s">
        <v>12710</v>
      </c>
      <c r="R4922" t="s">
        <v>20</v>
      </c>
    </row>
    <row r="4923" spans="1:18">
      <c r="A4923" s="6">
        <v>4916</v>
      </c>
      <c r="B4923" s="6"/>
      <c r="C4923" s="6" t="s">
        <v>12711</v>
      </c>
      <c r="D4923" s="6" t="s">
        <v>12712</v>
      </c>
      <c r="E4923" s="6">
        <v>1076</v>
      </c>
      <c r="F4923" s="6">
        <v>382</v>
      </c>
      <c r="G4923" s="6">
        <v>19</v>
      </c>
      <c r="H4923" s="6">
        <v>234</v>
      </c>
      <c r="I4923" s="6"/>
      <c r="J4923" s="6"/>
      <c r="K4923" s="6"/>
      <c r="L4923" s="6"/>
      <c r="M4923" s="6"/>
      <c r="N4923" s="6"/>
      <c r="O4923" s="6"/>
      <c r="P4923" s="6" t="s">
        <v>40</v>
      </c>
      <c r="Q4923" s="6"/>
      <c r="R4923" s="6" t="s">
        <v>20</v>
      </c>
    </row>
    <row r="4924" spans="1:18">
      <c r="A4924">
        <v>4917</v>
      </c>
      <c r="C4924" t="s">
        <v>12713</v>
      </c>
      <c r="D4924" t="s">
        <v>12714</v>
      </c>
      <c r="E4924">
        <v>5503</v>
      </c>
      <c r="F4924">
        <v>9820</v>
      </c>
      <c r="P4924" t="s">
        <v>18</v>
      </c>
      <c r="Q4924" s="1" t="s">
        <v>12715</v>
      </c>
      <c r="R4924" t="s">
        <v>20</v>
      </c>
    </row>
    <row r="4925" spans="1:18">
      <c r="A4925" s="6">
        <v>4918</v>
      </c>
      <c r="B4925" s="6"/>
      <c r="C4925" s="6" t="s">
        <v>4378</v>
      </c>
      <c r="D4925" s="6" t="s">
        <v>12716</v>
      </c>
      <c r="E4925" s="6">
        <v>4268</v>
      </c>
      <c r="F4925" s="6">
        <v>1747</v>
      </c>
      <c r="G4925" s="6"/>
      <c r="H4925" s="6">
        <v>4067</v>
      </c>
      <c r="I4925" s="6"/>
      <c r="J4925" s="6"/>
      <c r="K4925" s="6"/>
      <c r="L4925" s="6"/>
      <c r="M4925" s="6"/>
      <c r="N4925" s="6"/>
      <c r="O4925" s="6"/>
      <c r="P4925" s="6" t="s">
        <v>18</v>
      </c>
      <c r="Q4925" s="7" t="s">
        <v>12717</v>
      </c>
      <c r="R4925" s="6" t="s">
        <v>20</v>
      </c>
    </row>
    <row r="4926" spans="1:18">
      <c r="A4926">
        <v>4919</v>
      </c>
      <c r="C4926" t="s">
        <v>12718</v>
      </c>
      <c r="D4926" t="s">
        <v>12719</v>
      </c>
      <c r="E4926">
        <v>4539</v>
      </c>
      <c r="F4926">
        <v>103300</v>
      </c>
      <c r="G4926">
        <v>1267</v>
      </c>
      <c r="H4926">
        <v>681900</v>
      </c>
      <c r="P4926" t="s">
        <v>18</v>
      </c>
      <c r="Q4926" s="1" t="s">
        <v>12720</v>
      </c>
      <c r="R4926" t="s">
        <v>20</v>
      </c>
    </row>
    <row r="4927" spans="1:18">
      <c r="A4927" s="6">
        <v>4920</v>
      </c>
      <c r="B4927" s="6"/>
      <c r="C4927" s="6" t="s">
        <v>12721</v>
      </c>
      <c r="D4927" s="6" t="s">
        <v>12722</v>
      </c>
      <c r="E4927" s="6">
        <v>3925</v>
      </c>
      <c r="F4927" s="6">
        <v>2647</v>
      </c>
      <c r="G4927" s="6">
        <v>10</v>
      </c>
      <c r="H4927" s="6">
        <v>601</v>
      </c>
      <c r="I4927" s="6"/>
      <c r="J4927" s="6"/>
      <c r="K4927" s="6"/>
      <c r="L4927" s="6"/>
      <c r="M4927" s="6"/>
      <c r="N4927" s="6"/>
      <c r="O4927" s="6"/>
      <c r="P4927" s="6" t="s">
        <v>18</v>
      </c>
      <c r="Q4927" s="6" t="s">
        <v>12723</v>
      </c>
      <c r="R4927" s="6" t="s">
        <v>20</v>
      </c>
    </row>
    <row r="4928" spans="1:18">
      <c r="A4928">
        <v>4921</v>
      </c>
      <c r="C4928" t="s">
        <v>12724</v>
      </c>
      <c r="D4928" t="s">
        <v>12725</v>
      </c>
      <c r="E4928">
        <v>3060</v>
      </c>
      <c r="F4928">
        <v>3274</v>
      </c>
      <c r="G4928">
        <v>619</v>
      </c>
      <c r="H4928">
        <v>13100</v>
      </c>
      <c r="P4928" t="s">
        <v>18</v>
      </c>
      <c r="Q4928" s="1" t="s">
        <v>12726</v>
      </c>
      <c r="R4928" t="s">
        <v>20</v>
      </c>
    </row>
    <row r="4929" spans="1:18">
      <c r="A4929" s="6">
        <v>4922</v>
      </c>
      <c r="B4929" s="6"/>
      <c r="C4929" s="6" t="s">
        <v>12727</v>
      </c>
      <c r="D4929" s="6" t="s">
        <v>12728</v>
      </c>
      <c r="E4929" s="6">
        <v>9789</v>
      </c>
      <c r="F4929" s="6">
        <v>4137</v>
      </c>
      <c r="G4929" s="6">
        <v>1125</v>
      </c>
      <c r="H4929" s="6">
        <v>105800</v>
      </c>
      <c r="I4929" s="6"/>
      <c r="J4929" s="6"/>
      <c r="K4929" s="6"/>
      <c r="L4929" s="6"/>
      <c r="M4929" s="6"/>
      <c r="N4929" s="6"/>
      <c r="O4929" s="6"/>
      <c r="P4929" s="6" t="s">
        <v>18</v>
      </c>
      <c r="Q4929" s="7" t="s">
        <v>12729</v>
      </c>
      <c r="R4929" s="6" t="s">
        <v>20</v>
      </c>
    </row>
    <row r="4930" spans="1:18">
      <c r="A4930">
        <v>4923</v>
      </c>
      <c r="C4930" t="s">
        <v>12730</v>
      </c>
      <c r="D4930" t="s">
        <v>12731</v>
      </c>
      <c r="E4930">
        <v>3634</v>
      </c>
      <c r="F4930">
        <v>2312</v>
      </c>
      <c r="G4930">
        <v>78</v>
      </c>
      <c r="H4930">
        <v>1318</v>
      </c>
      <c r="P4930" t="s">
        <v>18</v>
      </c>
      <c r="R4930" t="s">
        <v>20</v>
      </c>
    </row>
    <row r="4931" spans="1:18">
      <c r="A4931" s="6">
        <v>4924</v>
      </c>
      <c r="B4931" s="6"/>
      <c r="C4931" s="6" t="s">
        <v>12732</v>
      </c>
      <c r="D4931" s="6" t="s">
        <v>12733</v>
      </c>
      <c r="E4931" s="6">
        <v>3243</v>
      </c>
      <c r="F4931" s="6">
        <v>3953</v>
      </c>
      <c r="G4931" s="6">
        <v>4</v>
      </c>
      <c r="H4931" s="6">
        <v>96</v>
      </c>
      <c r="I4931" s="6"/>
      <c r="J4931" s="6"/>
      <c r="K4931" s="6"/>
      <c r="L4931" s="6"/>
      <c r="M4931" s="6"/>
      <c r="N4931" s="6"/>
      <c r="O4931" s="6"/>
      <c r="P4931" s="6" t="s">
        <v>18</v>
      </c>
      <c r="Q4931" s="6" t="s">
        <v>12734</v>
      </c>
      <c r="R4931" s="6" t="s">
        <v>20</v>
      </c>
    </row>
    <row r="4932" spans="1:18">
      <c r="A4932">
        <v>4925</v>
      </c>
      <c r="C4932" t="s">
        <v>12735</v>
      </c>
      <c r="D4932" t="s">
        <v>12736</v>
      </c>
      <c r="E4932">
        <v>6514</v>
      </c>
      <c r="F4932">
        <v>15800</v>
      </c>
      <c r="G4932">
        <v>928</v>
      </c>
      <c r="H4932">
        <v>184200</v>
      </c>
      <c r="P4932" t="s">
        <v>18</v>
      </c>
      <c r="Q4932" s="1" t="s">
        <v>12737</v>
      </c>
      <c r="R4932" t="s">
        <v>20</v>
      </c>
    </row>
    <row r="4933" spans="1:18">
      <c r="A4933" s="6">
        <v>4926</v>
      </c>
      <c r="B4933" s="6"/>
      <c r="C4933" s="6" t="s">
        <v>12738</v>
      </c>
      <c r="D4933" s="6" t="s">
        <v>12739</v>
      </c>
      <c r="E4933" s="6">
        <v>5092</v>
      </c>
      <c r="F4933" s="6">
        <v>5260</v>
      </c>
      <c r="G4933" s="6">
        <v>37</v>
      </c>
      <c r="H4933" s="6">
        <v>1514</v>
      </c>
      <c r="I4933" s="6"/>
      <c r="J4933" s="6"/>
      <c r="K4933" s="6"/>
      <c r="L4933" s="6"/>
      <c r="M4933" s="6"/>
      <c r="N4933" s="6"/>
      <c r="O4933" s="6"/>
      <c r="P4933" s="6" t="s">
        <v>18</v>
      </c>
      <c r="Q4933" s="6"/>
      <c r="R4933" s="6" t="s">
        <v>20</v>
      </c>
    </row>
    <row r="4934" spans="1:18">
      <c r="A4934">
        <v>4927</v>
      </c>
      <c r="C4934" t="s">
        <v>12740</v>
      </c>
      <c r="D4934" t="s">
        <v>12741</v>
      </c>
      <c r="E4934">
        <v>5978</v>
      </c>
      <c r="F4934">
        <v>11000</v>
      </c>
      <c r="G4934">
        <v>480</v>
      </c>
      <c r="H4934">
        <v>45700</v>
      </c>
      <c r="P4934" t="s">
        <v>18</v>
      </c>
      <c r="Q4934" s="1" t="s">
        <v>12742</v>
      </c>
      <c r="R4934" t="s">
        <v>20</v>
      </c>
    </row>
    <row r="4935" spans="1:18">
      <c r="A4935" s="6">
        <v>4928</v>
      </c>
      <c r="B4935" s="6"/>
      <c r="C4935" s="6" t="s">
        <v>12743</v>
      </c>
      <c r="D4935" s="6" t="s">
        <v>12744</v>
      </c>
      <c r="E4935" s="6">
        <v>3716</v>
      </c>
      <c r="F4935" s="6">
        <v>2313</v>
      </c>
      <c r="G4935" s="6">
        <v>9</v>
      </c>
      <c r="H4935" s="6">
        <v>558</v>
      </c>
      <c r="I4935" s="6"/>
      <c r="J4935" s="6"/>
      <c r="K4935" s="6"/>
      <c r="L4935" s="6"/>
      <c r="M4935" s="6"/>
      <c r="N4935" s="6"/>
      <c r="O4935" s="6"/>
      <c r="P4935" s="6" t="s">
        <v>18</v>
      </c>
      <c r="Q4935" s="7" t="s">
        <v>12745</v>
      </c>
      <c r="R4935" s="6" t="s">
        <v>20</v>
      </c>
    </row>
    <row r="4936" spans="1:18">
      <c r="A4936">
        <v>4929</v>
      </c>
      <c r="C4936" t="s">
        <v>12746</v>
      </c>
      <c r="D4936" t="s">
        <v>12747</v>
      </c>
      <c r="E4936">
        <v>2753</v>
      </c>
      <c r="F4936">
        <v>7700</v>
      </c>
      <c r="G4936">
        <v>8</v>
      </c>
      <c r="H4936">
        <v>16600</v>
      </c>
      <c r="P4936" t="s">
        <v>18</v>
      </c>
      <c r="Q4936" s="1" t="s">
        <v>12748</v>
      </c>
      <c r="R4936" t="s">
        <v>20</v>
      </c>
    </row>
    <row r="4937" spans="1:18">
      <c r="A4937" s="6">
        <v>4930</v>
      </c>
      <c r="B4937" s="6"/>
      <c r="C4937" s="6" t="s">
        <v>12749</v>
      </c>
      <c r="D4937" s="6" t="s">
        <v>12750</v>
      </c>
      <c r="E4937" s="6">
        <v>4930</v>
      </c>
      <c r="F4937" s="6">
        <v>6146</v>
      </c>
      <c r="G4937" s="6">
        <v>203</v>
      </c>
      <c r="H4937" s="6">
        <v>6531</v>
      </c>
      <c r="I4937" s="6"/>
      <c r="J4937" s="6"/>
      <c r="K4937" s="6"/>
      <c r="L4937" s="6"/>
      <c r="M4937" s="6"/>
      <c r="N4937" s="6"/>
      <c r="O4937" s="6"/>
      <c r="P4937" s="6" t="s">
        <v>18</v>
      </c>
      <c r="Q4937" s="6" t="s">
        <v>12751</v>
      </c>
      <c r="R4937" s="6" t="s">
        <v>20</v>
      </c>
    </row>
    <row r="4938" spans="1:18">
      <c r="A4938">
        <v>4931</v>
      </c>
      <c r="C4938" t="s">
        <v>12752</v>
      </c>
      <c r="D4938" t="s">
        <v>12752</v>
      </c>
      <c r="E4938">
        <v>4998</v>
      </c>
      <c r="F4938">
        <v>18600</v>
      </c>
      <c r="G4938">
        <v>125</v>
      </c>
      <c r="H4938">
        <v>70200</v>
      </c>
      <c r="P4938" t="s">
        <v>18</v>
      </c>
      <c r="Q4938" t="s">
        <v>12753</v>
      </c>
      <c r="R4938" t="s">
        <v>20</v>
      </c>
    </row>
    <row r="4939" spans="1:18">
      <c r="A4939" s="6">
        <v>4932</v>
      </c>
      <c r="B4939" s="6"/>
      <c r="C4939" s="6" t="s">
        <v>12754</v>
      </c>
      <c r="D4939" s="6" t="s">
        <v>12754</v>
      </c>
      <c r="E4939" s="6">
        <v>377</v>
      </c>
      <c r="F4939" s="6">
        <v>1237</v>
      </c>
      <c r="G4939" s="6">
        <v>14</v>
      </c>
      <c r="H4939" s="6">
        <v>15200</v>
      </c>
      <c r="I4939" s="6"/>
      <c r="J4939" s="6"/>
      <c r="K4939" s="6"/>
      <c r="L4939" s="6"/>
      <c r="M4939" s="6"/>
      <c r="N4939" s="6"/>
      <c r="O4939" s="6"/>
      <c r="P4939" s="6" t="s">
        <v>18</v>
      </c>
      <c r="Q4939" s="6"/>
      <c r="R4939" s="6" t="s">
        <v>20</v>
      </c>
    </row>
    <row r="4940" spans="1:18">
      <c r="A4940">
        <v>4933</v>
      </c>
      <c r="C4940" t="s">
        <v>12755</v>
      </c>
      <c r="D4940" t="s">
        <v>12755</v>
      </c>
      <c r="E4940">
        <v>9511</v>
      </c>
      <c r="F4940">
        <v>4521</v>
      </c>
      <c r="G4940">
        <v>272</v>
      </c>
      <c r="H4940">
        <v>1459</v>
      </c>
      <c r="P4940" t="s">
        <v>18</v>
      </c>
      <c r="Q4940" t="s">
        <v>12756</v>
      </c>
      <c r="R4940" t="s">
        <v>20</v>
      </c>
    </row>
    <row r="4941" spans="1:18">
      <c r="A4941" s="6">
        <v>4934</v>
      </c>
      <c r="B4941" s="6"/>
      <c r="C4941" s="6" t="s">
        <v>12757</v>
      </c>
      <c r="D4941" s="6" t="s">
        <v>12758</v>
      </c>
      <c r="E4941" s="6">
        <v>8014</v>
      </c>
      <c r="F4941" s="6">
        <v>4061</v>
      </c>
      <c r="G4941" s="6">
        <v>293</v>
      </c>
      <c r="H4941" s="6">
        <v>3792</v>
      </c>
      <c r="I4941" s="6"/>
      <c r="J4941" s="6"/>
      <c r="K4941" s="6"/>
      <c r="L4941" s="6"/>
      <c r="M4941" s="6"/>
      <c r="N4941" s="6"/>
      <c r="O4941" s="6"/>
      <c r="P4941" s="6" t="s">
        <v>40</v>
      </c>
      <c r="Q4941" s="6"/>
      <c r="R4941" s="6" t="s">
        <v>20</v>
      </c>
    </row>
    <row r="4942" spans="1:18">
      <c r="A4942">
        <v>4935</v>
      </c>
      <c r="C4942" t="s">
        <v>12759</v>
      </c>
      <c r="D4942" t="s">
        <v>12760</v>
      </c>
      <c r="E4942">
        <v>559</v>
      </c>
      <c r="F4942">
        <v>1219</v>
      </c>
      <c r="G4942">
        <v>28</v>
      </c>
      <c r="H4942">
        <v>2602</v>
      </c>
      <c r="P4942" t="s">
        <v>18</v>
      </c>
      <c r="Q4942" s="1" t="s">
        <v>12761</v>
      </c>
      <c r="R4942" t="s">
        <v>20</v>
      </c>
    </row>
    <row r="4943" spans="1:18">
      <c r="A4943" s="6">
        <v>4936</v>
      </c>
      <c r="B4943" s="6"/>
      <c r="C4943" s="6" t="s">
        <v>12762</v>
      </c>
      <c r="D4943" s="6" t="s">
        <v>12763</v>
      </c>
      <c r="E4943" s="6">
        <v>5372</v>
      </c>
      <c r="F4943" s="6">
        <v>1886</v>
      </c>
      <c r="G4943" s="6">
        <v>208</v>
      </c>
      <c r="H4943" s="6">
        <v>7812</v>
      </c>
      <c r="I4943" s="6"/>
      <c r="J4943" s="6"/>
      <c r="K4943" s="6"/>
      <c r="L4943" s="6"/>
      <c r="M4943" s="6"/>
      <c r="N4943" s="6"/>
      <c r="O4943" s="6"/>
      <c r="P4943" s="6" t="s">
        <v>18</v>
      </c>
      <c r="Q4943" s="7" t="s">
        <v>12764</v>
      </c>
      <c r="R4943" s="6" t="s">
        <v>20</v>
      </c>
    </row>
    <row r="4944" spans="1:18">
      <c r="A4944">
        <v>4937</v>
      </c>
      <c r="C4944" t="s">
        <v>12765</v>
      </c>
      <c r="D4944" t="s">
        <v>12766</v>
      </c>
      <c r="E4944">
        <v>2746</v>
      </c>
      <c r="F4944">
        <v>10800</v>
      </c>
      <c r="G4944">
        <v>4</v>
      </c>
      <c r="H4944">
        <v>37800</v>
      </c>
      <c r="P4944" t="s">
        <v>18</v>
      </c>
      <c r="Q4944" t="s">
        <v>12767</v>
      </c>
      <c r="R4944" t="s">
        <v>20</v>
      </c>
    </row>
    <row r="4945" spans="1:18">
      <c r="A4945" s="6">
        <v>4938</v>
      </c>
      <c r="B4945" s="6"/>
      <c r="C4945" s="6" t="s">
        <v>12768</v>
      </c>
      <c r="D4945" s="6" t="s">
        <v>12768</v>
      </c>
      <c r="E4945" s="6">
        <v>4521</v>
      </c>
      <c r="F4945" s="6">
        <v>6260</v>
      </c>
      <c r="G4945" s="6">
        <v>146</v>
      </c>
      <c r="H4945" s="6">
        <v>26000</v>
      </c>
      <c r="I4945" s="6"/>
      <c r="J4945" s="6"/>
      <c r="K4945" s="6"/>
      <c r="L4945" s="6"/>
      <c r="M4945" s="6"/>
      <c r="N4945" s="6"/>
      <c r="O4945" s="6"/>
      <c r="P4945" s="6" t="s">
        <v>40</v>
      </c>
      <c r="Q4945" s="6"/>
      <c r="R4945" s="6" t="s">
        <v>20</v>
      </c>
    </row>
    <row r="4946" spans="1:18">
      <c r="A4946">
        <v>4939</v>
      </c>
      <c r="C4946" t="s">
        <v>12769</v>
      </c>
      <c r="D4946" t="s">
        <v>12770</v>
      </c>
      <c r="E4946">
        <v>7119</v>
      </c>
      <c r="F4946">
        <v>4064</v>
      </c>
      <c r="G4946">
        <v>17</v>
      </c>
      <c r="H4946">
        <v>1300</v>
      </c>
      <c r="P4946" t="s">
        <v>18</v>
      </c>
      <c r="Q4946" s="1" t="s">
        <v>12771</v>
      </c>
      <c r="R4946" t="s">
        <v>20</v>
      </c>
    </row>
    <row r="4947" spans="1:18">
      <c r="A4947" s="6">
        <v>4940</v>
      </c>
      <c r="B4947" s="6"/>
      <c r="C4947" s="6" t="s">
        <v>12772</v>
      </c>
      <c r="D4947" s="6" t="s">
        <v>12773</v>
      </c>
      <c r="E4947" s="6">
        <v>738</v>
      </c>
      <c r="F4947" s="6">
        <v>280</v>
      </c>
      <c r="G4947" s="6">
        <v>1</v>
      </c>
      <c r="H4947" s="6">
        <v>11</v>
      </c>
      <c r="I4947" s="6"/>
      <c r="J4947" s="6"/>
      <c r="K4947" s="6"/>
      <c r="L4947" s="6"/>
      <c r="M4947" s="6"/>
      <c r="N4947" s="6"/>
      <c r="O4947" s="6"/>
      <c r="P4947" s="6" t="s">
        <v>18</v>
      </c>
      <c r="Q4947" s="6"/>
      <c r="R4947" s="6" t="s">
        <v>20</v>
      </c>
    </row>
    <row r="4948" spans="1:18">
      <c r="A4948">
        <v>4941</v>
      </c>
      <c r="C4948" t="s">
        <v>12774</v>
      </c>
      <c r="D4948" t="s">
        <v>12775</v>
      </c>
      <c r="E4948">
        <v>2908</v>
      </c>
      <c r="F4948">
        <v>1226</v>
      </c>
      <c r="H4948">
        <v>10</v>
      </c>
      <c r="P4948" t="s">
        <v>18</v>
      </c>
      <c r="R4948" t="s">
        <v>20</v>
      </c>
    </row>
    <row r="4949" spans="1:18">
      <c r="A4949" s="6">
        <v>4942</v>
      </c>
      <c r="B4949" s="6"/>
      <c r="C4949" s="6" t="s">
        <v>12776</v>
      </c>
      <c r="D4949" s="6" t="s">
        <v>12777</v>
      </c>
      <c r="E4949" s="6">
        <v>5470</v>
      </c>
      <c r="F4949" s="6">
        <v>9425</v>
      </c>
      <c r="G4949" s="6">
        <v>5738</v>
      </c>
      <c r="H4949" s="6">
        <v>47600</v>
      </c>
      <c r="I4949" s="6"/>
      <c r="J4949" s="6"/>
      <c r="K4949" s="6"/>
      <c r="L4949" s="6"/>
      <c r="M4949" s="6"/>
      <c r="N4949" s="6"/>
      <c r="O4949" s="6"/>
      <c r="P4949" s="6" t="s">
        <v>18</v>
      </c>
      <c r="Q4949" s="6" t="s">
        <v>12778</v>
      </c>
      <c r="R4949" s="6" t="s">
        <v>20</v>
      </c>
    </row>
    <row r="4950" spans="1:18">
      <c r="A4950">
        <v>4943</v>
      </c>
      <c r="C4950" t="s">
        <v>12779</v>
      </c>
      <c r="D4950" t="s">
        <v>12780</v>
      </c>
      <c r="E4950">
        <v>2727</v>
      </c>
      <c r="F4950">
        <v>1247</v>
      </c>
      <c r="G4950">
        <v>13</v>
      </c>
      <c r="H4950">
        <v>394</v>
      </c>
      <c r="P4950" t="s">
        <v>18</v>
      </c>
      <c r="Q4950" s="1" t="s">
        <v>12781</v>
      </c>
      <c r="R4950" t="s">
        <v>20</v>
      </c>
    </row>
    <row r="4951" spans="1:18">
      <c r="A4951" s="6">
        <v>4944</v>
      </c>
      <c r="B4951" s="6"/>
      <c r="C4951" s="6" t="s">
        <v>12782</v>
      </c>
      <c r="D4951" s="6" t="s">
        <v>12782</v>
      </c>
      <c r="E4951" s="6">
        <v>5340</v>
      </c>
      <c r="F4951" s="6">
        <v>2877</v>
      </c>
      <c r="G4951" s="6">
        <v>42</v>
      </c>
      <c r="H4951" s="6">
        <v>5450</v>
      </c>
      <c r="I4951" s="6"/>
      <c r="J4951" s="6"/>
      <c r="K4951" s="6"/>
      <c r="L4951" s="6"/>
      <c r="M4951" s="6"/>
      <c r="N4951" s="6"/>
      <c r="O4951" s="6"/>
      <c r="P4951" s="6" t="s">
        <v>18</v>
      </c>
      <c r="Q4951" s="6" t="s">
        <v>12783</v>
      </c>
      <c r="R4951" s="6" t="s">
        <v>20</v>
      </c>
    </row>
    <row r="4952" spans="1:18">
      <c r="A4952">
        <v>4945</v>
      </c>
      <c r="C4952" t="s">
        <v>12784</v>
      </c>
      <c r="D4952" t="s">
        <v>12785</v>
      </c>
      <c r="E4952">
        <v>10000</v>
      </c>
      <c r="F4952">
        <v>7071</v>
      </c>
      <c r="G4952">
        <v>142</v>
      </c>
      <c r="H4952">
        <v>5844</v>
      </c>
      <c r="P4952" t="s">
        <v>18</v>
      </c>
      <c r="Q4952" t="s">
        <v>12786</v>
      </c>
      <c r="R4952" t="s">
        <v>20</v>
      </c>
    </row>
    <row r="4953" spans="1:18">
      <c r="A4953" s="6">
        <v>4946</v>
      </c>
      <c r="B4953" s="6"/>
      <c r="C4953" s="6" t="s">
        <v>12787</v>
      </c>
      <c r="D4953" s="6" t="s">
        <v>12788</v>
      </c>
      <c r="E4953" s="6">
        <v>9979</v>
      </c>
      <c r="F4953" s="6">
        <v>1161</v>
      </c>
      <c r="G4953" s="6">
        <v>188</v>
      </c>
      <c r="H4953" s="6">
        <v>1301</v>
      </c>
      <c r="I4953" s="6"/>
      <c r="J4953" s="6"/>
      <c r="K4953" s="6"/>
      <c r="L4953" s="6"/>
      <c r="M4953" s="6"/>
      <c r="N4953" s="6"/>
      <c r="O4953" s="6"/>
      <c r="P4953" s="6" t="s">
        <v>40</v>
      </c>
      <c r="Q4953" s="6"/>
      <c r="R4953" s="6" t="s">
        <v>20</v>
      </c>
    </row>
    <row r="4954" spans="1:18">
      <c r="A4954">
        <v>4947</v>
      </c>
      <c r="C4954" t="s">
        <v>12789</v>
      </c>
      <c r="D4954" t="s">
        <v>12790</v>
      </c>
      <c r="E4954">
        <v>3797</v>
      </c>
      <c r="F4954">
        <v>3070</v>
      </c>
      <c r="G4954">
        <v>17</v>
      </c>
      <c r="H4954">
        <v>700</v>
      </c>
      <c r="P4954" t="s">
        <v>18</v>
      </c>
      <c r="Q4954" t="s">
        <v>12791</v>
      </c>
      <c r="R4954" t="s">
        <v>20</v>
      </c>
    </row>
    <row r="4955" spans="1:18">
      <c r="A4955" s="6">
        <v>4948</v>
      </c>
      <c r="B4955" s="6"/>
      <c r="C4955" s="6" t="s">
        <v>12792</v>
      </c>
      <c r="D4955" s="6" t="s">
        <v>12793</v>
      </c>
      <c r="E4955" s="6">
        <v>7136</v>
      </c>
      <c r="F4955" s="6">
        <v>5775</v>
      </c>
      <c r="G4955" s="6">
        <v>29</v>
      </c>
      <c r="H4955" s="6">
        <v>3004</v>
      </c>
      <c r="I4955" s="6"/>
      <c r="J4955" s="6"/>
      <c r="K4955" s="6"/>
      <c r="L4955" s="6"/>
      <c r="M4955" s="6"/>
      <c r="N4955" s="6"/>
      <c r="O4955" s="6"/>
      <c r="P4955" s="6" t="s">
        <v>18</v>
      </c>
      <c r="Q4955" s="6"/>
      <c r="R4955" s="6" t="s">
        <v>20</v>
      </c>
    </row>
    <row r="4956" spans="1:18">
      <c r="A4956">
        <v>4949</v>
      </c>
      <c r="C4956" t="s">
        <v>12794</v>
      </c>
      <c r="D4956" t="s">
        <v>12795</v>
      </c>
      <c r="E4956">
        <v>7476</v>
      </c>
      <c r="F4956">
        <v>9901</v>
      </c>
      <c r="G4956">
        <v>432</v>
      </c>
      <c r="H4956">
        <v>47700</v>
      </c>
      <c r="P4956" t="s">
        <v>18</v>
      </c>
      <c r="Q4956" t="s">
        <v>12796</v>
      </c>
      <c r="R4956" t="s">
        <v>20</v>
      </c>
    </row>
    <row r="4957" spans="1:18">
      <c r="A4957" s="6">
        <v>4950</v>
      </c>
      <c r="B4957" s="6"/>
      <c r="C4957" s="6" t="s">
        <v>12797</v>
      </c>
      <c r="D4957" s="6" t="s">
        <v>12798</v>
      </c>
      <c r="E4957" s="6">
        <v>289</v>
      </c>
      <c r="F4957" s="6">
        <v>149</v>
      </c>
      <c r="G4957" s="6">
        <v>1</v>
      </c>
      <c r="H4957" s="6">
        <v>12</v>
      </c>
      <c r="I4957" s="6"/>
      <c r="J4957" s="6"/>
      <c r="K4957" s="6"/>
      <c r="L4957" s="6"/>
      <c r="M4957" s="6"/>
      <c r="N4957" s="6"/>
      <c r="O4957" s="6"/>
      <c r="P4957" s="6" t="s">
        <v>18</v>
      </c>
      <c r="Q4957" s="6" t="s">
        <v>12799</v>
      </c>
      <c r="R4957" s="6" t="s">
        <v>20</v>
      </c>
    </row>
    <row r="4958" spans="1:18">
      <c r="A4958">
        <v>4951</v>
      </c>
      <c r="C4958" t="s">
        <v>12800</v>
      </c>
      <c r="D4958" t="s">
        <v>12801</v>
      </c>
      <c r="E4958">
        <v>9684</v>
      </c>
      <c r="F4958">
        <v>4276</v>
      </c>
      <c r="G4958">
        <v>432</v>
      </c>
      <c r="H4958">
        <v>8557</v>
      </c>
      <c r="P4958" t="s">
        <v>18</v>
      </c>
      <c r="Q4958" t="s">
        <v>12802</v>
      </c>
      <c r="R4958" t="s">
        <v>20</v>
      </c>
    </row>
    <row r="4959" spans="1:18">
      <c r="A4959" s="6">
        <v>4952</v>
      </c>
      <c r="B4959" s="6"/>
      <c r="C4959" s="6" t="s">
        <v>12803</v>
      </c>
      <c r="D4959" s="6" t="s">
        <v>12803</v>
      </c>
      <c r="E4959" s="6">
        <v>9136</v>
      </c>
      <c r="F4959" s="6">
        <v>16100</v>
      </c>
      <c r="G4959" s="6">
        <v>250</v>
      </c>
      <c r="H4959" s="6">
        <v>76500</v>
      </c>
      <c r="I4959" s="6"/>
      <c r="J4959" s="6"/>
      <c r="K4959" s="6"/>
      <c r="L4959" s="6"/>
      <c r="M4959" s="6"/>
      <c r="N4959" s="6"/>
      <c r="O4959" s="6"/>
      <c r="P4959" s="6" t="s">
        <v>18</v>
      </c>
      <c r="Q4959" s="7" t="s">
        <v>12804</v>
      </c>
      <c r="R4959" s="6" t="s">
        <v>20</v>
      </c>
    </row>
    <row r="4960" spans="1:18">
      <c r="A4960">
        <v>4953</v>
      </c>
      <c r="C4960" t="s">
        <v>5489</v>
      </c>
      <c r="D4960" t="s">
        <v>12805</v>
      </c>
      <c r="E4960">
        <v>3378</v>
      </c>
      <c r="F4960">
        <v>3985</v>
      </c>
      <c r="G4960">
        <v>26</v>
      </c>
      <c r="H4960">
        <v>739</v>
      </c>
      <c r="P4960" t="s">
        <v>18</v>
      </c>
      <c r="Q4960" t="s">
        <v>2246</v>
      </c>
      <c r="R4960" t="s">
        <v>20</v>
      </c>
    </row>
    <row r="4961" spans="1:18">
      <c r="A4961" s="6">
        <v>4954</v>
      </c>
      <c r="B4961" s="6"/>
      <c r="C4961" s="6" t="s">
        <v>3297</v>
      </c>
      <c r="D4961" s="6" t="s">
        <v>12806</v>
      </c>
      <c r="E4961" s="6">
        <v>9298</v>
      </c>
      <c r="F4961" s="6">
        <v>14700</v>
      </c>
      <c r="G4961" s="6">
        <v>686</v>
      </c>
      <c r="H4961" s="6">
        <v>234300</v>
      </c>
      <c r="I4961" s="6"/>
      <c r="J4961" s="6"/>
      <c r="K4961" s="6"/>
      <c r="L4961" s="6"/>
      <c r="M4961" s="6"/>
      <c r="N4961" s="6"/>
      <c r="O4961" s="6"/>
      <c r="P4961" s="6" t="s">
        <v>18</v>
      </c>
      <c r="Q4961" s="7" t="s">
        <v>12807</v>
      </c>
      <c r="R4961" s="6" t="s">
        <v>20</v>
      </c>
    </row>
    <row r="4962" spans="1:18">
      <c r="A4962">
        <v>4955</v>
      </c>
      <c r="C4962" t="s">
        <v>12808</v>
      </c>
      <c r="D4962" t="s">
        <v>12809</v>
      </c>
      <c r="E4962">
        <v>8277</v>
      </c>
      <c r="F4962">
        <v>4348</v>
      </c>
      <c r="G4962">
        <v>37</v>
      </c>
      <c r="H4962">
        <v>534</v>
      </c>
      <c r="P4962" t="s">
        <v>18</v>
      </c>
      <c r="R4962" t="s">
        <v>20</v>
      </c>
    </row>
    <row r="4963" spans="1:18">
      <c r="A4963" s="6">
        <v>4956</v>
      </c>
      <c r="B4963" s="6"/>
      <c r="C4963" s="6" t="s">
        <v>12810</v>
      </c>
      <c r="D4963" s="6" t="s">
        <v>12811</v>
      </c>
      <c r="E4963" s="6">
        <v>9961</v>
      </c>
      <c r="F4963" s="6">
        <v>4657</v>
      </c>
      <c r="G4963" s="6">
        <v>421</v>
      </c>
      <c r="H4963" s="6">
        <v>18300</v>
      </c>
      <c r="I4963" s="6"/>
      <c r="J4963" s="6"/>
      <c r="K4963" s="6"/>
      <c r="L4963" s="6"/>
      <c r="M4963" s="6"/>
      <c r="N4963" s="6"/>
      <c r="O4963" s="6"/>
      <c r="P4963" s="6" t="s">
        <v>18</v>
      </c>
      <c r="Q4963" s="7" t="s">
        <v>12812</v>
      </c>
      <c r="R4963" s="6" t="s">
        <v>20</v>
      </c>
    </row>
    <row r="4964" spans="1:18">
      <c r="A4964">
        <v>4957</v>
      </c>
      <c r="C4964" t="s">
        <v>12813</v>
      </c>
      <c r="D4964" t="s">
        <v>12814</v>
      </c>
      <c r="E4964">
        <v>1001</v>
      </c>
      <c r="F4964">
        <v>1227</v>
      </c>
      <c r="G4964">
        <v>15</v>
      </c>
      <c r="H4964">
        <v>83</v>
      </c>
      <c r="P4964" t="s">
        <v>40</v>
      </c>
      <c r="R4964" t="s">
        <v>20</v>
      </c>
    </row>
    <row r="4965" spans="1:18">
      <c r="A4965" s="6">
        <v>4958</v>
      </c>
      <c r="B4965" s="6"/>
      <c r="C4965" s="6" t="s">
        <v>12815</v>
      </c>
      <c r="D4965" s="6" t="s">
        <v>12816</v>
      </c>
      <c r="E4965" s="6">
        <v>2107</v>
      </c>
      <c r="F4965" s="6">
        <v>3943</v>
      </c>
      <c r="G4965" s="6">
        <v>85</v>
      </c>
      <c r="H4965" s="6">
        <v>12600</v>
      </c>
      <c r="I4965" s="6"/>
      <c r="J4965" s="6"/>
      <c r="K4965" s="6"/>
      <c r="L4965" s="6"/>
      <c r="M4965" s="6"/>
      <c r="N4965" s="6"/>
      <c r="O4965" s="6"/>
      <c r="P4965" s="6" t="s">
        <v>18</v>
      </c>
      <c r="Q4965" s="6" t="s">
        <v>12817</v>
      </c>
      <c r="R4965" s="6" t="s">
        <v>20</v>
      </c>
    </row>
    <row r="4966" spans="1:18">
      <c r="A4966">
        <v>4959</v>
      </c>
      <c r="C4966" t="s">
        <v>12818</v>
      </c>
      <c r="D4966" t="s">
        <v>12819</v>
      </c>
      <c r="E4966">
        <v>6714</v>
      </c>
      <c r="F4966">
        <v>4088</v>
      </c>
      <c r="G4966">
        <v>4</v>
      </c>
      <c r="H4966">
        <v>244</v>
      </c>
      <c r="P4966" t="s">
        <v>18</v>
      </c>
      <c r="R4966" t="s">
        <v>20</v>
      </c>
    </row>
    <row r="4967" spans="1:18">
      <c r="A4967" s="6">
        <v>4960</v>
      </c>
      <c r="B4967" s="6"/>
      <c r="C4967" s="6" t="s">
        <v>12820</v>
      </c>
      <c r="D4967" s="6" t="s">
        <v>12821</v>
      </c>
      <c r="E4967" s="6">
        <v>818</v>
      </c>
      <c r="F4967" s="6">
        <v>287</v>
      </c>
      <c r="G4967" s="6"/>
      <c r="H4967" s="6"/>
      <c r="I4967" s="6"/>
      <c r="J4967" s="6"/>
      <c r="K4967" s="6"/>
      <c r="L4967" s="6"/>
      <c r="M4967" s="6"/>
      <c r="N4967" s="6"/>
      <c r="O4967" s="6"/>
      <c r="P4967" s="6" t="s">
        <v>18</v>
      </c>
      <c r="Q4967" s="6"/>
      <c r="R4967" s="6" t="s">
        <v>20</v>
      </c>
    </row>
    <row r="4968" spans="1:18">
      <c r="A4968">
        <v>4961</v>
      </c>
      <c r="C4968" t="s">
        <v>12822</v>
      </c>
      <c r="D4968" t="s">
        <v>12823</v>
      </c>
      <c r="E4968">
        <v>3284</v>
      </c>
      <c r="F4968">
        <v>605</v>
      </c>
      <c r="G4968">
        <v>26</v>
      </c>
      <c r="H4968">
        <v>208</v>
      </c>
      <c r="P4968" t="s">
        <v>40</v>
      </c>
      <c r="R4968" t="s">
        <v>20</v>
      </c>
    </row>
    <row r="4969" spans="1:18">
      <c r="A4969" s="6">
        <v>4962</v>
      </c>
      <c r="B4969" s="6"/>
      <c r="C4969" s="6" t="s">
        <v>12824</v>
      </c>
      <c r="D4969" s="6" t="s">
        <v>12825</v>
      </c>
      <c r="E4969" s="6">
        <v>4531</v>
      </c>
      <c r="F4969" s="6">
        <v>6843</v>
      </c>
      <c r="G4969" s="6">
        <v>120</v>
      </c>
      <c r="H4969" s="6">
        <v>12200</v>
      </c>
      <c r="I4969" s="6"/>
      <c r="J4969" s="6"/>
      <c r="K4969" s="6"/>
      <c r="L4969" s="6"/>
      <c r="M4969" s="6"/>
      <c r="N4969" s="6"/>
      <c r="O4969" s="6"/>
      <c r="P4969" s="6" t="s">
        <v>18</v>
      </c>
      <c r="Q4969" s="7" t="s">
        <v>12826</v>
      </c>
      <c r="R4969" s="6" t="s">
        <v>20</v>
      </c>
    </row>
    <row r="4970" spans="1:18">
      <c r="A4970">
        <v>4963</v>
      </c>
      <c r="C4970" t="s">
        <v>12827</v>
      </c>
      <c r="D4970" t="s">
        <v>12828</v>
      </c>
      <c r="E4970">
        <v>1017</v>
      </c>
      <c r="F4970">
        <v>4993</v>
      </c>
      <c r="G4970">
        <v>1994</v>
      </c>
      <c r="H4970">
        <v>43600</v>
      </c>
      <c r="P4970" t="s">
        <v>18</v>
      </c>
      <c r="Q4970" s="1" t="s">
        <v>12829</v>
      </c>
      <c r="R4970" t="s">
        <v>20</v>
      </c>
    </row>
    <row r="4971" spans="1:18">
      <c r="A4971" s="6">
        <v>4964</v>
      </c>
      <c r="B4971" s="6"/>
      <c r="C4971" s="6" t="s">
        <v>12830</v>
      </c>
      <c r="D4971" s="6" t="s">
        <v>12831</v>
      </c>
      <c r="E4971" s="6">
        <v>4561</v>
      </c>
      <c r="F4971" s="6">
        <v>90</v>
      </c>
      <c r="G4971" s="6"/>
      <c r="H4971" s="6"/>
      <c r="I4971" s="6"/>
      <c r="J4971" s="6"/>
      <c r="K4971" s="6"/>
      <c r="L4971" s="6"/>
      <c r="M4971" s="6"/>
      <c r="N4971" s="6"/>
      <c r="O4971" s="6"/>
      <c r="P4971" s="6" t="s">
        <v>40</v>
      </c>
      <c r="Q4971" s="6"/>
      <c r="R4971" s="6" t="s">
        <v>20</v>
      </c>
    </row>
    <row r="4972" spans="1:18">
      <c r="A4972">
        <v>4965</v>
      </c>
      <c r="C4972" t="s">
        <v>12832</v>
      </c>
      <c r="D4972" t="s">
        <v>12833</v>
      </c>
      <c r="E4972">
        <v>7896</v>
      </c>
      <c r="F4972">
        <v>7779</v>
      </c>
      <c r="G4972">
        <v>94</v>
      </c>
      <c r="H4972">
        <v>21100</v>
      </c>
      <c r="P4972" t="s">
        <v>40</v>
      </c>
      <c r="R4972" t="s">
        <v>20</v>
      </c>
    </row>
    <row r="4973" spans="1:18">
      <c r="A4973" s="6">
        <v>4966</v>
      </c>
      <c r="B4973" s="6"/>
      <c r="C4973" s="6" t="s">
        <v>12834</v>
      </c>
      <c r="D4973" s="6" t="s">
        <v>12835</v>
      </c>
      <c r="E4973" s="6">
        <v>5932</v>
      </c>
      <c r="F4973" s="6">
        <v>3127</v>
      </c>
      <c r="G4973" s="6">
        <v>1028</v>
      </c>
      <c r="H4973" s="6">
        <v>21300</v>
      </c>
      <c r="I4973" s="6"/>
      <c r="J4973" s="6"/>
      <c r="K4973" s="6"/>
      <c r="L4973" s="6"/>
      <c r="M4973" s="6"/>
      <c r="N4973" s="6"/>
      <c r="O4973" s="6"/>
      <c r="P4973" s="6" t="s">
        <v>18</v>
      </c>
      <c r="Q4973" s="7" t="s">
        <v>12836</v>
      </c>
      <c r="R4973" s="6" t="s">
        <v>20</v>
      </c>
    </row>
    <row r="4974" spans="1:18">
      <c r="A4974">
        <v>4967</v>
      </c>
      <c r="C4974" t="s">
        <v>12837</v>
      </c>
      <c r="D4974" t="s">
        <v>12838</v>
      </c>
      <c r="E4974">
        <v>2462</v>
      </c>
      <c r="F4974">
        <v>1183</v>
      </c>
      <c r="G4974">
        <v>5</v>
      </c>
      <c r="H4974">
        <v>133</v>
      </c>
      <c r="P4974" t="s">
        <v>18</v>
      </c>
      <c r="R4974" t="s">
        <v>20</v>
      </c>
    </row>
    <row r="4975" spans="1:18">
      <c r="A4975" s="6">
        <v>4968</v>
      </c>
      <c r="B4975" s="6"/>
      <c r="C4975" s="6" t="s">
        <v>12839</v>
      </c>
      <c r="D4975" s="6" t="s">
        <v>12840</v>
      </c>
      <c r="E4975" s="6">
        <v>193</v>
      </c>
      <c r="F4975" s="6">
        <v>200</v>
      </c>
      <c r="G4975" s="6"/>
      <c r="H4975" s="6">
        <v>414</v>
      </c>
      <c r="I4975" s="6"/>
      <c r="J4975" s="6"/>
      <c r="K4975" s="6"/>
      <c r="L4975" s="6"/>
      <c r="M4975" s="6"/>
      <c r="N4975" s="6"/>
      <c r="O4975" s="6"/>
      <c r="P4975" s="6" t="s">
        <v>18</v>
      </c>
      <c r="Q4975" s="6"/>
      <c r="R4975" s="6" t="s">
        <v>20</v>
      </c>
    </row>
    <row r="4976" spans="1:18">
      <c r="A4976">
        <v>4969</v>
      </c>
      <c r="C4976" t="s">
        <v>12841</v>
      </c>
      <c r="D4976" t="s">
        <v>12842</v>
      </c>
      <c r="E4976">
        <v>9614</v>
      </c>
      <c r="F4976">
        <v>6328</v>
      </c>
      <c r="G4976">
        <v>286</v>
      </c>
      <c r="H4976">
        <v>6556</v>
      </c>
      <c r="P4976" t="s">
        <v>18</v>
      </c>
      <c r="Q4976" t="s">
        <v>12843</v>
      </c>
      <c r="R4976" t="s">
        <v>20</v>
      </c>
    </row>
    <row r="4977" spans="1:18">
      <c r="A4977" s="6">
        <v>4970</v>
      </c>
      <c r="B4977" s="6"/>
      <c r="C4977" s="6" t="s">
        <v>4064</v>
      </c>
      <c r="D4977" s="6" t="s">
        <v>12844</v>
      </c>
      <c r="E4977" s="6">
        <v>4625</v>
      </c>
      <c r="F4977" s="6">
        <v>1510</v>
      </c>
      <c r="G4977" s="6"/>
      <c r="H4977" s="6">
        <v>445</v>
      </c>
      <c r="I4977" s="6"/>
      <c r="J4977" s="6"/>
      <c r="K4977" s="6"/>
      <c r="L4977" s="6"/>
      <c r="M4977" s="6"/>
      <c r="N4977" s="6"/>
      <c r="O4977" s="6"/>
      <c r="P4977" s="6" t="s">
        <v>18</v>
      </c>
      <c r="Q4977" s="6" t="s">
        <v>12845</v>
      </c>
      <c r="R4977" s="6" t="s">
        <v>20</v>
      </c>
    </row>
    <row r="4978" spans="1:18">
      <c r="A4978">
        <v>4971</v>
      </c>
      <c r="C4978" t="s">
        <v>12846</v>
      </c>
      <c r="D4978" t="s">
        <v>12847</v>
      </c>
      <c r="E4978">
        <v>6571</v>
      </c>
      <c r="F4978">
        <v>1923</v>
      </c>
      <c r="G4978">
        <v>2</v>
      </c>
      <c r="H4978">
        <v>101</v>
      </c>
      <c r="P4978" t="s">
        <v>18</v>
      </c>
      <c r="Q4978" t="s">
        <v>12848</v>
      </c>
      <c r="R4978" t="s">
        <v>20</v>
      </c>
    </row>
    <row r="4979" spans="1:18">
      <c r="A4979" s="6">
        <v>4972</v>
      </c>
      <c r="B4979" s="6"/>
      <c r="C4979" s="6" t="s">
        <v>12849</v>
      </c>
      <c r="D4979" s="6" t="s">
        <v>12849</v>
      </c>
      <c r="E4979" s="6">
        <v>2490</v>
      </c>
      <c r="F4979" s="6">
        <v>2867</v>
      </c>
      <c r="G4979" s="6">
        <v>43</v>
      </c>
      <c r="H4979" s="6">
        <v>1544</v>
      </c>
      <c r="I4979" s="6"/>
      <c r="J4979" s="6"/>
      <c r="K4979" s="6"/>
      <c r="L4979" s="6"/>
      <c r="M4979" s="6"/>
      <c r="N4979" s="6"/>
      <c r="O4979" s="6"/>
      <c r="P4979" s="6" t="s">
        <v>18</v>
      </c>
      <c r="Q4979" s="6"/>
      <c r="R4979" s="6" t="s">
        <v>20</v>
      </c>
    </row>
    <row r="4980" spans="1:18">
      <c r="A4980">
        <v>4973</v>
      </c>
      <c r="C4980" t="s">
        <v>7906</v>
      </c>
      <c r="D4980" t="s">
        <v>12850</v>
      </c>
      <c r="E4980">
        <v>1821</v>
      </c>
      <c r="F4980">
        <v>1911</v>
      </c>
      <c r="G4980">
        <v>72</v>
      </c>
      <c r="H4980">
        <v>4904</v>
      </c>
      <c r="P4980" t="s">
        <v>18</v>
      </c>
      <c r="Q4980" t="s">
        <v>12851</v>
      </c>
      <c r="R4980" t="s">
        <v>20</v>
      </c>
    </row>
    <row r="4981" spans="1:18">
      <c r="A4981" s="6">
        <v>4974</v>
      </c>
      <c r="B4981" s="6"/>
      <c r="C4981" s="6" t="s">
        <v>12852</v>
      </c>
      <c r="D4981" s="6" t="s">
        <v>12853</v>
      </c>
      <c r="E4981" s="6">
        <v>1501</v>
      </c>
      <c r="F4981" s="6">
        <v>21900</v>
      </c>
      <c r="G4981" s="6">
        <v>2634</v>
      </c>
      <c r="H4981" s="6">
        <v>596000</v>
      </c>
      <c r="I4981" s="6"/>
      <c r="J4981" s="6"/>
      <c r="K4981" s="6"/>
      <c r="L4981" s="6"/>
      <c r="M4981" s="6"/>
      <c r="N4981" s="6"/>
      <c r="O4981" s="6"/>
      <c r="P4981" s="6" t="s">
        <v>18</v>
      </c>
      <c r="Q4981" s="7" t="s">
        <v>12854</v>
      </c>
      <c r="R4981" s="6" t="s">
        <v>20</v>
      </c>
    </row>
    <row r="4982" spans="1:18">
      <c r="A4982">
        <v>4975</v>
      </c>
      <c r="C4982" t="s">
        <v>12855</v>
      </c>
      <c r="D4982" t="s">
        <v>12856</v>
      </c>
      <c r="E4982">
        <v>2079</v>
      </c>
      <c r="F4982">
        <v>2210</v>
      </c>
      <c r="G4982">
        <v>454</v>
      </c>
      <c r="H4982">
        <v>29100</v>
      </c>
      <c r="P4982" t="s">
        <v>18</v>
      </c>
      <c r="Q4982" s="1" t="s">
        <v>12857</v>
      </c>
      <c r="R4982" t="s">
        <v>20</v>
      </c>
    </row>
    <row r="4983" spans="1:18">
      <c r="A4983" s="6">
        <v>4976</v>
      </c>
      <c r="B4983" s="6"/>
      <c r="C4983" s="6" t="s">
        <v>12858</v>
      </c>
      <c r="D4983" s="6" t="s">
        <v>12859</v>
      </c>
      <c r="E4983" s="6">
        <v>5846</v>
      </c>
      <c r="F4983" s="6">
        <v>6280</v>
      </c>
      <c r="G4983" s="6">
        <v>1150</v>
      </c>
      <c r="H4983" s="6">
        <v>39400</v>
      </c>
      <c r="I4983" s="6"/>
      <c r="J4983" s="6"/>
      <c r="K4983" s="6"/>
      <c r="L4983" s="6"/>
      <c r="M4983" s="6"/>
      <c r="N4983" s="6"/>
      <c r="O4983" s="6"/>
      <c r="P4983" s="6" t="s">
        <v>18</v>
      </c>
      <c r="Q4983" s="7" t="s">
        <v>12860</v>
      </c>
      <c r="R4983" s="6" t="s">
        <v>20</v>
      </c>
    </row>
    <row r="4984" spans="1:18">
      <c r="A4984">
        <v>4977</v>
      </c>
      <c r="C4984" t="s">
        <v>12861</v>
      </c>
      <c r="D4984" t="s">
        <v>12862</v>
      </c>
      <c r="E4984">
        <v>1653</v>
      </c>
      <c r="F4984">
        <v>1457</v>
      </c>
      <c r="G4984">
        <v>22</v>
      </c>
      <c r="H4984">
        <v>1415</v>
      </c>
      <c r="P4984" t="s">
        <v>18</v>
      </c>
      <c r="Q4984" s="1" t="s">
        <v>12863</v>
      </c>
      <c r="R4984" t="s">
        <v>20</v>
      </c>
    </row>
    <row r="4985" spans="1:18">
      <c r="A4985" s="6">
        <v>4978</v>
      </c>
      <c r="B4985" s="6"/>
      <c r="C4985" s="6" t="s">
        <v>12864</v>
      </c>
      <c r="D4985" s="6" t="s">
        <v>12865</v>
      </c>
      <c r="E4985" s="6">
        <v>1268</v>
      </c>
      <c r="F4985" s="6">
        <v>463</v>
      </c>
      <c r="G4985" s="6">
        <v>129</v>
      </c>
      <c r="H4985" s="6">
        <v>1705</v>
      </c>
      <c r="I4985" s="6"/>
      <c r="J4985" s="6"/>
      <c r="K4985" s="6"/>
      <c r="L4985" s="6"/>
      <c r="M4985" s="6"/>
      <c r="N4985" s="6"/>
      <c r="O4985" s="6"/>
      <c r="P4985" s="6" t="s">
        <v>18</v>
      </c>
      <c r="Q4985" s="7" t="s">
        <v>12866</v>
      </c>
      <c r="R4985" s="6" t="s">
        <v>20</v>
      </c>
    </row>
    <row r="4986" spans="1:18">
      <c r="A4986">
        <v>4979</v>
      </c>
      <c r="C4986" t="s">
        <v>12867</v>
      </c>
      <c r="D4986" t="s">
        <v>12867</v>
      </c>
      <c r="E4986">
        <v>9896</v>
      </c>
      <c r="F4986">
        <v>3621</v>
      </c>
      <c r="G4986">
        <v>2</v>
      </c>
      <c r="H4986">
        <v>120</v>
      </c>
      <c r="P4986" t="s">
        <v>18</v>
      </c>
      <c r="Q4986" s="1" t="s">
        <v>12868</v>
      </c>
      <c r="R4986" t="s">
        <v>20</v>
      </c>
    </row>
    <row r="4987" spans="1:18">
      <c r="A4987" s="6">
        <v>4980</v>
      </c>
      <c r="B4987" s="6"/>
      <c r="C4987" s="6" t="s">
        <v>1663</v>
      </c>
      <c r="D4987" s="6" t="s">
        <v>12869</v>
      </c>
      <c r="E4987" s="6">
        <v>2668</v>
      </c>
      <c r="F4987" s="6">
        <v>2113</v>
      </c>
      <c r="G4987" s="6">
        <v>411</v>
      </c>
      <c r="H4987" s="6">
        <v>8384</v>
      </c>
      <c r="I4987" s="6"/>
      <c r="J4987" s="6"/>
      <c r="K4987" s="6"/>
      <c r="L4987" s="6"/>
      <c r="M4987" s="6"/>
      <c r="N4987" s="6"/>
      <c r="O4987" s="6"/>
      <c r="P4987" s="6" t="s">
        <v>18</v>
      </c>
      <c r="Q4987" s="6" t="s">
        <v>12870</v>
      </c>
      <c r="R4987" s="6" t="s">
        <v>20</v>
      </c>
    </row>
    <row r="4988" spans="1:18">
      <c r="A4988">
        <v>4981</v>
      </c>
      <c r="C4988" t="s">
        <v>12871</v>
      </c>
      <c r="D4988" t="s">
        <v>12872</v>
      </c>
      <c r="E4988">
        <v>7440</v>
      </c>
      <c r="F4988">
        <v>4497</v>
      </c>
      <c r="G4988">
        <v>2393</v>
      </c>
      <c r="H4988">
        <v>53800</v>
      </c>
      <c r="P4988" t="s">
        <v>18</v>
      </c>
      <c r="Q4988" t="s">
        <v>12873</v>
      </c>
      <c r="R4988" t="s">
        <v>20</v>
      </c>
    </row>
    <row r="4989" spans="1:18">
      <c r="A4989" s="6">
        <v>4982</v>
      </c>
      <c r="B4989" s="6"/>
      <c r="C4989" s="6" t="s">
        <v>1663</v>
      </c>
      <c r="D4989" s="6" t="s">
        <v>12874</v>
      </c>
      <c r="E4989" s="6">
        <v>654</v>
      </c>
      <c r="F4989" s="6">
        <v>2185</v>
      </c>
      <c r="G4989" s="6">
        <v>160</v>
      </c>
      <c r="H4989" s="6">
        <v>15700</v>
      </c>
      <c r="I4989" s="6"/>
      <c r="J4989" s="6"/>
      <c r="K4989" s="6"/>
      <c r="L4989" s="6"/>
      <c r="M4989" s="6"/>
      <c r="N4989" s="6"/>
      <c r="O4989" s="6"/>
      <c r="P4989" s="6" t="s">
        <v>40</v>
      </c>
      <c r="Q4989" s="6"/>
      <c r="R4989" s="6" t="s">
        <v>20</v>
      </c>
    </row>
    <row r="4990" spans="1:18">
      <c r="A4990">
        <v>4983</v>
      </c>
      <c r="C4990" t="s">
        <v>12875</v>
      </c>
      <c r="D4990" t="s">
        <v>12875</v>
      </c>
      <c r="E4990">
        <v>3027</v>
      </c>
      <c r="F4990">
        <v>1775</v>
      </c>
      <c r="G4990">
        <v>1</v>
      </c>
      <c r="H4990">
        <v>4</v>
      </c>
      <c r="P4990" t="s">
        <v>18</v>
      </c>
      <c r="Q4990" s="1" t="s">
        <v>12876</v>
      </c>
      <c r="R4990" t="s">
        <v>20</v>
      </c>
    </row>
    <row r="4991" spans="1:18">
      <c r="A4991" s="6">
        <v>4984</v>
      </c>
      <c r="B4991" s="6"/>
      <c r="C4991" s="6" t="s">
        <v>12877</v>
      </c>
      <c r="D4991" s="6" t="s">
        <v>12878</v>
      </c>
      <c r="E4991" s="6">
        <v>4961</v>
      </c>
      <c r="F4991" s="6">
        <v>4295</v>
      </c>
      <c r="G4991" s="6">
        <v>31</v>
      </c>
      <c r="H4991" s="6">
        <v>3417</v>
      </c>
      <c r="I4991" s="6"/>
      <c r="J4991" s="6"/>
      <c r="K4991" s="6"/>
      <c r="L4991" s="6"/>
      <c r="M4991" s="6"/>
      <c r="N4991" s="6"/>
      <c r="O4991" s="6"/>
      <c r="P4991" s="6" t="s">
        <v>18</v>
      </c>
      <c r="Q4991" s="7" t="s">
        <v>12879</v>
      </c>
      <c r="R4991" s="6" t="s">
        <v>20</v>
      </c>
    </row>
    <row r="4992" spans="1:18">
      <c r="A4992">
        <v>4985</v>
      </c>
      <c r="C4992" t="s">
        <v>12880</v>
      </c>
      <c r="D4992" t="s">
        <v>12881</v>
      </c>
      <c r="E4992">
        <v>8383</v>
      </c>
      <c r="F4992">
        <v>11000</v>
      </c>
      <c r="G4992">
        <v>3127</v>
      </c>
      <c r="H4992">
        <v>267000</v>
      </c>
      <c r="P4992" t="s">
        <v>18</v>
      </c>
      <c r="Q4992" s="1" t="s">
        <v>12882</v>
      </c>
      <c r="R4992" t="s">
        <v>20</v>
      </c>
    </row>
    <row r="4993" spans="1:18">
      <c r="A4993" s="6">
        <v>4986</v>
      </c>
      <c r="B4993" s="6"/>
      <c r="C4993" s="6" t="s">
        <v>12883</v>
      </c>
      <c r="D4993" s="6" t="s">
        <v>12884</v>
      </c>
      <c r="E4993" s="6">
        <v>9795</v>
      </c>
      <c r="F4993" s="6">
        <v>9095</v>
      </c>
      <c r="G4993" s="6">
        <v>113</v>
      </c>
      <c r="H4993" s="6">
        <v>5887</v>
      </c>
      <c r="I4993" s="6"/>
      <c r="J4993" s="6"/>
      <c r="K4993" s="6"/>
      <c r="L4993" s="6"/>
      <c r="M4993" s="6"/>
      <c r="N4993" s="6"/>
      <c r="O4993" s="6"/>
      <c r="P4993" s="6" t="s">
        <v>18</v>
      </c>
      <c r="Q4993" s="7" t="s">
        <v>12885</v>
      </c>
      <c r="R4993" s="6" t="s">
        <v>20</v>
      </c>
    </row>
    <row r="4994" spans="1:18">
      <c r="A4994">
        <v>4987</v>
      </c>
      <c r="C4994" t="s">
        <v>12886</v>
      </c>
      <c r="D4994" t="s">
        <v>12887</v>
      </c>
      <c r="E4994">
        <v>5284</v>
      </c>
      <c r="F4994">
        <v>1880</v>
      </c>
      <c r="G4994">
        <v>31</v>
      </c>
      <c r="H4994">
        <v>597</v>
      </c>
      <c r="P4994" t="s">
        <v>18</v>
      </c>
      <c r="Q4994" t="s">
        <v>12888</v>
      </c>
      <c r="R4994" t="s">
        <v>20</v>
      </c>
    </row>
    <row r="4995" spans="1:18">
      <c r="A4995" s="6">
        <v>4988</v>
      </c>
      <c r="B4995" s="6"/>
      <c r="C4995" s="6" t="s">
        <v>12889</v>
      </c>
      <c r="D4995" s="6" t="s">
        <v>12890</v>
      </c>
      <c r="E4995" s="6">
        <v>2538</v>
      </c>
      <c r="F4995" s="6">
        <v>1204</v>
      </c>
      <c r="G4995" s="6">
        <v>58</v>
      </c>
      <c r="H4995" s="6">
        <v>3052</v>
      </c>
      <c r="I4995" s="6"/>
      <c r="J4995" s="6"/>
      <c r="K4995" s="6"/>
      <c r="L4995" s="6"/>
      <c r="M4995" s="6"/>
      <c r="N4995" s="6"/>
      <c r="O4995" s="6"/>
      <c r="P4995" s="6" t="s">
        <v>40</v>
      </c>
      <c r="Q4995" s="6"/>
      <c r="R4995" s="6" t="s">
        <v>20</v>
      </c>
    </row>
    <row r="4996" spans="1:18">
      <c r="A4996">
        <v>4989</v>
      </c>
      <c r="C4996" t="s">
        <v>12891</v>
      </c>
      <c r="D4996" t="s">
        <v>12892</v>
      </c>
      <c r="E4996">
        <v>88</v>
      </c>
      <c r="F4996">
        <v>840500</v>
      </c>
      <c r="G4996">
        <v>804</v>
      </c>
      <c r="H4996">
        <v>8000000</v>
      </c>
      <c r="P4996" t="s">
        <v>18</v>
      </c>
      <c r="Q4996" s="1" t="s">
        <v>12893</v>
      </c>
      <c r="R4996" t="s">
        <v>20</v>
      </c>
    </row>
    <row r="4997" spans="1:18">
      <c r="A4997" s="6">
        <v>4990</v>
      </c>
      <c r="B4997" s="6"/>
      <c r="C4997" s="6" t="s">
        <v>12894</v>
      </c>
      <c r="D4997" s="6" t="s">
        <v>12895</v>
      </c>
      <c r="E4997" s="6">
        <v>3237</v>
      </c>
      <c r="F4997" s="6">
        <v>1468</v>
      </c>
      <c r="G4997" s="6">
        <v>66</v>
      </c>
      <c r="H4997" s="6">
        <v>1721</v>
      </c>
      <c r="I4997" s="6"/>
      <c r="J4997" s="6"/>
      <c r="K4997" s="6"/>
      <c r="L4997" s="6"/>
      <c r="M4997" s="6"/>
      <c r="N4997" s="6"/>
      <c r="O4997" s="6"/>
      <c r="P4997" s="6" t="s">
        <v>18</v>
      </c>
      <c r="Q4997" s="6" t="s">
        <v>12896</v>
      </c>
      <c r="R4997" s="6" t="s">
        <v>20</v>
      </c>
    </row>
    <row r="4998" spans="1:18">
      <c r="A4998">
        <v>4991</v>
      </c>
      <c r="C4998" t="s">
        <v>44</v>
      </c>
      <c r="D4998" t="s">
        <v>12897</v>
      </c>
      <c r="E4998">
        <v>1543</v>
      </c>
      <c r="F4998">
        <v>1563</v>
      </c>
      <c r="G4998">
        <v>5</v>
      </c>
      <c r="H4998">
        <v>117</v>
      </c>
      <c r="P4998" t="s">
        <v>40</v>
      </c>
      <c r="R4998" t="s">
        <v>20</v>
      </c>
    </row>
    <row r="4999" spans="1:18">
      <c r="A4999" s="6">
        <v>4992</v>
      </c>
      <c r="B4999" s="6"/>
      <c r="C4999" s="6" t="s">
        <v>12898</v>
      </c>
      <c r="D4999" s="6" t="s">
        <v>12899</v>
      </c>
      <c r="E4999" s="6">
        <v>1455</v>
      </c>
      <c r="F4999" s="6">
        <v>2116</v>
      </c>
      <c r="G4999" s="6">
        <v>226</v>
      </c>
      <c r="H4999" s="6">
        <v>3806</v>
      </c>
      <c r="I4999" s="6"/>
      <c r="J4999" s="6"/>
      <c r="K4999" s="6"/>
      <c r="L4999" s="6"/>
      <c r="M4999" s="6"/>
      <c r="N4999" s="6"/>
      <c r="O4999" s="6"/>
      <c r="P4999" s="6" t="s">
        <v>18</v>
      </c>
      <c r="Q4999" s="6" t="s">
        <v>12900</v>
      </c>
      <c r="R4999" s="6" t="s">
        <v>20</v>
      </c>
    </row>
    <row r="5000" spans="1:18">
      <c r="A5000">
        <v>4993</v>
      </c>
      <c r="C5000" t="s">
        <v>12901</v>
      </c>
      <c r="D5000" t="s">
        <v>12902</v>
      </c>
      <c r="E5000">
        <v>9691</v>
      </c>
      <c r="F5000">
        <v>5059</v>
      </c>
      <c r="G5000">
        <v>619</v>
      </c>
      <c r="H5000">
        <v>11500</v>
      </c>
      <c r="P5000" t="s">
        <v>18</v>
      </c>
      <c r="Q5000" t="s">
        <v>12903</v>
      </c>
      <c r="R5000" t="s">
        <v>20</v>
      </c>
    </row>
    <row r="5001" spans="1:18">
      <c r="A5001" s="6">
        <v>4994</v>
      </c>
      <c r="B5001" s="6"/>
      <c r="C5001" s="6" t="s">
        <v>44</v>
      </c>
      <c r="D5001" s="6" t="s">
        <v>12904</v>
      </c>
      <c r="E5001" s="6">
        <v>1829</v>
      </c>
      <c r="F5001" s="6">
        <v>450</v>
      </c>
      <c r="G5001" s="6"/>
      <c r="H5001" s="6"/>
      <c r="I5001" s="6"/>
      <c r="J5001" s="6"/>
      <c r="K5001" s="6"/>
      <c r="L5001" s="6"/>
      <c r="M5001" s="6"/>
      <c r="N5001" s="6"/>
      <c r="O5001" s="6"/>
      <c r="P5001" s="6" t="s">
        <v>18</v>
      </c>
      <c r="Q5001" s="6" t="s">
        <v>12905</v>
      </c>
      <c r="R5001" s="6" t="s">
        <v>20</v>
      </c>
    </row>
    <row r="5002" spans="1:18">
      <c r="A5002">
        <v>4995</v>
      </c>
      <c r="C5002" t="s">
        <v>12906</v>
      </c>
      <c r="D5002" t="s">
        <v>12907</v>
      </c>
      <c r="E5002">
        <v>1117</v>
      </c>
      <c r="F5002">
        <v>1351</v>
      </c>
      <c r="G5002">
        <v>22</v>
      </c>
      <c r="H5002">
        <v>1524</v>
      </c>
      <c r="P5002" t="s">
        <v>18</v>
      </c>
      <c r="Q5002" t="s">
        <v>12908</v>
      </c>
      <c r="R5002" t="s">
        <v>20</v>
      </c>
    </row>
    <row r="5003" spans="1:18">
      <c r="A5003" s="6">
        <v>4996</v>
      </c>
      <c r="B5003" s="6"/>
      <c r="C5003" s="6" t="s">
        <v>12909</v>
      </c>
      <c r="D5003" s="6" t="s">
        <v>12910</v>
      </c>
      <c r="E5003" s="6">
        <v>6314</v>
      </c>
      <c r="F5003" s="6">
        <v>1520</v>
      </c>
      <c r="G5003" s="6">
        <v>259</v>
      </c>
      <c r="H5003" s="6">
        <v>6123</v>
      </c>
      <c r="I5003" s="6"/>
      <c r="J5003" s="6"/>
      <c r="K5003" s="6"/>
      <c r="L5003" s="6"/>
      <c r="M5003" s="6"/>
      <c r="N5003" s="6"/>
      <c r="O5003" s="6"/>
      <c r="P5003" s="6" t="s">
        <v>18</v>
      </c>
      <c r="Q5003" s="7" t="s">
        <v>12911</v>
      </c>
      <c r="R5003" s="6" t="s">
        <v>20</v>
      </c>
    </row>
    <row r="5004" spans="1:18">
      <c r="A5004">
        <v>4997</v>
      </c>
      <c r="C5004" t="s">
        <v>12912</v>
      </c>
      <c r="D5004" t="s">
        <v>12912</v>
      </c>
      <c r="E5004">
        <v>3769</v>
      </c>
      <c r="F5004">
        <v>1664</v>
      </c>
      <c r="G5004">
        <v>2</v>
      </c>
      <c r="H5004">
        <v>123</v>
      </c>
      <c r="P5004" t="s">
        <v>18</v>
      </c>
      <c r="Q5004" s="1" t="s">
        <v>12913</v>
      </c>
      <c r="R5004" t="s">
        <v>20</v>
      </c>
    </row>
    <row r="5005" spans="1:18">
      <c r="A5005" s="6">
        <v>4998</v>
      </c>
      <c r="B5005" s="6"/>
      <c r="C5005" s="6" t="s">
        <v>12914</v>
      </c>
      <c r="D5005" s="6" t="s">
        <v>12915</v>
      </c>
      <c r="E5005" s="6">
        <v>9628</v>
      </c>
      <c r="F5005" s="6">
        <v>12100</v>
      </c>
      <c r="G5005" s="6">
        <v>187</v>
      </c>
      <c r="H5005" s="6">
        <v>22300</v>
      </c>
      <c r="I5005" s="6"/>
      <c r="J5005" s="6"/>
      <c r="K5005" s="6"/>
      <c r="L5005" s="6"/>
      <c r="M5005" s="6"/>
      <c r="N5005" s="6"/>
      <c r="O5005" s="6"/>
      <c r="P5005" s="6" t="s">
        <v>18</v>
      </c>
      <c r="Q5005" s="6" t="s">
        <v>12916</v>
      </c>
      <c r="R5005" s="6" t="s">
        <v>20</v>
      </c>
    </row>
    <row r="5006" spans="1:18">
      <c r="A5006">
        <v>4999</v>
      </c>
      <c r="C5006" t="s">
        <v>12917</v>
      </c>
      <c r="D5006" t="s">
        <v>12918</v>
      </c>
      <c r="E5006">
        <v>3804</v>
      </c>
      <c r="F5006">
        <v>5821</v>
      </c>
      <c r="G5006">
        <v>621</v>
      </c>
      <c r="H5006">
        <v>23400</v>
      </c>
      <c r="P5006" t="s">
        <v>18</v>
      </c>
      <c r="Q5006" s="1" t="s">
        <v>12919</v>
      </c>
      <c r="R5006" t="s">
        <v>20</v>
      </c>
    </row>
    <row r="5007" spans="1:18">
      <c r="A5007" s="6">
        <v>5000</v>
      </c>
      <c r="B5007" s="6"/>
      <c r="C5007" s="6" t="s">
        <v>12920</v>
      </c>
      <c r="D5007" s="6" t="s">
        <v>12920</v>
      </c>
      <c r="E5007" s="6">
        <v>2071</v>
      </c>
      <c r="F5007" s="6">
        <v>3018</v>
      </c>
      <c r="G5007" s="6">
        <v>157</v>
      </c>
      <c r="H5007" s="6">
        <v>4116</v>
      </c>
      <c r="I5007" s="6"/>
      <c r="J5007" s="6"/>
      <c r="K5007" s="6"/>
      <c r="L5007" s="6"/>
      <c r="M5007" s="6"/>
      <c r="N5007" s="6"/>
      <c r="O5007" s="6"/>
      <c r="P5007" s="6" t="s">
        <v>18</v>
      </c>
      <c r="Q5007" s="7" t="s">
        <v>12921</v>
      </c>
      <c r="R5007" s="6" t="s">
        <v>20</v>
      </c>
    </row>
    <row r="5008" spans="1:18">
      <c r="A5008">
        <v>5001</v>
      </c>
      <c r="C5008" t="s">
        <v>12922</v>
      </c>
      <c r="D5008" t="s">
        <v>12923</v>
      </c>
      <c r="E5008">
        <v>3716</v>
      </c>
      <c r="F5008">
        <v>2320</v>
      </c>
      <c r="G5008">
        <v>57</v>
      </c>
      <c r="H5008">
        <v>862</v>
      </c>
      <c r="P5008" t="s">
        <v>40</v>
      </c>
      <c r="R5008" t="s">
        <v>20</v>
      </c>
    </row>
    <row r="5009" spans="1:18">
      <c r="A5009" s="6">
        <v>5002</v>
      </c>
      <c r="B5009" s="6"/>
      <c r="C5009" s="6" t="s">
        <v>12924</v>
      </c>
      <c r="D5009" s="6" t="s">
        <v>12925</v>
      </c>
      <c r="E5009" s="6">
        <v>261</v>
      </c>
      <c r="F5009" s="6">
        <v>222</v>
      </c>
      <c r="G5009" s="6">
        <v>2</v>
      </c>
      <c r="H5009" s="6">
        <v>18</v>
      </c>
      <c r="I5009" s="6"/>
      <c r="J5009" s="6"/>
      <c r="K5009" s="6"/>
      <c r="L5009" s="6"/>
      <c r="M5009" s="6"/>
      <c r="N5009" s="6"/>
      <c r="O5009" s="6"/>
      <c r="P5009" s="6" t="s">
        <v>18</v>
      </c>
      <c r="Q5009" s="6" t="s">
        <v>12926</v>
      </c>
      <c r="R5009" s="6" t="s">
        <v>20</v>
      </c>
    </row>
    <row r="5010" spans="1:18">
      <c r="A5010">
        <v>5003</v>
      </c>
      <c r="C5010" t="s">
        <v>12927</v>
      </c>
      <c r="D5010" t="s">
        <v>12928</v>
      </c>
      <c r="E5010">
        <v>860</v>
      </c>
      <c r="F5010">
        <v>1223</v>
      </c>
      <c r="H5010">
        <v>60</v>
      </c>
      <c r="P5010" t="s">
        <v>40</v>
      </c>
      <c r="R5010" t="s">
        <v>20</v>
      </c>
    </row>
    <row r="5011" spans="1:18">
      <c r="A5011" s="6">
        <v>5004</v>
      </c>
      <c r="B5011" s="6"/>
      <c r="C5011" s="6" t="s">
        <v>12929</v>
      </c>
      <c r="D5011" s="6" t="s">
        <v>12930</v>
      </c>
      <c r="E5011" s="6">
        <v>9235</v>
      </c>
      <c r="F5011" s="6">
        <v>11800</v>
      </c>
      <c r="G5011" s="6">
        <v>160</v>
      </c>
      <c r="H5011" s="6">
        <v>22100</v>
      </c>
      <c r="I5011" s="6"/>
      <c r="J5011" s="6"/>
      <c r="K5011" s="6"/>
      <c r="L5011" s="6"/>
      <c r="M5011" s="6"/>
      <c r="N5011" s="6"/>
      <c r="O5011" s="6"/>
      <c r="P5011" s="6" t="s">
        <v>18</v>
      </c>
      <c r="Q5011" s="7" t="s">
        <v>12931</v>
      </c>
      <c r="R5011" s="6" t="s">
        <v>20</v>
      </c>
    </row>
    <row r="5012" spans="1:18">
      <c r="A5012">
        <v>5005</v>
      </c>
      <c r="C5012" t="s">
        <v>12932</v>
      </c>
      <c r="D5012" t="s">
        <v>12932</v>
      </c>
      <c r="E5012">
        <v>9904</v>
      </c>
      <c r="F5012">
        <v>2575</v>
      </c>
      <c r="G5012">
        <v>113</v>
      </c>
      <c r="H5012">
        <v>3239</v>
      </c>
      <c r="P5012" t="s">
        <v>18</v>
      </c>
      <c r="Q5012" t="s">
        <v>12933</v>
      </c>
      <c r="R5012" t="s">
        <v>20</v>
      </c>
    </row>
    <row r="5013" spans="1:18">
      <c r="A5013" s="6">
        <v>5006</v>
      </c>
      <c r="B5013" s="6"/>
      <c r="C5013" s="6" t="s">
        <v>12934</v>
      </c>
      <c r="D5013" s="6" t="s">
        <v>12935</v>
      </c>
      <c r="E5013" s="6">
        <v>8219</v>
      </c>
      <c r="F5013" s="6">
        <v>15500</v>
      </c>
      <c r="G5013" s="6">
        <v>19</v>
      </c>
      <c r="H5013" s="6">
        <v>4597</v>
      </c>
      <c r="I5013" s="6"/>
      <c r="J5013" s="6"/>
      <c r="K5013" s="6"/>
      <c r="L5013" s="6"/>
      <c r="M5013" s="6"/>
      <c r="N5013" s="6"/>
      <c r="O5013" s="6"/>
      <c r="P5013" s="6" t="s">
        <v>18</v>
      </c>
      <c r="Q5013" s="6" t="s">
        <v>12936</v>
      </c>
      <c r="R5013" s="6" t="s">
        <v>20</v>
      </c>
    </row>
    <row r="5014" spans="1:18">
      <c r="A5014">
        <v>5007</v>
      </c>
      <c r="C5014" t="s">
        <v>12937</v>
      </c>
      <c r="D5014" t="s">
        <v>12938</v>
      </c>
      <c r="E5014">
        <v>2808</v>
      </c>
      <c r="F5014">
        <v>2673</v>
      </c>
      <c r="G5014">
        <v>14</v>
      </c>
      <c r="H5014">
        <v>351</v>
      </c>
      <c r="P5014" t="s">
        <v>18</v>
      </c>
      <c r="Q5014" t="s">
        <v>2246</v>
      </c>
      <c r="R5014" t="s">
        <v>20</v>
      </c>
    </row>
    <row r="5015" spans="1:18">
      <c r="A5015" s="6">
        <v>5008</v>
      </c>
      <c r="B5015" s="6"/>
      <c r="C5015" s="6" t="s">
        <v>12939</v>
      </c>
      <c r="D5015" s="6" t="s">
        <v>12940</v>
      </c>
      <c r="E5015" s="6">
        <v>2364</v>
      </c>
      <c r="F5015" s="6">
        <v>3301</v>
      </c>
      <c r="G5015" s="6">
        <v>142</v>
      </c>
      <c r="H5015" s="6">
        <v>10200</v>
      </c>
      <c r="I5015" s="6"/>
      <c r="J5015" s="6"/>
      <c r="K5015" s="6"/>
      <c r="L5015" s="6"/>
      <c r="M5015" s="6"/>
      <c r="N5015" s="6"/>
      <c r="O5015" s="6"/>
      <c r="P5015" s="6" t="s">
        <v>18</v>
      </c>
      <c r="Q5015" s="7" t="s">
        <v>12941</v>
      </c>
      <c r="R5015" s="6" t="s">
        <v>20</v>
      </c>
    </row>
    <row r="5016" spans="1:18">
      <c r="A5016">
        <v>5009</v>
      </c>
      <c r="C5016" t="s">
        <v>12942</v>
      </c>
      <c r="D5016" t="s">
        <v>12943</v>
      </c>
      <c r="E5016">
        <v>4737</v>
      </c>
      <c r="F5016">
        <v>3884</v>
      </c>
      <c r="G5016">
        <v>4</v>
      </c>
      <c r="H5016">
        <v>522</v>
      </c>
      <c r="P5016" t="s">
        <v>18</v>
      </c>
      <c r="Q5016" t="s">
        <v>12944</v>
      </c>
      <c r="R5016" t="s">
        <v>20</v>
      </c>
    </row>
    <row r="5017" spans="1:18">
      <c r="A5017" s="6">
        <v>5010</v>
      </c>
      <c r="B5017" s="6"/>
      <c r="C5017" s="6" t="s">
        <v>12945</v>
      </c>
      <c r="D5017" s="6" t="s">
        <v>12946</v>
      </c>
      <c r="E5017" s="6">
        <v>9428</v>
      </c>
      <c r="F5017" s="6">
        <v>10500</v>
      </c>
      <c r="G5017" s="6">
        <v>1009</v>
      </c>
      <c r="H5017" s="6">
        <v>33300</v>
      </c>
      <c r="I5017" s="6"/>
      <c r="J5017" s="6"/>
      <c r="K5017" s="6"/>
      <c r="L5017" s="6"/>
      <c r="M5017" s="6"/>
      <c r="N5017" s="6"/>
      <c r="O5017" s="6"/>
      <c r="P5017" s="6" t="s">
        <v>18</v>
      </c>
      <c r="Q5017" s="6" t="s">
        <v>12947</v>
      </c>
      <c r="R5017" s="6" t="s">
        <v>20</v>
      </c>
    </row>
    <row r="5018" spans="1:18">
      <c r="A5018">
        <v>5011</v>
      </c>
      <c r="C5018" t="s">
        <v>12948</v>
      </c>
      <c r="D5018" t="s">
        <v>12949</v>
      </c>
      <c r="E5018">
        <v>1709</v>
      </c>
      <c r="F5018">
        <v>260</v>
      </c>
      <c r="G5018">
        <v>27</v>
      </c>
      <c r="H5018">
        <v>361</v>
      </c>
      <c r="P5018" t="s">
        <v>18</v>
      </c>
      <c r="R5018" t="s">
        <v>20</v>
      </c>
    </row>
    <row r="5019" spans="1:18">
      <c r="A5019" s="6">
        <v>5012</v>
      </c>
      <c r="B5019" s="6"/>
      <c r="C5019" s="6" t="s">
        <v>12950</v>
      </c>
      <c r="D5019" s="6" t="s">
        <v>12951</v>
      </c>
      <c r="E5019" s="6">
        <v>171</v>
      </c>
      <c r="F5019" s="6">
        <v>182</v>
      </c>
      <c r="G5019" s="6"/>
      <c r="H5019" s="6"/>
      <c r="I5019" s="6"/>
      <c r="J5019" s="6"/>
      <c r="K5019" s="6"/>
      <c r="L5019" s="6"/>
      <c r="M5019" s="6"/>
      <c r="N5019" s="6"/>
      <c r="O5019" s="6"/>
      <c r="P5019" s="6" t="s">
        <v>18</v>
      </c>
      <c r="Q5019" s="6"/>
      <c r="R5019" s="6" t="s">
        <v>20</v>
      </c>
    </row>
    <row r="5020" spans="1:18">
      <c r="A5020">
        <v>5013</v>
      </c>
      <c r="C5020" t="s">
        <v>12952</v>
      </c>
      <c r="D5020" t="s">
        <v>12953</v>
      </c>
      <c r="E5020">
        <v>3002</v>
      </c>
      <c r="F5020">
        <v>2839</v>
      </c>
      <c r="G5020">
        <v>366</v>
      </c>
      <c r="H5020">
        <v>28500</v>
      </c>
      <c r="P5020" t="s">
        <v>18</v>
      </c>
      <c r="Q5020" t="s">
        <v>12954</v>
      </c>
      <c r="R5020" t="s">
        <v>20</v>
      </c>
    </row>
    <row r="5021" spans="1:18">
      <c r="A5021" s="6">
        <v>5014</v>
      </c>
      <c r="B5021" s="6"/>
      <c r="C5021" s="6" t="s">
        <v>12955</v>
      </c>
      <c r="D5021" s="6" t="s">
        <v>12956</v>
      </c>
      <c r="E5021" s="6">
        <v>2575</v>
      </c>
      <c r="F5021" s="6">
        <v>1415</v>
      </c>
      <c r="G5021" s="6">
        <v>236</v>
      </c>
      <c r="H5021" s="6">
        <v>2083</v>
      </c>
      <c r="I5021" s="6"/>
      <c r="J5021" s="6"/>
      <c r="K5021" s="6"/>
      <c r="L5021" s="6"/>
      <c r="M5021" s="6"/>
      <c r="N5021" s="6"/>
      <c r="O5021" s="6"/>
      <c r="P5021" s="6" t="s">
        <v>18</v>
      </c>
      <c r="Q5021" s="6"/>
      <c r="R5021" s="6" t="s">
        <v>20</v>
      </c>
    </row>
    <row r="5022" spans="1:18">
      <c r="A5022">
        <v>5015</v>
      </c>
      <c r="C5022" t="s">
        <v>9734</v>
      </c>
      <c r="D5022" t="s">
        <v>12957</v>
      </c>
      <c r="E5022">
        <v>10000</v>
      </c>
      <c r="F5022">
        <v>7483</v>
      </c>
      <c r="G5022">
        <v>33</v>
      </c>
      <c r="H5022">
        <v>1852</v>
      </c>
      <c r="P5022" t="s">
        <v>18</v>
      </c>
      <c r="Q5022" s="1" t="s">
        <v>12958</v>
      </c>
      <c r="R5022" t="s">
        <v>20</v>
      </c>
    </row>
    <row r="5023" spans="1:18">
      <c r="A5023" s="6">
        <v>5016</v>
      </c>
      <c r="B5023" s="6"/>
      <c r="C5023" s="6" t="s">
        <v>12959</v>
      </c>
      <c r="D5023" s="6" t="s">
        <v>12960</v>
      </c>
      <c r="E5023" s="6">
        <v>8101</v>
      </c>
      <c r="F5023" s="6">
        <v>9750</v>
      </c>
      <c r="G5023" s="6">
        <v>428</v>
      </c>
      <c r="H5023" s="6">
        <v>14800</v>
      </c>
      <c r="I5023" s="6"/>
      <c r="J5023" s="6"/>
      <c r="K5023" s="6"/>
      <c r="L5023" s="6"/>
      <c r="M5023" s="6"/>
      <c r="N5023" s="6"/>
      <c r="O5023" s="6"/>
      <c r="P5023" s="6" t="s">
        <v>40</v>
      </c>
      <c r="Q5023" s="6"/>
      <c r="R5023" s="6" t="s">
        <v>20</v>
      </c>
    </row>
    <row r="5024" spans="1:18">
      <c r="A5024">
        <v>5017</v>
      </c>
      <c r="C5024" t="s">
        <v>12961</v>
      </c>
      <c r="D5024" t="s">
        <v>12962</v>
      </c>
      <c r="E5024">
        <v>1528</v>
      </c>
      <c r="F5024">
        <v>2959</v>
      </c>
      <c r="G5024">
        <v>172</v>
      </c>
      <c r="H5024">
        <v>14400</v>
      </c>
      <c r="P5024" t="s">
        <v>18</v>
      </c>
      <c r="Q5024" t="s">
        <v>12963</v>
      </c>
      <c r="R5024" t="s">
        <v>20</v>
      </c>
    </row>
    <row r="5025" spans="1:18">
      <c r="A5025" s="6">
        <v>5018</v>
      </c>
      <c r="B5025" s="6"/>
      <c r="C5025" s="6" t="s">
        <v>3382</v>
      </c>
      <c r="D5025" s="6" t="s">
        <v>12964</v>
      </c>
      <c r="E5025" s="6">
        <v>2167</v>
      </c>
      <c r="F5025" s="6">
        <v>4026</v>
      </c>
      <c r="G5025" s="6">
        <v>815</v>
      </c>
      <c r="H5025" s="6">
        <v>20900</v>
      </c>
      <c r="I5025" s="6"/>
      <c r="J5025" s="6"/>
      <c r="K5025" s="6"/>
      <c r="L5025" s="6"/>
      <c r="M5025" s="6"/>
      <c r="N5025" s="6"/>
      <c r="O5025" s="6"/>
      <c r="P5025" s="6" t="s">
        <v>18</v>
      </c>
      <c r="Q5025" s="7" t="s">
        <v>12965</v>
      </c>
      <c r="R5025" s="6" t="s">
        <v>20</v>
      </c>
    </row>
    <row r="5026" spans="1:18">
      <c r="A5026">
        <v>5019</v>
      </c>
      <c r="C5026" t="s">
        <v>12966</v>
      </c>
      <c r="D5026" t="s">
        <v>12966</v>
      </c>
      <c r="E5026">
        <v>4266</v>
      </c>
      <c r="F5026">
        <v>5557</v>
      </c>
      <c r="G5026">
        <v>149</v>
      </c>
      <c r="H5026">
        <v>5520</v>
      </c>
      <c r="P5026" t="s">
        <v>18</v>
      </c>
      <c r="Q5026" t="s">
        <v>12967</v>
      </c>
      <c r="R5026" t="s">
        <v>20</v>
      </c>
    </row>
    <row r="5027" spans="1:18">
      <c r="A5027" s="6">
        <v>5020</v>
      </c>
      <c r="B5027" s="6"/>
      <c r="C5027" s="6" t="s">
        <v>12968</v>
      </c>
      <c r="D5027" s="6" t="s">
        <v>12969</v>
      </c>
      <c r="E5027" s="6">
        <v>2482</v>
      </c>
      <c r="F5027" s="6">
        <v>1291</v>
      </c>
      <c r="G5027" s="6">
        <v>33</v>
      </c>
      <c r="H5027" s="6">
        <v>1375</v>
      </c>
      <c r="I5027" s="6"/>
      <c r="J5027" s="6"/>
      <c r="K5027" s="6"/>
      <c r="L5027" s="6"/>
      <c r="M5027" s="6"/>
      <c r="N5027" s="6"/>
      <c r="O5027" s="6"/>
      <c r="P5027" s="6" t="s">
        <v>40</v>
      </c>
      <c r="Q5027" s="6"/>
      <c r="R5027" s="6" t="s">
        <v>20</v>
      </c>
    </row>
    <row r="5028" spans="1:18">
      <c r="A5028">
        <v>5021</v>
      </c>
      <c r="C5028" t="s">
        <v>12970</v>
      </c>
      <c r="D5028" t="s">
        <v>12971</v>
      </c>
      <c r="E5028">
        <v>4014</v>
      </c>
      <c r="F5028">
        <v>3200</v>
      </c>
      <c r="G5028">
        <v>830</v>
      </c>
      <c r="H5028">
        <v>6694</v>
      </c>
      <c r="P5028" t="s">
        <v>18</v>
      </c>
      <c r="Q5028" s="1" t="s">
        <v>12972</v>
      </c>
      <c r="R5028" t="s">
        <v>20</v>
      </c>
    </row>
    <row r="5029" spans="1:18">
      <c r="A5029" s="6">
        <v>5022</v>
      </c>
      <c r="B5029" s="6"/>
      <c r="C5029" s="6" t="s">
        <v>12973</v>
      </c>
      <c r="D5029" s="6" t="s">
        <v>12974</v>
      </c>
      <c r="E5029" s="6">
        <v>4866</v>
      </c>
      <c r="F5029" s="6">
        <v>2714</v>
      </c>
      <c r="G5029" s="6">
        <v>1</v>
      </c>
      <c r="H5029" s="6">
        <v>8</v>
      </c>
      <c r="I5029" s="6"/>
      <c r="J5029" s="6"/>
      <c r="K5029" s="6"/>
      <c r="L5029" s="6"/>
      <c r="M5029" s="6"/>
      <c r="N5029" s="6"/>
      <c r="O5029" s="6"/>
      <c r="P5029" s="6" t="s">
        <v>40</v>
      </c>
      <c r="Q5029" s="6"/>
      <c r="R5029" s="6" t="s">
        <v>20</v>
      </c>
    </row>
    <row r="5030" spans="1:18">
      <c r="A5030">
        <v>5023</v>
      </c>
      <c r="C5030" t="s">
        <v>12975</v>
      </c>
      <c r="D5030" t="s">
        <v>12976</v>
      </c>
      <c r="E5030">
        <v>2245</v>
      </c>
      <c r="F5030">
        <v>672</v>
      </c>
      <c r="G5030">
        <v>42</v>
      </c>
      <c r="H5030">
        <v>3140</v>
      </c>
      <c r="P5030" t="s">
        <v>18</v>
      </c>
      <c r="Q5030" s="1" t="s">
        <v>12977</v>
      </c>
      <c r="R5030" t="s">
        <v>20</v>
      </c>
    </row>
    <row r="5031" spans="1:18">
      <c r="A5031" s="6">
        <v>5024</v>
      </c>
      <c r="B5031" s="6"/>
      <c r="C5031" s="6" t="s">
        <v>12978</v>
      </c>
      <c r="D5031" s="6" t="s">
        <v>12979</v>
      </c>
      <c r="E5031" s="6">
        <v>2533</v>
      </c>
      <c r="F5031" s="6">
        <v>601</v>
      </c>
      <c r="G5031" s="6">
        <v>1</v>
      </c>
      <c r="H5031" s="6">
        <v>39</v>
      </c>
      <c r="I5031" s="6"/>
      <c r="J5031" s="6"/>
      <c r="K5031" s="6"/>
      <c r="L5031" s="6"/>
      <c r="M5031" s="6"/>
      <c r="N5031" s="6"/>
      <c r="O5031" s="6"/>
      <c r="P5031" s="6" t="s">
        <v>18</v>
      </c>
      <c r="Q5031" s="6" t="s">
        <v>2246</v>
      </c>
      <c r="R5031" s="6" t="s">
        <v>20</v>
      </c>
    </row>
    <row r="5032" spans="1:18">
      <c r="A5032">
        <v>5025</v>
      </c>
      <c r="C5032" t="s">
        <v>12980</v>
      </c>
      <c r="D5032" t="s">
        <v>12981</v>
      </c>
      <c r="E5032">
        <v>1730</v>
      </c>
      <c r="F5032">
        <v>3891</v>
      </c>
      <c r="G5032">
        <v>84</v>
      </c>
      <c r="H5032">
        <v>7281</v>
      </c>
      <c r="P5032" t="s">
        <v>18</v>
      </c>
      <c r="Q5032" s="1" t="s">
        <v>12982</v>
      </c>
      <c r="R5032" t="s">
        <v>20</v>
      </c>
    </row>
    <row r="5033" spans="1:18">
      <c r="A5033" s="6">
        <v>5026</v>
      </c>
      <c r="B5033" s="6"/>
      <c r="C5033" s="6" t="s">
        <v>12983</v>
      </c>
      <c r="D5033" s="6" t="s">
        <v>12984</v>
      </c>
      <c r="E5033" s="6">
        <v>5314</v>
      </c>
      <c r="F5033" s="6">
        <v>1049</v>
      </c>
      <c r="G5033" s="6"/>
      <c r="H5033" s="6">
        <v>221</v>
      </c>
      <c r="I5033" s="6"/>
      <c r="J5033" s="6"/>
      <c r="K5033" s="6"/>
      <c r="L5033" s="6"/>
      <c r="M5033" s="6"/>
      <c r="N5033" s="6"/>
      <c r="O5033" s="6"/>
      <c r="P5033" s="6" t="s">
        <v>18</v>
      </c>
      <c r="Q5033" s="6" t="s">
        <v>12985</v>
      </c>
      <c r="R5033" s="6" t="s">
        <v>20</v>
      </c>
    </row>
    <row r="5034" spans="1:18">
      <c r="A5034">
        <v>5027</v>
      </c>
      <c r="C5034" t="s">
        <v>12986</v>
      </c>
      <c r="D5034" t="s">
        <v>12987</v>
      </c>
      <c r="E5034">
        <v>3547</v>
      </c>
      <c r="F5034">
        <v>1783</v>
      </c>
      <c r="G5034">
        <v>123</v>
      </c>
      <c r="H5034">
        <v>1555</v>
      </c>
      <c r="P5034" t="s">
        <v>18</v>
      </c>
      <c r="Q5034" s="1" t="s">
        <v>12988</v>
      </c>
      <c r="R5034" t="s">
        <v>20</v>
      </c>
    </row>
    <row r="5035" spans="1:18">
      <c r="A5035" s="6">
        <v>5028</v>
      </c>
      <c r="B5035" s="6"/>
      <c r="C5035" s="6" t="s">
        <v>12989</v>
      </c>
      <c r="D5035" s="6" t="s">
        <v>12990</v>
      </c>
      <c r="E5035" s="6">
        <v>1304</v>
      </c>
      <c r="F5035" s="6">
        <v>1687</v>
      </c>
      <c r="G5035" s="6">
        <v>11</v>
      </c>
      <c r="H5035" s="6">
        <v>343</v>
      </c>
      <c r="I5035" s="6"/>
      <c r="J5035" s="6"/>
      <c r="K5035" s="6"/>
      <c r="L5035" s="6"/>
      <c r="M5035" s="6"/>
      <c r="N5035" s="6"/>
      <c r="O5035" s="6"/>
      <c r="P5035" s="6" t="s">
        <v>18</v>
      </c>
      <c r="Q5035" s="7" t="s">
        <v>12991</v>
      </c>
      <c r="R5035" s="6" t="s">
        <v>20</v>
      </c>
    </row>
    <row r="5036" spans="1:18">
      <c r="A5036">
        <v>5029</v>
      </c>
      <c r="C5036" t="s">
        <v>12992</v>
      </c>
      <c r="D5036" t="s">
        <v>12993</v>
      </c>
      <c r="E5036">
        <v>1685</v>
      </c>
      <c r="F5036">
        <v>439</v>
      </c>
      <c r="G5036">
        <v>20</v>
      </c>
      <c r="H5036">
        <v>407</v>
      </c>
      <c r="P5036" t="s">
        <v>18</v>
      </c>
      <c r="R5036" t="s">
        <v>20</v>
      </c>
    </row>
    <row r="5037" spans="1:18">
      <c r="A5037" s="6">
        <v>5030</v>
      </c>
      <c r="B5037" s="6"/>
      <c r="C5037" s="6" t="s">
        <v>12994</v>
      </c>
      <c r="D5037" s="6" t="s">
        <v>12995</v>
      </c>
      <c r="E5037" s="6">
        <v>9524</v>
      </c>
      <c r="F5037" s="6">
        <v>9584</v>
      </c>
      <c r="G5037" s="6">
        <v>439</v>
      </c>
      <c r="H5037" s="6">
        <v>185000</v>
      </c>
      <c r="I5037" s="6"/>
      <c r="J5037" s="6"/>
      <c r="K5037" s="6"/>
      <c r="L5037" s="6"/>
      <c r="M5037" s="6"/>
      <c r="N5037" s="6"/>
      <c r="O5037" s="6"/>
      <c r="P5037" s="6" t="s">
        <v>18</v>
      </c>
      <c r="Q5037" s="7" t="s">
        <v>12996</v>
      </c>
      <c r="R5037" s="6" t="s">
        <v>20</v>
      </c>
    </row>
    <row r="5038" spans="1:18">
      <c r="A5038">
        <v>5031</v>
      </c>
      <c r="C5038" t="s">
        <v>12997</v>
      </c>
      <c r="D5038" t="s">
        <v>12998</v>
      </c>
      <c r="E5038">
        <v>876</v>
      </c>
      <c r="F5038">
        <v>1907</v>
      </c>
      <c r="G5038">
        <v>23</v>
      </c>
      <c r="H5038">
        <v>815</v>
      </c>
      <c r="P5038" t="s">
        <v>18</v>
      </c>
      <c r="Q5038" s="1" t="s">
        <v>12999</v>
      </c>
      <c r="R5038" t="s">
        <v>20</v>
      </c>
    </row>
    <row r="5039" spans="1:18">
      <c r="A5039" s="6">
        <v>5032</v>
      </c>
      <c r="B5039" s="6"/>
      <c r="C5039" s="6" t="s">
        <v>13000</v>
      </c>
      <c r="D5039" s="6" t="s">
        <v>13001</v>
      </c>
      <c r="E5039" s="6">
        <v>10000</v>
      </c>
      <c r="F5039" s="6">
        <v>13500</v>
      </c>
      <c r="G5039" s="6">
        <v>757</v>
      </c>
      <c r="H5039" s="6">
        <v>59200</v>
      </c>
      <c r="I5039" s="6"/>
      <c r="J5039" s="6"/>
      <c r="K5039" s="6"/>
      <c r="L5039" s="6"/>
      <c r="M5039" s="6"/>
      <c r="N5039" s="6"/>
      <c r="O5039" s="6"/>
      <c r="P5039" s="6" t="s">
        <v>18</v>
      </c>
      <c r="Q5039" s="6" t="s">
        <v>13002</v>
      </c>
      <c r="R5039" s="6" t="s">
        <v>20</v>
      </c>
    </row>
    <row r="5040" spans="1:18">
      <c r="A5040">
        <v>5033</v>
      </c>
      <c r="C5040" t="s">
        <v>13003</v>
      </c>
      <c r="D5040" t="s">
        <v>13004</v>
      </c>
      <c r="E5040">
        <v>9448</v>
      </c>
      <c r="F5040">
        <v>22100</v>
      </c>
      <c r="G5040">
        <v>1225</v>
      </c>
      <c r="H5040">
        <v>50800</v>
      </c>
      <c r="P5040" t="s">
        <v>18</v>
      </c>
      <c r="Q5040" s="1" t="s">
        <v>13005</v>
      </c>
      <c r="R5040" t="s">
        <v>20</v>
      </c>
    </row>
    <row r="5041" spans="1:18">
      <c r="A5041" s="6">
        <v>5034</v>
      </c>
      <c r="B5041" s="6"/>
      <c r="C5041" s="6" t="s">
        <v>3011</v>
      </c>
      <c r="D5041" s="6" t="s">
        <v>13006</v>
      </c>
      <c r="E5041" s="6">
        <v>2600</v>
      </c>
      <c r="F5041" s="6">
        <v>3359</v>
      </c>
      <c r="G5041" s="6">
        <v>174</v>
      </c>
      <c r="H5041" s="6">
        <v>8998</v>
      </c>
      <c r="I5041" s="6"/>
      <c r="J5041" s="6"/>
      <c r="K5041" s="6"/>
      <c r="L5041" s="6"/>
      <c r="M5041" s="6"/>
      <c r="N5041" s="6"/>
      <c r="O5041" s="6"/>
      <c r="P5041" s="6" t="s">
        <v>18</v>
      </c>
      <c r="Q5041" s="7" t="s">
        <v>13007</v>
      </c>
      <c r="R5041" s="6" t="s">
        <v>20</v>
      </c>
    </row>
    <row r="5042" spans="1:18">
      <c r="A5042">
        <v>5035</v>
      </c>
      <c r="C5042" t="s">
        <v>13008</v>
      </c>
      <c r="D5042" t="s">
        <v>13009</v>
      </c>
      <c r="E5042">
        <v>9963</v>
      </c>
      <c r="F5042">
        <v>10100</v>
      </c>
      <c r="G5042">
        <v>748</v>
      </c>
      <c r="H5042">
        <v>42300</v>
      </c>
      <c r="P5042" t="s">
        <v>18</v>
      </c>
      <c r="Q5042" s="1" t="s">
        <v>13010</v>
      </c>
      <c r="R5042" t="s">
        <v>20</v>
      </c>
    </row>
    <row r="5043" spans="1:18">
      <c r="A5043" s="6">
        <v>5036</v>
      </c>
      <c r="B5043" s="6"/>
      <c r="C5043" s="6" t="s">
        <v>13011</v>
      </c>
      <c r="D5043" s="6" t="s">
        <v>13012</v>
      </c>
      <c r="E5043" s="6">
        <v>2771</v>
      </c>
      <c r="F5043" s="6">
        <v>1252</v>
      </c>
      <c r="G5043" s="6">
        <v>5</v>
      </c>
      <c r="H5043" s="6">
        <v>232</v>
      </c>
      <c r="I5043" s="6"/>
      <c r="J5043" s="6"/>
      <c r="K5043" s="6"/>
      <c r="L5043" s="6"/>
      <c r="M5043" s="6"/>
      <c r="N5043" s="6"/>
      <c r="O5043" s="6"/>
      <c r="P5043" s="6" t="s">
        <v>18</v>
      </c>
      <c r="Q5043" s="6"/>
      <c r="R5043" s="6" t="s">
        <v>20</v>
      </c>
    </row>
    <row r="5044" spans="1:18">
      <c r="A5044">
        <v>5037</v>
      </c>
      <c r="C5044" t="s">
        <v>13013</v>
      </c>
      <c r="D5044" t="s">
        <v>13014</v>
      </c>
      <c r="E5044">
        <v>8642</v>
      </c>
      <c r="F5044">
        <v>7590</v>
      </c>
      <c r="G5044">
        <v>492</v>
      </c>
      <c r="H5044">
        <v>7270</v>
      </c>
      <c r="P5044" t="s">
        <v>40</v>
      </c>
      <c r="R5044" t="s">
        <v>20</v>
      </c>
    </row>
    <row r="5045" spans="1:18">
      <c r="A5045" s="6">
        <v>5038</v>
      </c>
      <c r="B5045" s="6"/>
      <c r="C5045" s="6" t="s">
        <v>13015</v>
      </c>
      <c r="D5045" s="6" t="s">
        <v>13016</v>
      </c>
      <c r="E5045" s="6">
        <v>9996</v>
      </c>
      <c r="F5045" s="6">
        <v>8070</v>
      </c>
      <c r="G5045" s="6"/>
      <c r="H5045" s="6"/>
      <c r="I5045" s="6"/>
      <c r="J5045" s="6"/>
      <c r="K5045" s="6"/>
      <c r="L5045" s="6"/>
      <c r="M5045" s="6"/>
      <c r="N5045" s="6"/>
      <c r="O5045" s="6"/>
      <c r="P5045" s="6" t="s">
        <v>18</v>
      </c>
      <c r="Q5045" s="6"/>
      <c r="R5045" s="6" t="s">
        <v>20</v>
      </c>
    </row>
    <row r="5046" spans="1:18">
      <c r="A5046">
        <v>5039</v>
      </c>
      <c r="C5046" t="s">
        <v>13017</v>
      </c>
      <c r="D5046" t="s">
        <v>13018</v>
      </c>
      <c r="E5046">
        <v>3103</v>
      </c>
      <c r="F5046">
        <v>3229</v>
      </c>
      <c r="G5046">
        <v>9</v>
      </c>
      <c r="H5046">
        <v>471</v>
      </c>
      <c r="P5046" t="s">
        <v>18</v>
      </c>
      <c r="Q5046" s="1" t="s">
        <v>13019</v>
      </c>
      <c r="R5046" t="s">
        <v>20</v>
      </c>
    </row>
    <row r="5047" spans="1:18">
      <c r="A5047" s="6">
        <v>5040</v>
      </c>
      <c r="B5047" s="6"/>
      <c r="C5047" s="6" t="s">
        <v>13020</v>
      </c>
      <c r="D5047" s="6" t="s">
        <v>13021</v>
      </c>
      <c r="E5047" s="6">
        <v>8315</v>
      </c>
      <c r="F5047" s="6">
        <v>8429</v>
      </c>
      <c r="G5047" s="6">
        <v>145</v>
      </c>
      <c r="H5047" s="6">
        <v>9150</v>
      </c>
      <c r="I5047" s="6"/>
      <c r="J5047" s="6"/>
      <c r="K5047" s="6"/>
      <c r="L5047" s="6"/>
      <c r="M5047" s="6"/>
      <c r="N5047" s="6"/>
      <c r="O5047" s="6"/>
      <c r="P5047" s="6" t="s">
        <v>18</v>
      </c>
      <c r="Q5047" s="6"/>
      <c r="R5047" s="6" t="s">
        <v>20</v>
      </c>
    </row>
    <row r="5048" spans="1:18">
      <c r="A5048">
        <v>5041</v>
      </c>
      <c r="C5048" t="s">
        <v>13022</v>
      </c>
      <c r="D5048" t="s">
        <v>13023</v>
      </c>
      <c r="E5048">
        <v>9046</v>
      </c>
      <c r="F5048">
        <v>6038</v>
      </c>
      <c r="G5048">
        <v>356</v>
      </c>
      <c r="H5048">
        <v>59800</v>
      </c>
      <c r="P5048" t="s">
        <v>18</v>
      </c>
      <c r="Q5048" s="1" t="s">
        <v>13024</v>
      </c>
      <c r="R5048" t="s">
        <v>20</v>
      </c>
    </row>
    <row r="5049" spans="1:18">
      <c r="A5049" s="6">
        <v>5042</v>
      </c>
      <c r="B5049" s="6"/>
      <c r="C5049" s="6" t="s">
        <v>13025</v>
      </c>
      <c r="D5049" s="6" t="s">
        <v>13026</v>
      </c>
      <c r="E5049" s="6">
        <v>1428</v>
      </c>
      <c r="F5049" s="6">
        <v>2090</v>
      </c>
      <c r="G5049" s="6">
        <v>81</v>
      </c>
      <c r="H5049" s="6">
        <v>7138</v>
      </c>
      <c r="I5049" s="6"/>
      <c r="J5049" s="6"/>
      <c r="K5049" s="6"/>
      <c r="L5049" s="6"/>
      <c r="M5049" s="6"/>
      <c r="N5049" s="6"/>
      <c r="O5049" s="6"/>
      <c r="P5049" s="6" t="s">
        <v>18</v>
      </c>
      <c r="Q5049" s="6"/>
      <c r="R5049" s="6" t="s">
        <v>20</v>
      </c>
    </row>
    <row r="5050" spans="1:18">
      <c r="A5050">
        <v>5043</v>
      </c>
      <c r="C5050" t="s">
        <v>1469</v>
      </c>
      <c r="D5050" t="s">
        <v>13027</v>
      </c>
      <c r="E5050">
        <v>2547</v>
      </c>
      <c r="F5050">
        <v>5283</v>
      </c>
      <c r="G5050">
        <v>1779</v>
      </c>
      <c r="H5050">
        <v>28700</v>
      </c>
      <c r="P5050" t="s">
        <v>18</v>
      </c>
      <c r="Q5050" t="s">
        <v>13028</v>
      </c>
      <c r="R5050" t="s">
        <v>20</v>
      </c>
    </row>
    <row r="5051" spans="1:18">
      <c r="A5051" s="6">
        <v>5044</v>
      </c>
      <c r="B5051" s="6"/>
      <c r="C5051" s="6" t="s">
        <v>13029</v>
      </c>
      <c r="D5051" s="6" t="s">
        <v>13030</v>
      </c>
      <c r="E5051" s="6">
        <v>2333</v>
      </c>
      <c r="F5051" s="6">
        <v>2986</v>
      </c>
      <c r="G5051" s="6">
        <v>197</v>
      </c>
      <c r="H5051" s="6">
        <v>11900</v>
      </c>
      <c r="I5051" s="6"/>
      <c r="J5051" s="6"/>
      <c r="K5051" s="6"/>
      <c r="L5051" s="6"/>
      <c r="M5051" s="6"/>
      <c r="N5051" s="6"/>
      <c r="O5051" s="6"/>
      <c r="P5051" s="6" t="s">
        <v>18</v>
      </c>
      <c r="Q5051" s="6" t="s">
        <v>13031</v>
      </c>
      <c r="R5051" s="6" t="s">
        <v>20</v>
      </c>
    </row>
    <row r="5052" spans="1:18">
      <c r="A5052">
        <v>5045</v>
      </c>
      <c r="C5052" t="s">
        <v>13032</v>
      </c>
      <c r="D5052" t="s">
        <v>13033</v>
      </c>
      <c r="E5052">
        <v>2248</v>
      </c>
      <c r="F5052">
        <v>2280</v>
      </c>
      <c r="G5052">
        <v>157</v>
      </c>
      <c r="H5052">
        <v>6494</v>
      </c>
      <c r="P5052" t="s">
        <v>18</v>
      </c>
      <c r="Q5052" t="s">
        <v>13034</v>
      </c>
      <c r="R5052" t="s">
        <v>20</v>
      </c>
    </row>
    <row r="5053" spans="1:18">
      <c r="A5053" s="6">
        <v>5046</v>
      </c>
      <c r="B5053" s="6"/>
      <c r="C5053" s="6" t="s">
        <v>13035</v>
      </c>
      <c r="D5053" s="6" t="s">
        <v>13036</v>
      </c>
      <c r="E5053" s="6">
        <v>3616</v>
      </c>
      <c r="F5053" s="6">
        <v>6141</v>
      </c>
      <c r="G5053" s="6">
        <v>1699</v>
      </c>
      <c r="H5053" s="6">
        <v>32900</v>
      </c>
      <c r="I5053" s="6"/>
      <c r="J5053" s="6"/>
      <c r="K5053" s="6"/>
      <c r="L5053" s="6"/>
      <c r="M5053" s="6"/>
      <c r="N5053" s="6"/>
      <c r="O5053" s="6"/>
      <c r="P5053" s="6" t="s">
        <v>18</v>
      </c>
      <c r="Q5053" s="6" t="s">
        <v>13037</v>
      </c>
      <c r="R5053" s="6" t="s">
        <v>20</v>
      </c>
    </row>
    <row r="5054" spans="1:18">
      <c r="A5054">
        <v>5047</v>
      </c>
      <c r="C5054" t="s">
        <v>3011</v>
      </c>
      <c r="D5054" t="s">
        <v>13038</v>
      </c>
      <c r="E5054">
        <v>9849</v>
      </c>
      <c r="F5054">
        <v>4102</v>
      </c>
      <c r="G5054">
        <v>49</v>
      </c>
      <c r="H5054">
        <v>733</v>
      </c>
      <c r="P5054" t="s">
        <v>18</v>
      </c>
      <c r="Q5054" t="s">
        <v>13039</v>
      </c>
      <c r="R5054" t="s">
        <v>20</v>
      </c>
    </row>
    <row r="5055" spans="1:18">
      <c r="A5055" s="6">
        <v>5048</v>
      </c>
      <c r="B5055" s="6"/>
      <c r="C5055" s="6" t="s">
        <v>13040</v>
      </c>
      <c r="D5055" s="6" t="s">
        <v>13041</v>
      </c>
      <c r="E5055" s="6">
        <v>6425</v>
      </c>
      <c r="F5055" s="6">
        <v>11700</v>
      </c>
      <c r="G5055" s="6">
        <v>492</v>
      </c>
      <c r="H5055" s="6">
        <v>69100</v>
      </c>
      <c r="I5055" s="6"/>
      <c r="J5055" s="6"/>
      <c r="K5055" s="6"/>
      <c r="L5055" s="6"/>
      <c r="M5055" s="6"/>
      <c r="N5055" s="6"/>
      <c r="O5055" s="6"/>
      <c r="P5055" s="6" t="s">
        <v>18</v>
      </c>
      <c r="Q5055" s="7" t="s">
        <v>13042</v>
      </c>
      <c r="R5055" s="6" t="s">
        <v>20</v>
      </c>
    </row>
    <row r="5056" spans="1:18">
      <c r="A5056">
        <v>5049</v>
      </c>
      <c r="C5056" t="s">
        <v>13043</v>
      </c>
      <c r="D5056" t="s">
        <v>13043</v>
      </c>
      <c r="E5056">
        <v>5571</v>
      </c>
      <c r="F5056">
        <v>7052</v>
      </c>
      <c r="G5056">
        <v>109</v>
      </c>
      <c r="H5056">
        <v>5200</v>
      </c>
      <c r="P5056" t="s">
        <v>18</v>
      </c>
      <c r="Q5056" s="1" t="s">
        <v>13044</v>
      </c>
      <c r="R5056" t="s">
        <v>20</v>
      </c>
    </row>
    <row r="5057" spans="1:18">
      <c r="A5057" s="6">
        <v>5050</v>
      </c>
      <c r="B5057" s="6"/>
      <c r="C5057" s="6" t="s">
        <v>13045</v>
      </c>
      <c r="D5057" s="6" t="s">
        <v>13046</v>
      </c>
      <c r="E5057" s="6">
        <v>1736</v>
      </c>
      <c r="F5057" s="6">
        <v>683</v>
      </c>
      <c r="G5057" s="6"/>
      <c r="H5057" s="6"/>
      <c r="I5057" s="6"/>
      <c r="J5057" s="6"/>
      <c r="K5057" s="6"/>
      <c r="L5057" s="6"/>
      <c r="M5057" s="6"/>
      <c r="N5057" s="6"/>
      <c r="O5057" s="6"/>
      <c r="P5057" s="6" t="s">
        <v>18</v>
      </c>
      <c r="Q5057" s="6" t="s">
        <v>13047</v>
      </c>
      <c r="R5057" s="6" t="s">
        <v>20</v>
      </c>
    </row>
    <row r="5058" spans="1:18">
      <c r="A5058">
        <v>5051</v>
      </c>
      <c r="C5058" t="s">
        <v>13048</v>
      </c>
      <c r="D5058" t="s">
        <v>13049</v>
      </c>
      <c r="E5058">
        <v>9316</v>
      </c>
      <c r="F5058">
        <v>5172</v>
      </c>
      <c r="G5058">
        <v>39</v>
      </c>
      <c r="H5058">
        <v>8726</v>
      </c>
      <c r="P5058" t="s">
        <v>18</v>
      </c>
      <c r="Q5058" s="1" t="s">
        <v>13050</v>
      </c>
      <c r="R5058" t="s">
        <v>20</v>
      </c>
    </row>
    <row r="5059" spans="1:18">
      <c r="A5059" s="6">
        <v>5052</v>
      </c>
      <c r="B5059" s="6"/>
      <c r="C5059" s="6" t="s">
        <v>13051</v>
      </c>
      <c r="D5059" s="6" t="s">
        <v>13052</v>
      </c>
      <c r="E5059" s="6">
        <v>3876</v>
      </c>
      <c r="F5059" s="6">
        <v>4120</v>
      </c>
      <c r="G5059" s="6">
        <v>658</v>
      </c>
      <c r="H5059" s="6">
        <v>52600</v>
      </c>
      <c r="I5059" s="6"/>
      <c r="J5059" s="6"/>
      <c r="K5059" s="6"/>
      <c r="L5059" s="6"/>
      <c r="M5059" s="6"/>
      <c r="N5059" s="6"/>
      <c r="O5059" s="6"/>
      <c r="P5059" s="6" t="s">
        <v>40</v>
      </c>
      <c r="Q5059" s="6"/>
      <c r="R5059" s="6" t="s">
        <v>20</v>
      </c>
    </row>
    <row r="5060" spans="1:18">
      <c r="A5060">
        <v>5053</v>
      </c>
      <c r="C5060" t="s">
        <v>13053</v>
      </c>
      <c r="D5060" t="s">
        <v>13054</v>
      </c>
      <c r="E5060">
        <v>2464</v>
      </c>
      <c r="F5060">
        <v>1491</v>
      </c>
      <c r="G5060">
        <v>5</v>
      </c>
      <c r="H5060">
        <v>269</v>
      </c>
      <c r="P5060" t="s">
        <v>18</v>
      </c>
      <c r="Q5060" t="s">
        <v>13055</v>
      </c>
      <c r="R5060" t="s">
        <v>20</v>
      </c>
    </row>
    <row r="5061" spans="1:18">
      <c r="A5061" s="6">
        <v>5054</v>
      </c>
      <c r="B5061" s="6"/>
      <c r="C5061" s="6" t="s">
        <v>13056</v>
      </c>
      <c r="D5061" s="6" t="s">
        <v>13057</v>
      </c>
      <c r="E5061" s="6">
        <v>7755</v>
      </c>
      <c r="F5061" s="6">
        <v>11600</v>
      </c>
      <c r="G5061" s="6">
        <v>564</v>
      </c>
      <c r="H5061" s="6">
        <v>94100</v>
      </c>
      <c r="I5061" s="6"/>
      <c r="J5061" s="6"/>
      <c r="K5061" s="6"/>
      <c r="L5061" s="6"/>
      <c r="M5061" s="6"/>
      <c r="N5061" s="6"/>
      <c r="O5061" s="6"/>
      <c r="P5061" s="6" t="s">
        <v>18</v>
      </c>
      <c r="Q5061" s="7" t="s">
        <v>13058</v>
      </c>
      <c r="R5061" s="6" t="s">
        <v>20</v>
      </c>
    </row>
    <row r="5062" spans="1:18">
      <c r="A5062">
        <v>5055</v>
      </c>
      <c r="C5062" t="s">
        <v>13059</v>
      </c>
      <c r="D5062" t="s">
        <v>13060</v>
      </c>
      <c r="E5062">
        <v>2955</v>
      </c>
      <c r="F5062">
        <v>1533</v>
      </c>
      <c r="G5062">
        <v>16</v>
      </c>
      <c r="H5062">
        <v>132</v>
      </c>
      <c r="P5062" t="s">
        <v>18</v>
      </c>
      <c r="Q5062" t="s">
        <v>13061</v>
      </c>
      <c r="R5062" t="s">
        <v>20</v>
      </c>
    </row>
    <row r="5063" spans="1:18">
      <c r="A5063" s="6">
        <v>5056</v>
      </c>
      <c r="B5063" s="6"/>
      <c r="C5063" s="6" t="s">
        <v>13062</v>
      </c>
      <c r="D5063" s="6" t="s">
        <v>13063</v>
      </c>
      <c r="E5063" s="6">
        <v>6500</v>
      </c>
      <c r="F5063" s="6">
        <v>5488</v>
      </c>
      <c r="G5063" s="6">
        <v>646</v>
      </c>
      <c r="H5063" s="6">
        <v>39500</v>
      </c>
      <c r="I5063" s="6"/>
      <c r="J5063" s="6"/>
      <c r="K5063" s="6"/>
      <c r="L5063" s="6"/>
      <c r="M5063" s="6"/>
      <c r="N5063" s="6"/>
      <c r="O5063" s="6"/>
      <c r="P5063" s="6" t="s">
        <v>18</v>
      </c>
      <c r="Q5063" s="7" t="s">
        <v>13064</v>
      </c>
      <c r="R5063" s="6" t="s">
        <v>20</v>
      </c>
    </row>
    <row r="5064" spans="1:18">
      <c r="A5064">
        <v>5057</v>
      </c>
      <c r="C5064" t="s">
        <v>13065</v>
      </c>
      <c r="D5064" t="s">
        <v>13066</v>
      </c>
      <c r="E5064">
        <v>9492</v>
      </c>
      <c r="F5064">
        <v>13200</v>
      </c>
      <c r="G5064">
        <v>1620</v>
      </c>
      <c r="H5064">
        <v>98100</v>
      </c>
      <c r="P5064" t="s">
        <v>18</v>
      </c>
      <c r="R5064" t="s">
        <v>20</v>
      </c>
    </row>
    <row r="5065" spans="1:18">
      <c r="A5065" s="6">
        <v>5058</v>
      </c>
      <c r="B5065" s="6"/>
      <c r="C5065" s="6" t="s">
        <v>13067</v>
      </c>
      <c r="D5065" s="6" t="s">
        <v>13068</v>
      </c>
      <c r="E5065" s="6">
        <v>2214</v>
      </c>
      <c r="F5065" s="6">
        <v>1129</v>
      </c>
      <c r="G5065" s="6">
        <v>1</v>
      </c>
      <c r="H5065" s="6">
        <v>25</v>
      </c>
      <c r="I5065" s="6"/>
      <c r="J5065" s="6"/>
      <c r="K5065" s="6"/>
      <c r="L5065" s="6"/>
      <c r="M5065" s="6"/>
      <c r="N5065" s="6"/>
      <c r="O5065" s="6"/>
      <c r="P5065" s="6" t="s">
        <v>18</v>
      </c>
      <c r="Q5065" s="7" t="s">
        <v>13069</v>
      </c>
      <c r="R5065" s="6" t="s">
        <v>20</v>
      </c>
    </row>
    <row r="5066" spans="1:18">
      <c r="A5066">
        <v>5059</v>
      </c>
      <c r="C5066" t="s">
        <v>13070</v>
      </c>
      <c r="D5066" t="s">
        <v>13071</v>
      </c>
      <c r="E5066">
        <v>4877</v>
      </c>
      <c r="F5066">
        <v>3129</v>
      </c>
      <c r="G5066">
        <v>22</v>
      </c>
      <c r="H5066">
        <v>1499</v>
      </c>
      <c r="P5066" t="s">
        <v>18</v>
      </c>
      <c r="Q5066" s="1" t="s">
        <v>13072</v>
      </c>
      <c r="R5066" t="s">
        <v>20</v>
      </c>
    </row>
    <row r="5067" spans="1:18">
      <c r="A5067" s="6">
        <v>5060</v>
      </c>
      <c r="B5067" s="6"/>
      <c r="C5067" s="6" t="s">
        <v>13073</v>
      </c>
      <c r="D5067" s="6" t="s">
        <v>13074</v>
      </c>
      <c r="E5067" s="6">
        <v>637</v>
      </c>
      <c r="F5067" s="6">
        <v>1065</v>
      </c>
      <c r="G5067" s="6">
        <v>43</v>
      </c>
      <c r="H5067" s="6">
        <v>935</v>
      </c>
      <c r="I5067" s="6"/>
      <c r="J5067" s="6"/>
      <c r="K5067" s="6"/>
      <c r="L5067" s="6"/>
      <c r="M5067" s="6"/>
      <c r="N5067" s="6"/>
      <c r="O5067" s="6"/>
      <c r="P5067" s="6" t="s">
        <v>18</v>
      </c>
      <c r="Q5067" s="6" t="s">
        <v>13075</v>
      </c>
      <c r="R5067" s="6" t="s">
        <v>20</v>
      </c>
    </row>
    <row r="5068" spans="1:18">
      <c r="A5068">
        <v>5061</v>
      </c>
      <c r="C5068" t="s">
        <v>13076</v>
      </c>
      <c r="D5068" t="s">
        <v>13077</v>
      </c>
      <c r="E5068">
        <v>359</v>
      </c>
      <c r="F5068">
        <v>165</v>
      </c>
      <c r="G5068">
        <v>2</v>
      </c>
      <c r="H5068">
        <v>17</v>
      </c>
      <c r="P5068" t="s">
        <v>18</v>
      </c>
      <c r="Q5068" t="s">
        <v>13078</v>
      </c>
      <c r="R5068" t="s">
        <v>20</v>
      </c>
    </row>
    <row r="5069" spans="1:18">
      <c r="A5069" s="6">
        <v>5062</v>
      </c>
      <c r="B5069" s="6"/>
      <c r="C5069" s="6" t="s">
        <v>13079</v>
      </c>
      <c r="D5069" s="6" t="s">
        <v>13080</v>
      </c>
      <c r="E5069" s="6">
        <v>8790</v>
      </c>
      <c r="F5069" s="6">
        <v>8578</v>
      </c>
      <c r="G5069" s="6">
        <v>440</v>
      </c>
      <c r="H5069" s="6">
        <v>22500</v>
      </c>
      <c r="I5069" s="6"/>
      <c r="J5069" s="6"/>
      <c r="K5069" s="6"/>
      <c r="L5069" s="6"/>
      <c r="M5069" s="6"/>
      <c r="N5069" s="6"/>
      <c r="O5069" s="6"/>
      <c r="P5069" s="6" t="s">
        <v>18</v>
      </c>
      <c r="Q5069" s="6" t="s">
        <v>13081</v>
      </c>
      <c r="R5069" s="6" t="s">
        <v>20</v>
      </c>
    </row>
    <row r="5070" spans="1:18">
      <c r="A5070">
        <v>5063</v>
      </c>
      <c r="C5070" t="s">
        <v>13082</v>
      </c>
      <c r="D5070" t="s">
        <v>13082</v>
      </c>
      <c r="E5070">
        <v>3555</v>
      </c>
      <c r="F5070">
        <v>4011</v>
      </c>
      <c r="G5070">
        <v>522</v>
      </c>
      <c r="H5070">
        <v>43900</v>
      </c>
      <c r="P5070" t="s">
        <v>18</v>
      </c>
      <c r="Q5070" t="s">
        <v>13083</v>
      </c>
      <c r="R5070" t="s">
        <v>20</v>
      </c>
    </row>
    <row r="5071" spans="1:18">
      <c r="A5071" s="6">
        <v>5064</v>
      </c>
      <c r="B5071" s="6"/>
      <c r="C5071" s="6" t="s">
        <v>13084</v>
      </c>
      <c r="D5071" s="6" t="s">
        <v>13085</v>
      </c>
      <c r="E5071" s="6">
        <v>3303</v>
      </c>
      <c r="F5071" s="6">
        <v>1853</v>
      </c>
      <c r="G5071" s="6">
        <v>75</v>
      </c>
      <c r="H5071" s="6">
        <v>1692</v>
      </c>
      <c r="I5071" s="6"/>
      <c r="J5071" s="6"/>
      <c r="K5071" s="6"/>
      <c r="L5071" s="6"/>
      <c r="M5071" s="6"/>
      <c r="N5071" s="6"/>
      <c r="O5071" s="6"/>
      <c r="P5071" s="6" t="s">
        <v>18</v>
      </c>
      <c r="Q5071" s="6"/>
      <c r="R5071" s="6" t="s">
        <v>20</v>
      </c>
    </row>
    <row r="5072" spans="1:18">
      <c r="A5072">
        <v>5065</v>
      </c>
      <c r="C5072" t="s">
        <v>13086</v>
      </c>
      <c r="D5072" t="s">
        <v>13087</v>
      </c>
      <c r="E5072">
        <v>7703</v>
      </c>
      <c r="F5072">
        <v>16300</v>
      </c>
      <c r="G5072">
        <v>966</v>
      </c>
      <c r="H5072">
        <v>150600</v>
      </c>
      <c r="P5072" t="s">
        <v>18</v>
      </c>
      <c r="Q5072" t="s">
        <v>13088</v>
      </c>
      <c r="R5072" t="s">
        <v>20</v>
      </c>
    </row>
    <row r="5073" spans="1:18">
      <c r="A5073" s="6">
        <v>5066</v>
      </c>
      <c r="B5073" s="6"/>
      <c r="C5073" s="6" t="s">
        <v>13089</v>
      </c>
      <c r="D5073" s="6" t="s">
        <v>13090</v>
      </c>
      <c r="E5073" s="6">
        <v>9297</v>
      </c>
      <c r="F5073" s="6">
        <v>10200</v>
      </c>
      <c r="G5073" s="6">
        <v>584</v>
      </c>
      <c r="H5073" s="6">
        <v>102600</v>
      </c>
      <c r="I5073" s="6"/>
      <c r="J5073" s="6"/>
      <c r="K5073" s="6"/>
      <c r="L5073" s="6"/>
      <c r="M5073" s="6"/>
      <c r="N5073" s="6"/>
      <c r="O5073" s="6"/>
      <c r="P5073" s="6" t="s">
        <v>18</v>
      </c>
      <c r="Q5073" s="6" t="s">
        <v>13091</v>
      </c>
      <c r="R5073" s="6" t="s">
        <v>20</v>
      </c>
    </row>
    <row r="5074" spans="1:18">
      <c r="A5074">
        <v>5067</v>
      </c>
      <c r="C5074" t="s">
        <v>13092</v>
      </c>
      <c r="D5074" t="s">
        <v>13093</v>
      </c>
      <c r="E5074">
        <v>9470</v>
      </c>
      <c r="F5074">
        <v>11600</v>
      </c>
      <c r="G5074">
        <v>1620</v>
      </c>
      <c r="H5074">
        <v>99900</v>
      </c>
      <c r="P5074" t="s">
        <v>18</v>
      </c>
      <c r="Q5074" s="1" t="s">
        <v>13094</v>
      </c>
      <c r="R5074" t="s">
        <v>20</v>
      </c>
    </row>
    <row r="5075" spans="1:18">
      <c r="A5075" s="6">
        <v>5068</v>
      </c>
      <c r="B5075" s="6"/>
      <c r="C5075" s="6" t="s">
        <v>13095</v>
      </c>
      <c r="D5075" s="6" t="s">
        <v>13095</v>
      </c>
      <c r="E5075" s="6">
        <v>1938</v>
      </c>
      <c r="F5075" s="6">
        <v>1933</v>
      </c>
      <c r="G5075" s="6">
        <v>11</v>
      </c>
      <c r="H5075" s="6">
        <v>751</v>
      </c>
      <c r="I5075" s="6"/>
      <c r="J5075" s="6"/>
      <c r="K5075" s="6"/>
      <c r="L5075" s="6"/>
      <c r="M5075" s="6"/>
      <c r="N5075" s="6"/>
      <c r="O5075" s="6"/>
      <c r="P5075" s="6" t="s">
        <v>18</v>
      </c>
      <c r="Q5075" s="6"/>
      <c r="R5075" s="6" t="s">
        <v>20</v>
      </c>
    </row>
    <row r="5076" spans="1:18">
      <c r="A5076">
        <v>5069</v>
      </c>
      <c r="C5076" t="s">
        <v>13096</v>
      </c>
      <c r="D5076" t="s">
        <v>13097</v>
      </c>
      <c r="E5076">
        <v>9711</v>
      </c>
      <c r="F5076">
        <v>8302</v>
      </c>
      <c r="G5076">
        <v>175</v>
      </c>
      <c r="H5076">
        <v>9403</v>
      </c>
      <c r="P5076" t="s">
        <v>18</v>
      </c>
      <c r="Q5076" s="1" t="s">
        <v>13098</v>
      </c>
      <c r="R5076" t="s">
        <v>20</v>
      </c>
    </row>
    <row r="5077" spans="1:18">
      <c r="A5077" s="6">
        <v>5070</v>
      </c>
      <c r="B5077" s="6"/>
      <c r="C5077" s="6" t="s">
        <v>13099</v>
      </c>
      <c r="D5077" s="6" t="s">
        <v>13099</v>
      </c>
      <c r="E5077" s="6">
        <v>9166</v>
      </c>
      <c r="F5077" s="6">
        <v>4052</v>
      </c>
      <c r="G5077" s="6">
        <v>35</v>
      </c>
      <c r="H5077" s="6">
        <v>4658</v>
      </c>
      <c r="I5077" s="6"/>
      <c r="J5077" s="6"/>
      <c r="K5077" s="6"/>
      <c r="L5077" s="6"/>
      <c r="M5077" s="6"/>
      <c r="N5077" s="6"/>
      <c r="O5077" s="6"/>
      <c r="P5077" s="6" t="s">
        <v>40</v>
      </c>
      <c r="Q5077" s="6"/>
      <c r="R5077" s="6" t="s">
        <v>20</v>
      </c>
    </row>
    <row r="5078" spans="1:18">
      <c r="A5078">
        <v>5071</v>
      </c>
      <c r="C5078" t="s">
        <v>13100</v>
      </c>
      <c r="D5078" t="s">
        <v>13101</v>
      </c>
      <c r="E5078">
        <v>2870</v>
      </c>
      <c r="F5078">
        <v>3065</v>
      </c>
      <c r="G5078">
        <v>188</v>
      </c>
      <c r="H5078">
        <v>4732</v>
      </c>
      <c r="P5078" t="s">
        <v>40</v>
      </c>
      <c r="R5078" t="s">
        <v>20</v>
      </c>
    </row>
    <row r="5079" spans="1:18">
      <c r="A5079" s="6">
        <v>5072</v>
      </c>
      <c r="B5079" s="6"/>
      <c r="C5079" s="6" t="s">
        <v>13102</v>
      </c>
      <c r="D5079" s="6" t="s">
        <v>13102</v>
      </c>
      <c r="E5079" s="6">
        <v>730</v>
      </c>
      <c r="F5079" s="6">
        <v>94</v>
      </c>
      <c r="G5079" s="6"/>
      <c r="H5079" s="6"/>
      <c r="I5079" s="6"/>
      <c r="J5079" s="6"/>
      <c r="K5079" s="6"/>
      <c r="L5079" s="6"/>
      <c r="M5079" s="6"/>
      <c r="N5079" s="6"/>
      <c r="O5079" s="6"/>
      <c r="P5079" s="6" t="s">
        <v>18</v>
      </c>
      <c r="Q5079" s="6"/>
      <c r="R5079" s="6" t="s">
        <v>20</v>
      </c>
    </row>
    <row r="5080" spans="1:18">
      <c r="A5080">
        <v>5073</v>
      </c>
      <c r="C5080" t="s">
        <v>13103</v>
      </c>
      <c r="D5080" t="s">
        <v>13104</v>
      </c>
      <c r="E5080">
        <v>9073</v>
      </c>
      <c r="F5080">
        <v>9499</v>
      </c>
      <c r="G5080">
        <v>2308</v>
      </c>
      <c r="H5080">
        <v>98500</v>
      </c>
      <c r="P5080" t="s">
        <v>18</v>
      </c>
      <c r="Q5080" s="1" t="s">
        <v>13105</v>
      </c>
      <c r="R5080" t="s">
        <v>20</v>
      </c>
    </row>
    <row r="5081" spans="1:18">
      <c r="A5081" s="6">
        <v>5074</v>
      </c>
      <c r="B5081" s="6"/>
      <c r="C5081" s="6" t="s">
        <v>13106</v>
      </c>
      <c r="D5081" s="6" t="s">
        <v>13107</v>
      </c>
      <c r="E5081" s="6">
        <v>9953</v>
      </c>
      <c r="F5081" s="6">
        <v>7371</v>
      </c>
      <c r="G5081" s="6">
        <v>267</v>
      </c>
      <c r="H5081" s="6">
        <v>8915</v>
      </c>
      <c r="I5081" s="6"/>
      <c r="J5081" s="6"/>
      <c r="K5081" s="6"/>
      <c r="L5081" s="6"/>
      <c r="M5081" s="6"/>
      <c r="N5081" s="6"/>
      <c r="O5081" s="6"/>
      <c r="P5081" s="6" t="s">
        <v>18</v>
      </c>
      <c r="Q5081" s="7" t="s">
        <v>13108</v>
      </c>
      <c r="R5081" s="6" t="s">
        <v>20</v>
      </c>
    </row>
    <row r="5082" spans="1:18">
      <c r="A5082">
        <v>5075</v>
      </c>
      <c r="C5082" t="s">
        <v>13109</v>
      </c>
      <c r="D5082" t="s">
        <v>13110</v>
      </c>
      <c r="E5082">
        <v>9191</v>
      </c>
      <c r="F5082">
        <v>1750</v>
      </c>
      <c r="G5082">
        <v>66</v>
      </c>
      <c r="H5082">
        <v>1663</v>
      </c>
      <c r="P5082" t="s">
        <v>18</v>
      </c>
      <c r="Q5082" s="1" t="s">
        <v>13111</v>
      </c>
      <c r="R5082" t="s">
        <v>20</v>
      </c>
    </row>
    <row r="5083" spans="1:18">
      <c r="A5083" s="6">
        <v>5076</v>
      </c>
      <c r="B5083" s="6"/>
      <c r="C5083" s="6" t="s">
        <v>13112</v>
      </c>
      <c r="D5083" s="6" t="s">
        <v>13113</v>
      </c>
      <c r="E5083" s="6">
        <v>3446</v>
      </c>
      <c r="F5083" s="6">
        <v>1422</v>
      </c>
      <c r="G5083" s="6">
        <v>2</v>
      </c>
      <c r="H5083" s="6">
        <v>155</v>
      </c>
      <c r="I5083" s="6"/>
      <c r="J5083" s="6"/>
      <c r="K5083" s="6"/>
      <c r="L5083" s="6"/>
      <c r="M5083" s="6"/>
      <c r="N5083" s="6"/>
      <c r="O5083" s="6"/>
      <c r="P5083" s="6" t="s">
        <v>40</v>
      </c>
      <c r="Q5083" s="6"/>
      <c r="R5083" s="6" t="s">
        <v>20</v>
      </c>
    </row>
    <row r="5084" spans="1:18">
      <c r="A5084">
        <v>5077</v>
      </c>
      <c r="C5084" t="s">
        <v>13114</v>
      </c>
      <c r="D5084" t="s">
        <v>13115</v>
      </c>
      <c r="E5084">
        <v>9434</v>
      </c>
      <c r="F5084">
        <v>3547</v>
      </c>
      <c r="G5084">
        <v>1105</v>
      </c>
      <c r="H5084">
        <v>32900</v>
      </c>
      <c r="P5084" t="s">
        <v>18</v>
      </c>
      <c r="Q5084" s="1" t="s">
        <v>13116</v>
      </c>
      <c r="R5084" t="s">
        <v>20</v>
      </c>
    </row>
    <row r="5085" spans="1:18">
      <c r="A5085" s="6">
        <v>5078</v>
      </c>
      <c r="B5085" s="6"/>
      <c r="C5085" s="6" t="s">
        <v>13117</v>
      </c>
      <c r="D5085" s="6" t="s">
        <v>13118</v>
      </c>
      <c r="E5085" s="6">
        <v>5509</v>
      </c>
      <c r="F5085" s="6">
        <v>10000</v>
      </c>
      <c r="G5085" s="6">
        <v>31</v>
      </c>
      <c r="H5085" s="6">
        <v>21200</v>
      </c>
      <c r="I5085" s="6"/>
      <c r="J5085" s="6"/>
      <c r="K5085" s="6"/>
      <c r="L5085" s="6"/>
      <c r="M5085" s="6"/>
      <c r="N5085" s="6"/>
      <c r="O5085" s="6"/>
      <c r="P5085" s="6" t="s">
        <v>18</v>
      </c>
      <c r="Q5085" s="7" t="s">
        <v>13119</v>
      </c>
      <c r="R5085" s="6" t="s">
        <v>20</v>
      </c>
    </row>
    <row r="5086" spans="1:18">
      <c r="A5086">
        <v>5079</v>
      </c>
      <c r="C5086" t="s">
        <v>13120</v>
      </c>
      <c r="D5086" t="s">
        <v>13121</v>
      </c>
      <c r="E5086">
        <v>192</v>
      </c>
      <c r="F5086">
        <v>1193</v>
      </c>
      <c r="P5086" t="s">
        <v>18</v>
      </c>
      <c r="Q5086" s="1" t="s">
        <v>13122</v>
      </c>
      <c r="R5086" t="s">
        <v>20</v>
      </c>
    </row>
    <row r="5087" spans="1:18">
      <c r="A5087" s="6">
        <v>5080</v>
      </c>
      <c r="B5087" s="6"/>
      <c r="C5087" s="6" t="s">
        <v>13123</v>
      </c>
      <c r="D5087" s="6" t="s">
        <v>13123</v>
      </c>
      <c r="E5087" s="6">
        <v>2838</v>
      </c>
      <c r="F5087" s="6">
        <v>1836</v>
      </c>
      <c r="G5087" s="6">
        <v>308</v>
      </c>
      <c r="H5087" s="6">
        <v>2072</v>
      </c>
      <c r="I5087" s="6"/>
      <c r="J5087" s="6"/>
      <c r="K5087" s="6"/>
      <c r="L5087" s="6"/>
      <c r="M5087" s="6"/>
      <c r="N5087" s="6"/>
      <c r="O5087" s="6"/>
      <c r="P5087" s="6" t="s">
        <v>18</v>
      </c>
      <c r="Q5087" s="6" t="s">
        <v>13124</v>
      </c>
      <c r="R5087" s="6" t="s">
        <v>20</v>
      </c>
    </row>
    <row r="5088" spans="1:18">
      <c r="A5088">
        <v>5081</v>
      </c>
      <c r="C5088" t="s">
        <v>13125</v>
      </c>
      <c r="D5088" t="s">
        <v>13126</v>
      </c>
      <c r="E5088">
        <v>1095</v>
      </c>
      <c r="F5088">
        <v>1288</v>
      </c>
      <c r="G5088">
        <v>16</v>
      </c>
      <c r="H5088">
        <v>1291</v>
      </c>
      <c r="P5088" t="s">
        <v>18</v>
      </c>
      <c r="Q5088" s="1" t="s">
        <v>13127</v>
      </c>
      <c r="R5088" t="s">
        <v>20</v>
      </c>
    </row>
    <row r="5089" spans="1:18">
      <c r="A5089" s="6">
        <v>5082</v>
      </c>
      <c r="B5089" s="6"/>
      <c r="C5089" s="6" t="s">
        <v>13128</v>
      </c>
      <c r="D5089" s="6" t="s">
        <v>13129</v>
      </c>
      <c r="E5089" s="6">
        <v>1798</v>
      </c>
      <c r="F5089" s="6">
        <v>1511</v>
      </c>
      <c r="G5089" s="6">
        <v>8</v>
      </c>
      <c r="H5089" s="6">
        <v>415</v>
      </c>
      <c r="I5089" s="6"/>
      <c r="J5089" s="6"/>
      <c r="K5089" s="6"/>
      <c r="L5089" s="6"/>
      <c r="M5089" s="6"/>
      <c r="N5089" s="6"/>
      <c r="O5089" s="6"/>
      <c r="P5089" s="6" t="s">
        <v>18</v>
      </c>
      <c r="Q5089" s="6" t="s">
        <v>13130</v>
      </c>
      <c r="R5089" s="6" t="s">
        <v>20</v>
      </c>
    </row>
    <row r="5090" spans="1:18">
      <c r="A5090">
        <v>5083</v>
      </c>
      <c r="C5090" t="s">
        <v>13131</v>
      </c>
      <c r="D5090" t="s">
        <v>13132</v>
      </c>
      <c r="E5090">
        <v>3365</v>
      </c>
      <c r="F5090">
        <v>2203</v>
      </c>
      <c r="G5090">
        <v>372</v>
      </c>
      <c r="H5090">
        <v>10900</v>
      </c>
      <c r="P5090" t="s">
        <v>18</v>
      </c>
      <c r="Q5090" s="1" t="s">
        <v>13133</v>
      </c>
      <c r="R5090" t="s">
        <v>20</v>
      </c>
    </row>
    <row r="5091" spans="1:18">
      <c r="A5091" s="6">
        <v>5084</v>
      </c>
      <c r="B5091" s="6"/>
      <c r="C5091" s="6" t="s">
        <v>13134</v>
      </c>
      <c r="D5091" s="6" t="s">
        <v>13135</v>
      </c>
      <c r="E5091" s="6">
        <v>2218</v>
      </c>
      <c r="F5091" s="6">
        <v>1881</v>
      </c>
      <c r="G5091" s="6">
        <v>27</v>
      </c>
      <c r="H5091" s="6">
        <v>883</v>
      </c>
      <c r="I5091" s="6"/>
      <c r="J5091" s="6"/>
      <c r="K5091" s="6"/>
      <c r="L5091" s="6"/>
      <c r="M5091" s="6"/>
      <c r="N5091" s="6"/>
      <c r="O5091" s="6"/>
      <c r="P5091" s="6" t="s">
        <v>18</v>
      </c>
      <c r="Q5091" s="6"/>
      <c r="R5091" s="6" t="s">
        <v>20</v>
      </c>
    </row>
    <row r="5092" spans="1:18">
      <c r="A5092">
        <v>5085</v>
      </c>
      <c r="C5092" t="s">
        <v>13136</v>
      </c>
      <c r="D5092" t="s">
        <v>13137</v>
      </c>
      <c r="E5092">
        <v>8135</v>
      </c>
      <c r="F5092">
        <v>9548</v>
      </c>
      <c r="G5092">
        <v>290</v>
      </c>
      <c r="H5092">
        <v>5862</v>
      </c>
      <c r="P5092" t="s">
        <v>18</v>
      </c>
      <c r="Q5092" t="s">
        <v>13138</v>
      </c>
      <c r="R5092" t="s">
        <v>20</v>
      </c>
    </row>
    <row r="5093" spans="1:18">
      <c r="A5093" s="6">
        <v>5086</v>
      </c>
      <c r="B5093" s="6"/>
      <c r="C5093" s="6" t="s">
        <v>13139</v>
      </c>
      <c r="D5093" s="6" t="s">
        <v>13140</v>
      </c>
      <c r="E5093" s="6">
        <v>6058</v>
      </c>
      <c r="F5093" s="6">
        <v>5929</v>
      </c>
      <c r="G5093" s="6">
        <v>5</v>
      </c>
      <c r="H5093" s="6">
        <v>30100</v>
      </c>
      <c r="I5093" s="6"/>
      <c r="J5093" s="6"/>
      <c r="K5093" s="6"/>
      <c r="L5093" s="6"/>
      <c r="M5093" s="6"/>
      <c r="N5093" s="6"/>
      <c r="O5093" s="6"/>
      <c r="P5093" s="6" t="s">
        <v>40</v>
      </c>
      <c r="Q5093" s="6"/>
      <c r="R5093" s="6" t="s">
        <v>20</v>
      </c>
    </row>
    <row r="5094" spans="1:18">
      <c r="A5094">
        <v>5087</v>
      </c>
      <c r="C5094" t="s">
        <v>13141</v>
      </c>
      <c r="D5094" t="s">
        <v>13142</v>
      </c>
      <c r="E5094">
        <v>2414</v>
      </c>
      <c r="F5094">
        <v>4204</v>
      </c>
      <c r="G5094">
        <v>87</v>
      </c>
      <c r="H5094">
        <v>1812</v>
      </c>
      <c r="P5094" t="s">
        <v>18</v>
      </c>
      <c r="R5094" t="s">
        <v>20</v>
      </c>
    </row>
    <row r="5095" spans="1:18">
      <c r="A5095" s="6">
        <v>5088</v>
      </c>
      <c r="B5095" s="6"/>
      <c r="C5095" s="6" t="s">
        <v>13143</v>
      </c>
      <c r="D5095" s="6" t="s">
        <v>13143</v>
      </c>
      <c r="E5095" s="6">
        <v>242</v>
      </c>
      <c r="F5095" s="6">
        <v>80</v>
      </c>
      <c r="G5095" s="6">
        <v>2</v>
      </c>
      <c r="H5095" s="6">
        <v>3</v>
      </c>
      <c r="I5095" s="6"/>
      <c r="J5095" s="6"/>
      <c r="K5095" s="6"/>
      <c r="L5095" s="6"/>
      <c r="M5095" s="6"/>
      <c r="N5095" s="6"/>
      <c r="O5095" s="6"/>
      <c r="P5095" s="6" t="s">
        <v>18</v>
      </c>
      <c r="Q5095" s="6"/>
      <c r="R5095" s="6" t="s">
        <v>20</v>
      </c>
    </row>
    <row r="5096" spans="1:18">
      <c r="A5096">
        <v>5089</v>
      </c>
      <c r="C5096" t="s">
        <v>2172</v>
      </c>
      <c r="D5096" t="s">
        <v>13144</v>
      </c>
      <c r="E5096">
        <v>4740</v>
      </c>
      <c r="F5096">
        <v>10600</v>
      </c>
      <c r="G5096">
        <v>585</v>
      </c>
      <c r="H5096">
        <v>136300</v>
      </c>
      <c r="P5096" t="s">
        <v>18</v>
      </c>
      <c r="Q5096" t="s">
        <v>13145</v>
      </c>
      <c r="R5096" t="s">
        <v>20</v>
      </c>
    </row>
    <row r="5097" spans="1:18">
      <c r="A5097" s="6">
        <v>5090</v>
      </c>
      <c r="B5097" s="6"/>
      <c r="C5097" s="6" t="s">
        <v>13146</v>
      </c>
      <c r="D5097" s="6" t="s">
        <v>13147</v>
      </c>
      <c r="E5097" s="6">
        <v>4633</v>
      </c>
      <c r="F5097" s="6">
        <v>1567</v>
      </c>
      <c r="G5097" s="6">
        <v>95</v>
      </c>
      <c r="H5097" s="6">
        <v>1007</v>
      </c>
      <c r="I5097" s="6"/>
      <c r="J5097" s="6"/>
      <c r="K5097" s="6"/>
      <c r="L5097" s="6"/>
      <c r="M5097" s="6"/>
      <c r="N5097" s="6"/>
      <c r="O5097" s="6"/>
      <c r="P5097" s="6" t="s">
        <v>18</v>
      </c>
      <c r="Q5097" s="7" t="s">
        <v>13148</v>
      </c>
      <c r="R5097" s="6" t="s">
        <v>20</v>
      </c>
    </row>
    <row r="5098" spans="1:18">
      <c r="A5098">
        <v>5091</v>
      </c>
      <c r="C5098" t="s">
        <v>13149</v>
      </c>
      <c r="D5098" t="s">
        <v>13150</v>
      </c>
      <c r="E5098">
        <v>1638</v>
      </c>
      <c r="F5098">
        <v>1347</v>
      </c>
      <c r="G5098">
        <v>1</v>
      </c>
      <c r="H5098">
        <v>25</v>
      </c>
      <c r="P5098" t="s">
        <v>18</v>
      </c>
      <c r="Q5098" t="s">
        <v>13151</v>
      </c>
      <c r="R5098" t="s">
        <v>20</v>
      </c>
    </row>
    <row r="5099" spans="1:18">
      <c r="A5099" s="6">
        <v>5092</v>
      </c>
      <c r="B5099" s="6"/>
      <c r="C5099" s="6" t="s">
        <v>13152</v>
      </c>
      <c r="D5099" s="6" t="s">
        <v>13153</v>
      </c>
      <c r="E5099" s="6">
        <v>4145</v>
      </c>
      <c r="F5099" s="6">
        <v>5576</v>
      </c>
      <c r="G5099" s="6">
        <v>835</v>
      </c>
      <c r="H5099" s="6">
        <v>33700</v>
      </c>
      <c r="I5099" s="6"/>
      <c r="J5099" s="6"/>
      <c r="K5099" s="6"/>
      <c r="L5099" s="6"/>
      <c r="M5099" s="6"/>
      <c r="N5099" s="6"/>
      <c r="O5099" s="6"/>
      <c r="P5099" s="6" t="s">
        <v>18</v>
      </c>
      <c r="Q5099" s="6" t="s">
        <v>13154</v>
      </c>
      <c r="R5099" s="6" t="s">
        <v>20</v>
      </c>
    </row>
    <row r="5100" spans="1:18">
      <c r="A5100">
        <v>5093</v>
      </c>
      <c r="C5100" t="s">
        <v>13155</v>
      </c>
      <c r="D5100" t="s">
        <v>13156</v>
      </c>
      <c r="E5100">
        <v>109</v>
      </c>
      <c r="F5100">
        <v>828</v>
      </c>
      <c r="G5100">
        <v>90</v>
      </c>
      <c r="H5100">
        <v>2188</v>
      </c>
      <c r="P5100" t="s">
        <v>18</v>
      </c>
      <c r="Q5100" t="s">
        <v>13157</v>
      </c>
      <c r="R5100" t="s">
        <v>20</v>
      </c>
    </row>
    <row r="5101" spans="1:18">
      <c r="A5101" s="6">
        <v>5094</v>
      </c>
      <c r="B5101" s="6"/>
      <c r="C5101" s="6" t="s">
        <v>1792</v>
      </c>
      <c r="D5101" s="6" t="s">
        <v>13158</v>
      </c>
      <c r="E5101" s="6">
        <v>3883</v>
      </c>
      <c r="F5101" s="6">
        <v>3669</v>
      </c>
      <c r="G5101" s="6">
        <v>107</v>
      </c>
      <c r="H5101" s="6">
        <v>2389</v>
      </c>
      <c r="I5101" s="6"/>
      <c r="J5101" s="6"/>
      <c r="K5101" s="6"/>
      <c r="L5101" s="6"/>
      <c r="M5101" s="6"/>
      <c r="N5101" s="6"/>
      <c r="O5101" s="6"/>
      <c r="P5101" s="6" t="s">
        <v>18</v>
      </c>
      <c r="Q5101" s="7" t="s">
        <v>13159</v>
      </c>
      <c r="R5101" s="6" t="s">
        <v>20</v>
      </c>
    </row>
    <row r="5102" spans="1:18">
      <c r="A5102">
        <v>5095</v>
      </c>
      <c r="C5102" t="s">
        <v>13160</v>
      </c>
      <c r="D5102" t="s">
        <v>13161</v>
      </c>
      <c r="E5102">
        <v>7827</v>
      </c>
      <c r="F5102">
        <v>5123</v>
      </c>
      <c r="G5102">
        <v>10</v>
      </c>
      <c r="H5102">
        <v>638</v>
      </c>
      <c r="P5102" t="s">
        <v>18</v>
      </c>
      <c r="Q5102" t="s">
        <v>13162</v>
      </c>
      <c r="R5102" t="s">
        <v>20</v>
      </c>
    </row>
    <row r="5103" spans="1:18">
      <c r="A5103" s="6">
        <v>5096</v>
      </c>
      <c r="B5103" s="6"/>
      <c r="C5103" s="6" t="s">
        <v>13163</v>
      </c>
      <c r="D5103" s="6" t="s">
        <v>13164</v>
      </c>
      <c r="E5103" s="6">
        <v>1963</v>
      </c>
      <c r="F5103" s="6">
        <v>18400</v>
      </c>
      <c r="G5103" s="6">
        <v>105</v>
      </c>
      <c r="H5103" s="6">
        <v>22300</v>
      </c>
      <c r="I5103" s="6"/>
      <c r="J5103" s="6"/>
      <c r="K5103" s="6"/>
      <c r="L5103" s="6"/>
      <c r="M5103" s="6"/>
      <c r="N5103" s="6"/>
      <c r="O5103" s="6"/>
      <c r="P5103" s="6" t="s">
        <v>18</v>
      </c>
      <c r="Q5103" s="7" t="s">
        <v>13165</v>
      </c>
      <c r="R5103" s="6" t="s">
        <v>20</v>
      </c>
    </row>
    <row r="5104" spans="1:18">
      <c r="A5104">
        <v>5097</v>
      </c>
      <c r="C5104" t="s">
        <v>13166</v>
      </c>
      <c r="D5104" t="s">
        <v>13167</v>
      </c>
      <c r="E5104">
        <v>9602</v>
      </c>
      <c r="F5104">
        <v>6079</v>
      </c>
      <c r="G5104">
        <v>509</v>
      </c>
      <c r="H5104">
        <v>22400</v>
      </c>
      <c r="P5104" t="s">
        <v>18</v>
      </c>
      <c r="Q5104" t="s">
        <v>13168</v>
      </c>
      <c r="R5104" t="s">
        <v>20</v>
      </c>
    </row>
    <row r="5105" spans="1:18">
      <c r="A5105" s="6">
        <v>5098</v>
      </c>
      <c r="B5105" s="6"/>
      <c r="C5105" s="6" t="s">
        <v>13169</v>
      </c>
      <c r="D5105" s="6" t="s">
        <v>13170</v>
      </c>
      <c r="E5105" s="6">
        <v>2572</v>
      </c>
      <c r="F5105" s="6">
        <v>2931</v>
      </c>
      <c r="G5105" s="6">
        <v>228</v>
      </c>
      <c r="H5105" s="6">
        <v>13000</v>
      </c>
      <c r="I5105" s="6"/>
      <c r="J5105" s="6"/>
      <c r="K5105" s="6"/>
      <c r="L5105" s="6"/>
      <c r="M5105" s="6"/>
      <c r="N5105" s="6"/>
      <c r="O5105" s="6"/>
      <c r="P5105" s="6" t="s">
        <v>18</v>
      </c>
      <c r="Q5105" s="6" t="s">
        <v>13171</v>
      </c>
      <c r="R5105" s="6" t="s">
        <v>20</v>
      </c>
    </row>
    <row r="5106" spans="1:18">
      <c r="A5106">
        <v>5099</v>
      </c>
      <c r="C5106" t="s">
        <v>13172</v>
      </c>
      <c r="D5106" t="s">
        <v>13173</v>
      </c>
      <c r="E5106">
        <v>2031</v>
      </c>
      <c r="F5106">
        <v>1469</v>
      </c>
      <c r="G5106">
        <v>133</v>
      </c>
      <c r="H5106">
        <v>2685</v>
      </c>
      <c r="P5106" t="s">
        <v>18</v>
      </c>
      <c r="R5106" t="s">
        <v>20</v>
      </c>
    </row>
    <row r="5107" spans="1:18">
      <c r="A5107" s="6">
        <v>5100</v>
      </c>
      <c r="B5107" s="6"/>
      <c r="C5107" s="6" t="s">
        <v>13174</v>
      </c>
      <c r="D5107" s="6" t="s">
        <v>13175</v>
      </c>
      <c r="E5107" s="6">
        <v>3850</v>
      </c>
      <c r="F5107" s="6">
        <v>2481</v>
      </c>
      <c r="G5107" s="6">
        <v>113</v>
      </c>
      <c r="H5107" s="6">
        <v>17200</v>
      </c>
      <c r="I5107" s="6"/>
      <c r="J5107" s="6"/>
      <c r="K5107" s="6"/>
      <c r="L5107" s="6"/>
      <c r="M5107" s="6"/>
      <c r="N5107" s="6"/>
      <c r="O5107" s="6"/>
      <c r="P5107" s="6" t="s">
        <v>18</v>
      </c>
      <c r="Q5107" s="6" t="s">
        <v>13176</v>
      </c>
      <c r="R5107" s="6" t="s">
        <v>20</v>
      </c>
    </row>
    <row r="5108" spans="1:18">
      <c r="A5108">
        <v>5101</v>
      </c>
      <c r="C5108" t="s">
        <v>13177</v>
      </c>
      <c r="D5108" t="s">
        <v>13178</v>
      </c>
      <c r="E5108">
        <v>2103</v>
      </c>
      <c r="F5108">
        <v>1965</v>
      </c>
      <c r="G5108">
        <v>85</v>
      </c>
      <c r="H5108">
        <v>2874</v>
      </c>
      <c r="P5108" t="s">
        <v>18</v>
      </c>
      <c r="R5108" t="s">
        <v>20</v>
      </c>
    </row>
    <row r="5109" spans="1:18">
      <c r="A5109" s="6">
        <v>5102</v>
      </c>
      <c r="B5109" s="6"/>
      <c r="C5109" s="6" t="s">
        <v>13179</v>
      </c>
      <c r="D5109" s="6" t="s">
        <v>13180</v>
      </c>
      <c r="E5109" s="6">
        <v>7715</v>
      </c>
      <c r="F5109" s="6">
        <v>70200</v>
      </c>
      <c r="G5109" s="6">
        <v>1024</v>
      </c>
      <c r="H5109" s="6">
        <v>684100</v>
      </c>
      <c r="I5109" s="6"/>
      <c r="J5109" s="6"/>
      <c r="K5109" s="6"/>
      <c r="L5109" s="6"/>
      <c r="M5109" s="6"/>
      <c r="N5109" s="6"/>
      <c r="O5109" s="6"/>
      <c r="P5109" s="6" t="s">
        <v>18</v>
      </c>
      <c r="Q5109" s="7" t="s">
        <v>13181</v>
      </c>
      <c r="R5109" s="6" t="s">
        <v>20</v>
      </c>
    </row>
    <row r="5110" spans="1:18">
      <c r="A5110">
        <v>5103</v>
      </c>
      <c r="C5110" t="s">
        <v>11059</v>
      </c>
      <c r="D5110" t="s">
        <v>13182</v>
      </c>
      <c r="E5110">
        <v>13</v>
      </c>
      <c r="F5110">
        <v>1236</v>
      </c>
      <c r="G5110">
        <v>46</v>
      </c>
      <c r="H5110">
        <v>2145</v>
      </c>
      <c r="P5110" t="s">
        <v>18</v>
      </c>
      <c r="Q5110" t="s">
        <v>13183</v>
      </c>
      <c r="R5110" t="s">
        <v>20</v>
      </c>
    </row>
    <row r="5111" spans="1:18">
      <c r="A5111" s="6">
        <v>5104</v>
      </c>
      <c r="B5111" s="6"/>
      <c r="C5111" s="6" t="s">
        <v>13184</v>
      </c>
      <c r="D5111" s="6" t="s">
        <v>13185</v>
      </c>
      <c r="E5111" s="6">
        <v>739</v>
      </c>
      <c r="F5111" s="6">
        <v>501</v>
      </c>
      <c r="G5111" s="6">
        <v>98</v>
      </c>
      <c r="H5111" s="6">
        <v>808</v>
      </c>
      <c r="I5111" s="6"/>
      <c r="J5111" s="6"/>
      <c r="K5111" s="6"/>
      <c r="L5111" s="6"/>
      <c r="M5111" s="6"/>
      <c r="N5111" s="6"/>
      <c r="O5111" s="6"/>
      <c r="P5111" s="6" t="s">
        <v>18</v>
      </c>
      <c r="Q5111" s="6"/>
      <c r="R5111" s="6" t="s">
        <v>20</v>
      </c>
    </row>
    <row r="5112" spans="1:18">
      <c r="A5112">
        <v>5105</v>
      </c>
      <c r="C5112" t="s">
        <v>13186</v>
      </c>
      <c r="D5112" t="s">
        <v>13187</v>
      </c>
      <c r="E5112">
        <v>2208</v>
      </c>
      <c r="F5112">
        <v>1472</v>
      </c>
      <c r="G5112">
        <v>46</v>
      </c>
      <c r="H5112">
        <v>319</v>
      </c>
      <c r="P5112" t="s">
        <v>18</v>
      </c>
      <c r="Q5112" t="s">
        <v>13188</v>
      </c>
      <c r="R5112" t="s">
        <v>20</v>
      </c>
    </row>
    <row r="5113" spans="1:18">
      <c r="A5113" s="6">
        <v>5106</v>
      </c>
      <c r="B5113" s="6"/>
      <c r="C5113" s="6" t="s">
        <v>13189</v>
      </c>
      <c r="D5113" s="6" t="s">
        <v>13190</v>
      </c>
      <c r="E5113" s="6">
        <v>8990</v>
      </c>
      <c r="F5113" s="6">
        <v>6352</v>
      </c>
      <c r="G5113" s="6">
        <v>101</v>
      </c>
      <c r="H5113" s="6">
        <v>5808</v>
      </c>
      <c r="I5113" s="6"/>
      <c r="J5113" s="6"/>
      <c r="K5113" s="6"/>
      <c r="L5113" s="6"/>
      <c r="M5113" s="6"/>
      <c r="N5113" s="6"/>
      <c r="O5113" s="6"/>
      <c r="P5113" s="6" t="s">
        <v>18</v>
      </c>
      <c r="Q5113" s="6" t="s">
        <v>13191</v>
      </c>
      <c r="R5113" s="6" t="s">
        <v>20</v>
      </c>
    </row>
    <row r="5114" spans="1:18">
      <c r="A5114">
        <v>5107</v>
      </c>
      <c r="C5114" t="s">
        <v>13192</v>
      </c>
      <c r="D5114" t="s">
        <v>13192</v>
      </c>
      <c r="E5114">
        <v>8837</v>
      </c>
      <c r="F5114">
        <v>7222</v>
      </c>
      <c r="G5114">
        <v>48</v>
      </c>
      <c r="H5114">
        <v>3834</v>
      </c>
      <c r="P5114" t="s">
        <v>18</v>
      </c>
      <c r="Q5114" s="1" t="s">
        <v>13193</v>
      </c>
      <c r="R5114" t="s">
        <v>20</v>
      </c>
    </row>
    <row r="5115" spans="1:18">
      <c r="A5115" s="6">
        <v>5108</v>
      </c>
      <c r="B5115" s="6"/>
      <c r="C5115" s="6" t="s">
        <v>13194</v>
      </c>
      <c r="D5115" s="6" t="s">
        <v>13194</v>
      </c>
      <c r="E5115" s="6">
        <v>4480</v>
      </c>
      <c r="F5115" s="6">
        <v>6129</v>
      </c>
      <c r="G5115" s="6">
        <v>407</v>
      </c>
      <c r="H5115" s="6">
        <v>3808</v>
      </c>
      <c r="I5115" s="6"/>
      <c r="J5115" s="6"/>
      <c r="K5115" s="6"/>
      <c r="L5115" s="6"/>
      <c r="M5115" s="6"/>
      <c r="N5115" s="6"/>
      <c r="O5115" s="6"/>
      <c r="P5115" s="6" t="s">
        <v>18</v>
      </c>
      <c r="Q5115" s="7" t="s">
        <v>13195</v>
      </c>
      <c r="R5115" s="6" t="s">
        <v>20</v>
      </c>
    </row>
    <row r="5116" spans="1:18">
      <c r="A5116">
        <v>5109</v>
      </c>
      <c r="C5116" t="s">
        <v>1957</v>
      </c>
      <c r="D5116" t="s">
        <v>13196</v>
      </c>
      <c r="E5116">
        <v>2431</v>
      </c>
      <c r="F5116">
        <v>5287</v>
      </c>
      <c r="G5116">
        <v>608</v>
      </c>
      <c r="H5116">
        <v>13700</v>
      </c>
      <c r="P5116" t="s">
        <v>18</v>
      </c>
      <c r="Q5116" t="s">
        <v>13197</v>
      </c>
      <c r="R5116" t="s">
        <v>20</v>
      </c>
    </row>
    <row r="5117" spans="1:18">
      <c r="A5117" s="6">
        <v>5110</v>
      </c>
      <c r="B5117" s="6"/>
      <c r="C5117" s="6" t="s">
        <v>13198</v>
      </c>
      <c r="D5117" s="6" t="s">
        <v>13199</v>
      </c>
      <c r="E5117" s="6">
        <v>3488</v>
      </c>
      <c r="F5117" s="6">
        <v>3029</v>
      </c>
      <c r="G5117" s="6">
        <v>18</v>
      </c>
      <c r="H5117" s="6">
        <v>1115</v>
      </c>
      <c r="I5117" s="6"/>
      <c r="J5117" s="6"/>
      <c r="K5117" s="6"/>
      <c r="L5117" s="6"/>
      <c r="M5117" s="6"/>
      <c r="N5117" s="6"/>
      <c r="O5117" s="6"/>
      <c r="P5117" s="6" t="s">
        <v>18</v>
      </c>
      <c r="Q5117" s="6" t="s">
        <v>13200</v>
      </c>
      <c r="R5117" s="6" t="s">
        <v>20</v>
      </c>
    </row>
    <row r="5118" spans="1:18">
      <c r="A5118">
        <v>5111</v>
      </c>
      <c r="C5118" t="s">
        <v>2308</v>
      </c>
      <c r="D5118" t="s">
        <v>13201</v>
      </c>
      <c r="E5118">
        <v>1844</v>
      </c>
      <c r="F5118">
        <v>1324</v>
      </c>
      <c r="G5118">
        <v>156</v>
      </c>
      <c r="H5118">
        <v>2322</v>
      </c>
      <c r="P5118" t="s">
        <v>18</v>
      </c>
      <c r="Q5118" t="s">
        <v>13202</v>
      </c>
      <c r="R5118" t="s">
        <v>20</v>
      </c>
    </row>
    <row r="5119" spans="1:18">
      <c r="A5119" s="6">
        <v>5112</v>
      </c>
      <c r="B5119" s="6"/>
      <c r="C5119" s="6" t="s">
        <v>13203</v>
      </c>
      <c r="D5119" s="6" t="s">
        <v>13204</v>
      </c>
      <c r="E5119" s="6">
        <v>1734</v>
      </c>
      <c r="F5119" s="6">
        <v>1362</v>
      </c>
      <c r="G5119" s="6">
        <v>87</v>
      </c>
      <c r="H5119" s="6">
        <v>1561</v>
      </c>
      <c r="I5119" s="6"/>
      <c r="J5119" s="6"/>
      <c r="K5119" s="6"/>
      <c r="L5119" s="6"/>
      <c r="M5119" s="6"/>
      <c r="N5119" s="6"/>
      <c r="O5119" s="6"/>
      <c r="P5119" s="6" t="s">
        <v>18</v>
      </c>
      <c r="Q5119" s="6"/>
      <c r="R5119" s="6" t="s">
        <v>20</v>
      </c>
    </row>
    <row r="5120" spans="1:18">
      <c r="A5120">
        <v>5113</v>
      </c>
      <c r="C5120" t="s">
        <v>13205</v>
      </c>
      <c r="D5120" t="s">
        <v>13206</v>
      </c>
      <c r="E5120">
        <v>2007</v>
      </c>
      <c r="F5120">
        <v>1767</v>
      </c>
      <c r="G5120">
        <v>97</v>
      </c>
      <c r="H5120">
        <v>1711</v>
      </c>
      <c r="P5120" t="s">
        <v>18</v>
      </c>
      <c r="Q5120" s="1" t="s">
        <v>13207</v>
      </c>
      <c r="R5120" t="s">
        <v>20</v>
      </c>
    </row>
    <row r="5121" spans="1:18">
      <c r="A5121" s="6">
        <v>5114</v>
      </c>
      <c r="B5121" s="6"/>
      <c r="C5121" s="6" t="s">
        <v>13208</v>
      </c>
      <c r="D5121" s="6" t="s">
        <v>13209</v>
      </c>
      <c r="E5121" s="6">
        <v>7311</v>
      </c>
      <c r="F5121" s="6">
        <v>8762</v>
      </c>
      <c r="G5121" s="6">
        <v>50</v>
      </c>
      <c r="H5121" s="6">
        <v>3395</v>
      </c>
      <c r="I5121" s="6"/>
      <c r="J5121" s="6"/>
      <c r="K5121" s="6"/>
      <c r="L5121" s="6"/>
      <c r="M5121" s="6"/>
      <c r="N5121" s="6"/>
      <c r="O5121" s="6"/>
      <c r="P5121" s="6" t="s">
        <v>18</v>
      </c>
      <c r="Q5121" s="6" t="s">
        <v>13210</v>
      </c>
      <c r="R5121" s="6" t="s">
        <v>20</v>
      </c>
    </row>
    <row r="5122" spans="1:18">
      <c r="A5122">
        <v>5115</v>
      </c>
      <c r="C5122" t="s">
        <v>13211</v>
      </c>
      <c r="D5122" t="s">
        <v>13212</v>
      </c>
      <c r="E5122">
        <v>6200</v>
      </c>
      <c r="F5122">
        <v>3273</v>
      </c>
      <c r="G5122">
        <v>81</v>
      </c>
      <c r="H5122">
        <v>3978</v>
      </c>
      <c r="P5122" t="s">
        <v>18</v>
      </c>
      <c r="R5122" t="s">
        <v>20</v>
      </c>
    </row>
    <row r="5123" spans="1:18">
      <c r="A5123" s="6">
        <v>5116</v>
      </c>
      <c r="B5123" s="6"/>
      <c r="C5123" s="6" t="s">
        <v>13213</v>
      </c>
      <c r="D5123" s="6" t="s">
        <v>13214</v>
      </c>
      <c r="E5123" s="6">
        <v>1640</v>
      </c>
      <c r="F5123" s="6">
        <v>609</v>
      </c>
      <c r="G5123" s="6">
        <v>15</v>
      </c>
      <c r="H5123" s="6">
        <v>214</v>
      </c>
      <c r="I5123" s="6"/>
      <c r="J5123" s="6"/>
      <c r="K5123" s="6"/>
      <c r="L5123" s="6"/>
      <c r="M5123" s="6"/>
      <c r="N5123" s="6"/>
      <c r="O5123" s="6"/>
      <c r="P5123" s="6" t="s">
        <v>40</v>
      </c>
      <c r="Q5123" s="6"/>
      <c r="R5123" s="6" t="s">
        <v>20</v>
      </c>
    </row>
    <row r="5124" spans="1:18">
      <c r="A5124">
        <v>5117</v>
      </c>
      <c r="C5124" t="s">
        <v>13215</v>
      </c>
      <c r="D5124" t="s">
        <v>13216</v>
      </c>
      <c r="E5124">
        <v>586</v>
      </c>
      <c r="F5124">
        <v>1125</v>
      </c>
      <c r="G5124">
        <v>118</v>
      </c>
      <c r="H5124">
        <v>2053</v>
      </c>
      <c r="P5124" t="s">
        <v>18</v>
      </c>
      <c r="Q5124" t="s">
        <v>13217</v>
      </c>
      <c r="R5124" t="s">
        <v>20</v>
      </c>
    </row>
    <row r="5125" spans="1:18">
      <c r="A5125" s="6">
        <v>5118</v>
      </c>
      <c r="B5125" s="6"/>
      <c r="C5125" s="6" t="s">
        <v>13218</v>
      </c>
      <c r="D5125" s="6" t="s">
        <v>13219</v>
      </c>
      <c r="E5125" s="6">
        <v>8111</v>
      </c>
      <c r="F5125" s="6">
        <v>9778</v>
      </c>
      <c r="G5125" s="6">
        <v>11</v>
      </c>
      <c r="H5125" s="6">
        <v>201</v>
      </c>
      <c r="I5125" s="6"/>
      <c r="J5125" s="6"/>
      <c r="K5125" s="6"/>
      <c r="L5125" s="6"/>
      <c r="M5125" s="6"/>
      <c r="N5125" s="6"/>
      <c r="O5125" s="6"/>
      <c r="P5125" s="6" t="s">
        <v>18</v>
      </c>
      <c r="Q5125" s="6" t="s">
        <v>13220</v>
      </c>
      <c r="R5125" s="6" t="s">
        <v>20</v>
      </c>
    </row>
    <row r="5126" spans="1:18">
      <c r="A5126">
        <v>5119</v>
      </c>
      <c r="C5126" t="s">
        <v>13221</v>
      </c>
      <c r="D5126" t="s">
        <v>13222</v>
      </c>
      <c r="E5126">
        <v>1362</v>
      </c>
      <c r="F5126">
        <v>1514</v>
      </c>
      <c r="G5126">
        <v>100</v>
      </c>
      <c r="H5126">
        <v>5489</v>
      </c>
      <c r="P5126" t="s">
        <v>18</v>
      </c>
      <c r="R5126" t="s">
        <v>20</v>
      </c>
    </row>
    <row r="5127" spans="1:18">
      <c r="A5127" s="6">
        <v>5120</v>
      </c>
      <c r="B5127" s="6"/>
      <c r="C5127" s="6" t="s">
        <v>13223</v>
      </c>
      <c r="D5127" s="6" t="s">
        <v>13224</v>
      </c>
      <c r="E5127" s="6">
        <v>8924</v>
      </c>
      <c r="F5127" s="6">
        <v>6463</v>
      </c>
      <c r="G5127" s="6">
        <v>71</v>
      </c>
      <c r="H5127" s="6">
        <v>3818</v>
      </c>
      <c r="I5127" s="6"/>
      <c r="J5127" s="6"/>
      <c r="K5127" s="6"/>
      <c r="L5127" s="6"/>
      <c r="M5127" s="6"/>
      <c r="N5127" s="6"/>
      <c r="O5127" s="6"/>
      <c r="P5127" s="6" t="s">
        <v>18</v>
      </c>
      <c r="Q5127" s="7" t="s">
        <v>13225</v>
      </c>
      <c r="R5127" s="6" t="s">
        <v>20</v>
      </c>
    </row>
    <row r="5128" spans="1:18">
      <c r="A5128">
        <v>5121</v>
      </c>
      <c r="C5128" t="s">
        <v>13226</v>
      </c>
      <c r="D5128" t="s">
        <v>13227</v>
      </c>
      <c r="E5128">
        <v>4029</v>
      </c>
      <c r="F5128">
        <v>3303</v>
      </c>
      <c r="G5128">
        <v>202</v>
      </c>
      <c r="H5128">
        <v>9656</v>
      </c>
      <c r="P5128" t="s">
        <v>18</v>
      </c>
      <c r="Q5128" s="1" t="s">
        <v>13228</v>
      </c>
      <c r="R5128" t="s">
        <v>20</v>
      </c>
    </row>
    <row r="5129" spans="1:18">
      <c r="A5129" s="6">
        <v>5122</v>
      </c>
      <c r="B5129" s="6"/>
      <c r="C5129" s="6" t="s">
        <v>5331</v>
      </c>
      <c r="D5129" s="6" t="s">
        <v>13229</v>
      </c>
      <c r="E5129" s="6">
        <v>3896</v>
      </c>
      <c r="F5129" s="6">
        <v>2510</v>
      </c>
      <c r="G5129" s="6">
        <v>66</v>
      </c>
      <c r="H5129" s="6">
        <v>3080</v>
      </c>
      <c r="I5129" s="6"/>
      <c r="J5129" s="6"/>
      <c r="K5129" s="6"/>
      <c r="L5129" s="6"/>
      <c r="M5129" s="6"/>
      <c r="N5129" s="6"/>
      <c r="O5129" s="6"/>
      <c r="P5129" s="6" t="s">
        <v>18</v>
      </c>
      <c r="Q5129" s="6"/>
      <c r="R5129" s="6" t="s">
        <v>20</v>
      </c>
    </row>
    <row r="5130" spans="1:18">
      <c r="A5130">
        <v>5123</v>
      </c>
      <c r="C5130" t="s">
        <v>13230</v>
      </c>
      <c r="D5130" t="s">
        <v>13231</v>
      </c>
      <c r="E5130">
        <v>2861</v>
      </c>
      <c r="F5130">
        <v>1676</v>
      </c>
      <c r="G5130">
        <v>9</v>
      </c>
      <c r="H5130">
        <v>188</v>
      </c>
      <c r="P5130" t="s">
        <v>40</v>
      </c>
      <c r="R5130" t="s">
        <v>20</v>
      </c>
    </row>
    <row r="5131" spans="1:18">
      <c r="A5131" s="6">
        <v>5124</v>
      </c>
      <c r="B5131" s="6"/>
      <c r="C5131" s="6" t="s">
        <v>13232</v>
      </c>
      <c r="D5131" s="6" t="s">
        <v>13232</v>
      </c>
      <c r="E5131" s="6">
        <v>3491</v>
      </c>
      <c r="F5131" s="6">
        <v>1230</v>
      </c>
      <c r="G5131" s="6">
        <v>7</v>
      </c>
      <c r="H5131" s="6">
        <v>70</v>
      </c>
      <c r="I5131" s="6"/>
      <c r="J5131" s="6"/>
      <c r="K5131" s="6"/>
      <c r="L5131" s="6"/>
      <c r="M5131" s="6"/>
      <c r="N5131" s="6"/>
      <c r="O5131" s="6"/>
      <c r="P5131" s="6" t="s">
        <v>40</v>
      </c>
      <c r="Q5131" s="6"/>
      <c r="R5131" s="6" t="s">
        <v>20</v>
      </c>
    </row>
    <row r="5132" spans="1:18">
      <c r="A5132">
        <v>5125</v>
      </c>
      <c r="C5132" t="s">
        <v>13233</v>
      </c>
      <c r="D5132" t="s">
        <v>13234</v>
      </c>
      <c r="E5132">
        <v>2088</v>
      </c>
      <c r="F5132">
        <v>1756</v>
      </c>
      <c r="G5132">
        <v>205</v>
      </c>
      <c r="H5132">
        <v>3269</v>
      </c>
      <c r="P5132" t="s">
        <v>18</v>
      </c>
      <c r="R5132" t="s">
        <v>20</v>
      </c>
    </row>
    <row r="5133" spans="1:18">
      <c r="A5133" s="6">
        <v>5126</v>
      </c>
      <c r="B5133" s="6"/>
      <c r="C5133" s="6" t="s">
        <v>2295</v>
      </c>
      <c r="D5133" s="6" t="s">
        <v>13235</v>
      </c>
      <c r="E5133" s="6">
        <v>8775</v>
      </c>
      <c r="F5133" s="6">
        <v>7336</v>
      </c>
      <c r="G5133" s="6">
        <v>290</v>
      </c>
      <c r="H5133" s="6">
        <v>23900</v>
      </c>
      <c r="I5133" s="6"/>
      <c r="J5133" s="6"/>
      <c r="K5133" s="6"/>
      <c r="L5133" s="6"/>
      <c r="M5133" s="6"/>
      <c r="N5133" s="6"/>
      <c r="O5133" s="6"/>
      <c r="P5133" s="6" t="s">
        <v>18</v>
      </c>
      <c r="Q5133" s="7" t="s">
        <v>13236</v>
      </c>
      <c r="R5133" s="6" t="s">
        <v>20</v>
      </c>
    </row>
    <row r="5134" spans="1:18">
      <c r="A5134">
        <v>5127</v>
      </c>
      <c r="C5134" t="s">
        <v>13237</v>
      </c>
      <c r="D5134" t="s">
        <v>13238</v>
      </c>
      <c r="E5134">
        <v>833</v>
      </c>
      <c r="F5134">
        <v>474</v>
      </c>
      <c r="G5134">
        <v>31</v>
      </c>
      <c r="H5134">
        <v>412</v>
      </c>
      <c r="P5134" t="s">
        <v>18</v>
      </c>
      <c r="Q5134" t="s">
        <v>13239</v>
      </c>
      <c r="R5134" t="s">
        <v>20</v>
      </c>
    </row>
    <row r="5135" spans="1:18">
      <c r="A5135" s="6">
        <v>5128</v>
      </c>
      <c r="B5135" s="6"/>
      <c r="C5135" s="6" t="s">
        <v>13240</v>
      </c>
      <c r="D5135" s="6" t="s">
        <v>13241</v>
      </c>
      <c r="E5135" s="6">
        <v>6974</v>
      </c>
      <c r="F5135" s="6">
        <v>12800</v>
      </c>
      <c r="G5135" s="6">
        <v>35</v>
      </c>
      <c r="H5135" s="6">
        <v>4370</v>
      </c>
      <c r="I5135" s="6"/>
      <c r="J5135" s="6"/>
      <c r="K5135" s="6"/>
      <c r="L5135" s="6"/>
      <c r="M5135" s="6"/>
      <c r="N5135" s="6"/>
      <c r="O5135" s="6"/>
      <c r="P5135" s="6" t="s">
        <v>18</v>
      </c>
      <c r="Q5135" s="7" t="s">
        <v>13242</v>
      </c>
      <c r="R5135" s="6" t="s">
        <v>20</v>
      </c>
    </row>
    <row r="5136" spans="1:18">
      <c r="A5136">
        <v>5129</v>
      </c>
      <c r="C5136" t="s">
        <v>13243</v>
      </c>
      <c r="D5136" t="s">
        <v>13243</v>
      </c>
      <c r="E5136">
        <v>3000</v>
      </c>
      <c r="F5136">
        <v>4583</v>
      </c>
      <c r="G5136">
        <v>34</v>
      </c>
      <c r="H5136">
        <v>29400</v>
      </c>
      <c r="P5136" t="s">
        <v>40</v>
      </c>
      <c r="R5136" t="s">
        <v>20</v>
      </c>
    </row>
    <row r="5137" spans="1:18">
      <c r="A5137" s="6">
        <v>5130</v>
      </c>
      <c r="B5137" s="6"/>
      <c r="C5137" s="6" t="s">
        <v>13244</v>
      </c>
      <c r="D5137" s="6" t="s">
        <v>13245</v>
      </c>
      <c r="E5137" s="6">
        <v>7596</v>
      </c>
      <c r="F5137" s="6">
        <v>7169</v>
      </c>
      <c r="G5137" s="6">
        <v>57</v>
      </c>
      <c r="H5137" s="6">
        <v>9710</v>
      </c>
      <c r="I5137" s="6"/>
      <c r="J5137" s="6"/>
      <c r="K5137" s="6"/>
      <c r="L5137" s="6"/>
      <c r="M5137" s="6"/>
      <c r="N5137" s="6"/>
      <c r="O5137" s="6"/>
      <c r="P5137" s="6" t="s">
        <v>40</v>
      </c>
      <c r="Q5137" s="6"/>
      <c r="R5137" s="6" t="s">
        <v>20</v>
      </c>
    </row>
    <row r="5138" spans="1:18">
      <c r="A5138">
        <v>5131</v>
      </c>
      <c r="C5138" t="s">
        <v>13246</v>
      </c>
      <c r="D5138" t="s">
        <v>13247</v>
      </c>
      <c r="E5138">
        <v>4862</v>
      </c>
      <c r="F5138">
        <v>19000</v>
      </c>
      <c r="G5138">
        <v>585</v>
      </c>
      <c r="H5138">
        <v>108000</v>
      </c>
      <c r="P5138" t="s">
        <v>18</v>
      </c>
      <c r="Q5138" s="1" t="s">
        <v>13248</v>
      </c>
      <c r="R5138" t="s">
        <v>20</v>
      </c>
    </row>
    <row r="5139" spans="1:18">
      <c r="A5139" s="6">
        <v>5132</v>
      </c>
      <c r="B5139" s="6"/>
      <c r="C5139" s="6" t="s">
        <v>13249</v>
      </c>
      <c r="D5139" s="6" t="s">
        <v>13250</v>
      </c>
      <c r="E5139" s="6">
        <v>5782</v>
      </c>
      <c r="F5139" s="6">
        <v>6275</v>
      </c>
      <c r="G5139" s="6">
        <v>96</v>
      </c>
      <c r="H5139" s="6">
        <v>2947</v>
      </c>
      <c r="I5139" s="6"/>
      <c r="J5139" s="6"/>
      <c r="K5139" s="6"/>
      <c r="L5139" s="6"/>
      <c r="M5139" s="6"/>
      <c r="N5139" s="6"/>
      <c r="O5139" s="6"/>
      <c r="P5139" s="6" t="s">
        <v>18</v>
      </c>
      <c r="Q5139" s="6" t="s">
        <v>13251</v>
      </c>
      <c r="R5139" s="6" t="s">
        <v>20</v>
      </c>
    </row>
    <row r="5140" spans="1:18">
      <c r="A5140">
        <v>5133</v>
      </c>
      <c r="C5140" t="s">
        <v>13252</v>
      </c>
      <c r="D5140" t="s">
        <v>13253</v>
      </c>
      <c r="E5140">
        <v>1359</v>
      </c>
      <c r="F5140">
        <v>530</v>
      </c>
      <c r="P5140" t="s">
        <v>18</v>
      </c>
      <c r="R5140" t="s">
        <v>20</v>
      </c>
    </row>
    <row r="5141" spans="1:18">
      <c r="A5141" s="6">
        <v>5134</v>
      </c>
      <c r="B5141" s="6"/>
      <c r="C5141" s="6" t="s">
        <v>13254</v>
      </c>
      <c r="D5141" s="6" t="s">
        <v>13255</v>
      </c>
      <c r="E5141" s="6">
        <v>2876</v>
      </c>
      <c r="F5141" s="6">
        <v>3885</v>
      </c>
      <c r="G5141" s="6">
        <v>76</v>
      </c>
      <c r="H5141" s="6">
        <v>12100</v>
      </c>
      <c r="I5141" s="6"/>
      <c r="J5141" s="6"/>
      <c r="K5141" s="6"/>
      <c r="L5141" s="6"/>
      <c r="M5141" s="6"/>
      <c r="N5141" s="6"/>
      <c r="O5141" s="6"/>
      <c r="P5141" s="6" t="s">
        <v>18</v>
      </c>
      <c r="Q5141" s="6" t="s">
        <v>13256</v>
      </c>
      <c r="R5141" s="6" t="s">
        <v>20</v>
      </c>
    </row>
    <row r="5142" spans="1:18">
      <c r="A5142">
        <v>5135</v>
      </c>
      <c r="C5142" t="s">
        <v>13257</v>
      </c>
      <c r="D5142" t="s">
        <v>13258</v>
      </c>
      <c r="E5142">
        <v>3087</v>
      </c>
      <c r="F5142">
        <v>3110</v>
      </c>
      <c r="G5142">
        <v>550</v>
      </c>
      <c r="H5142">
        <v>16300</v>
      </c>
      <c r="P5142" t="s">
        <v>18</v>
      </c>
      <c r="Q5142" t="s">
        <v>13259</v>
      </c>
      <c r="R5142" t="s">
        <v>20</v>
      </c>
    </row>
    <row r="5143" spans="1:18">
      <c r="A5143" s="6">
        <v>5136</v>
      </c>
      <c r="B5143" s="6"/>
      <c r="C5143" s="6" t="s">
        <v>13260</v>
      </c>
      <c r="D5143" s="6" t="s">
        <v>13260</v>
      </c>
      <c r="E5143" s="6">
        <v>654</v>
      </c>
      <c r="F5143" s="6">
        <v>2247</v>
      </c>
      <c r="G5143" s="6">
        <v>124</v>
      </c>
      <c r="H5143" s="6">
        <v>7780</v>
      </c>
      <c r="I5143" s="6"/>
      <c r="J5143" s="6"/>
      <c r="K5143" s="6"/>
      <c r="L5143" s="6"/>
      <c r="M5143" s="6"/>
      <c r="N5143" s="6"/>
      <c r="O5143" s="6"/>
      <c r="P5143" s="6" t="s">
        <v>18</v>
      </c>
      <c r="Q5143" s="6"/>
      <c r="R5143" s="6" t="s">
        <v>20</v>
      </c>
    </row>
    <row r="5144" spans="1:18">
      <c r="A5144">
        <v>5137</v>
      </c>
      <c r="C5144" t="s">
        <v>13261</v>
      </c>
      <c r="D5144" t="s">
        <v>13262</v>
      </c>
      <c r="E5144">
        <v>9512</v>
      </c>
      <c r="F5144">
        <v>11200</v>
      </c>
      <c r="G5144">
        <v>1208</v>
      </c>
      <c r="H5144">
        <v>70100</v>
      </c>
      <c r="P5144" t="s">
        <v>18</v>
      </c>
      <c r="Q5144" t="s">
        <v>13263</v>
      </c>
      <c r="R5144" t="s">
        <v>20</v>
      </c>
    </row>
    <row r="5145" spans="1:18">
      <c r="A5145" s="6">
        <v>5138</v>
      </c>
      <c r="B5145" s="6"/>
      <c r="C5145" s="6" t="s">
        <v>13264</v>
      </c>
      <c r="D5145" s="6" t="s">
        <v>13264</v>
      </c>
      <c r="E5145" s="6">
        <v>9043</v>
      </c>
      <c r="F5145" s="6">
        <v>10900</v>
      </c>
      <c r="G5145" s="6">
        <v>700</v>
      </c>
      <c r="H5145" s="6">
        <v>15300</v>
      </c>
      <c r="I5145" s="6"/>
      <c r="J5145" s="6"/>
      <c r="K5145" s="6"/>
      <c r="L5145" s="6"/>
      <c r="M5145" s="6"/>
      <c r="N5145" s="6"/>
      <c r="O5145" s="6"/>
      <c r="P5145" s="6" t="s">
        <v>40</v>
      </c>
      <c r="Q5145" s="6"/>
      <c r="R5145" s="6" t="s">
        <v>20</v>
      </c>
    </row>
    <row r="5146" spans="1:18">
      <c r="A5146">
        <v>5139</v>
      </c>
      <c r="C5146" t="s">
        <v>13265</v>
      </c>
      <c r="D5146" t="s">
        <v>13266</v>
      </c>
      <c r="E5146">
        <v>9885</v>
      </c>
      <c r="F5146">
        <v>4754</v>
      </c>
      <c r="G5146">
        <v>550</v>
      </c>
      <c r="H5146">
        <v>11100</v>
      </c>
      <c r="P5146" t="s">
        <v>18</v>
      </c>
      <c r="Q5146" t="s">
        <v>13267</v>
      </c>
      <c r="R5146" t="s">
        <v>20</v>
      </c>
    </row>
    <row r="5147" spans="1:18">
      <c r="A5147" s="6">
        <v>5140</v>
      </c>
      <c r="B5147" s="6"/>
      <c r="C5147" s="6" t="s">
        <v>13268</v>
      </c>
      <c r="D5147" s="6" t="s">
        <v>13269</v>
      </c>
      <c r="E5147" s="6">
        <v>6260</v>
      </c>
      <c r="F5147" s="6">
        <v>3360</v>
      </c>
      <c r="G5147" s="6">
        <v>214</v>
      </c>
      <c r="H5147" s="6">
        <v>10800</v>
      </c>
      <c r="I5147" s="6"/>
      <c r="J5147" s="6"/>
      <c r="K5147" s="6"/>
      <c r="L5147" s="6"/>
      <c r="M5147" s="6"/>
      <c r="N5147" s="6"/>
      <c r="O5147" s="6"/>
      <c r="P5147" s="6" t="s">
        <v>40</v>
      </c>
      <c r="Q5147" s="6"/>
      <c r="R5147" s="6" t="s">
        <v>20</v>
      </c>
    </row>
    <row r="5148" spans="1:18">
      <c r="A5148">
        <v>5141</v>
      </c>
      <c r="C5148" t="s">
        <v>13270</v>
      </c>
      <c r="D5148" t="s">
        <v>13271</v>
      </c>
      <c r="E5148">
        <v>9195</v>
      </c>
      <c r="F5148">
        <v>15400</v>
      </c>
      <c r="G5148">
        <v>1078</v>
      </c>
      <c r="H5148">
        <v>75000</v>
      </c>
      <c r="P5148" t="s">
        <v>18</v>
      </c>
      <c r="R5148" t="s">
        <v>20</v>
      </c>
    </row>
    <row r="5149" spans="1:18">
      <c r="A5149" s="6">
        <v>5142</v>
      </c>
      <c r="B5149" s="6"/>
      <c r="C5149" s="6" t="s">
        <v>13272</v>
      </c>
      <c r="D5149" s="6" t="s">
        <v>13273</v>
      </c>
      <c r="E5149" s="6">
        <v>8157</v>
      </c>
      <c r="F5149" s="6">
        <v>10500</v>
      </c>
      <c r="G5149" s="6">
        <v>1045</v>
      </c>
      <c r="H5149" s="6">
        <v>24300</v>
      </c>
      <c r="I5149" s="6"/>
      <c r="J5149" s="6"/>
      <c r="K5149" s="6"/>
      <c r="L5149" s="6"/>
      <c r="M5149" s="6"/>
      <c r="N5149" s="6"/>
      <c r="O5149" s="6"/>
      <c r="P5149" s="6" t="s">
        <v>18</v>
      </c>
      <c r="Q5149" s="6" t="s">
        <v>13274</v>
      </c>
      <c r="R5149" s="6" t="s">
        <v>20</v>
      </c>
    </row>
    <row r="5150" spans="1:18">
      <c r="A5150">
        <v>5143</v>
      </c>
      <c r="C5150" t="s">
        <v>13275</v>
      </c>
      <c r="D5150" t="s">
        <v>13276</v>
      </c>
      <c r="E5150">
        <v>1801</v>
      </c>
      <c r="F5150">
        <v>3178</v>
      </c>
      <c r="G5150">
        <v>121</v>
      </c>
      <c r="H5150">
        <v>3905</v>
      </c>
      <c r="P5150" t="s">
        <v>18</v>
      </c>
      <c r="R5150" t="s">
        <v>20</v>
      </c>
    </row>
    <row r="5151" spans="1:18">
      <c r="A5151" s="6">
        <v>5144</v>
      </c>
      <c r="B5151" s="6"/>
      <c r="C5151" s="6" t="s">
        <v>13277</v>
      </c>
      <c r="D5151" s="6" t="s">
        <v>13278</v>
      </c>
      <c r="E5151" s="6">
        <v>8957</v>
      </c>
      <c r="F5151" s="6">
        <v>17500</v>
      </c>
      <c r="G5151" s="6">
        <v>2395</v>
      </c>
      <c r="H5151" s="6">
        <v>77300</v>
      </c>
      <c r="I5151" s="6"/>
      <c r="J5151" s="6"/>
      <c r="K5151" s="6"/>
      <c r="L5151" s="6"/>
      <c r="M5151" s="6"/>
      <c r="N5151" s="6"/>
      <c r="O5151" s="6"/>
      <c r="P5151" s="6" t="s">
        <v>18</v>
      </c>
      <c r="Q5151" s="7" t="s">
        <v>13279</v>
      </c>
      <c r="R5151" s="6" t="s">
        <v>20</v>
      </c>
    </row>
    <row r="5152" spans="1:18">
      <c r="A5152">
        <v>5145</v>
      </c>
      <c r="C5152" t="s">
        <v>13280</v>
      </c>
      <c r="D5152" t="s">
        <v>13281</v>
      </c>
      <c r="E5152">
        <v>4775</v>
      </c>
      <c r="F5152">
        <v>25000</v>
      </c>
      <c r="G5152">
        <v>2960</v>
      </c>
      <c r="H5152">
        <v>379400</v>
      </c>
      <c r="P5152" t="s">
        <v>18</v>
      </c>
      <c r="Q5152" s="1" t="s">
        <v>13282</v>
      </c>
      <c r="R5152" t="s">
        <v>20</v>
      </c>
    </row>
    <row r="5153" spans="1:18">
      <c r="A5153" s="6">
        <v>5146</v>
      </c>
      <c r="B5153" s="6"/>
      <c r="C5153" s="6" t="s">
        <v>13283</v>
      </c>
      <c r="D5153" s="6" t="s">
        <v>13284</v>
      </c>
      <c r="E5153" s="6">
        <v>4163</v>
      </c>
      <c r="F5153" s="6">
        <v>3622</v>
      </c>
      <c r="G5153" s="6">
        <v>417</v>
      </c>
      <c r="H5153" s="6">
        <v>5811</v>
      </c>
      <c r="I5153" s="6"/>
      <c r="J5153" s="6"/>
      <c r="K5153" s="6"/>
      <c r="L5153" s="6"/>
      <c r="M5153" s="6"/>
      <c r="N5153" s="6"/>
      <c r="O5153" s="6"/>
      <c r="P5153" s="6" t="s">
        <v>18</v>
      </c>
      <c r="Q5153" s="7" t="s">
        <v>13285</v>
      </c>
      <c r="R5153" s="6" t="s">
        <v>20</v>
      </c>
    </row>
    <row r="5154" spans="1:18">
      <c r="A5154">
        <v>5147</v>
      </c>
      <c r="C5154" t="s">
        <v>13286</v>
      </c>
      <c r="D5154" t="s">
        <v>13287</v>
      </c>
      <c r="E5154">
        <v>8925</v>
      </c>
      <c r="F5154">
        <v>11600</v>
      </c>
      <c r="G5154">
        <v>723</v>
      </c>
      <c r="H5154">
        <v>12600</v>
      </c>
      <c r="P5154" t="s">
        <v>18</v>
      </c>
      <c r="Q5154" t="s">
        <v>13288</v>
      </c>
      <c r="R5154" t="s">
        <v>20</v>
      </c>
    </row>
    <row r="5155" spans="1:18">
      <c r="A5155" s="6">
        <v>5148</v>
      </c>
      <c r="B5155" s="6"/>
      <c r="C5155" s="6" t="s">
        <v>13289</v>
      </c>
      <c r="D5155" s="6" t="s">
        <v>13290</v>
      </c>
      <c r="E5155" s="6">
        <v>4883</v>
      </c>
      <c r="F5155" s="6">
        <v>17500</v>
      </c>
      <c r="G5155" s="6">
        <v>110</v>
      </c>
      <c r="H5155" s="6">
        <v>89900</v>
      </c>
      <c r="I5155" s="6"/>
      <c r="J5155" s="6"/>
      <c r="K5155" s="6"/>
      <c r="L5155" s="6"/>
      <c r="M5155" s="6"/>
      <c r="N5155" s="6"/>
      <c r="O5155" s="6"/>
      <c r="P5155" s="6" t="s">
        <v>18</v>
      </c>
      <c r="Q5155" s="7" t="s">
        <v>13291</v>
      </c>
      <c r="R5155" s="6" t="s">
        <v>20</v>
      </c>
    </row>
    <row r="5156" spans="1:18">
      <c r="A5156">
        <v>5149</v>
      </c>
      <c r="C5156" t="s">
        <v>13292</v>
      </c>
      <c r="D5156" t="s">
        <v>13293</v>
      </c>
      <c r="E5156">
        <v>3192</v>
      </c>
      <c r="F5156">
        <v>32700</v>
      </c>
      <c r="G5156">
        <v>1086</v>
      </c>
      <c r="H5156">
        <v>179600</v>
      </c>
      <c r="P5156" t="s">
        <v>18</v>
      </c>
      <c r="Q5156" s="1" t="s">
        <v>13294</v>
      </c>
      <c r="R5156" t="s">
        <v>20</v>
      </c>
    </row>
    <row r="5157" spans="1:18">
      <c r="A5157" s="6">
        <v>5150</v>
      </c>
      <c r="B5157" s="6"/>
      <c r="C5157" s="6" t="s">
        <v>13295</v>
      </c>
      <c r="D5157" s="6" t="s">
        <v>13296</v>
      </c>
      <c r="E5157" s="6">
        <v>1182</v>
      </c>
      <c r="F5157" s="6">
        <v>2041</v>
      </c>
      <c r="G5157" s="6">
        <v>231</v>
      </c>
      <c r="H5157" s="6">
        <v>3917</v>
      </c>
      <c r="I5157" s="6"/>
      <c r="J5157" s="6"/>
      <c r="K5157" s="6"/>
      <c r="L5157" s="6"/>
      <c r="M5157" s="6"/>
      <c r="N5157" s="6"/>
      <c r="O5157" s="6"/>
      <c r="P5157" s="6" t="s">
        <v>40</v>
      </c>
      <c r="Q5157" s="6"/>
      <c r="R5157" s="6" t="s">
        <v>20</v>
      </c>
    </row>
    <row r="5158" spans="1:18">
      <c r="A5158">
        <v>5151</v>
      </c>
      <c r="C5158" t="s">
        <v>13297</v>
      </c>
      <c r="D5158" t="s">
        <v>13298</v>
      </c>
      <c r="E5158">
        <v>9071</v>
      </c>
      <c r="F5158">
        <v>8392</v>
      </c>
      <c r="G5158">
        <v>214</v>
      </c>
      <c r="H5158">
        <v>5900</v>
      </c>
      <c r="P5158" t="s">
        <v>18</v>
      </c>
      <c r="Q5158" s="1" t="s">
        <v>13299</v>
      </c>
      <c r="R5158" t="s">
        <v>20</v>
      </c>
    </row>
    <row r="5159" spans="1:18">
      <c r="A5159" s="6">
        <v>5152</v>
      </c>
      <c r="B5159" s="6"/>
      <c r="C5159" s="6" t="s">
        <v>13300</v>
      </c>
      <c r="D5159" s="6" t="s">
        <v>13301</v>
      </c>
      <c r="E5159" s="6">
        <v>7595</v>
      </c>
      <c r="F5159" s="6">
        <v>14000</v>
      </c>
      <c r="G5159" s="6">
        <v>134</v>
      </c>
      <c r="H5159" s="6">
        <v>52100</v>
      </c>
      <c r="I5159" s="6"/>
      <c r="J5159" s="6"/>
      <c r="K5159" s="6"/>
      <c r="L5159" s="6"/>
      <c r="M5159" s="6"/>
      <c r="N5159" s="6"/>
      <c r="O5159" s="6"/>
      <c r="P5159" s="6" t="s">
        <v>18</v>
      </c>
      <c r="Q5159" s="7" t="s">
        <v>13302</v>
      </c>
      <c r="R5159" s="6" t="s">
        <v>20</v>
      </c>
    </row>
    <row r="5160" spans="1:18">
      <c r="A5160">
        <v>5153</v>
      </c>
      <c r="C5160" t="s">
        <v>13303</v>
      </c>
      <c r="D5160" t="s">
        <v>13304</v>
      </c>
      <c r="E5160">
        <v>10000</v>
      </c>
      <c r="F5160">
        <v>3101</v>
      </c>
      <c r="G5160">
        <v>140</v>
      </c>
      <c r="H5160">
        <v>1639</v>
      </c>
      <c r="P5160" t="s">
        <v>40</v>
      </c>
      <c r="R5160" t="s">
        <v>20</v>
      </c>
    </row>
    <row r="5161" spans="1:18">
      <c r="A5161" s="6">
        <v>5154</v>
      </c>
      <c r="B5161" s="6"/>
      <c r="C5161" s="6" t="s">
        <v>13305</v>
      </c>
      <c r="D5161" s="6" t="s">
        <v>13306</v>
      </c>
      <c r="E5161" s="6">
        <v>4737</v>
      </c>
      <c r="F5161" s="6">
        <v>3345</v>
      </c>
      <c r="G5161" s="6">
        <v>37</v>
      </c>
      <c r="H5161" s="6">
        <v>1013</v>
      </c>
      <c r="I5161" s="6"/>
      <c r="J5161" s="6"/>
      <c r="K5161" s="6"/>
      <c r="L5161" s="6"/>
      <c r="M5161" s="6"/>
      <c r="N5161" s="6"/>
      <c r="O5161" s="6"/>
      <c r="P5161" s="6" t="s">
        <v>18</v>
      </c>
      <c r="Q5161" s="6" t="s">
        <v>13307</v>
      </c>
      <c r="R5161" s="6" t="s">
        <v>20</v>
      </c>
    </row>
    <row r="5162" spans="1:18">
      <c r="A5162">
        <v>5155</v>
      </c>
      <c r="C5162" t="s">
        <v>13308</v>
      </c>
      <c r="D5162" t="s">
        <v>13309</v>
      </c>
      <c r="E5162">
        <v>9464</v>
      </c>
      <c r="F5162">
        <v>9981</v>
      </c>
      <c r="G5162">
        <v>159</v>
      </c>
      <c r="H5162">
        <v>14700</v>
      </c>
      <c r="P5162" t="s">
        <v>18</v>
      </c>
      <c r="Q5162" s="1" t="s">
        <v>13310</v>
      </c>
      <c r="R5162" t="s">
        <v>20</v>
      </c>
    </row>
    <row r="5163" spans="1:18">
      <c r="A5163" s="6">
        <v>5156</v>
      </c>
      <c r="B5163" s="6"/>
      <c r="C5163" s="6" t="s">
        <v>13311</v>
      </c>
      <c r="D5163" s="6" t="s">
        <v>13312</v>
      </c>
      <c r="E5163" s="6">
        <v>3137</v>
      </c>
      <c r="F5163" s="6">
        <v>475</v>
      </c>
      <c r="G5163" s="6">
        <v>20</v>
      </c>
      <c r="H5163" s="6">
        <v>2232</v>
      </c>
      <c r="I5163" s="6"/>
      <c r="J5163" s="6"/>
      <c r="K5163" s="6"/>
      <c r="L5163" s="6"/>
      <c r="M5163" s="6"/>
      <c r="N5163" s="6"/>
      <c r="O5163" s="6"/>
      <c r="P5163" s="6" t="s">
        <v>18</v>
      </c>
      <c r="Q5163" s="6"/>
      <c r="R5163" s="6" t="s">
        <v>20</v>
      </c>
    </row>
    <row r="5164" spans="1:18">
      <c r="A5164">
        <v>5157</v>
      </c>
      <c r="C5164" t="s">
        <v>13313</v>
      </c>
      <c r="D5164" t="s">
        <v>13313</v>
      </c>
      <c r="E5164">
        <v>10000</v>
      </c>
      <c r="F5164">
        <v>7039</v>
      </c>
      <c r="G5164">
        <v>307</v>
      </c>
      <c r="H5164">
        <v>10400</v>
      </c>
      <c r="P5164" t="s">
        <v>18</v>
      </c>
      <c r="Q5164" t="s">
        <v>13314</v>
      </c>
      <c r="R5164" t="s">
        <v>20</v>
      </c>
    </row>
    <row r="5165" spans="1:18">
      <c r="A5165" s="6">
        <v>5158</v>
      </c>
      <c r="B5165" s="6"/>
      <c r="C5165" s="6" t="s">
        <v>13315</v>
      </c>
      <c r="D5165" s="6" t="s">
        <v>13316</v>
      </c>
      <c r="E5165" s="6">
        <v>2296</v>
      </c>
      <c r="F5165" s="6">
        <v>1809</v>
      </c>
      <c r="G5165" s="6">
        <v>9</v>
      </c>
      <c r="H5165" s="6">
        <v>253</v>
      </c>
      <c r="I5165" s="6"/>
      <c r="J5165" s="6"/>
      <c r="K5165" s="6"/>
      <c r="L5165" s="6"/>
      <c r="M5165" s="6"/>
      <c r="N5165" s="6"/>
      <c r="O5165" s="6"/>
      <c r="P5165" s="6" t="s">
        <v>18</v>
      </c>
      <c r="Q5165" s="6" t="s">
        <v>13317</v>
      </c>
      <c r="R5165" s="6" t="s">
        <v>20</v>
      </c>
    </row>
    <row r="5166" spans="1:18">
      <c r="A5166">
        <v>5159</v>
      </c>
      <c r="C5166" t="s">
        <v>13318</v>
      </c>
      <c r="D5166" t="s">
        <v>13319</v>
      </c>
      <c r="E5166">
        <v>3570</v>
      </c>
      <c r="F5166">
        <v>3762</v>
      </c>
      <c r="G5166">
        <v>75</v>
      </c>
      <c r="H5166">
        <v>2376</v>
      </c>
      <c r="P5166" t="s">
        <v>18</v>
      </c>
      <c r="R5166" t="s">
        <v>20</v>
      </c>
    </row>
    <row r="5167" spans="1:18">
      <c r="A5167" s="6">
        <v>5160</v>
      </c>
      <c r="B5167" s="6"/>
      <c r="C5167" s="6" t="s">
        <v>13320</v>
      </c>
      <c r="D5167" s="6" t="s">
        <v>13321</v>
      </c>
      <c r="E5167" s="6">
        <v>2231</v>
      </c>
      <c r="F5167" s="6">
        <v>1328</v>
      </c>
      <c r="G5167" s="6"/>
      <c r="H5167" s="6"/>
      <c r="I5167" s="6"/>
      <c r="J5167" s="6"/>
      <c r="K5167" s="6"/>
      <c r="L5167" s="6"/>
      <c r="M5167" s="6"/>
      <c r="N5167" s="6"/>
      <c r="O5167" s="6"/>
      <c r="P5167" s="6" t="s">
        <v>18</v>
      </c>
      <c r="Q5167" s="6"/>
      <c r="R5167" s="6" t="s">
        <v>20</v>
      </c>
    </row>
    <row r="5168" spans="1:18">
      <c r="A5168">
        <v>5161</v>
      </c>
      <c r="C5168" t="s">
        <v>13322</v>
      </c>
      <c r="D5168" t="s">
        <v>13323</v>
      </c>
      <c r="E5168">
        <v>2188</v>
      </c>
      <c r="F5168">
        <v>2346</v>
      </c>
      <c r="G5168">
        <v>19</v>
      </c>
      <c r="H5168">
        <v>4646</v>
      </c>
      <c r="P5168" t="s">
        <v>18</v>
      </c>
      <c r="Q5168" t="s">
        <v>13324</v>
      </c>
      <c r="R5168" t="s">
        <v>20</v>
      </c>
    </row>
    <row r="5169" spans="1:18">
      <c r="A5169" s="6">
        <v>5162</v>
      </c>
      <c r="B5169" s="6"/>
      <c r="C5169" s="6" t="s">
        <v>13325</v>
      </c>
      <c r="D5169" s="6" t="s">
        <v>13326</v>
      </c>
      <c r="E5169" s="6">
        <v>9424</v>
      </c>
      <c r="F5169" s="6">
        <v>3481</v>
      </c>
      <c r="G5169" s="6">
        <v>24</v>
      </c>
      <c r="H5169" s="6">
        <v>1735</v>
      </c>
      <c r="I5169" s="6"/>
      <c r="J5169" s="6"/>
      <c r="K5169" s="6"/>
      <c r="L5169" s="6"/>
      <c r="M5169" s="6"/>
      <c r="N5169" s="6"/>
      <c r="O5169" s="6"/>
      <c r="P5169" s="6" t="s">
        <v>18</v>
      </c>
      <c r="Q5169" s="6" t="s">
        <v>13327</v>
      </c>
      <c r="R5169" s="6" t="s">
        <v>20</v>
      </c>
    </row>
    <row r="5170" spans="1:18">
      <c r="A5170">
        <v>5163</v>
      </c>
      <c r="C5170" t="s">
        <v>13328</v>
      </c>
      <c r="D5170" t="s">
        <v>13329</v>
      </c>
      <c r="E5170">
        <v>2422</v>
      </c>
      <c r="F5170">
        <v>1192</v>
      </c>
      <c r="G5170">
        <v>30</v>
      </c>
      <c r="H5170">
        <v>844</v>
      </c>
      <c r="P5170" t="s">
        <v>18</v>
      </c>
      <c r="Q5170" t="s">
        <v>13330</v>
      </c>
      <c r="R5170" t="s">
        <v>20</v>
      </c>
    </row>
    <row r="5171" spans="1:18">
      <c r="A5171" s="6">
        <v>5164</v>
      </c>
      <c r="B5171" s="6"/>
      <c r="C5171" s="6" t="s">
        <v>13331</v>
      </c>
      <c r="D5171" s="6" t="s">
        <v>13332</v>
      </c>
      <c r="E5171" s="6">
        <v>2883</v>
      </c>
      <c r="F5171" s="6">
        <v>6986</v>
      </c>
      <c r="G5171" s="6">
        <v>22</v>
      </c>
      <c r="H5171" s="6">
        <v>10300</v>
      </c>
      <c r="I5171" s="6"/>
      <c r="J5171" s="6"/>
      <c r="K5171" s="6"/>
      <c r="L5171" s="6"/>
      <c r="M5171" s="6"/>
      <c r="N5171" s="6"/>
      <c r="O5171" s="6"/>
      <c r="P5171" s="6" t="s">
        <v>18</v>
      </c>
      <c r="Q5171" s="6" t="s">
        <v>13333</v>
      </c>
      <c r="R5171" s="6" t="s">
        <v>20</v>
      </c>
    </row>
    <row r="5172" spans="1:18">
      <c r="A5172">
        <v>5165</v>
      </c>
      <c r="C5172" t="s">
        <v>13334</v>
      </c>
      <c r="D5172" t="s">
        <v>13335</v>
      </c>
      <c r="E5172">
        <v>9711</v>
      </c>
      <c r="F5172">
        <v>10900</v>
      </c>
      <c r="G5172">
        <v>204</v>
      </c>
      <c r="H5172">
        <v>8945</v>
      </c>
      <c r="P5172" t="s">
        <v>18</v>
      </c>
      <c r="R5172" t="s">
        <v>20</v>
      </c>
    </row>
    <row r="5173" spans="1:18">
      <c r="A5173" s="6">
        <v>5166</v>
      </c>
      <c r="B5173" s="6"/>
      <c r="C5173" s="6" t="s">
        <v>13336</v>
      </c>
      <c r="D5173" s="6" t="s">
        <v>13337</v>
      </c>
      <c r="E5173" s="6">
        <v>241</v>
      </c>
      <c r="F5173" s="6">
        <v>272</v>
      </c>
      <c r="G5173" s="6">
        <v>8</v>
      </c>
      <c r="H5173" s="6">
        <v>201</v>
      </c>
      <c r="I5173" s="6"/>
      <c r="J5173" s="6"/>
      <c r="K5173" s="6"/>
      <c r="L5173" s="6"/>
      <c r="M5173" s="6"/>
      <c r="N5173" s="6"/>
      <c r="O5173" s="6"/>
      <c r="P5173" s="6" t="s">
        <v>18</v>
      </c>
      <c r="Q5173" s="6"/>
      <c r="R5173" s="6" t="s">
        <v>20</v>
      </c>
    </row>
    <row r="5174" spans="1:18">
      <c r="A5174">
        <v>5167</v>
      </c>
      <c r="C5174" t="s">
        <v>13338</v>
      </c>
      <c r="D5174" t="s">
        <v>13339</v>
      </c>
      <c r="E5174">
        <v>5034</v>
      </c>
      <c r="F5174">
        <v>1433</v>
      </c>
      <c r="G5174">
        <v>11</v>
      </c>
      <c r="H5174">
        <v>1764</v>
      </c>
      <c r="P5174" t="s">
        <v>40</v>
      </c>
      <c r="R5174" t="s">
        <v>20</v>
      </c>
    </row>
    <row r="5175" spans="1:18">
      <c r="A5175" s="6">
        <v>5168</v>
      </c>
      <c r="B5175" s="6"/>
      <c r="C5175" s="6" t="s">
        <v>13340</v>
      </c>
      <c r="D5175" s="6" t="s">
        <v>13341</v>
      </c>
      <c r="E5175" s="6">
        <v>847</v>
      </c>
      <c r="F5175" s="6">
        <v>624</v>
      </c>
      <c r="G5175" s="6">
        <v>34</v>
      </c>
      <c r="H5175" s="6">
        <v>1019</v>
      </c>
      <c r="I5175" s="6"/>
      <c r="J5175" s="6"/>
      <c r="K5175" s="6"/>
      <c r="L5175" s="6"/>
      <c r="M5175" s="6"/>
      <c r="N5175" s="6"/>
      <c r="O5175" s="6"/>
      <c r="P5175" s="6" t="s">
        <v>18</v>
      </c>
      <c r="Q5175" s="6" t="s">
        <v>13342</v>
      </c>
      <c r="R5175" s="6" t="s">
        <v>20</v>
      </c>
    </row>
    <row r="5176" spans="1:18">
      <c r="A5176">
        <v>5169</v>
      </c>
      <c r="C5176" t="s">
        <v>13343</v>
      </c>
      <c r="D5176" t="s">
        <v>13344</v>
      </c>
      <c r="E5176">
        <v>1315</v>
      </c>
      <c r="F5176">
        <v>2678</v>
      </c>
      <c r="G5176">
        <v>249</v>
      </c>
      <c r="H5176">
        <v>8753</v>
      </c>
      <c r="P5176" t="s">
        <v>18</v>
      </c>
      <c r="Q5176" s="1" t="s">
        <v>13345</v>
      </c>
      <c r="R5176" t="s">
        <v>20</v>
      </c>
    </row>
    <row r="5177" spans="1:18">
      <c r="A5177" s="6">
        <v>5170</v>
      </c>
      <c r="B5177" s="6"/>
      <c r="C5177" s="6" t="s">
        <v>13346</v>
      </c>
      <c r="D5177" s="6" t="s">
        <v>13347</v>
      </c>
      <c r="E5177" s="6">
        <v>8630</v>
      </c>
      <c r="F5177" s="6">
        <v>9215</v>
      </c>
      <c r="G5177" s="6">
        <v>57</v>
      </c>
      <c r="H5177" s="6">
        <v>3853</v>
      </c>
      <c r="I5177" s="6"/>
      <c r="J5177" s="6"/>
      <c r="K5177" s="6"/>
      <c r="L5177" s="6"/>
      <c r="M5177" s="6"/>
      <c r="N5177" s="6"/>
      <c r="O5177" s="6"/>
      <c r="P5177" s="6" t="s">
        <v>18</v>
      </c>
      <c r="Q5177" s="6" t="s">
        <v>13348</v>
      </c>
      <c r="R5177" s="6" t="s">
        <v>20</v>
      </c>
    </row>
    <row r="5178" spans="1:18">
      <c r="A5178">
        <v>5171</v>
      </c>
      <c r="C5178" t="s">
        <v>13349</v>
      </c>
      <c r="D5178" t="s">
        <v>13350</v>
      </c>
      <c r="E5178">
        <v>3023</v>
      </c>
      <c r="F5178">
        <v>4000</v>
      </c>
      <c r="G5178">
        <v>634</v>
      </c>
      <c r="H5178">
        <v>8378</v>
      </c>
      <c r="P5178" t="s">
        <v>18</v>
      </c>
      <c r="R5178" t="s">
        <v>20</v>
      </c>
    </row>
    <row r="5179" spans="1:18">
      <c r="A5179" s="6">
        <v>5172</v>
      </c>
      <c r="B5179" s="6"/>
      <c r="C5179" s="6" t="s">
        <v>13351</v>
      </c>
      <c r="D5179" s="6" t="s">
        <v>13352</v>
      </c>
      <c r="E5179" s="6">
        <v>1711</v>
      </c>
      <c r="F5179" s="6">
        <v>757</v>
      </c>
      <c r="G5179" s="6">
        <v>116</v>
      </c>
      <c r="H5179" s="6">
        <v>820</v>
      </c>
      <c r="I5179" s="6"/>
      <c r="J5179" s="6"/>
      <c r="K5179" s="6"/>
      <c r="L5179" s="6"/>
      <c r="M5179" s="6"/>
      <c r="N5179" s="6"/>
      <c r="O5179" s="6"/>
      <c r="P5179" s="6" t="s">
        <v>40</v>
      </c>
      <c r="Q5179" s="6"/>
      <c r="R5179" s="6" t="s">
        <v>20</v>
      </c>
    </row>
    <row r="5180" spans="1:18">
      <c r="A5180">
        <v>5173</v>
      </c>
      <c r="C5180" t="s">
        <v>13353</v>
      </c>
      <c r="D5180" t="s">
        <v>13354</v>
      </c>
      <c r="E5180">
        <v>3216</v>
      </c>
      <c r="F5180">
        <v>2241</v>
      </c>
      <c r="G5180">
        <v>55</v>
      </c>
      <c r="H5180">
        <v>957</v>
      </c>
      <c r="P5180" t="s">
        <v>18</v>
      </c>
      <c r="Q5180" t="s">
        <v>13355</v>
      </c>
      <c r="R5180" t="s">
        <v>20</v>
      </c>
    </row>
    <row r="5181" spans="1:18">
      <c r="A5181" s="6">
        <v>5174</v>
      </c>
      <c r="B5181" s="6"/>
      <c r="C5181" s="6" t="s">
        <v>13356</v>
      </c>
      <c r="D5181" s="6" t="s">
        <v>13357</v>
      </c>
      <c r="E5181" s="6">
        <v>3864</v>
      </c>
      <c r="F5181" s="6">
        <v>2607</v>
      </c>
      <c r="G5181" s="6">
        <v>30</v>
      </c>
      <c r="H5181" s="6">
        <v>737</v>
      </c>
      <c r="I5181" s="6"/>
      <c r="J5181" s="6"/>
      <c r="K5181" s="6"/>
      <c r="L5181" s="6"/>
      <c r="M5181" s="6"/>
      <c r="N5181" s="6"/>
      <c r="O5181" s="6"/>
      <c r="P5181" s="6" t="s">
        <v>18</v>
      </c>
      <c r="Q5181" s="6" t="s">
        <v>13358</v>
      </c>
      <c r="R5181" s="6" t="s">
        <v>20</v>
      </c>
    </row>
    <row r="5182" spans="1:18">
      <c r="A5182">
        <v>5175</v>
      </c>
      <c r="C5182" t="s">
        <v>13359</v>
      </c>
      <c r="D5182" t="s">
        <v>13360</v>
      </c>
      <c r="E5182">
        <v>9981</v>
      </c>
      <c r="F5182">
        <v>3074</v>
      </c>
      <c r="G5182">
        <v>145</v>
      </c>
      <c r="H5182">
        <v>11000</v>
      </c>
      <c r="P5182" t="s">
        <v>18</v>
      </c>
      <c r="Q5182" s="1" t="s">
        <v>13361</v>
      </c>
      <c r="R5182" t="s">
        <v>20</v>
      </c>
    </row>
    <row r="5183" spans="1:18">
      <c r="A5183" s="6">
        <v>5176</v>
      </c>
      <c r="B5183" s="6"/>
      <c r="C5183" s="6" t="s">
        <v>13362</v>
      </c>
      <c r="D5183" s="6" t="s">
        <v>13363</v>
      </c>
      <c r="E5183" s="6">
        <v>4742</v>
      </c>
      <c r="F5183" s="6">
        <v>3293</v>
      </c>
      <c r="G5183" s="6">
        <v>41</v>
      </c>
      <c r="H5183" s="6">
        <v>1834</v>
      </c>
      <c r="I5183" s="6"/>
      <c r="J5183" s="6"/>
      <c r="K5183" s="6"/>
      <c r="L5183" s="6"/>
      <c r="M5183" s="6"/>
      <c r="N5183" s="6"/>
      <c r="O5183" s="6"/>
      <c r="P5183" s="6" t="s">
        <v>18</v>
      </c>
      <c r="Q5183" s="7" t="s">
        <v>13364</v>
      </c>
      <c r="R5183" s="6" t="s">
        <v>20</v>
      </c>
    </row>
    <row r="5184" spans="1:18">
      <c r="A5184">
        <v>5177</v>
      </c>
      <c r="C5184" t="s">
        <v>13365</v>
      </c>
      <c r="D5184" t="s">
        <v>13366</v>
      </c>
      <c r="E5184">
        <v>3424</v>
      </c>
      <c r="F5184">
        <v>3563</v>
      </c>
      <c r="G5184">
        <v>138</v>
      </c>
      <c r="H5184">
        <v>3351</v>
      </c>
      <c r="P5184" t="s">
        <v>18</v>
      </c>
      <c r="Q5184" t="s">
        <v>13367</v>
      </c>
      <c r="R5184" t="s">
        <v>20</v>
      </c>
    </row>
    <row r="5185" spans="1:18">
      <c r="A5185" s="6">
        <v>5178</v>
      </c>
      <c r="B5185" s="6"/>
      <c r="C5185" s="6" t="s">
        <v>13368</v>
      </c>
      <c r="D5185" s="6" t="s">
        <v>13369</v>
      </c>
      <c r="E5185" s="6">
        <v>9099</v>
      </c>
      <c r="F5185" s="6">
        <v>5960</v>
      </c>
      <c r="G5185" s="6">
        <v>121</v>
      </c>
      <c r="H5185" s="6">
        <v>2162</v>
      </c>
      <c r="I5185" s="6"/>
      <c r="J5185" s="6"/>
      <c r="K5185" s="6"/>
      <c r="L5185" s="6"/>
      <c r="M5185" s="6"/>
      <c r="N5185" s="6"/>
      <c r="O5185" s="6"/>
      <c r="P5185" s="6" t="s">
        <v>18</v>
      </c>
      <c r="Q5185" s="6" t="s">
        <v>13370</v>
      </c>
      <c r="R5185" s="6" t="s">
        <v>20</v>
      </c>
    </row>
    <row r="5186" spans="1:18">
      <c r="A5186">
        <v>5179</v>
      </c>
      <c r="C5186" t="s">
        <v>13371</v>
      </c>
      <c r="D5186" t="s">
        <v>13372</v>
      </c>
      <c r="E5186">
        <v>5173</v>
      </c>
      <c r="F5186">
        <v>5659</v>
      </c>
      <c r="G5186">
        <v>256</v>
      </c>
      <c r="H5186">
        <v>7274</v>
      </c>
      <c r="P5186" t="s">
        <v>18</v>
      </c>
      <c r="Q5186" s="1" t="s">
        <v>13373</v>
      </c>
      <c r="R5186" t="s">
        <v>20</v>
      </c>
    </row>
    <row r="5187" spans="1:18">
      <c r="A5187" s="6">
        <v>5180</v>
      </c>
      <c r="B5187" s="6"/>
      <c r="C5187" s="6" t="s">
        <v>13374</v>
      </c>
      <c r="D5187" s="6" t="s">
        <v>13375</v>
      </c>
      <c r="E5187" s="6">
        <v>1721</v>
      </c>
      <c r="F5187" s="6">
        <v>1984</v>
      </c>
      <c r="G5187" s="6">
        <v>452</v>
      </c>
      <c r="H5187" s="6">
        <v>6104</v>
      </c>
      <c r="I5187" s="6"/>
      <c r="J5187" s="6"/>
      <c r="K5187" s="6"/>
      <c r="L5187" s="6"/>
      <c r="M5187" s="6"/>
      <c r="N5187" s="6"/>
      <c r="O5187" s="6"/>
      <c r="P5187" s="6" t="s">
        <v>18</v>
      </c>
      <c r="Q5187" s="6"/>
      <c r="R5187" s="6" t="s">
        <v>20</v>
      </c>
    </row>
    <row r="5188" spans="1:18">
      <c r="A5188">
        <v>5181</v>
      </c>
      <c r="C5188" t="s">
        <v>13376</v>
      </c>
      <c r="D5188" t="s">
        <v>13377</v>
      </c>
      <c r="E5188">
        <v>841</v>
      </c>
      <c r="F5188">
        <v>335</v>
      </c>
      <c r="P5188" t="s">
        <v>40</v>
      </c>
      <c r="R5188" t="s">
        <v>20</v>
      </c>
    </row>
    <row r="5189" spans="1:18">
      <c r="A5189" s="6">
        <v>5182</v>
      </c>
      <c r="B5189" s="6"/>
      <c r="C5189" s="6" t="s">
        <v>13378</v>
      </c>
      <c r="D5189" s="6" t="s">
        <v>13379</v>
      </c>
      <c r="E5189" s="6">
        <v>3468</v>
      </c>
      <c r="F5189" s="6">
        <v>1963</v>
      </c>
      <c r="G5189" s="6">
        <v>3</v>
      </c>
      <c r="H5189" s="6">
        <v>422</v>
      </c>
      <c r="I5189" s="6"/>
      <c r="J5189" s="6"/>
      <c r="K5189" s="6"/>
      <c r="L5189" s="6"/>
      <c r="M5189" s="6"/>
      <c r="N5189" s="6"/>
      <c r="O5189" s="6"/>
      <c r="P5189" s="6" t="s">
        <v>18</v>
      </c>
      <c r="Q5189" s="6" t="s">
        <v>13380</v>
      </c>
      <c r="R5189" s="6" t="s">
        <v>20</v>
      </c>
    </row>
    <row r="5190" spans="1:18">
      <c r="A5190">
        <v>5183</v>
      </c>
      <c r="C5190" t="s">
        <v>13381</v>
      </c>
      <c r="D5190" t="s">
        <v>13382</v>
      </c>
      <c r="E5190">
        <v>9847</v>
      </c>
      <c r="F5190">
        <v>11900</v>
      </c>
      <c r="G5190">
        <v>2451</v>
      </c>
      <c r="H5190">
        <v>125600</v>
      </c>
      <c r="P5190" t="s">
        <v>18</v>
      </c>
      <c r="Q5190" s="1" t="s">
        <v>13383</v>
      </c>
      <c r="R5190" t="s">
        <v>20</v>
      </c>
    </row>
    <row r="5191" spans="1:18">
      <c r="A5191" s="6">
        <v>5184</v>
      </c>
      <c r="B5191" s="6"/>
      <c r="C5191" s="6" t="s">
        <v>13384</v>
      </c>
      <c r="D5191" s="6" t="s">
        <v>13385</v>
      </c>
      <c r="E5191" s="6">
        <v>4585</v>
      </c>
      <c r="F5191" s="6">
        <v>8512</v>
      </c>
      <c r="G5191" s="6">
        <v>677</v>
      </c>
      <c r="H5191" s="6">
        <v>116700</v>
      </c>
      <c r="I5191" s="6"/>
      <c r="J5191" s="6"/>
      <c r="K5191" s="6"/>
      <c r="L5191" s="6"/>
      <c r="M5191" s="6"/>
      <c r="N5191" s="6"/>
      <c r="O5191" s="6"/>
      <c r="P5191" s="6" t="s">
        <v>40</v>
      </c>
      <c r="Q5191" s="6"/>
      <c r="R5191" s="6" t="s">
        <v>20</v>
      </c>
    </row>
    <row r="5192" spans="1:18">
      <c r="A5192">
        <v>5185</v>
      </c>
      <c r="C5192" t="s">
        <v>13386</v>
      </c>
      <c r="D5192" t="s">
        <v>13387</v>
      </c>
      <c r="E5192">
        <v>324</v>
      </c>
      <c r="F5192">
        <v>320</v>
      </c>
      <c r="G5192">
        <v>59</v>
      </c>
      <c r="H5192">
        <v>1114</v>
      </c>
      <c r="P5192" t="s">
        <v>18</v>
      </c>
      <c r="Q5192" t="s">
        <v>13388</v>
      </c>
      <c r="R5192" t="s">
        <v>20</v>
      </c>
    </row>
    <row r="5193" spans="1:18">
      <c r="A5193" s="6">
        <v>5186</v>
      </c>
      <c r="B5193" s="6"/>
      <c r="C5193" s="6" t="s">
        <v>13389</v>
      </c>
      <c r="D5193" s="6" t="s">
        <v>13390</v>
      </c>
      <c r="E5193" s="6">
        <v>8939</v>
      </c>
      <c r="F5193" s="6">
        <v>7466</v>
      </c>
      <c r="G5193" s="6">
        <v>149</v>
      </c>
      <c r="H5193" s="6">
        <v>5377</v>
      </c>
      <c r="I5193" s="6"/>
      <c r="J5193" s="6"/>
      <c r="K5193" s="6"/>
      <c r="L5193" s="6"/>
      <c r="M5193" s="6"/>
      <c r="N5193" s="6"/>
      <c r="O5193" s="6"/>
      <c r="P5193" s="6" t="s">
        <v>18</v>
      </c>
      <c r="Q5193" s="6" t="s">
        <v>13391</v>
      </c>
      <c r="R5193" s="6" t="s">
        <v>20</v>
      </c>
    </row>
    <row r="5194" spans="1:18">
      <c r="A5194">
        <v>5187</v>
      </c>
      <c r="C5194" t="s">
        <v>13392</v>
      </c>
      <c r="D5194" t="s">
        <v>13393</v>
      </c>
      <c r="E5194">
        <v>8588</v>
      </c>
      <c r="F5194">
        <v>19500</v>
      </c>
      <c r="G5194">
        <v>382</v>
      </c>
      <c r="H5194">
        <v>30900</v>
      </c>
      <c r="P5194" t="s">
        <v>18</v>
      </c>
      <c r="Q5194" s="1" t="s">
        <v>13394</v>
      </c>
      <c r="R5194" t="s">
        <v>20</v>
      </c>
    </row>
    <row r="5195" spans="1:18">
      <c r="A5195" s="6">
        <v>5188</v>
      </c>
      <c r="B5195" s="6"/>
      <c r="C5195" s="6" t="s">
        <v>13395</v>
      </c>
      <c r="D5195" s="6" t="s">
        <v>13396</v>
      </c>
      <c r="E5195" s="6">
        <v>3553</v>
      </c>
      <c r="F5195" s="6">
        <v>3489</v>
      </c>
      <c r="G5195" s="6">
        <v>204</v>
      </c>
      <c r="H5195" s="6">
        <v>17200</v>
      </c>
      <c r="I5195" s="6"/>
      <c r="J5195" s="6"/>
      <c r="K5195" s="6"/>
      <c r="L5195" s="6"/>
      <c r="M5195" s="6"/>
      <c r="N5195" s="6"/>
      <c r="O5195" s="6"/>
      <c r="P5195" s="6" t="s">
        <v>18</v>
      </c>
      <c r="Q5195" s="7" t="s">
        <v>13397</v>
      </c>
      <c r="R5195" s="6" t="s">
        <v>20</v>
      </c>
    </row>
    <row r="5196" spans="1:18">
      <c r="A5196">
        <v>5189</v>
      </c>
      <c r="C5196" t="s">
        <v>13398</v>
      </c>
      <c r="D5196" t="s">
        <v>13398</v>
      </c>
      <c r="E5196">
        <v>7068</v>
      </c>
      <c r="F5196">
        <v>10300</v>
      </c>
      <c r="G5196">
        <v>79</v>
      </c>
      <c r="H5196">
        <v>9286</v>
      </c>
      <c r="P5196" t="s">
        <v>40</v>
      </c>
      <c r="R5196" t="s">
        <v>20</v>
      </c>
    </row>
    <row r="5197" spans="1:18">
      <c r="A5197" s="6">
        <v>5190</v>
      </c>
      <c r="B5197" s="6"/>
      <c r="C5197" s="6" t="s">
        <v>13399</v>
      </c>
      <c r="D5197" s="6" t="s">
        <v>13400</v>
      </c>
      <c r="E5197" s="6">
        <v>9680</v>
      </c>
      <c r="F5197" s="6">
        <v>1916</v>
      </c>
      <c r="G5197" s="6">
        <v>12</v>
      </c>
      <c r="H5197" s="6">
        <v>256</v>
      </c>
      <c r="I5197" s="6"/>
      <c r="J5197" s="6"/>
      <c r="K5197" s="6"/>
      <c r="L5197" s="6"/>
      <c r="M5197" s="6"/>
      <c r="N5197" s="6"/>
      <c r="O5197" s="6"/>
      <c r="P5197" s="6" t="s">
        <v>18</v>
      </c>
      <c r="Q5197" s="6" t="s">
        <v>13401</v>
      </c>
      <c r="R5197" s="6" t="s">
        <v>20</v>
      </c>
    </row>
    <row r="5198" spans="1:18">
      <c r="A5198">
        <v>5191</v>
      </c>
      <c r="C5198" t="s">
        <v>13402</v>
      </c>
      <c r="D5198" t="s">
        <v>13403</v>
      </c>
      <c r="E5198">
        <v>225</v>
      </c>
      <c r="F5198">
        <v>166</v>
      </c>
      <c r="G5198">
        <v>20</v>
      </c>
      <c r="H5198">
        <v>161</v>
      </c>
      <c r="P5198" t="s">
        <v>18</v>
      </c>
      <c r="Q5198" s="1" t="s">
        <v>13404</v>
      </c>
      <c r="R5198" t="s">
        <v>20</v>
      </c>
    </row>
    <row r="5199" spans="1:18">
      <c r="A5199" s="6">
        <v>5192</v>
      </c>
      <c r="B5199" s="6"/>
      <c r="C5199" s="6" t="s">
        <v>13405</v>
      </c>
      <c r="D5199" s="6" t="s">
        <v>13406</v>
      </c>
      <c r="E5199" s="6">
        <v>9520</v>
      </c>
      <c r="F5199" s="6">
        <v>3730</v>
      </c>
      <c r="G5199" s="6">
        <v>55</v>
      </c>
      <c r="H5199" s="6">
        <v>1198</v>
      </c>
      <c r="I5199" s="6"/>
      <c r="J5199" s="6"/>
      <c r="K5199" s="6"/>
      <c r="L5199" s="6"/>
      <c r="M5199" s="6"/>
      <c r="N5199" s="6"/>
      <c r="O5199" s="6"/>
      <c r="P5199" s="6" t="s">
        <v>18</v>
      </c>
      <c r="Q5199" s="6" t="s">
        <v>13407</v>
      </c>
      <c r="R5199" s="6" t="s">
        <v>20</v>
      </c>
    </row>
    <row r="5200" spans="1:18">
      <c r="A5200">
        <v>5193</v>
      </c>
      <c r="C5200" t="s">
        <v>13408</v>
      </c>
      <c r="D5200" t="s">
        <v>13409</v>
      </c>
      <c r="E5200">
        <v>5928</v>
      </c>
      <c r="F5200">
        <v>5376</v>
      </c>
      <c r="G5200">
        <v>59</v>
      </c>
      <c r="H5200">
        <v>2722</v>
      </c>
      <c r="P5200" t="s">
        <v>18</v>
      </c>
      <c r="Q5200" t="s">
        <v>13410</v>
      </c>
      <c r="R5200" t="s">
        <v>20</v>
      </c>
    </row>
    <row r="5201" spans="1:18">
      <c r="A5201" s="6">
        <v>5194</v>
      </c>
      <c r="B5201" s="6"/>
      <c r="C5201" s="6" t="s">
        <v>13411</v>
      </c>
      <c r="D5201" s="6" t="s">
        <v>13412</v>
      </c>
      <c r="E5201" s="6">
        <v>6164</v>
      </c>
      <c r="F5201" s="6">
        <v>3659</v>
      </c>
      <c r="G5201" s="6">
        <v>95</v>
      </c>
      <c r="H5201" s="6">
        <v>633</v>
      </c>
      <c r="I5201" s="6"/>
      <c r="J5201" s="6"/>
      <c r="K5201" s="6"/>
      <c r="L5201" s="6"/>
      <c r="M5201" s="6"/>
      <c r="N5201" s="6"/>
      <c r="O5201" s="6"/>
      <c r="P5201" s="6" t="s">
        <v>18</v>
      </c>
      <c r="Q5201" s="7" t="s">
        <v>13413</v>
      </c>
      <c r="R5201" s="6" t="s">
        <v>20</v>
      </c>
    </row>
    <row r="5202" spans="1:18">
      <c r="A5202">
        <v>5195</v>
      </c>
      <c r="C5202" t="s">
        <v>13414</v>
      </c>
      <c r="D5202" t="s">
        <v>13415</v>
      </c>
      <c r="E5202">
        <v>2493</v>
      </c>
      <c r="F5202">
        <v>2781</v>
      </c>
      <c r="G5202">
        <v>45</v>
      </c>
      <c r="H5202">
        <v>1354</v>
      </c>
      <c r="P5202" t="s">
        <v>18</v>
      </c>
      <c r="Q5202" t="s">
        <v>13416</v>
      </c>
      <c r="R5202" t="s">
        <v>20</v>
      </c>
    </row>
    <row r="5203" spans="1:18">
      <c r="A5203" s="6">
        <v>5196</v>
      </c>
      <c r="B5203" s="6"/>
      <c r="C5203" s="6" t="s">
        <v>13417</v>
      </c>
      <c r="D5203" s="6" t="s">
        <v>13418</v>
      </c>
      <c r="E5203" s="6">
        <v>5837</v>
      </c>
      <c r="F5203" s="6">
        <v>8736</v>
      </c>
      <c r="G5203" s="6">
        <v>617</v>
      </c>
      <c r="H5203" s="6">
        <v>27500</v>
      </c>
      <c r="I5203" s="6"/>
      <c r="J5203" s="6"/>
      <c r="K5203" s="6"/>
      <c r="L5203" s="6"/>
      <c r="M5203" s="6"/>
      <c r="N5203" s="6"/>
      <c r="O5203" s="6"/>
      <c r="P5203" s="6" t="s">
        <v>18</v>
      </c>
      <c r="Q5203" s="7" t="s">
        <v>13419</v>
      </c>
      <c r="R5203" s="6" t="s">
        <v>20</v>
      </c>
    </row>
    <row r="5204" spans="1:18">
      <c r="A5204">
        <v>5197</v>
      </c>
      <c r="C5204" t="s">
        <v>7910</v>
      </c>
      <c r="D5204" t="s">
        <v>13420</v>
      </c>
      <c r="E5204">
        <v>9447</v>
      </c>
      <c r="F5204">
        <v>6160</v>
      </c>
      <c r="G5204">
        <v>3063</v>
      </c>
      <c r="H5204">
        <v>31400</v>
      </c>
      <c r="P5204" t="s">
        <v>18</v>
      </c>
      <c r="Q5204" t="s">
        <v>13421</v>
      </c>
      <c r="R5204" t="s">
        <v>20</v>
      </c>
    </row>
    <row r="5205" spans="1:18">
      <c r="A5205" s="6">
        <v>5198</v>
      </c>
      <c r="B5205" s="6"/>
      <c r="C5205" s="6" t="s">
        <v>13422</v>
      </c>
      <c r="D5205" s="6" t="s">
        <v>13423</v>
      </c>
      <c r="E5205" s="6">
        <v>9995</v>
      </c>
      <c r="F5205" s="6">
        <v>4607</v>
      </c>
      <c r="G5205" s="6">
        <v>170</v>
      </c>
      <c r="H5205" s="6">
        <v>18800</v>
      </c>
      <c r="I5205" s="6"/>
      <c r="J5205" s="6"/>
      <c r="K5205" s="6"/>
      <c r="L5205" s="6"/>
      <c r="M5205" s="6"/>
      <c r="N5205" s="6"/>
      <c r="O5205" s="6"/>
      <c r="P5205" s="6" t="s">
        <v>18</v>
      </c>
      <c r="Q5205" s="7" t="s">
        <v>13424</v>
      </c>
      <c r="R5205" s="6" t="s">
        <v>20</v>
      </c>
    </row>
    <row r="5206" spans="1:18">
      <c r="A5206">
        <v>5199</v>
      </c>
      <c r="C5206" t="s">
        <v>13425</v>
      </c>
      <c r="D5206" t="s">
        <v>13426</v>
      </c>
      <c r="E5206">
        <v>8755</v>
      </c>
      <c r="F5206">
        <v>12000</v>
      </c>
      <c r="G5206">
        <v>1142</v>
      </c>
      <c r="H5206">
        <v>41100</v>
      </c>
      <c r="P5206" t="s">
        <v>18</v>
      </c>
      <c r="Q5206" t="s">
        <v>13427</v>
      </c>
      <c r="R5206" t="s">
        <v>20</v>
      </c>
    </row>
    <row r="5207" spans="1:18">
      <c r="A5207" s="6">
        <v>5200</v>
      </c>
      <c r="B5207" s="6"/>
      <c r="C5207" s="6" t="s">
        <v>13428</v>
      </c>
      <c r="D5207" s="6" t="s">
        <v>13429</v>
      </c>
      <c r="E5207" s="6">
        <v>7375</v>
      </c>
      <c r="F5207" s="6">
        <v>3867</v>
      </c>
      <c r="G5207" s="6">
        <v>208</v>
      </c>
      <c r="H5207" s="6">
        <v>6057</v>
      </c>
      <c r="I5207" s="6"/>
      <c r="J5207" s="6"/>
      <c r="K5207" s="6"/>
      <c r="L5207" s="6"/>
      <c r="M5207" s="6"/>
      <c r="N5207" s="6"/>
      <c r="O5207" s="6"/>
      <c r="P5207" s="6" t="s">
        <v>18</v>
      </c>
      <c r="Q5207" s="7" t="s">
        <v>13430</v>
      </c>
      <c r="R5207" s="6" t="s">
        <v>20</v>
      </c>
    </row>
    <row r="5208" spans="1:18">
      <c r="A5208">
        <v>5201</v>
      </c>
      <c r="C5208" t="s">
        <v>13431</v>
      </c>
      <c r="D5208" t="s">
        <v>13432</v>
      </c>
      <c r="E5208">
        <v>2148</v>
      </c>
      <c r="F5208">
        <v>1295</v>
      </c>
      <c r="G5208">
        <v>115</v>
      </c>
      <c r="H5208">
        <v>2109</v>
      </c>
      <c r="P5208" t="s">
        <v>40</v>
      </c>
      <c r="R5208" t="s">
        <v>20</v>
      </c>
    </row>
    <row r="5209" spans="1:18">
      <c r="A5209" s="6">
        <v>5202</v>
      </c>
      <c r="B5209" s="6"/>
      <c r="C5209" s="6" t="s">
        <v>13433</v>
      </c>
      <c r="D5209" s="6" t="s">
        <v>13433</v>
      </c>
      <c r="E5209" s="6">
        <v>2539</v>
      </c>
      <c r="F5209" s="6">
        <v>1325</v>
      </c>
      <c r="G5209" s="6">
        <v>12</v>
      </c>
      <c r="H5209" s="6">
        <v>274</v>
      </c>
      <c r="I5209" s="6"/>
      <c r="J5209" s="6"/>
      <c r="K5209" s="6"/>
      <c r="L5209" s="6"/>
      <c r="M5209" s="6"/>
      <c r="N5209" s="6"/>
      <c r="O5209" s="6"/>
      <c r="P5209" s="6" t="s">
        <v>18</v>
      </c>
      <c r="Q5209" s="7" t="s">
        <v>13434</v>
      </c>
      <c r="R5209" s="6" t="s">
        <v>20</v>
      </c>
    </row>
    <row r="5210" spans="1:18">
      <c r="A5210">
        <v>5203</v>
      </c>
      <c r="C5210" t="s">
        <v>13435</v>
      </c>
      <c r="D5210" t="s">
        <v>13436</v>
      </c>
      <c r="E5210">
        <v>1454</v>
      </c>
      <c r="F5210">
        <v>625</v>
      </c>
      <c r="G5210">
        <v>5</v>
      </c>
      <c r="H5210">
        <v>96</v>
      </c>
      <c r="P5210" t="s">
        <v>18</v>
      </c>
      <c r="R5210" t="s">
        <v>20</v>
      </c>
    </row>
    <row r="5211" spans="1:18">
      <c r="A5211" s="6">
        <v>5204</v>
      </c>
      <c r="B5211" s="6"/>
      <c r="C5211" s="6" t="s">
        <v>13437</v>
      </c>
      <c r="D5211" s="6" t="s">
        <v>13438</v>
      </c>
      <c r="E5211" s="6">
        <v>2176</v>
      </c>
      <c r="F5211" s="6">
        <v>359</v>
      </c>
      <c r="G5211" s="6">
        <v>41</v>
      </c>
      <c r="H5211" s="6">
        <v>337</v>
      </c>
      <c r="I5211" s="6"/>
      <c r="J5211" s="6"/>
      <c r="K5211" s="6"/>
      <c r="L5211" s="6"/>
      <c r="M5211" s="6"/>
      <c r="N5211" s="6"/>
      <c r="O5211" s="6"/>
      <c r="P5211" s="6" t="s">
        <v>40</v>
      </c>
      <c r="Q5211" s="6"/>
      <c r="R5211" s="6" t="s">
        <v>20</v>
      </c>
    </row>
    <row r="5212" spans="1:18">
      <c r="A5212">
        <v>5205</v>
      </c>
      <c r="C5212" t="s">
        <v>13439</v>
      </c>
      <c r="D5212" t="s">
        <v>13440</v>
      </c>
      <c r="E5212">
        <v>4972</v>
      </c>
      <c r="F5212">
        <v>2313</v>
      </c>
      <c r="G5212">
        <v>254</v>
      </c>
      <c r="H5212">
        <v>6369</v>
      </c>
      <c r="P5212" t="s">
        <v>18</v>
      </c>
      <c r="Q5212" s="1" t="s">
        <v>13441</v>
      </c>
      <c r="R5212" t="s">
        <v>20</v>
      </c>
    </row>
    <row r="5213" spans="1:18">
      <c r="A5213" s="6">
        <v>5206</v>
      </c>
      <c r="B5213" s="6"/>
      <c r="C5213" s="6" t="s">
        <v>13442</v>
      </c>
      <c r="D5213" s="6" t="s">
        <v>13443</v>
      </c>
      <c r="E5213" s="6">
        <v>9595</v>
      </c>
      <c r="F5213" s="6">
        <v>5771</v>
      </c>
      <c r="G5213" s="6">
        <v>174</v>
      </c>
      <c r="H5213" s="6">
        <v>37400</v>
      </c>
      <c r="I5213" s="6"/>
      <c r="J5213" s="6"/>
      <c r="K5213" s="6"/>
      <c r="L5213" s="6"/>
      <c r="M5213" s="6"/>
      <c r="N5213" s="6"/>
      <c r="O5213" s="6"/>
      <c r="P5213" s="6" t="s">
        <v>18</v>
      </c>
      <c r="Q5213" s="6" t="s">
        <v>13444</v>
      </c>
      <c r="R5213" s="6" t="s">
        <v>20</v>
      </c>
    </row>
    <row r="5214" spans="1:18">
      <c r="A5214">
        <v>5207</v>
      </c>
      <c r="C5214" t="s">
        <v>13445</v>
      </c>
      <c r="D5214" t="s">
        <v>13446</v>
      </c>
      <c r="E5214">
        <v>2165</v>
      </c>
      <c r="F5214">
        <v>3547</v>
      </c>
      <c r="G5214">
        <v>7</v>
      </c>
      <c r="H5214">
        <v>363</v>
      </c>
      <c r="P5214" t="s">
        <v>18</v>
      </c>
      <c r="Q5214" s="1" t="s">
        <v>13447</v>
      </c>
      <c r="R5214" t="s">
        <v>20</v>
      </c>
    </row>
    <row r="5215" spans="1:18">
      <c r="A5215" s="6">
        <v>5208</v>
      </c>
      <c r="B5215" s="6"/>
      <c r="C5215" s="6" t="s">
        <v>13448</v>
      </c>
      <c r="D5215" s="6" t="s">
        <v>13449</v>
      </c>
      <c r="E5215" s="6">
        <v>6188</v>
      </c>
      <c r="F5215" s="6">
        <v>9232</v>
      </c>
      <c r="G5215" s="6">
        <v>71</v>
      </c>
      <c r="H5215" s="6">
        <v>3106</v>
      </c>
      <c r="I5215" s="6"/>
      <c r="J5215" s="6"/>
      <c r="K5215" s="6"/>
      <c r="L5215" s="6"/>
      <c r="M5215" s="6"/>
      <c r="N5215" s="6"/>
      <c r="O5215" s="6"/>
      <c r="P5215" s="6" t="s">
        <v>18</v>
      </c>
      <c r="Q5215" s="7" t="s">
        <v>13450</v>
      </c>
      <c r="R5215" s="6" t="s">
        <v>20</v>
      </c>
    </row>
    <row r="5216" spans="1:18">
      <c r="A5216">
        <v>5209</v>
      </c>
      <c r="C5216" t="s">
        <v>13451</v>
      </c>
      <c r="D5216" t="s">
        <v>13452</v>
      </c>
      <c r="E5216">
        <v>6110</v>
      </c>
      <c r="F5216">
        <v>4501</v>
      </c>
      <c r="G5216">
        <v>25</v>
      </c>
      <c r="H5216">
        <v>1106</v>
      </c>
      <c r="P5216" t="s">
        <v>18</v>
      </c>
      <c r="R5216" t="s">
        <v>20</v>
      </c>
    </row>
    <row r="5217" spans="1:18">
      <c r="A5217" s="6">
        <v>5210</v>
      </c>
      <c r="B5217" s="6"/>
      <c r="C5217" s="6" t="s">
        <v>13453</v>
      </c>
      <c r="D5217" s="6" t="s">
        <v>13454</v>
      </c>
      <c r="E5217" s="6">
        <v>6525</v>
      </c>
      <c r="F5217" s="6">
        <v>5845</v>
      </c>
      <c r="G5217" s="6">
        <v>65</v>
      </c>
      <c r="H5217" s="6">
        <v>12500</v>
      </c>
      <c r="I5217" s="6"/>
      <c r="J5217" s="6"/>
      <c r="K5217" s="6"/>
      <c r="L5217" s="6"/>
      <c r="M5217" s="6"/>
      <c r="N5217" s="6"/>
      <c r="O5217" s="6"/>
      <c r="P5217" s="6" t="s">
        <v>18</v>
      </c>
      <c r="Q5217" s="6" t="s">
        <v>13455</v>
      </c>
      <c r="R5217" s="6" t="s">
        <v>20</v>
      </c>
    </row>
    <row r="5218" spans="1:18">
      <c r="A5218">
        <v>5211</v>
      </c>
      <c r="C5218" t="s">
        <v>13456</v>
      </c>
      <c r="D5218" t="s">
        <v>13457</v>
      </c>
      <c r="E5218">
        <v>1201</v>
      </c>
      <c r="F5218">
        <v>1265</v>
      </c>
      <c r="G5218">
        <v>46</v>
      </c>
      <c r="H5218">
        <v>583</v>
      </c>
      <c r="P5218" t="s">
        <v>18</v>
      </c>
      <c r="Q5218" t="s">
        <v>13458</v>
      </c>
      <c r="R5218" t="s">
        <v>20</v>
      </c>
    </row>
    <row r="5219" spans="1:18">
      <c r="A5219" s="6">
        <v>5212</v>
      </c>
      <c r="B5219" s="6"/>
      <c r="C5219" s="6" t="s">
        <v>13459</v>
      </c>
      <c r="D5219" s="6" t="s">
        <v>13460</v>
      </c>
      <c r="E5219" s="6">
        <v>8142</v>
      </c>
      <c r="F5219" s="6">
        <v>9191</v>
      </c>
      <c r="G5219" s="6"/>
      <c r="H5219" s="6">
        <v>1</v>
      </c>
      <c r="I5219" s="6"/>
      <c r="J5219" s="6"/>
      <c r="K5219" s="6"/>
      <c r="L5219" s="6"/>
      <c r="M5219" s="6"/>
      <c r="N5219" s="6"/>
      <c r="O5219" s="6"/>
      <c r="P5219" s="6" t="s">
        <v>18</v>
      </c>
      <c r="Q5219" s="6"/>
      <c r="R5219" s="6" t="s">
        <v>20</v>
      </c>
    </row>
    <row r="5220" spans="1:18">
      <c r="A5220">
        <v>5213</v>
      </c>
      <c r="C5220" t="s">
        <v>13461</v>
      </c>
      <c r="D5220" t="s">
        <v>13462</v>
      </c>
      <c r="E5220">
        <v>329</v>
      </c>
      <c r="F5220">
        <v>10300</v>
      </c>
      <c r="G5220">
        <v>191</v>
      </c>
      <c r="H5220">
        <v>71900</v>
      </c>
      <c r="P5220" t="s">
        <v>18</v>
      </c>
      <c r="Q5220" s="1" t="s">
        <v>13463</v>
      </c>
      <c r="R5220" t="s">
        <v>20</v>
      </c>
    </row>
    <row r="5221" spans="1:18">
      <c r="A5221" s="6">
        <v>5214</v>
      </c>
      <c r="B5221" s="6"/>
      <c r="C5221" s="6" t="s">
        <v>13464</v>
      </c>
      <c r="D5221" s="6" t="s">
        <v>13465</v>
      </c>
      <c r="E5221" s="6">
        <v>6501</v>
      </c>
      <c r="F5221" s="6">
        <v>6013</v>
      </c>
      <c r="G5221" s="6">
        <v>781</v>
      </c>
      <c r="H5221" s="6">
        <v>28600</v>
      </c>
      <c r="I5221" s="6"/>
      <c r="J5221" s="6"/>
      <c r="K5221" s="6"/>
      <c r="L5221" s="6"/>
      <c r="M5221" s="6"/>
      <c r="N5221" s="6"/>
      <c r="O5221" s="6"/>
      <c r="P5221" s="6" t="s">
        <v>18</v>
      </c>
      <c r="Q5221" s="6" t="s">
        <v>13466</v>
      </c>
      <c r="R5221" s="6" t="s">
        <v>20</v>
      </c>
    </row>
    <row r="5222" spans="1:18">
      <c r="A5222">
        <v>5215</v>
      </c>
      <c r="C5222" t="s">
        <v>13467</v>
      </c>
      <c r="D5222" t="s">
        <v>13468</v>
      </c>
      <c r="E5222">
        <v>2618</v>
      </c>
      <c r="F5222">
        <v>2228</v>
      </c>
      <c r="G5222">
        <v>67</v>
      </c>
      <c r="H5222">
        <v>1761</v>
      </c>
      <c r="P5222" t="s">
        <v>18</v>
      </c>
      <c r="Q5222" t="s">
        <v>13469</v>
      </c>
      <c r="R5222" t="s">
        <v>20</v>
      </c>
    </row>
    <row r="5223" spans="1:18">
      <c r="A5223" s="6">
        <v>5216</v>
      </c>
      <c r="B5223" s="6"/>
      <c r="C5223" s="6" t="s">
        <v>13470</v>
      </c>
      <c r="D5223" s="6" t="s">
        <v>13470</v>
      </c>
      <c r="E5223" s="6">
        <v>1547</v>
      </c>
      <c r="F5223" s="6">
        <v>1193</v>
      </c>
      <c r="G5223" s="6">
        <v>29</v>
      </c>
      <c r="H5223" s="6">
        <v>317</v>
      </c>
      <c r="I5223" s="6"/>
      <c r="J5223" s="6"/>
      <c r="K5223" s="6"/>
      <c r="L5223" s="6"/>
      <c r="M5223" s="6"/>
      <c r="N5223" s="6"/>
      <c r="O5223" s="6"/>
      <c r="P5223" s="6" t="s">
        <v>18</v>
      </c>
      <c r="Q5223" s="6"/>
      <c r="R5223" s="6" t="s">
        <v>20</v>
      </c>
    </row>
    <row r="5224" spans="1:18">
      <c r="A5224">
        <v>5217</v>
      </c>
      <c r="C5224" t="s">
        <v>13471</v>
      </c>
      <c r="D5224" t="s">
        <v>13472</v>
      </c>
      <c r="E5224">
        <v>514</v>
      </c>
      <c r="F5224">
        <v>552</v>
      </c>
      <c r="G5224">
        <v>26</v>
      </c>
      <c r="H5224">
        <v>1215</v>
      </c>
      <c r="P5224" t="s">
        <v>18</v>
      </c>
      <c r="Q5224" t="s">
        <v>13473</v>
      </c>
      <c r="R5224" t="s">
        <v>20</v>
      </c>
    </row>
    <row r="5225" spans="1:18">
      <c r="A5225" s="6">
        <v>5218</v>
      </c>
      <c r="B5225" s="6"/>
      <c r="C5225" s="6" t="s">
        <v>13474</v>
      </c>
      <c r="D5225" s="6" t="s">
        <v>13474</v>
      </c>
      <c r="E5225" s="6">
        <v>5613</v>
      </c>
      <c r="F5225" s="6">
        <v>2858</v>
      </c>
      <c r="G5225" s="6">
        <v>195</v>
      </c>
      <c r="H5225" s="6">
        <v>5967</v>
      </c>
      <c r="I5225" s="6"/>
      <c r="J5225" s="6"/>
      <c r="K5225" s="6"/>
      <c r="L5225" s="6"/>
      <c r="M5225" s="6"/>
      <c r="N5225" s="6"/>
      <c r="O5225" s="6"/>
      <c r="P5225" s="6" t="s">
        <v>40</v>
      </c>
      <c r="Q5225" s="6"/>
      <c r="R5225" s="6" t="s">
        <v>20</v>
      </c>
    </row>
    <row r="5226" spans="1:18">
      <c r="A5226">
        <v>5219</v>
      </c>
      <c r="C5226" t="s">
        <v>13475</v>
      </c>
      <c r="D5226" t="s">
        <v>13476</v>
      </c>
      <c r="E5226">
        <v>2172</v>
      </c>
      <c r="F5226">
        <v>1772</v>
      </c>
      <c r="P5226" t="s">
        <v>18</v>
      </c>
      <c r="Q5226" t="s">
        <v>13477</v>
      </c>
      <c r="R5226" t="s">
        <v>20</v>
      </c>
    </row>
    <row r="5227" spans="1:18">
      <c r="A5227" s="6">
        <v>5220</v>
      </c>
      <c r="B5227" s="6"/>
      <c r="C5227" s="6" t="s">
        <v>13478</v>
      </c>
      <c r="D5227" s="6" t="s">
        <v>13479</v>
      </c>
      <c r="E5227" s="6">
        <v>9880</v>
      </c>
      <c r="F5227" s="6">
        <v>4612</v>
      </c>
      <c r="G5227" s="6">
        <v>51</v>
      </c>
      <c r="H5227" s="6">
        <v>2606</v>
      </c>
      <c r="I5227" s="6"/>
      <c r="J5227" s="6"/>
      <c r="K5227" s="6"/>
      <c r="L5227" s="6"/>
      <c r="M5227" s="6"/>
      <c r="N5227" s="6"/>
      <c r="O5227" s="6"/>
      <c r="P5227" s="6" t="s">
        <v>18</v>
      </c>
      <c r="Q5227" s="7" t="s">
        <v>13480</v>
      </c>
      <c r="R5227" s="6" t="s">
        <v>20</v>
      </c>
    </row>
    <row r="5228" spans="1:18">
      <c r="A5228">
        <v>5221</v>
      </c>
      <c r="C5228" t="s">
        <v>13481</v>
      </c>
      <c r="D5228" t="s">
        <v>13482</v>
      </c>
      <c r="E5228">
        <v>8441</v>
      </c>
      <c r="F5228">
        <v>3212</v>
      </c>
      <c r="G5228">
        <v>3</v>
      </c>
      <c r="H5228">
        <v>149</v>
      </c>
      <c r="P5228" t="s">
        <v>18</v>
      </c>
      <c r="R5228" t="s">
        <v>20</v>
      </c>
    </row>
    <row r="5229" spans="1:18">
      <c r="A5229" s="6">
        <v>5222</v>
      </c>
      <c r="B5229" s="6"/>
      <c r="C5229" s="6" t="s">
        <v>13483</v>
      </c>
      <c r="D5229" s="6" t="s">
        <v>13484</v>
      </c>
      <c r="E5229" s="6">
        <v>5974</v>
      </c>
      <c r="F5229" s="6">
        <v>7099</v>
      </c>
      <c r="G5229" s="6">
        <v>772</v>
      </c>
      <c r="H5229" s="6">
        <v>13800</v>
      </c>
      <c r="I5229" s="6"/>
      <c r="J5229" s="6"/>
      <c r="K5229" s="6"/>
      <c r="L5229" s="6"/>
      <c r="M5229" s="6"/>
      <c r="N5229" s="6"/>
      <c r="O5229" s="6"/>
      <c r="P5229" s="6" t="s">
        <v>18</v>
      </c>
      <c r="Q5229" s="6" t="s">
        <v>13485</v>
      </c>
      <c r="R5229" s="6" t="s">
        <v>20</v>
      </c>
    </row>
    <row r="5230" spans="1:18">
      <c r="A5230">
        <v>5223</v>
      </c>
      <c r="C5230" t="s">
        <v>13486</v>
      </c>
      <c r="D5230" t="s">
        <v>13487</v>
      </c>
      <c r="E5230">
        <v>9806</v>
      </c>
      <c r="F5230">
        <v>10700</v>
      </c>
      <c r="G5230">
        <v>197</v>
      </c>
      <c r="H5230">
        <v>12700</v>
      </c>
      <c r="P5230" t="s">
        <v>18</v>
      </c>
      <c r="Q5230" t="s">
        <v>13488</v>
      </c>
      <c r="R5230" t="s">
        <v>20</v>
      </c>
    </row>
    <row r="5231" spans="1:18">
      <c r="A5231" s="6">
        <v>5224</v>
      </c>
      <c r="B5231" s="6"/>
      <c r="C5231" s="6" t="s">
        <v>123</v>
      </c>
      <c r="D5231" s="6" t="s">
        <v>13489</v>
      </c>
      <c r="E5231" s="6">
        <v>9983</v>
      </c>
      <c r="F5231" s="6">
        <v>1312</v>
      </c>
      <c r="G5231" s="6">
        <v>5</v>
      </c>
      <c r="H5231" s="6">
        <v>186</v>
      </c>
      <c r="I5231" s="6"/>
      <c r="J5231" s="6"/>
      <c r="K5231" s="6"/>
      <c r="L5231" s="6"/>
      <c r="M5231" s="6"/>
      <c r="N5231" s="6"/>
      <c r="O5231" s="6"/>
      <c r="P5231" s="6" t="s">
        <v>40</v>
      </c>
      <c r="Q5231" s="6"/>
      <c r="R5231" s="6" t="s">
        <v>20</v>
      </c>
    </row>
    <row r="5232" spans="1:18">
      <c r="A5232">
        <v>5225</v>
      </c>
      <c r="C5232" t="s">
        <v>13490</v>
      </c>
      <c r="D5232" t="s">
        <v>13491</v>
      </c>
      <c r="E5232">
        <v>1469</v>
      </c>
      <c r="F5232">
        <v>1976</v>
      </c>
      <c r="G5232">
        <v>127</v>
      </c>
      <c r="H5232">
        <v>4895</v>
      </c>
      <c r="P5232" t="s">
        <v>18</v>
      </c>
      <c r="Q5232" s="1" t="s">
        <v>13492</v>
      </c>
      <c r="R5232" t="s">
        <v>20</v>
      </c>
    </row>
    <row r="5233" spans="1:18">
      <c r="A5233" s="6">
        <v>5226</v>
      </c>
      <c r="B5233" s="6"/>
      <c r="C5233" s="6" t="s">
        <v>13493</v>
      </c>
      <c r="D5233" s="6" t="s">
        <v>13494</v>
      </c>
      <c r="E5233" s="6">
        <v>9655</v>
      </c>
      <c r="F5233" s="6">
        <v>5371</v>
      </c>
      <c r="G5233" s="6">
        <v>74</v>
      </c>
      <c r="H5233" s="6">
        <v>8771</v>
      </c>
      <c r="I5233" s="6"/>
      <c r="J5233" s="6"/>
      <c r="K5233" s="6"/>
      <c r="L5233" s="6"/>
      <c r="M5233" s="6"/>
      <c r="N5233" s="6"/>
      <c r="O5233" s="6"/>
      <c r="P5233" s="6" t="s">
        <v>18</v>
      </c>
      <c r="Q5233" s="6"/>
      <c r="R5233" s="6" t="s">
        <v>20</v>
      </c>
    </row>
    <row r="5234" spans="1:18">
      <c r="A5234">
        <v>5227</v>
      </c>
      <c r="C5234" t="s">
        <v>13495</v>
      </c>
      <c r="D5234" t="s">
        <v>13496</v>
      </c>
      <c r="E5234">
        <v>3657</v>
      </c>
      <c r="F5234">
        <v>2650</v>
      </c>
      <c r="G5234">
        <v>109</v>
      </c>
      <c r="H5234">
        <v>2747</v>
      </c>
      <c r="P5234" t="s">
        <v>18</v>
      </c>
      <c r="R5234" t="s">
        <v>20</v>
      </c>
    </row>
    <row r="5235" spans="1:18">
      <c r="A5235" s="6">
        <v>5228</v>
      </c>
      <c r="B5235" s="6"/>
      <c r="C5235" s="6" t="s">
        <v>13497</v>
      </c>
      <c r="D5235" s="6" t="s">
        <v>13497</v>
      </c>
      <c r="E5235" s="6">
        <v>2124</v>
      </c>
      <c r="F5235" s="6">
        <v>1875</v>
      </c>
      <c r="G5235" s="6"/>
      <c r="H5235" s="6"/>
      <c r="I5235" s="6"/>
      <c r="J5235" s="6"/>
      <c r="K5235" s="6"/>
      <c r="L5235" s="6"/>
      <c r="M5235" s="6"/>
      <c r="N5235" s="6"/>
      <c r="O5235" s="6"/>
      <c r="P5235" s="6" t="s">
        <v>18</v>
      </c>
      <c r="Q5235" s="6" t="s">
        <v>13498</v>
      </c>
      <c r="R5235" s="6" t="s">
        <v>20</v>
      </c>
    </row>
    <row r="5236" spans="1:18">
      <c r="A5236">
        <v>5229</v>
      </c>
      <c r="C5236" t="s">
        <v>13499</v>
      </c>
      <c r="D5236" t="s">
        <v>13500</v>
      </c>
      <c r="E5236">
        <v>4336</v>
      </c>
      <c r="F5236">
        <v>2689</v>
      </c>
      <c r="G5236">
        <v>36</v>
      </c>
      <c r="H5236">
        <v>1864</v>
      </c>
      <c r="P5236" t="s">
        <v>18</v>
      </c>
      <c r="R5236" t="s">
        <v>20</v>
      </c>
    </row>
    <row r="5237" spans="1:18">
      <c r="A5237" s="6">
        <v>5230</v>
      </c>
      <c r="B5237" s="6"/>
      <c r="C5237" s="6" t="s">
        <v>13501</v>
      </c>
      <c r="D5237" s="6" t="s">
        <v>13502</v>
      </c>
      <c r="E5237" s="6">
        <v>9964</v>
      </c>
      <c r="F5237" s="6">
        <v>5668</v>
      </c>
      <c r="G5237" s="6">
        <v>58</v>
      </c>
      <c r="H5237" s="6">
        <v>1500</v>
      </c>
      <c r="I5237" s="6"/>
      <c r="J5237" s="6"/>
      <c r="K5237" s="6"/>
      <c r="L5237" s="6"/>
      <c r="M5237" s="6"/>
      <c r="N5237" s="6"/>
      <c r="O5237" s="6"/>
      <c r="P5237" s="6" t="s">
        <v>18</v>
      </c>
      <c r="Q5237" s="7" t="s">
        <v>13503</v>
      </c>
      <c r="R5237" s="6" t="s">
        <v>20</v>
      </c>
    </row>
    <row r="5238" spans="1:18">
      <c r="A5238">
        <v>5231</v>
      </c>
      <c r="C5238" t="s">
        <v>13504</v>
      </c>
      <c r="D5238" t="s">
        <v>13505</v>
      </c>
      <c r="E5238">
        <v>2216</v>
      </c>
      <c r="F5238">
        <v>2388</v>
      </c>
      <c r="G5238">
        <v>78</v>
      </c>
      <c r="H5238">
        <v>2123</v>
      </c>
      <c r="P5238" t="s">
        <v>18</v>
      </c>
      <c r="Q5238" s="1" t="s">
        <v>13506</v>
      </c>
      <c r="R5238" t="s">
        <v>20</v>
      </c>
    </row>
    <row r="5239" spans="1:18">
      <c r="A5239" s="6">
        <v>5232</v>
      </c>
      <c r="B5239" s="6"/>
      <c r="C5239" s="6" t="s">
        <v>13507</v>
      </c>
      <c r="D5239" s="6" t="s">
        <v>13507</v>
      </c>
      <c r="E5239" s="6">
        <v>4765</v>
      </c>
      <c r="F5239" s="6">
        <v>8636</v>
      </c>
      <c r="G5239" s="6">
        <v>808</v>
      </c>
      <c r="H5239" s="6">
        <v>272600</v>
      </c>
      <c r="I5239" s="6"/>
      <c r="J5239" s="6"/>
      <c r="K5239" s="6"/>
      <c r="L5239" s="6"/>
      <c r="M5239" s="6"/>
      <c r="N5239" s="6"/>
      <c r="O5239" s="6"/>
      <c r="P5239" s="6" t="s">
        <v>18</v>
      </c>
      <c r="Q5239" s="6" t="s">
        <v>13508</v>
      </c>
      <c r="R5239" s="6" t="s">
        <v>20</v>
      </c>
    </row>
    <row r="5240" spans="1:18">
      <c r="A5240">
        <v>5233</v>
      </c>
      <c r="C5240" t="s">
        <v>2893</v>
      </c>
      <c r="D5240" t="s">
        <v>13509</v>
      </c>
      <c r="E5240">
        <v>1756</v>
      </c>
      <c r="F5240">
        <v>2566</v>
      </c>
      <c r="G5240">
        <v>30</v>
      </c>
      <c r="H5240">
        <v>450</v>
      </c>
      <c r="P5240" t="s">
        <v>40</v>
      </c>
      <c r="R5240" t="s">
        <v>20</v>
      </c>
    </row>
    <row r="5241" spans="1:18">
      <c r="A5241" s="6">
        <v>5234</v>
      </c>
      <c r="B5241" s="6"/>
      <c r="C5241" s="6" t="s">
        <v>13510</v>
      </c>
      <c r="D5241" s="6" t="s">
        <v>13511</v>
      </c>
      <c r="E5241" s="6">
        <v>8161</v>
      </c>
      <c r="F5241" s="6">
        <v>3398</v>
      </c>
      <c r="G5241" s="6">
        <v>256</v>
      </c>
      <c r="H5241" s="6">
        <v>4508</v>
      </c>
      <c r="I5241" s="6"/>
      <c r="J5241" s="6"/>
      <c r="K5241" s="6"/>
      <c r="L5241" s="6"/>
      <c r="M5241" s="6"/>
      <c r="N5241" s="6"/>
      <c r="O5241" s="6"/>
      <c r="P5241" s="6" t="s">
        <v>18</v>
      </c>
      <c r="Q5241" s="6"/>
      <c r="R5241" s="6" t="s">
        <v>20</v>
      </c>
    </row>
    <row r="5242" spans="1:18">
      <c r="A5242">
        <v>5235</v>
      </c>
      <c r="C5242" t="s">
        <v>13512</v>
      </c>
      <c r="D5242" t="s">
        <v>13513</v>
      </c>
      <c r="E5242">
        <v>6679</v>
      </c>
      <c r="F5242">
        <v>10200</v>
      </c>
      <c r="G5242">
        <v>323</v>
      </c>
      <c r="H5242">
        <v>10800</v>
      </c>
      <c r="P5242" t="s">
        <v>18</v>
      </c>
      <c r="Q5242" t="s">
        <v>13514</v>
      </c>
      <c r="R5242" t="s">
        <v>20</v>
      </c>
    </row>
    <row r="5243" spans="1:18">
      <c r="A5243" s="6">
        <v>5236</v>
      </c>
      <c r="B5243" s="6"/>
      <c r="C5243" s="6" t="s">
        <v>13515</v>
      </c>
      <c r="D5243" s="6" t="s">
        <v>13515</v>
      </c>
      <c r="E5243" s="6">
        <v>4462</v>
      </c>
      <c r="F5243" s="6">
        <v>54</v>
      </c>
      <c r="G5243" s="6"/>
      <c r="H5243" s="6"/>
      <c r="I5243" s="6"/>
      <c r="J5243" s="6"/>
      <c r="K5243" s="6"/>
      <c r="L5243" s="6"/>
      <c r="M5243" s="6"/>
      <c r="N5243" s="6"/>
      <c r="O5243" s="6"/>
      <c r="P5243" s="6" t="s">
        <v>40</v>
      </c>
      <c r="Q5243" s="6"/>
      <c r="R5243" s="6" t="s">
        <v>20</v>
      </c>
    </row>
    <row r="5244" spans="1:18">
      <c r="A5244">
        <v>5237</v>
      </c>
      <c r="C5244" t="s">
        <v>13516</v>
      </c>
      <c r="D5244" t="s">
        <v>13517</v>
      </c>
      <c r="E5244">
        <v>3574</v>
      </c>
      <c r="F5244">
        <v>11800</v>
      </c>
      <c r="G5244">
        <v>908</v>
      </c>
      <c r="H5244">
        <v>99300</v>
      </c>
      <c r="P5244" t="s">
        <v>18</v>
      </c>
      <c r="Q5244" s="1" t="s">
        <v>13518</v>
      </c>
      <c r="R5244" t="s">
        <v>20</v>
      </c>
    </row>
    <row r="5245" spans="1:18">
      <c r="A5245" s="6">
        <v>5238</v>
      </c>
      <c r="B5245" s="6"/>
      <c r="C5245" s="6" t="s">
        <v>13519</v>
      </c>
      <c r="D5245" s="6" t="s">
        <v>13520</v>
      </c>
      <c r="E5245" s="6">
        <v>9733</v>
      </c>
      <c r="F5245" s="6">
        <v>17800</v>
      </c>
      <c r="G5245" s="6">
        <v>706</v>
      </c>
      <c r="H5245" s="6">
        <v>41400</v>
      </c>
      <c r="I5245" s="6"/>
      <c r="J5245" s="6"/>
      <c r="K5245" s="6"/>
      <c r="L5245" s="6"/>
      <c r="M5245" s="6"/>
      <c r="N5245" s="6"/>
      <c r="O5245" s="6"/>
      <c r="P5245" s="6" t="s">
        <v>18</v>
      </c>
      <c r="Q5245" s="6" t="s">
        <v>13521</v>
      </c>
      <c r="R5245" s="6" t="s">
        <v>20</v>
      </c>
    </row>
    <row r="5246" spans="1:18">
      <c r="A5246">
        <v>5239</v>
      </c>
      <c r="C5246" t="s">
        <v>13522</v>
      </c>
      <c r="D5246" t="s">
        <v>13523</v>
      </c>
      <c r="E5246">
        <v>9350</v>
      </c>
      <c r="F5246">
        <v>11500</v>
      </c>
      <c r="G5246">
        <v>1346</v>
      </c>
      <c r="H5246">
        <v>33000</v>
      </c>
      <c r="P5246" t="s">
        <v>18</v>
      </c>
      <c r="Q5246" s="1" t="s">
        <v>13524</v>
      </c>
      <c r="R5246" t="s">
        <v>20</v>
      </c>
    </row>
    <row r="5247" spans="1:18">
      <c r="A5247" s="6">
        <v>5240</v>
      </c>
      <c r="B5247" s="6"/>
      <c r="C5247" s="6" t="s">
        <v>13525</v>
      </c>
      <c r="D5247" s="6" t="s">
        <v>13526</v>
      </c>
      <c r="E5247" s="6">
        <v>8539</v>
      </c>
      <c r="F5247" s="6">
        <v>1699</v>
      </c>
      <c r="G5247" s="6"/>
      <c r="H5247" s="6"/>
      <c r="I5247" s="6"/>
      <c r="J5247" s="6"/>
      <c r="K5247" s="6"/>
      <c r="L5247" s="6"/>
      <c r="M5247" s="6"/>
      <c r="N5247" s="6"/>
      <c r="O5247" s="6"/>
      <c r="P5247" s="6" t="s">
        <v>40</v>
      </c>
      <c r="Q5247" s="6"/>
      <c r="R5247" s="6" t="s">
        <v>20</v>
      </c>
    </row>
    <row r="5248" spans="1:18">
      <c r="A5248">
        <v>5241</v>
      </c>
      <c r="C5248" t="s">
        <v>13527</v>
      </c>
      <c r="D5248" t="s">
        <v>13528</v>
      </c>
      <c r="E5248">
        <v>8274</v>
      </c>
      <c r="F5248">
        <v>9625</v>
      </c>
      <c r="G5248">
        <v>118</v>
      </c>
      <c r="H5248">
        <v>9847</v>
      </c>
      <c r="P5248" t="s">
        <v>18</v>
      </c>
      <c r="Q5248" t="s">
        <v>13529</v>
      </c>
      <c r="R5248" t="s">
        <v>20</v>
      </c>
    </row>
    <row r="5249" spans="1:18">
      <c r="A5249" s="6">
        <v>5242</v>
      </c>
      <c r="B5249" s="6"/>
      <c r="C5249" s="6" t="s">
        <v>13530</v>
      </c>
      <c r="D5249" s="6" t="s">
        <v>13531</v>
      </c>
      <c r="E5249" s="6">
        <v>2914</v>
      </c>
      <c r="F5249" s="6">
        <v>2001</v>
      </c>
      <c r="G5249" s="6">
        <v>31</v>
      </c>
      <c r="H5249" s="6">
        <v>551</v>
      </c>
      <c r="I5249" s="6"/>
      <c r="J5249" s="6"/>
      <c r="K5249" s="6"/>
      <c r="L5249" s="6"/>
      <c r="M5249" s="6"/>
      <c r="N5249" s="6"/>
      <c r="O5249" s="6"/>
      <c r="P5249" s="6" t="s">
        <v>18</v>
      </c>
      <c r="Q5249" s="6" t="s">
        <v>13532</v>
      </c>
      <c r="R5249" s="6" t="s">
        <v>20</v>
      </c>
    </row>
    <row r="5250" spans="1:18">
      <c r="A5250">
        <v>5243</v>
      </c>
      <c r="C5250" t="s">
        <v>13533</v>
      </c>
      <c r="D5250" t="s">
        <v>13534</v>
      </c>
      <c r="E5250">
        <v>8597</v>
      </c>
      <c r="F5250">
        <v>6214</v>
      </c>
      <c r="G5250">
        <v>105</v>
      </c>
      <c r="H5250">
        <v>3639</v>
      </c>
      <c r="P5250" t="s">
        <v>18</v>
      </c>
      <c r="R5250" t="s">
        <v>20</v>
      </c>
    </row>
    <row r="5251" spans="1:18">
      <c r="A5251" s="6">
        <v>5244</v>
      </c>
      <c r="B5251" s="6"/>
      <c r="C5251" s="6" t="s">
        <v>13535</v>
      </c>
      <c r="D5251" s="6" t="s">
        <v>13536</v>
      </c>
      <c r="E5251" s="6">
        <v>9205</v>
      </c>
      <c r="F5251" s="6">
        <v>1088</v>
      </c>
      <c r="G5251" s="6">
        <v>52</v>
      </c>
      <c r="H5251" s="6">
        <v>786</v>
      </c>
      <c r="I5251" s="6"/>
      <c r="J5251" s="6"/>
      <c r="K5251" s="6"/>
      <c r="L5251" s="6"/>
      <c r="M5251" s="6"/>
      <c r="N5251" s="6"/>
      <c r="O5251" s="6"/>
      <c r="P5251" s="6" t="s">
        <v>40</v>
      </c>
      <c r="Q5251" s="6"/>
      <c r="R5251" s="6" t="s">
        <v>20</v>
      </c>
    </row>
    <row r="5252" spans="1:18">
      <c r="A5252">
        <v>5245</v>
      </c>
      <c r="C5252" t="s">
        <v>13537</v>
      </c>
      <c r="D5252" t="s">
        <v>13538</v>
      </c>
      <c r="E5252">
        <v>1170</v>
      </c>
      <c r="F5252">
        <v>615</v>
      </c>
      <c r="G5252">
        <v>23</v>
      </c>
      <c r="H5252">
        <v>564</v>
      </c>
      <c r="P5252" t="s">
        <v>18</v>
      </c>
      <c r="R5252" t="s">
        <v>20</v>
      </c>
    </row>
    <row r="5253" spans="1:18">
      <c r="A5253" s="6">
        <v>5246</v>
      </c>
      <c r="B5253" s="6"/>
      <c r="C5253" s="6" t="s">
        <v>13539</v>
      </c>
      <c r="D5253" s="6" t="s">
        <v>13539</v>
      </c>
      <c r="E5253" s="6">
        <v>9187</v>
      </c>
      <c r="F5253" s="6">
        <v>4112</v>
      </c>
      <c r="G5253" s="6"/>
      <c r="H5253" s="6"/>
      <c r="I5253" s="6"/>
      <c r="J5253" s="6"/>
      <c r="K5253" s="6"/>
      <c r="L5253" s="6"/>
      <c r="M5253" s="6"/>
      <c r="N5253" s="6"/>
      <c r="O5253" s="6"/>
      <c r="P5253" s="6" t="s">
        <v>18</v>
      </c>
      <c r="Q5253" s="6"/>
      <c r="R5253" s="6" t="s">
        <v>20</v>
      </c>
    </row>
    <row r="5254" spans="1:18">
      <c r="A5254">
        <v>5247</v>
      </c>
      <c r="C5254" t="s">
        <v>13540</v>
      </c>
      <c r="D5254" t="s">
        <v>13541</v>
      </c>
      <c r="E5254">
        <v>1571</v>
      </c>
      <c r="F5254">
        <v>402</v>
      </c>
      <c r="G5254">
        <v>5</v>
      </c>
      <c r="H5254">
        <v>585</v>
      </c>
      <c r="P5254" t="s">
        <v>18</v>
      </c>
      <c r="Q5254" s="1" t="s">
        <v>13542</v>
      </c>
      <c r="R5254" t="s">
        <v>20</v>
      </c>
    </row>
    <row r="5255" spans="1:18">
      <c r="A5255" s="6">
        <v>5248</v>
      </c>
      <c r="B5255" s="6"/>
      <c r="C5255" s="6" t="s">
        <v>13543</v>
      </c>
      <c r="D5255" s="6" t="s">
        <v>13544</v>
      </c>
      <c r="E5255" s="6">
        <v>1976</v>
      </c>
      <c r="F5255" s="6">
        <v>2321</v>
      </c>
      <c r="G5255" s="6">
        <v>304</v>
      </c>
      <c r="H5255" s="6">
        <v>7353</v>
      </c>
      <c r="I5255" s="6"/>
      <c r="J5255" s="6"/>
      <c r="K5255" s="6"/>
      <c r="L5255" s="6"/>
      <c r="M5255" s="6"/>
      <c r="N5255" s="6"/>
      <c r="O5255" s="6"/>
      <c r="P5255" s="6" t="s">
        <v>18</v>
      </c>
      <c r="Q5255" s="6" t="s">
        <v>13545</v>
      </c>
      <c r="R5255" s="6" t="s">
        <v>20</v>
      </c>
    </row>
    <row r="5256" spans="1:18">
      <c r="A5256">
        <v>5249</v>
      </c>
      <c r="C5256" t="s">
        <v>13546</v>
      </c>
      <c r="D5256" t="s">
        <v>13546</v>
      </c>
      <c r="E5256">
        <v>500</v>
      </c>
      <c r="F5256">
        <v>634</v>
      </c>
      <c r="G5256">
        <v>6</v>
      </c>
      <c r="H5256">
        <v>271</v>
      </c>
      <c r="P5256" t="s">
        <v>18</v>
      </c>
      <c r="R5256" t="s">
        <v>20</v>
      </c>
    </row>
    <row r="5257" spans="1:18">
      <c r="A5257" s="6">
        <v>5250</v>
      </c>
      <c r="B5257" s="6"/>
      <c r="C5257" s="6" t="s">
        <v>13547</v>
      </c>
      <c r="D5257" s="6" t="s">
        <v>13548</v>
      </c>
      <c r="E5257" s="6">
        <v>2818</v>
      </c>
      <c r="F5257" s="6">
        <v>2354</v>
      </c>
      <c r="G5257" s="6">
        <v>25</v>
      </c>
      <c r="H5257" s="6">
        <v>938</v>
      </c>
      <c r="I5257" s="6"/>
      <c r="J5257" s="6"/>
      <c r="K5257" s="6"/>
      <c r="L5257" s="6"/>
      <c r="M5257" s="6"/>
      <c r="N5257" s="6"/>
      <c r="O5257" s="6"/>
      <c r="P5257" s="6" t="s">
        <v>40</v>
      </c>
      <c r="Q5257" s="6"/>
      <c r="R5257" s="6" t="s">
        <v>20</v>
      </c>
    </row>
    <row r="5258" spans="1:18">
      <c r="A5258">
        <v>5251</v>
      </c>
      <c r="C5258" t="s">
        <v>13549</v>
      </c>
      <c r="D5258" t="s">
        <v>13550</v>
      </c>
      <c r="E5258">
        <v>6183</v>
      </c>
      <c r="F5258">
        <v>12500</v>
      </c>
      <c r="G5258">
        <v>2999</v>
      </c>
      <c r="H5258">
        <v>256000</v>
      </c>
      <c r="P5258" t="s">
        <v>18</v>
      </c>
      <c r="Q5258" t="s">
        <v>13551</v>
      </c>
      <c r="R5258" t="s">
        <v>20</v>
      </c>
    </row>
    <row r="5259" spans="1:18">
      <c r="A5259" s="6">
        <v>5252</v>
      </c>
      <c r="B5259" s="6"/>
      <c r="C5259" s="6" t="s">
        <v>13552</v>
      </c>
      <c r="D5259" s="6" t="s">
        <v>13553</v>
      </c>
      <c r="E5259" s="6">
        <v>5967</v>
      </c>
      <c r="F5259" s="6">
        <v>13500</v>
      </c>
      <c r="G5259" s="6">
        <v>922</v>
      </c>
      <c r="H5259" s="6">
        <v>157300</v>
      </c>
      <c r="I5259" s="6"/>
      <c r="J5259" s="6"/>
      <c r="K5259" s="6"/>
      <c r="L5259" s="6"/>
      <c r="M5259" s="6"/>
      <c r="N5259" s="6"/>
      <c r="O5259" s="6"/>
      <c r="P5259" s="6" t="s">
        <v>18</v>
      </c>
      <c r="Q5259" s="6" t="s">
        <v>13554</v>
      </c>
      <c r="R5259" s="6" t="s">
        <v>20</v>
      </c>
    </row>
    <row r="5260" spans="1:18">
      <c r="A5260">
        <v>5253</v>
      </c>
      <c r="C5260" t="s">
        <v>13555</v>
      </c>
      <c r="D5260" t="s">
        <v>13556</v>
      </c>
      <c r="E5260">
        <v>9595</v>
      </c>
      <c r="F5260">
        <v>13200</v>
      </c>
      <c r="G5260">
        <v>1594</v>
      </c>
      <c r="H5260">
        <v>118700</v>
      </c>
      <c r="P5260" t="s">
        <v>18</v>
      </c>
      <c r="Q5260" s="1" t="s">
        <v>13557</v>
      </c>
      <c r="R5260" t="s">
        <v>20</v>
      </c>
    </row>
    <row r="5261" spans="1:18">
      <c r="A5261" s="6">
        <v>5254</v>
      </c>
      <c r="B5261" s="6"/>
      <c r="C5261" s="6" t="s">
        <v>13558</v>
      </c>
      <c r="D5261" s="6" t="s">
        <v>13559</v>
      </c>
      <c r="E5261" s="6">
        <v>1173</v>
      </c>
      <c r="F5261" s="6">
        <v>1595</v>
      </c>
      <c r="G5261" s="6">
        <v>9</v>
      </c>
      <c r="H5261" s="6">
        <v>2352</v>
      </c>
      <c r="I5261" s="6"/>
      <c r="J5261" s="6"/>
      <c r="K5261" s="6"/>
      <c r="L5261" s="6"/>
      <c r="M5261" s="6"/>
      <c r="N5261" s="6"/>
      <c r="O5261" s="6"/>
      <c r="P5261" s="6" t="s">
        <v>18</v>
      </c>
      <c r="Q5261" s="6" t="s">
        <v>13560</v>
      </c>
      <c r="R5261" s="6" t="s">
        <v>20</v>
      </c>
    </row>
    <row r="5262" spans="1:18">
      <c r="A5262">
        <v>5255</v>
      </c>
      <c r="C5262" t="s">
        <v>13561</v>
      </c>
      <c r="D5262" t="s">
        <v>13562</v>
      </c>
      <c r="E5262">
        <v>6682</v>
      </c>
      <c r="F5262">
        <v>6840</v>
      </c>
      <c r="G5262">
        <v>11</v>
      </c>
      <c r="H5262">
        <v>1389</v>
      </c>
      <c r="P5262" t="s">
        <v>18</v>
      </c>
      <c r="Q5262" t="s">
        <v>13563</v>
      </c>
      <c r="R5262" t="s">
        <v>20</v>
      </c>
    </row>
    <row r="5263" spans="1:18">
      <c r="A5263" s="6">
        <v>5256</v>
      </c>
      <c r="B5263" s="6"/>
      <c r="C5263" s="6" t="s">
        <v>13564</v>
      </c>
      <c r="D5263" s="6" t="s">
        <v>13565</v>
      </c>
      <c r="E5263" s="6">
        <v>2444</v>
      </c>
      <c r="F5263" s="6">
        <v>1554</v>
      </c>
      <c r="G5263" s="6">
        <v>61</v>
      </c>
      <c r="H5263" s="6">
        <v>1451</v>
      </c>
      <c r="I5263" s="6"/>
      <c r="J5263" s="6"/>
      <c r="K5263" s="6"/>
      <c r="L5263" s="6"/>
      <c r="M5263" s="6"/>
      <c r="N5263" s="6"/>
      <c r="O5263" s="6"/>
      <c r="P5263" s="6" t="s">
        <v>18</v>
      </c>
      <c r="Q5263" s="6" t="s">
        <v>13566</v>
      </c>
      <c r="R5263" s="6" t="s">
        <v>20</v>
      </c>
    </row>
    <row r="5264" spans="1:18">
      <c r="A5264">
        <v>5257</v>
      </c>
      <c r="C5264" t="s">
        <v>13567</v>
      </c>
      <c r="D5264" t="s">
        <v>13568</v>
      </c>
      <c r="E5264">
        <v>9134</v>
      </c>
      <c r="F5264">
        <v>7962</v>
      </c>
      <c r="G5264">
        <v>212</v>
      </c>
      <c r="H5264">
        <v>22400</v>
      </c>
      <c r="P5264" t="s">
        <v>18</v>
      </c>
      <c r="Q5264" t="s">
        <v>13569</v>
      </c>
      <c r="R5264" t="s">
        <v>20</v>
      </c>
    </row>
    <row r="5265" spans="1:18">
      <c r="A5265" s="6">
        <v>5258</v>
      </c>
      <c r="B5265" s="6"/>
      <c r="C5265" s="6" t="s">
        <v>13570</v>
      </c>
      <c r="D5265" s="6" t="s">
        <v>13571</v>
      </c>
      <c r="E5265" s="6">
        <v>8028</v>
      </c>
      <c r="F5265" s="6">
        <v>3520</v>
      </c>
      <c r="G5265" s="6">
        <v>40</v>
      </c>
      <c r="H5265" s="6">
        <v>1828</v>
      </c>
      <c r="I5265" s="6"/>
      <c r="J5265" s="6"/>
      <c r="K5265" s="6"/>
      <c r="L5265" s="6"/>
      <c r="M5265" s="6"/>
      <c r="N5265" s="6"/>
      <c r="O5265" s="6"/>
      <c r="P5265" s="6" t="s">
        <v>18</v>
      </c>
      <c r="Q5265" s="7" t="s">
        <v>13572</v>
      </c>
      <c r="R5265" s="6" t="s">
        <v>20</v>
      </c>
    </row>
    <row r="5266" spans="1:18">
      <c r="A5266">
        <v>5259</v>
      </c>
      <c r="C5266" t="s">
        <v>13573</v>
      </c>
      <c r="D5266" t="s">
        <v>13574</v>
      </c>
      <c r="E5266">
        <v>1300</v>
      </c>
      <c r="F5266">
        <v>3029</v>
      </c>
      <c r="G5266">
        <v>1114</v>
      </c>
      <c r="H5266">
        <v>177700</v>
      </c>
      <c r="P5266" t="s">
        <v>18</v>
      </c>
      <c r="Q5266" s="1" t="s">
        <v>13575</v>
      </c>
      <c r="R5266" t="s">
        <v>20</v>
      </c>
    </row>
    <row r="5267" spans="1:18">
      <c r="A5267" s="6">
        <v>5260</v>
      </c>
      <c r="B5267" s="6"/>
      <c r="C5267" s="6" t="s">
        <v>13576</v>
      </c>
      <c r="D5267" s="6" t="s">
        <v>13577</v>
      </c>
      <c r="E5267" s="6">
        <v>2303</v>
      </c>
      <c r="F5267" s="6">
        <v>1039</v>
      </c>
      <c r="G5267" s="6">
        <v>19</v>
      </c>
      <c r="H5267" s="6">
        <v>406</v>
      </c>
      <c r="I5267" s="6"/>
      <c r="J5267" s="6"/>
      <c r="K5267" s="6"/>
      <c r="L5267" s="6"/>
      <c r="M5267" s="6"/>
      <c r="N5267" s="6"/>
      <c r="O5267" s="6"/>
      <c r="P5267" s="6" t="s">
        <v>18</v>
      </c>
      <c r="Q5267" s="7" t="s">
        <v>13578</v>
      </c>
      <c r="R5267" s="6" t="s">
        <v>20</v>
      </c>
    </row>
    <row r="5268" spans="1:18">
      <c r="A5268">
        <v>5261</v>
      </c>
      <c r="C5268" t="s">
        <v>13579</v>
      </c>
      <c r="D5268" t="s">
        <v>13579</v>
      </c>
      <c r="E5268">
        <v>1390</v>
      </c>
      <c r="F5268">
        <v>1256</v>
      </c>
      <c r="G5268">
        <v>154</v>
      </c>
      <c r="H5268">
        <v>1653</v>
      </c>
      <c r="P5268" t="s">
        <v>18</v>
      </c>
      <c r="R5268" t="s">
        <v>20</v>
      </c>
    </row>
    <row r="5269" spans="1:18">
      <c r="A5269" s="6">
        <v>5262</v>
      </c>
      <c r="B5269" s="6"/>
      <c r="C5269" s="6" t="s">
        <v>1185</v>
      </c>
      <c r="D5269" s="6" t="s">
        <v>13580</v>
      </c>
      <c r="E5269" s="6">
        <v>4614</v>
      </c>
      <c r="F5269" s="6">
        <v>5387</v>
      </c>
      <c r="G5269" s="6">
        <v>217</v>
      </c>
      <c r="H5269" s="6">
        <v>42500</v>
      </c>
      <c r="I5269" s="6"/>
      <c r="J5269" s="6"/>
      <c r="K5269" s="6"/>
      <c r="L5269" s="6"/>
      <c r="M5269" s="6"/>
      <c r="N5269" s="6"/>
      <c r="O5269" s="6"/>
      <c r="P5269" s="6" t="s">
        <v>18</v>
      </c>
      <c r="Q5269" s="6" t="s">
        <v>13581</v>
      </c>
      <c r="R5269" s="6" t="s">
        <v>20</v>
      </c>
    </row>
    <row r="5270" spans="1:18">
      <c r="A5270">
        <v>5263</v>
      </c>
      <c r="C5270" t="s">
        <v>13582</v>
      </c>
      <c r="D5270" t="s">
        <v>13583</v>
      </c>
      <c r="E5270">
        <v>319</v>
      </c>
      <c r="F5270">
        <v>166</v>
      </c>
      <c r="P5270" t="s">
        <v>18</v>
      </c>
      <c r="Q5270" t="s">
        <v>13584</v>
      </c>
      <c r="R5270" t="s">
        <v>20</v>
      </c>
    </row>
    <row r="5271" spans="1:18">
      <c r="A5271" s="6">
        <v>5264</v>
      </c>
      <c r="B5271" s="6"/>
      <c r="C5271" s="6" t="s">
        <v>13585</v>
      </c>
      <c r="D5271" s="6" t="s">
        <v>13586</v>
      </c>
      <c r="E5271" s="6">
        <v>8280</v>
      </c>
      <c r="F5271" s="6">
        <v>4563</v>
      </c>
      <c r="G5271" s="6">
        <v>1</v>
      </c>
      <c r="H5271" s="6">
        <v>84</v>
      </c>
      <c r="I5271" s="6"/>
      <c r="J5271" s="6"/>
      <c r="K5271" s="6"/>
      <c r="L5271" s="6"/>
      <c r="M5271" s="6"/>
      <c r="N5271" s="6"/>
      <c r="O5271" s="6"/>
      <c r="P5271" s="6" t="s">
        <v>18</v>
      </c>
      <c r="Q5271" s="6" t="s">
        <v>2246</v>
      </c>
      <c r="R5271" s="6" t="s">
        <v>20</v>
      </c>
    </row>
    <row r="5272" spans="1:18">
      <c r="A5272">
        <v>5265</v>
      </c>
      <c r="C5272" t="s">
        <v>13587</v>
      </c>
      <c r="D5272" t="s">
        <v>13588</v>
      </c>
      <c r="E5272">
        <v>8292</v>
      </c>
      <c r="F5272">
        <v>5771</v>
      </c>
      <c r="G5272">
        <v>685</v>
      </c>
      <c r="H5272">
        <v>5121</v>
      </c>
      <c r="P5272" t="s">
        <v>18</v>
      </c>
      <c r="R5272" t="s">
        <v>20</v>
      </c>
    </row>
    <row r="5273" spans="1:18">
      <c r="A5273" s="6">
        <v>5266</v>
      </c>
      <c r="B5273" s="6"/>
      <c r="C5273" s="6" t="s">
        <v>13589</v>
      </c>
      <c r="D5273" s="6" t="s">
        <v>13590</v>
      </c>
      <c r="E5273" s="6">
        <v>9233</v>
      </c>
      <c r="F5273" s="6">
        <v>11600</v>
      </c>
      <c r="G5273" s="6">
        <v>2414</v>
      </c>
      <c r="H5273" s="6">
        <v>122100</v>
      </c>
      <c r="I5273" s="6"/>
      <c r="J5273" s="6"/>
      <c r="K5273" s="6"/>
      <c r="L5273" s="6"/>
      <c r="M5273" s="6"/>
      <c r="N5273" s="6"/>
      <c r="O5273" s="6"/>
      <c r="P5273" s="6" t="s">
        <v>18</v>
      </c>
      <c r="Q5273" s="7" t="s">
        <v>13591</v>
      </c>
      <c r="R5273" s="6" t="s">
        <v>20</v>
      </c>
    </row>
    <row r="5274" spans="1:18">
      <c r="A5274">
        <v>5267</v>
      </c>
      <c r="C5274" t="s">
        <v>13592</v>
      </c>
      <c r="D5274" t="s">
        <v>13593</v>
      </c>
      <c r="E5274">
        <v>6293</v>
      </c>
      <c r="F5274">
        <v>4307</v>
      </c>
      <c r="G5274">
        <v>232</v>
      </c>
      <c r="H5274">
        <v>4895</v>
      </c>
      <c r="P5274" t="s">
        <v>18</v>
      </c>
      <c r="Q5274" t="s">
        <v>13594</v>
      </c>
      <c r="R5274" t="s">
        <v>20</v>
      </c>
    </row>
    <row r="5275" spans="1:18">
      <c r="A5275" s="6">
        <v>5268</v>
      </c>
      <c r="B5275" s="6"/>
      <c r="C5275" s="6" t="s">
        <v>13595</v>
      </c>
      <c r="D5275" s="6" t="s">
        <v>13596</v>
      </c>
      <c r="E5275" s="6">
        <v>3290</v>
      </c>
      <c r="F5275" s="6">
        <v>1580</v>
      </c>
      <c r="G5275" s="6">
        <v>107</v>
      </c>
      <c r="H5275" s="6">
        <v>1735</v>
      </c>
      <c r="I5275" s="6"/>
      <c r="J5275" s="6"/>
      <c r="K5275" s="6"/>
      <c r="L5275" s="6"/>
      <c r="M5275" s="6"/>
      <c r="N5275" s="6"/>
      <c r="O5275" s="6"/>
      <c r="P5275" s="6" t="s">
        <v>18</v>
      </c>
      <c r="Q5275" s="7" t="s">
        <v>13597</v>
      </c>
      <c r="R5275" s="6" t="s">
        <v>20</v>
      </c>
    </row>
    <row r="5276" spans="1:18">
      <c r="A5276">
        <v>5269</v>
      </c>
      <c r="C5276" t="s">
        <v>13598</v>
      </c>
      <c r="D5276" t="s">
        <v>13599</v>
      </c>
      <c r="E5276">
        <v>2049</v>
      </c>
      <c r="F5276">
        <v>38400</v>
      </c>
      <c r="G5276">
        <v>384</v>
      </c>
      <c r="H5276">
        <v>431500</v>
      </c>
      <c r="P5276" t="s">
        <v>18</v>
      </c>
      <c r="Q5276" s="1" t="s">
        <v>13600</v>
      </c>
      <c r="R5276" t="s">
        <v>20</v>
      </c>
    </row>
    <row r="5277" spans="1:18">
      <c r="A5277" s="6">
        <v>5270</v>
      </c>
      <c r="B5277" s="6"/>
      <c r="C5277" s="6" t="s">
        <v>7431</v>
      </c>
      <c r="D5277" s="6" t="s">
        <v>13601</v>
      </c>
      <c r="E5277" s="6">
        <v>1252</v>
      </c>
      <c r="F5277" s="6">
        <v>321</v>
      </c>
      <c r="G5277" s="6">
        <v>1</v>
      </c>
      <c r="H5277" s="6">
        <v>94</v>
      </c>
      <c r="I5277" s="6"/>
      <c r="J5277" s="6"/>
      <c r="K5277" s="6"/>
      <c r="L5277" s="6"/>
      <c r="M5277" s="6"/>
      <c r="N5277" s="6"/>
      <c r="O5277" s="6"/>
      <c r="P5277" s="6" t="s">
        <v>18</v>
      </c>
      <c r="Q5277" s="6" t="s">
        <v>13602</v>
      </c>
      <c r="R5277" s="6" t="s">
        <v>20</v>
      </c>
    </row>
    <row r="5278" spans="1:18">
      <c r="A5278">
        <v>5271</v>
      </c>
      <c r="C5278" t="s">
        <v>13603</v>
      </c>
      <c r="D5278" t="s">
        <v>13604</v>
      </c>
      <c r="E5278">
        <v>6530</v>
      </c>
      <c r="F5278">
        <v>4434</v>
      </c>
      <c r="G5278">
        <v>2005</v>
      </c>
      <c r="H5278">
        <v>25600</v>
      </c>
      <c r="P5278" t="s">
        <v>18</v>
      </c>
      <c r="Q5278" t="s">
        <v>13605</v>
      </c>
      <c r="R5278" t="s">
        <v>20</v>
      </c>
    </row>
    <row r="5279" spans="1:18">
      <c r="A5279" s="6">
        <v>5272</v>
      </c>
      <c r="B5279" s="6"/>
      <c r="C5279" s="6" t="s">
        <v>13606</v>
      </c>
      <c r="D5279" s="6" t="s">
        <v>13607</v>
      </c>
      <c r="E5279" s="6">
        <v>9996</v>
      </c>
      <c r="F5279" s="6">
        <v>3812</v>
      </c>
      <c r="G5279" s="6">
        <v>282</v>
      </c>
      <c r="H5279" s="6">
        <v>3290</v>
      </c>
      <c r="I5279" s="6"/>
      <c r="J5279" s="6"/>
      <c r="K5279" s="6"/>
      <c r="L5279" s="6"/>
      <c r="M5279" s="6"/>
      <c r="N5279" s="6"/>
      <c r="O5279" s="6"/>
      <c r="P5279" s="6" t="s">
        <v>18</v>
      </c>
      <c r="Q5279" s="6" t="s">
        <v>13608</v>
      </c>
      <c r="R5279" s="6" t="s">
        <v>20</v>
      </c>
    </row>
    <row r="5280" spans="1:18">
      <c r="A5280">
        <v>5273</v>
      </c>
      <c r="C5280" t="s">
        <v>13609</v>
      </c>
      <c r="D5280" t="s">
        <v>13610</v>
      </c>
      <c r="E5280">
        <v>9768</v>
      </c>
      <c r="F5280">
        <v>5692</v>
      </c>
      <c r="G5280">
        <v>88</v>
      </c>
      <c r="H5280">
        <v>1491</v>
      </c>
      <c r="P5280" t="s">
        <v>18</v>
      </c>
      <c r="Q5280" t="s">
        <v>13611</v>
      </c>
      <c r="R5280" t="s">
        <v>20</v>
      </c>
    </row>
    <row r="5281" spans="1:18">
      <c r="A5281" s="6">
        <v>5274</v>
      </c>
      <c r="B5281" s="6"/>
      <c r="C5281" s="6" t="s">
        <v>13612</v>
      </c>
      <c r="D5281" s="6" t="s">
        <v>13612</v>
      </c>
      <c r="E5281" s="6">
        <v>3716</v>
      </c>
      <c r="F5281" s="6">
        <v>1640</v>
      </c>
      <c r="G5281" s="6"/>
      <c r="H5281" s="6"/>
      <c r="I5281" s="6"/>
      <c r="J5281" s="6"/>
      <c r="K5281" s="6"/>
      <c r="L5281" s="6"/>
      <c r="M5281" s="6"/>
      <c r="N5281" s="6"/>
      <c r="O5281" s="6"/>
      <c r="P5281" s="6" t="s">
        <v>18</v>
      </c>
      <c r="Q5281" s="6"/>
      <c r="R5281" s="6" t="s">
        <v>20</v>
      </c>
    </row>
    <row r="5282" spans="1:18">
      <c r="A5282">
        <v>5275</v>
      </c>
      <c r="C5282" t="s">
        <v>13613</v>
      </c>
      <c r="D5282" t="s">
        <v>13614</v>
      </c>
      <c r="E5282">
        <v>5115</v>
      </c>
      <c r="F5282">
        <v>19600</v>
      </c>
      <c r="G5282">
        <v>830</v>
      </c>
      <c r="H5282">
        <v>442600</v>
      </c>
      <c r="P5282" t="s">
        <v>18</v>
      </c>
      <c r="Q5282" s="1" t="s">
        <v>13615</v>
      </c>
      <c r="R5282" t="s">
        <v>20</v>
      </c>
    </row>
    <row r="5283" spans="1:18">
      <c r="A5283" s="6">
        <v>5276</v>
      </c>
      <c r="B5283" s="6"/>
      <c r="C5283" s="6" t="s">
        <v>13616</v>
      </c>
      <c r="D5283" s="6" t="s">
        <v>13617</v>
      </c>
      <c r="E5283" s="6">
        <v>5756</v>
      </c>
      <c r="F5283" s="6">
        <v>3427</v>
      </c>
      <c r="G5283" s="6">
        <v>125</v>
      </c>
      <c r="H5283" s="6">
        <v>3354</v>
      </c>
      <c r="I5283" s="6"/>
      <c r="J5283" s="6"/>
      <c r="K5283" s="6"/>
      <c r="L5283" s="6"/>
      <c r="M5283" s="6"/>
      <c r="N5283" s="6"/>
      <c r="O5283" s="6"/>
      <c r="P5283" s="6" t="s">
        <v>18</v>
      </c>
      <c r="Q5283" s="7" t="s">
        <v>13618</v>
      </c>
      <c r="R5283" s="6" t="s">
        <v>20</v>
      </c>
    </row>
    <row r="5284" spans="1:18">
      <c r="A5284">
        <v>5277</v>
      </c>
      <c r="C5284" t="s">
        <v>13619</v>
      </c>
      <c r="D5284" t="s">
        <v>13620</v>
      </c>
      <c r="E5284">
        <v>2380</v>
      </c>
      <c r="F5284">
        <v>2096</v>
      </c>
      <c r="G5284">
        <v>251</v>
      </c>
      <c r="H5284">
        <v>4767</v>
      </c>
      <c r="P5284" t="s">
        <v>18</v>
      </c>
      <c r="Q5284" t="s">
        <v>13621</v>
      </c>
      <c r="R5284" t="s">
        <v>20</v>
      </c>
    </row>
    <row r="5285" spans="1:18">
      <c r="A5285" s="6">
        <v>5278</v>
      </c>
      <c r="B5285" s="6"/>
      <c r="C5285" s="6" t="s">
        <v>13622</v>
      </c>
      <c r="D5285" s="6" t="s">
        <v>13623</v>
      </c>
      <c r="E5285" s="6">
        <v>8789</v>
      </c>
      <c r="F5285" s="6">
        <v>11600</v>
      </c>
      <c r="G5285" s="6">
        <v>31</v>
      </c>
      <c r="H5285" s="6">
        <v>2942</v>
      </c>
      <c r="I5285" s="6"/>
      <c r="J5285" s="6"/>
      <c r="K5285" s="6"/>
      <c r="L5285" s="6"/>
      <c r="M5285" s="6"/>
      <c r="N5285" s="6"/>
      <c r="O5285" s="6"/>
      <c r="P5285" s="6" t="s">
        <v>18</v>
      </c>
      <c r="Q5285" s="6" t="s">
        <v>13624</v>
      </c>
      <c r="R5285" s="6" t="s">
        <v>20</v>
      </c>
    </row>
    <row r="5286" spans="1:18">
      <c r="A5286">
        <v>5279</v>
      </c>
      <c r="C5286" t="s">
        <v>13625</v>
      </c>
      <c r="D5286" t="s">
        <v>13626</v>
      </c>
      <c r="E5286">
        <v>4790</v>
      </c>
      <c r="F5286">
        <v>5717</v>
      </c>
      <c r="G5286">
        <v>113</v>
      </c>
      <c r="H5286">
        <v>7131</v>
      </c>
      <c r="P5286" t="s">
        <v>18</v>
      </c>
      <c r="Q5286" s="1" t="s">
        <v>13627</v>
      </c>
      <c r="R5286" t="s">
        <v>20</v>
      </c>
    </row>
    <row r="5287" spans="1:18">
      <c r="A5287" s="6">
        <v>5280</v>
      </c>
      <c r="B5287" s="6"/>
      <c r="C5287" s="6" t="s">
        <v>13628</v>
      </c>
      <c r="D5287" s="6" t="s">
        <v>13629</v>
      </c>
      <c r="E5287" s="6">
        <v>348</v>
      </c>
      <c r="F5287" s="6">
        <v>263</v>
      </c>
      <c r="G5287" s="6">
        <v>15</v>
      </c>
      <c r="H5287" s="6">
        <v>282</v>
      </c>
      <c r="I5287" s="6"/>
      <c r="J5287" s="6"/>
      <c r="K5287" s="6"/>
      <c r="L5287" s="6"/>
      <c r="M5287" s="6"/>
      <c r="N5287" s="6"/>
      <c r="O5287" s="6"/>
      <c r="P5287" s="6" t="s">
        <v>18</v>
      </c>
      <c r="Q5287" s="6"/>
      <c r="R5287" s="6" t="s">
        <v>20</v>
      </c>
    </row>
    <row r="5288" spans="1:18">
      <c r="A5288">
        <v>5281</v>
      </c>
      <c r="C5288" t="s">
        <v>13630</v>
      </c>
      <c r="D5288" t="s">
        <v>13630</v>
      </c>
      <c r="E5288">
        <v>1268</v>
      </c>
      <c r="F5288">
        <v>1817</v>
      </c>
      <c r="G5288">
        <v>19</v>
      </c>
      <c r="H5288">
        <v>1393</v>
      </c>
      <c r="P5288" t="s">
        <v>18</v>
      </c>
      <c r="Q5288" t="s">
        <v>13631</v>
      </c>
      <c r="R5288" t="s">
        <v>20</v>
      </c>
    </row>
    <row r="5289" spans="1:18">
      <c r="A5289" s="6">
        <v>5282</v>
      </c>
      <c r="B5289" s="6"/>
      <c r="C5289" s="6" t="s">
        <v>13632</v>
      </c>
      <c r="D5289" s="6" t="s">
        <v>13633</v>
      </c>
      <c r="E5289" s="6">
        <v>5194</v>
      </c>
      <c r="F5289" s="6">
        <v>2812</v>
      </c>
      <c r="G5289" s="6">
        <v>103</v>
      </c>
      <c r="H5289" s="6">
        <v>1785</v>
      </c>
      <c r="I5289" s="6"/>
      <c r="J5289" s="6"/>
      <c r="K5289" s="6"/>
      <c r="L5289" s="6"/>
      <c r="M5289" s="6"/>
      <c r="N5289" s="6"/>
      <c r="O5289" s="6"/>
      <c r="P5289" s="6" t="s">
        <v>40</v>
      </c>
      <c r="Q5289" s="6"/>
      <c r="R5289" s="6" t="s">
        <v>20</v>
      </c>
    </row>
    <row r="5290" spans="1:18">
      <c r="A5290">
        <v>5283</v>
      </c>
      <c r="C5290" t="s">
        <v>13634</v>
      </c>
      <c r="D5290" t="s">
        <v>13635</v>
      </c>
      <c r="E5290">
        <v>8024</v>
      </c>
      <c r="F5290">
        <v>10500</v>
      </c>
      <c r="G5290">
        <v>182</v>
      </c>
      <c r="H5290">
        <v>36000</v>
      </c>
      <c r="P5290" t="s">
        <v>18</v>
      </c>
      <c r="Q5290" t="s">
        <v>13636</v>
      </c>
      <c r="R5290" t="s">
        <v>20</v>
      </c>
    </row>
    <row r="5291" spans="1:18">
      <c r="A5291" s="6">
        <v>5284</v>
      </c>
      <c r="B5291" s="6"/>
      <c r="C5291" s="6" t="s">
        <v>13637</v>
      </c>
      <c r="D5291" s="6" t="s">
        <v>13637</v>
      </c>
      <c r="E5291" s="6">
        <v>1692</v>
      </c>
      <c r="F5291" s="6">
        <v>1733</v>
      </c>
      <c r="G5291" s="6">
        <v>2</v>
      </c>
      <c r="H5291" s="6">
        <v>53</v>
      </c>
      <c r="I5291" s="6"/>
      <c r="J5291" s="6"/>
      <c r="K5291" s="6"/>
      <c r="L5291" s="6"/>
      <c r="M5291" s="6"/>
      <c r="N5291" s="6"/>
      <c r="O5291" s="6"/>
      <c r="P5291" s="6" t="s">
        <v>18</v>
      </c>
      <c r="Q5291" s="6"/>
      <c r="R5291" s="6" t="s">
        <v>20</v>
      </c>
    </row>
    <row r="5292" spans="1:18">
      <c r="A5292">
        <v>5285</v>
      </c>
      <c r="C5292" t="s">
        <v>13638</v>
      </c>
      <c r="D5292" t="s">
        <v>13639</v>
      </c>
      <c r="E5292">
        <v>3604</v>
      </c>
      <c r="F5292">
        <v>4401</v>
      </c>
      <c r="G5292">
        <v>322</v>
      </c>
      <c r="H5292">
        <v>57100</v>
      </c>
      <c r="P5292" t="s">
        <v>18</v>
      </c>
      <c r="Q5292" t="s">
        <v>13640</v>
      </c>
      <c r="R5292" t="s">
        <v>20</v>
      </c>
    </row>
    <row r="5293" spans="1:18">
      <c r="A5293" s="6">
        <v>5286</v>
      </c>
      <c r="B5293" s="6"/>
      <c r="C5293" s="6" t="s">
        <v>13641</v>
      </c>
      <c r="D5293" s="6" t="s">
        <v>13642</v>
      </c>
      <c r="E5293" s="6">
        <v>1223</v>
      </c>
      <c r="F5293" s="6">
        <v>3820</v>
      </c>
      <c r="G5293" s="6">
        <v>107</v>
      </c>
      <c r="H5293" s="6">
        <v>101700</v>
      </c>
      <c r="I5293" s="6"/>
      <c r="J5293" s="6"/>
      <c r="K5293" s="6"/>
      <c r="L5293" s="6"/>
      <c r="M5293" s="6"/>
      <c r="N5293" s="6"/>
      <c r="O5293" s="6"/>
      <c r="P5293" s="6" t="s">
        <v>18</v>
      </c>
      <c r="Q5293" s="6" t="s">
        <v>13643</v>
      </c>
      <c r="R5293" s="6" t="s">
        <v>20</v>
      </c>
    </row>
    <row r="5294" spans="1:18">
      <c r="A5294">
        <v>5287</v>
      </c>
      <c r="C5294" t="s">
        <v>6679</v>
      </c>
      <c r="D5294" t="s">
        <v>13644</v>
      </c>
      <c r="E5294">
        <v>2095</v>
      </c>
      <c r="F5294">
        <v>1834</v>
      </c>
      <c r="G5294">
        <v>398</v>
      </c>
      <c r="H5294">
        <v>12100</v>
      </c>
      <c r="P5294" t="s">
        <v>18</v>
      </c>
      <c r="Q5294" s="1" t="s">
        <v>13645</v>
      </c>
      <c r="R5294" t="s">
        <v>20</v>
      </c>
    </row>
    <row r="5295" spans="1:18">
      <c r="A5295" s="6">
        <v>5288</v>
      </c>
      <c r="B5295" s="6"/>
      <c r="C5295" s="6" t="s">
        <v>13646</v>
      </c>
      <c r="D5295" s="6" t="s">
        <v>13647</v>
      </c>
      <c r="E5295" s="6">
        <v>8552</v>
      </c>
      <c r="F5295" s="6">
        <v>10200</v>
      </c>
      <c r="G5295" s="6">
        <v>226</v>
      </c>
      <c r="H5295" s="6">
        <v>40700</v>
      </c>
      <c r="I5295" s="6"/>
      <c r="J5295" s="6"/>
      <c r="K5295" s="6"/>
      <c r="L5295" s="6"/>
      <c r="M5295" s="6"/>
      <c r="N5295" s="6"/>
      <c r="O5295" s="6"/>
      <c r="P5295" s="6" t="s">
        <v>40</v>
      </c>
      <c r="Q5295" s="6"/>
      <c r="R5295" s="6" t="s">
        <v>20</v>
      </c>
    </row>
    <row r="5296" spans="1:18">
      <c r="A5296">
        <v>5289</v>
      </c>
      <c r="C5296" t="s">
        <v>13648</v>
      </c>
      <c r="D5296" t="s">
        <v>13649</v>
      </c>
      <c r="E5296">
        <v>2721</v>
      </c>
      <c r="F5296">
        <v>2452</v>
      </c>
      <c r="G5296">
        <v>365</v>
      </c>
      <c r="H5296">
        <v>9310</v>
      </c>
      <c r="P5296" t="s">
        <v>18</v>
      </c>
      <c r="Q5296" t="s">
        <v>13650</v>
      </c>
      <c r="R5296" t="s">
        <v>20</v>
      </c>
    </row>
    <row r="5297" spans="1:18">
      <c r="A5297" s="6">
        <v>5290</v>
      </c>
      <c r="B5297" s="6"/>
      <c r="C5297" s="6" t="s">
        <v>13651</v>
      </c>
      <c r="D5297" s="6" t="s">
        <v>13652</v>
      </c>
      <c r="E5297" s="6">
        <v>3606</v>
      </c>
      <c r="F5297" s="6">
        <v>3874</v>
      </c>
      <c r="G5297" s="6">
        <v>44</v>
      </c>
      <c r="H5297" s="6">
        <v>867</v>
      </c>
      <c r="I5297" s="6"/>
      <c r="J5297" s="6"/>
      <c r="K5297" s="6"/>
      <c r="L5297" s="6"/>
      <c r="M5297" s="6"/>
      <c r="N5297" s="6"/>
      <c r="O5297" s="6"/>
      <c r="P5297" s="6" t="s">
        <v>18</v>
      </c>
      <c r="Q5297" s="6" t="s">
        <v>13653</v>
      </c>
      <c r="R5297" s="6" t="s">
        <v>20</v>
      </c>
    </row>
    <row r="5298" spans="1:18">
      <c r="A5298">
        <v>5291</v>
      </c>
      <c r="C5298" t="s">
        <v>13654</v>
      </c>
      <c r="D5298" t="s">
        <v>13655</v>
      </c>
      <c r="E5298">
        <v>4363</v>
      </c>
      <c r="F5298">
        <v>2793</v>
      </c>
      <c r="G5298">
        <v>455</v>
      </c>
      <c r="H5298">
        <v>4515</v>
      </c>
      <c r="P5298" t="s">
        <v>18</v>
      </c>
      <c r="Q5298" t="s">
        <v>13656</v>
      </c>
      <c r="R5298" t="s">
        <v>20</v>
      </c>
    </row>
    <row r="5299" spans="1:18">
      <c r="A5299" s="6">
        <v>5292</v>
      </c>
      <c r="B5299" s="6"/>
      <c r="C5299" s="6" t="s">
        <v>3290</v>
      </c>
      <c r="D5299" s="6" t="s">
        <v>13657</v>
      </c>
      <c r="E5299" s="6">
        <v>9834</v>
      </c>
      <c r="F5299" s="6">
        <v>3468</v>
      </c>
      <c r="G5299" s="6">
        <v>24</v>
      </c>
      <c r="H5299" s="6">
        <v>1059</v>
      </c>
      <c r="I5299" s="6"/>
      <c r="J5299" s="6"/>
      <c r="K5299" s="6"/>
      <c r="L5299" s="6"/>
      <c r="M5299" s="6"/>
      <c r="N5299" s="6"/>
      <c r="O5299" s="6"/>
      <c r="P5299" s="6" t="s">
        <v>18</v>
      </c>
      <c r="Q5299" s="6" t="s">
        <v>13658</v>
      </c>
      <c r="R5299" s="6" t="s">
        <v>20</v>
      </c>
    </row>
    <row r="5300" spans="1:18">
      <c r="A5300">
        <v>5293</v>
      </c>
      <c r="C5300" t="s">
        <v>13659</v>
      </c>
      <c r="D5300" t="s">
        <v>13660</v>
      </c>
      <c r="E5300">
        <v>9961</v>
      </c>
      <c r="F5300">
        <v>2790</v>
      </c>
      <c r="G5300">
        <v>44</v>
      </c>
      <c r="H5300">
        <v>5802</v>
      </c>
      <c r="P5300" t="s">
        <v>18</v>
      </c>
      <c r="R5300" t="s">
        <v>20</v>
      </c>
    </row>
    <row r="5301" spans="1:18">
      <c r="A5301" s="6">
        <v>5294</v>
      </c>
      <c r="B5301" s="6"/>
      <c r="C5301" s="6" t="s">
        <v>13661</v>
      </c>
      <c r="D5301" s="6" t="s">
        <v>13662</v>
      </c>
      <c r="E5301" s="6">
        <v>594</v>
      </c>
      <c r="F5301" s="6">
        <v>325</v>
      </c>
      <c r="G5301" s="6"/>
      <c r="H5301" s="6"/>
      <c r="I5301" s="6"/>
      <c r="J5301" s="6"/>
      <c r="K5301" s="6"/>
      <c r="L5301" s="6"/>
      <c r="M5301" s="6"/>
      <c r="N5301" s="6"/>
      <c r="O5301" s="6"/>
      <c r="P5301" s="6" t="s">
        <v>18</v>
      </c>
      <c r="Q5301" s="6"/>
      <c r="R5301" s="6" t="s">
        <v>20</v>
      </c>
    </row>
    <row r="5302" spans="1:18">
      <c r="A5302">
        <v>5295</v>
      </c>
      <c r="C5302" t="s">
        <v>13663</v>
      </c>
      <c r="D5302" t="s">
        <v>13664</v>
      </c>
      <c r="E5302">
        <v>8511</v>
      </c>
      <c r="F5302">
        <v>8366</v>
      </c>
      <c r="G5302">
        <v>2627</v>
      </c>
      <c r="H5302">
        <v>42400</v>
      </c>
      <c r="P5302" t="s">
        <v>18</v>
      </c>
      <c r="Q5302" t="s">
        <v>13665</v>
      </c>
      <c r="R5302" t="s">
        <v>20</v>
      </c>
    </row>
    <row r="5303" spans="1:18">
      <c r="A5303" s="6">
        <v>5296</v>
      </c>
      <c r="B5303" s="6"/>
      <c r="C5303" s="6" t="s">
        <v>13666</v>
      </c>
      <c r="D5303" s="6" t="s">
        <v>13667</v>
      </c>
      <c r="E5303" s="6">
        <v>8825</v>
      </c>
      <c r="F5303" s="6">
        <v>11200</v>
      </c>
      <c r="G5303" s="6">
        <v>582</v>
      </c>
      <c r="H5303" s="6">
        <v>11300</v>
      </c>
      <c r="I5303" s="6"/>
      <c r="J5303" s="6"/>
      <c r="K5303" s="6"/>
      <c r="L5303" s="6"/>
      <c r="M5303" s="6"/>
      <c r="N5303" s="6"/>
      <c r="O5303" s="6"/>
      <c r="P5303" s="6" t="s">
        <v>18</v>
      </c>
      <c r="Q5303" s="6" t="s">
        <v>13668</v>
      </c>
      <c r="R5303" s="6" t="s">
        <v>20</v>
      </c>
    </row>
    <row r="5304" spans="1:18">
      <c r="A5304">
        <v>5297</v>
      </c>
      <c r="C5304" t="s">
        <v>13669</v>
      </c>
      <c r="D5304" t="s">
        <v>13670</v>
      </c>
      <c r="E5304">
        <v>1886</v>
      </c>
      <c r="F5304">
        <v>1925</v>
      </c>
      <c r="G5304">
        <v>50</v>
      </c>
      <c r="H5304">
        <v>1892</v>
      </c>
      <c r="P5304" t="s">
        <v>18</v>
      </c>
      <c r="Q5304" s="1" t="s">
        <v>13671</v>
      </c>
      <c r="R5304" t="s">
        <v>20</v>
      </c>
    </row>
    <row r="5305" spans="1:18">
      <c r="A5305" s="6">
        <v>5298</v>
      </c>
      <c r="B5305" s="6"/>
      <c r="C5305" s="6" t="s">
        <v>13672</v>
      </c>
      <c r="D5305" s="6" t="s">
        <v>13672</v>
      </c>
      <c r="E5305" s="6">
        <v>495</v>
      </c>
      <c r="F5305" s="6">
        <v>384</v>
      </c>
      <c r="G5305" s="6">
        <v>83</v>
      </c>
      <c r="H5305" s="6">
        <v>1134</v>
      </c>
      <c r="I5305" s="6"/>
      <c r="J5305" s="6"/>
      <c r="K5305" s="6"/>
      <c r="L5305" s="6"/>
      <c r="M5305" s="6"/>
      <c r="N5305" s="6"/>
      <c r="O5305" s="6"/>
      <c r="P5305" s="6" t="s">
        <v>18</v>
      </c>
      <c r="Q5305" s="6"/>
      <c r="R5305" s="6" t="s">
        <v>20</v>
      </c>
    </row>
    <row r="5306" spans="1:18">
      <c r="A5306">
        <v>5299</v>
      </c>
      <c r="C5306" t="s">
        <v>13673</v>
      </c>
      <c r="D5306" t="s">
        <v>13674</v>
      </c>
      <c r="E5306">
        <v>9530</v>
      </c>
      <c r="F5306">
        <v>10900</v>
      </c>
      <c r="G5306">
        <v>1109</v>
      </c>
      <c r="H5306">
        <v>14000</v>
      </c>
      <c r="P5306" t="s">
        <v>18</v>
      </c>
      <c r="Q5306" t="s">
        <v>13675</v>
      </c>
      <c r="R5306" t="s">
        <v>20</v>
      </c>
    </row>
    <row r="5307" spans="1:18">
      <c r="A5307" s="6">
        <v>5300</v>
      </c>
      <c r="B5307" s="6"/>
      <c r="C5307" s="6" t="s">
        <v>13676</v>
      </c>
      <c r="D5307" s="6" t="s">
        <v>13677</v>
      </c>
      <c r="E5307" s="6">
        <v>1582</v>
      </c>
      <c r="F5307" s="6">
        <v>1425</v>
      </c>
      <c r="G5307" s="6">
        <v>21</v>
      </c>
      <c r="H5307" s="6">
        <v>525</v>
      </c>
      <c r="I5307" s="6"/>
      <c r="J5307" s="6"/>
      <c r="K5307" s="6"/>
      <c r="L5307" s="6"/>
      <c r="M5307" s="6"/>
      <c r="N5307" s="6"/>
      <c r="O5307" s="6"/>
      <c r="P5307" s="6" t="s">
        <v>18</v>
      </c>
      <c r="Q5307" s="6"/>
      <c r="R5307" s="6" t="s">
        <v>20</v>
      </c>
    </row>
    <row r="5308" spans="1:18">
      <c r="A5308">
        <v>5301</v>
      </c>
      <c r="C5308" t="s">
        <v>13678</v>
      </c>
      <c r="D5308" t="s">
        <v>13679</v>
      </c>
      <c r="E5308">
        <v>1936</v>
      </c>
      <c r="F5308">
        <v>1595</v>
      </c>
      <c r="G5308">
        <v>418</v>
      </c>
      <c r="H5308">
        <v>27900</v>
      </c>
      <c r="P5308" t="s">
        <v>18</v>
      </c>
      <c r="Q5308" t="s">
        <v>13680</v>
      </c>
      <c r="R5308" t="s">
        <v>20</v>
      </c>
    </row>
    <row r="5309" spans="1:18">
      <c r="A5309" s="6">
        <v>5302</v>
      </c>
      <c r="B5309" s="6"/>
      <c r="C5309" s="6" t="s">
        <v>13681</v>
      </c>
      <c r="D5309" s="6" t="s">
        <v>13682</v>
      </c>
      <c r="E5309" s="6">
        <v>9987</v>
      </c>
      <c r="F5309" s="6">
        <v>14600</v>
      </c>
      <c r="G5309" s="6">
        <v>7361</v>
      </c>
      <c r="H5309" s="6">
        <v>96700</v>
      </c>
      <c r="I5309" s="6"/>
      <c r="J5309" s="6"/>
      <c r="K5309" s="6"/>
      <c r="L5309" s="6"/>
      <c r="M5309" s="6"/>
      <c r="N5309" s="6"/>
      <c r="O5309" s="6"/>
      <c r="P5309" s="6" t="s">
        <v>18</v>
      </c>
      <c r="Q5309" s="6" t="s">
        <v>13683</v>
      </c>
      <c r="R5309" s="6" t="s">
        <v>20</v>
      </c>
    </row>
    <row r="5310" spans="1:18">
      <c r="A5310">
        <v>5303</v>
      </c>
      <c r="C5310" t="s">
        <v>13684</v>
      </c>
      <c r="D5310" t="s">
        <v>13685</v>
      </c>
      <c r="E5310">
        <v>3701</v>
      </c>
      <c r="F5310">
        <v>3319</v>
      </c>
      <c r="G5310">
        <v>74</v>
      </c>
      <c r="H5310">
        <v>1903</v>
      </c>
      <c r="P5310" t="s">
        <v>18</v>
      </c>
      <c r="Q5310" s="1" t="s">
        <v>13686</v>
      </c>
      <c r="R5310" t="s">
        <v>20</v>
      </c>
    </row>
    <row r="5311" spans="1:18">
      <c r="A5311" s="6">
        <v>5304</v>
      </c>
      <c r="B5311" s="6"/>
      <c r="C5311" s="6" t="s">
        <v>13687</v>
      </c>
      <c r="D5311" s="6" t="s">
        <v>13687</v>
      </c>
      <c r="E5311" s="6">
        <v>4549</v>
      </c>
      <c r="F5311" s="6">
        <v>2319</v>
      </c>
      <c r="G5311" s="6">
        <v>34</v>
      </c>
      <c r="H5311" s="6">
        <v>579</v>
      </c>
      <c r="I5311" s="6"/>
      <c r="J5311" s="6"/>
      <c r="K5311" s="6"/>
      <c r="L5311" s="6"/>
      <c r="M5311" s="6"/>
      <c r="N5311" s="6"/>
      <c r="O5311" s="6"/>
      <c r="P5311" s="6" t="s">
        <v>18</v>
      </c>
      <c r="Q5311" s="6"/>
      <c r="R5311" s="6" t="s">
        <v>20</v>
      </c>
    </row>
    <row r="5312" spans="1:18">
      <c r="A5312">
        <v>5305</v>
      </c>
      <c r="C5312" t="s">
        <v>13688</v>
      </c>
      <c r="D5312" t="s">
        <v>13689</v>
      </c>
      <c r="E5312">
        <v>5293</v>
      </c>
      <c r="F5312">
        <v>2763</v>
      </c>
      <c r="G5312">
        <v>3</v>
      </c>
      <c r="H5312">
        <v>253</v>
      </c>
      <c r="P5312" t="s">
        <v>18</v>
      </c>
      <c r="Q5312" t="s">
        <v>13690</v>
      </c>
      <c r="R5312" t="s">
        <v>20</v>
      </c>
    </row>
    <row r="5313" spans="1:18">
      <c r="A5313" s="6">
        <v>5306</v>
      </c>
      <c r="B5313" s="6"/>
      <c r="C5313" s="6" t="s">
        <v>13691</v>
      </c>
      <c r="D5313" s="6" t="s">
        <v>13692</v>
      </c>
      <c r="E5313" s="6">
        <v>10000</v>
      </c>
      <c r="F5313" s="6">
        <v>20700</v>
      </c>
      <c r="G5313" s="6">
        <v>3328</v>
      </c>
      <c r="H5313" s="6">
        <v>119600</v>
      </c>
      <c r="I5313" s="6"/>
      <c r="J5313" s="6"/>
      <c r="K5313" s="6"/>
      <c r="L5313" s="6"/>
      <c r="M5313" s="6"/>
      <c r="N5313" s="6"/>
      <c r="O5313" s="6"/>
      <c r="P5313" s="6" t="s">
        <v>18</v>
      </c>
      <c r="Q5313" s="6" t="s">
        <v>13693</v>
      </c>
      <c r="R5313" s="6" t="s">
        <v>20</v>
      </c>
    </row>
    <row r="5314" spans="1:18">
      <c r="A5314">
        <v>5307</v>
      </c>
      <c r="C5314" t="s">
        <v>13694</v>
      </c>
      <c r="D5314" t="s">
        <v>13695</v>
      </c>
      <c r="E5314">
        <v>2980</v>
      </c>
      <c r="F5314">
        <v>2365</v>
      </c>
      <c r="G5314">
        <v>8</v>
      </c>
      <c r="H5314">
        <v>1464</v>
      </c>
      <c r="P5314" t="s">
        <v>18</v>
      </c>
      <c r="R5314" t="s">
        <v>20</v>
      </c>
    </row>
    <row r="5315" spans="1:18">
      <c r="A5315" s="6">
        <v>5308</v>
      </c>
      <c r="B5315" s="6"/>
      <c r="C5315" s="6" t="s">
        <v>13696</v>
      </c>
      <c r="D5315" s="6" t="s">
        <v>13697</v>
      </c>
      <c r="E5315" s="6">
        <v>5809</v>
      </c>
      <c r="F5315" s="6">
        <v>3279</v>
      </c>
      <c r="G5315" s="6">
        <v>6</v>
      </c>
      <c r="H5315" s="6">
        <v>245</v>
      </c>
      <c r="I5315" s="6"/>
      <c r="J5315" s="6"/>
      <c r="K5315" s="6"/>
      <c r="L5315" s="6"/>
      <c r="M5315" s="6"/>
      <c r="N5315" s="6"/>
      <c r="O5315" s="6"/>
      <c r="P5315" s="6" t="s">
        <v>40</v>
      </c>
      <c r="Q5315" s="6"/>
      <c r="R5315" s="6" t="s">
        <v>20</v>
      </c>
    </row>
    <row r="5316" spans="1:18">
      <c r="A5316">
        <v>5309</v>
      </c>
      <c r="C5316" t="s">
        <v>13698</v>
      </c>
      <c r="D5316" t="s">
        <v>13699</v>
      </c>
      <c r="E5316">
        <v>610</v>
      </c>
      <c r="F5316">
        <v>132</v>
      </c>
      <c r="G5316">
        <v>3</v>
      </c>
      <c r="H5316">
        <v>38</v>
      </c>
      <c r="P5316" t="s">
        <v>18</v>
      </c>
      <c r="Q5316" t="s">
        <v>13700</v>
      </c>
      <c r="R5316" t="s">
        <v>20</v>
      </c>
    </row>
    <row r="5317" spans="1:18">
      <c r="A5317" s="6">
        <v>5310</v>
      </c>
      <c r="B5317" s="6"/>
      <c r="C5317" s="6" t="s">
        <v>13701</v>
      </c>
      <c r="D5317" s="6" t="s">
        <v>13701</v>
      </c>
      <c r="E5317" s="6">
        <v>8913</v>
      </c>
      <c r="F5317" s="6">
        <v>3746</v>
      </c>
      <c r="G5317" s="6">
        <v>29</v>
      </c>
      <c r="H5317" s="6">
        <v>1711</v>
      </c>
      <c r="I5317" s="6"/>
      <c r="J5317" s="6"/>
      <c r="K5317" s="6"/>
      <c r="L5317" s="6"/>
      <c r="M5317" s="6"/>
      <c r="N5317" s="6"/>
      <c r="O5317" s="6"/>
      <c r="P5317" s="6" t="s">
        <v>18</v>
      </c>
      <c r="Q5317" s="6" t="s">
        <v>13702</v>
      </c>
      <c r="R5317" s="6" t="s">
        <v>20</v>
      </c>
    </row>
    <row r="5318" spans="1:18">
      <c r="A5318">
        <v>5311</v>
      </c>
      <c r="C5318" t="s">
        <v>13703</v>
      </c>
      <c r="D5318" t="s">
        <v>13704</v>
      </c>
      <c r="E5318">
        <v>7006</v>
      </c>
      <c r="F5318">
        <v>2073</v>
      </c>
      <c r="G5318">
        <v>19</v>
      </c>
      <c r="H5318">
        <v>1524</v>
      </c>
      <c r="P5318" t="s">
        <v>18</v>
      </c>
      <c r="Q5318" t="s">
        <v>13705</v>
      </c>
      <c r="R5318" t="s">
        <v>20</v>
      </c>
    </row>
    <row r="5319" spans="1:18">
      <c r="A5319" s="6">
        <v>5312</v>
      </c>
      <c r="B5319" s="6"/>
      <c r="C5319" s="6" t="s">
        <v>13706</v>
      </c>
      <c r="D5319" s="6" t="s">
        <v>13707</v>
      </c>
      <c r="E5319" s="6">
        <v>2992</v>
      </c>
      <c r="F5319" s="6">
        <v>3297</v>
      </c>
      <c r="G5319" s="6">
        <v>89</v>
      </c>
      <c r="H5319" s="6">
        <v>4097</v>
      </c>
      <c r="I5319" s="6"/>
      <c r="J5319" s="6"/>
      <c r="K5319" s="6"/>
      <c r="L5319" s="6"/>
      <c r="M5319" s="6"/>
      <c r="N5319" s="6"/>
      <c r="O5319" s="6"/>
      <c r="P5319" s="6" t="s">
        <v>18</v>
      </c>
      <c r="Q5319" s="6" t="s">
        <v>13708</v>
      </c>
      <c r="R5319" s="6" t="s">
        <v>20</v>
      </c>
    </row>
    <row r="5320" spans="1:18">
      <c r="A5320">
        <v>5313</v>
      </c>
      <c r="C5320" t="s">
        <v>13709</v>
      </c>
      <c r="D5320" t="s">
        <v>13709</v>
      </c>
      <c r="E5320">
        <v>847</v>
      </c>
      <c r="F5320">
        <v>4996</v>
      </c>
      <c r="G5320">
        <v>87</v>
      </c>
      <c r="H5320">
        <v>9033</v>
      </c>
      <c r="P5320" t="s">
        <v>18</v>
      </c>
      <c r="R5320" t="s">
        <v>20</v>
      </c>
    </row>
    <row r="5321" spans="1:18">
      <c r="A5321" s="6">
        <v>5314</v>
      </c>
      <c r="B5321" s="6"/>
      <c r="C5321" s="6" t="s">
        <v>13710</v>
      </c>
      <c r="D5321" s="6" t="s">
        <v>13711</v>
      </c>
      <c r="E5321" s="6">
        <v>396</v>
      </c>
      <c r="F5321" s="6">
        <v>383</v>
      </c>
      <c r="G5321" s="6">
        <v>88</v>
      </c>
      <c r="H5321" s="6">
        <v>2967</v>
      </c>
      <c r="I5321" s="6"/>
      <c r="J5321" s="6"/>
      <c r="K5321" s="6"/>
      <c r="L5321" s="6"/>
      <c r="M5321" s="6"/>
      <c r="N5321" s="6"/>
      <c r="O5321" s="6"/>
      <c r="P5321" s="6" t="s">
        <v>18</v>
      </c>
      <c r="Q5321" s="6" t="s">
        <v>13712</v>
      </c>
      <c r="R5321" s="6" t="s">
        <v>20</v>
      </c>
    </row>
    <row r="5322" spans="1:18">
      <c r="A5322">
        <v>5315</v>
      </c>
      <c r="C5322" t="s">
        <v>13713</v>
      </c>
      <c r="D5322" t="s">
        <v>13714</v>
      </c>
      <c r="E5322">
        <v>6822</v>
      </c>
      <c r="F5322">
        <v>9205</v>
      </c>
      <c r="G5322">
        <v>825</v>
      </c>
      <c r="H5322">
        <v>704700</v>
      </c>
      <c r="P5322" t="s">
        <v>18</v>
      </c>
      <c r="Q5322" s="1" t="s">
        <v>13715</v>
      </c>
      <c r="R5322" t="s">
        <v>20</v>
      </c>
    </row>
    <row r="5323" spans="1:18">
      <c r="A5323" s="6">
        <v>5316</v>
      </c>
      <c r="B5323" s="6"/>
      <c r="C5323" s="6" t="s">
        <v>13716</v>
      </c>
      <c r="D5323" s="6" t="s">
        <v>13717</v>
      </c>
      <c r="E5323" s="6">
        <v>5323</v>
      </c>
      <c r="F5323" s="6">
        <v>2629</v>
      </c>
      <c r="G5323" s="6">
        <v>59</v>
      </c>
      <c r="H5323" s="6">
        <v>130</v>
      </c>
      <c r="I5323" s="6"/>
      <c r="J5323" s="6"/>
      <c r="K5323" s="6"/>
      <c r="L5323" s="6"/>
      <c r="M5323" s="6"/>
      <c r="N5323" s="6"/>
      <c r="O5323" s="6"/>
      <c r="P5323" s="6" t="s">
        <v>40</v>
      </c>
      <c r="Q5323" s="6"/>
      <c r="R5323" s="6" t="s">
        <v>20</v>
      </c>
    </row>
    <row r="5324" spans="1:18">
      <c r="A5324">
        <v>5317</v>
      </c>
      <c r="C5324" t="s">
        <v>13718</v>
      </c>
      <c r="D5324" t="s">
        <v>13719</v>
      </c>
      <c r="E5324">
        <v>1064</v>
      </c>
      <c r="F5324">
        <v>104</v>
      </c>
      <c r="G5324">
        <v>9</v>
      </c>
      <c r="H5324">
        <v>229</v>
      </c>
      <c r="P5324" t="s">
        <v>18</v>
      </c>
      <c r="Q5324" t="s">
        <v>13720</v>
      </c>
      <c r="R5324" t="s">
        <v>20</v>
      </c>
    </row>
    <row r="5325" spans="1:18">
      <c r="A5325" s="6">
        <v>5318</v>
      </c>
      <c r="B5325" s="6"/>
      <c r="C5325" s="6" t="s">
        <v>13721</v>
      </c>
      <c r="D5325" s="6" t="s">
        <v>13722</v>
      </c>
      <c r="E5325" s="6">
        <v>5430</v>
      </c>
      <c r="F5325" s="6">
        <v>3169</v>
      </c>
      <c r="G5325" s="6">
        <v>142</v>
      </c>
      <c r="H5325" s="6">
        <v>4775</v>
      </c>
      <c r="I5325" s="6"/>
      <c r="J5325" s="6"/>
      <c r="K5325" s="6"/>
      <c r="L5325" s="6"/>
      <c r="M5325" s="6"/>
      <c r="N5325" s="6"/>
      <c r="O5325" s="6"/>
      <c r="P5325" s="6" t="s">
        <v>18</v>
      </c>
      <c r="Q5325" s="7" t="s">
        <v>13723</v>
      </c>
      <c r="R5325" s="6" t="s">
        <v>20</v>
      </c>
    </row>
    <row r="5326" spans="1:18">
      <c r="A5326">
        <v>5319</v>
      </c>
      <c r="C5326" t="s">
        <v>13724</v>
      </c>
      <c r="D5326" t="s">
        <v>13725</v>
      </c>
      <c r="E5326">
        <v>800</v>
      </c>
      <c r="F5326">
        <v>255</v>
      </c>
      <c r="P5326" t="s">
        <v>18</v>
      </c>
      <c r="Q5326" t="s">
        <v>2246</v>
      </c>
      <c r="R5326" t="s">
        <v>20</v>
      </c>
    </row>
    <row r="5327" spans="1:18">
      <c r="A5327" s="6">
        <v>5320</v>
      </c>
      <c r="B5327" s="6"/>
      <c r="C5327" s="6" t="s">
        <v>13726</v>
      </c>
      <c r="D5327" s="6" t="s">
        <v>13727</v>
      </c>
      <c r="E5327" s="6">
        <v>9964</v>
      </c>
      <c r="F5327" s="6">
        <v>1767</v>
      </c>
      <c r="G5327" s="6">
        <v>24</v>
      </c>
      <c r="H5327" s="6">
        <v>2549</v>
      </c>
      <c r="I5327" s="6"/>
      <c r="J5327" s="6"/>
      <c r="K5327" s="6"/>
      <c r="L5327" s="6"/>
      <c r="M5327" s="6"/>
      <c r="N5327" s="6"/>
      <c r="O5327" s="6"/>
      <c r="P5327" s="6" t="s">
        <v>18</v>
      </c>
      <c r="Q5327" s="7" t="s">
        <v>13728</v>
      </c>
      <c r="R5327" s="6" t="s">
        <v>20</v>
      </c>
    </row>
    <row r="5328" spans="1:18">
      <c r="A5328">
        <v>5321</v>
      </c>
      <c r="C5328" t="s">
        <v>13729</v>
      </c>
      <c r="D5328" t="s">
        <v>13730</v>
      </c>
      <c r="E5328">
        <v>956</v>
      </c>
      <c r="F5328">
        <v>301</v>
      </c>
      <c r="G5328">
        <v>7</v>
      </c>
      <c r="H5328">
        <v>2505</v>
      </c>
      <c r="P5328" t="s">
        <v>40</v>
      </c>
      <c r="R5328" t="s">
        <v>20</v>
      </c>
    </row>
    <row r="5329" spans="1:18">
      <c r="A5329" s="6">
        <v>5322</v>
      </c>
      <c r="B5329" s="6"/>
      <c r="C5329" s="6" t="s">
        <v>13731</v>
      </c>
      <c r="D5329" s="6" t="s">
        <v>13732</v>
      </c>
      <c r="E5329" s="6">
        <v>3652</v>
      </c>
      <c r="F5329" s="6">
        <v>35000</v>
      </c>
      <c r="G5329" s="6">
        <v>596</v>
      </c>
      <c r="H5329" s="6">
        <v>2200000</v>
      </c>
      <c r="I5329" s="6"/>
      <c r="J5329" s="6"/>
      <c r="K5329" s="6"/>
      <c r="L5329" s="6"/>
      <c r="M5329" s="6"/>
      <c r="N5329" s="6"/>
      <c r="O5329" s="6"/>
      <c r="P5329" s="6" t="s">
        <v>18</v>
      </c>
      <c r="Q5329" s="7" t="s">
        <v>13733</v>
      </c>
      <c r="R5329" s="6" t="s">
        <v>20</v>
      </c>
    </row>
    <row r="5330" spans="1:18">
      <c r="A5330">
        <v>5323</v>
      </c>
      <c r="C5330" t="s">
        <v>13734</v>
      </c>
      <c r="D5330" t="s">
        <v>13735</v>
      </c>
      <c r="E5330">
        <v>9942</v>
      </c>
      <c r="F5330">
        <v>6350</v>
      </c>
      <c r="G5330">
        <v>82</v>
      </c>
      <c r="H5330">
        <v>2254</v>
      </c>
      <c r="P5330" t="s">
        <v>18</v>
      </c>
      <c r="R5330" t="s">
        <v>20</v>
      </c>
    </row>
    <row r="5331" spans="1:18">
      <c r="A5331" s="6">
        <v>5324</v>
      </c>
      <c r="B5331" s="6"/>
      <c r="C5331" s="6" t="s">
        <v>13736</v>
      </c>
      <c r="D5331" s="6" t="s">
        <v>13737</v>
      </c>
      <c r="E5331" s="6">
        <v>6922</v>
      </c>
      <c r="F5331" s="6">
        <v>5302</v>
      </c>
      <c r="G5331" s="6">
        <v>1</v>
      </c>
      <c r="H5331" s="6">
        <v>92</v>
      </c>
      <c r="I5331" s="6"/>
      <c r="J5331" s="6"/>
      <c r="K5331" s="6"/>
      <c r="L5331" s="6"/>
      <c r="M5331" s="6"/>
      <c r="N5331" s="6"/>
      <c r="O5331" s="6"/>
      <c r="P5331" s="6" t="s">
        <v>18</v>
      </c>
      <c r="Q5331" s="6"/>
      <c r="R5331" s="6" t="s">
        <v>20</v>
      </c>
    </row>
    <row r="5332" spans="1:18">
      <c r="A5332">
        <v>5325</v>
      </c>
      <c r="C5332" t="s">
        <v>13738</v>
      </c>
      <c r="D5332" t="s">
        <v>13739</v>
      </c>
      <c r="E5332">
        <v>2621</v>
      </c>
      <c r="F5332">
        <v>1540</v>
      </c>
      <c r="G5332">
        <v>12</v>
      </c>
      <c r="H5332">
        <v>210</v>
      </c>
      <c r="P5332" t="s">
        <v>18</v>
      </c>
      <c r="Q5332" t="s">
        <v>13740</v>
      </c>
      <c r="R5332" t="s">
        <v>20</v>
      </c>
    </row>
    <row r="5333" spans="1:18">
      <c r="A5333" s="6">
        <v>5326</v>
      </c>
      <c r="B5333" s="6"/>
      <c r="C5333" s="6" t="s">
        <v>13741</v>
      </c>
      <c r="D5333" s="6" t="s">
        <v>13742</v>
      </c>
      <c r="E5333" s="6">
        <v>2065</v>
      </c>
      <c r="F5333" s="6">
        <v>1138</v>
      </c>
      <c r="G5333" s="6">
        <v>286</v>
      </c>
      <c r="H5333" s="6">
        <v>2611</v>
      </c>
      <c r="I5333" s="6"/>
      <c r="J5333" s="6"/>
      <c r="K5333" s="6"/>
      <c r="L5333" s="6"/>
      <c r="M5333" s="6"/>
      <c r="N5333" s="6"/>
      <c r="O5333" s="6"/>
      <c r="P5333" s="6" t="s">
        <v>18</v>
      </c>
      <c r="Q5333" s="6" t="s">
        <v>2246</v>
      </c>
      <c r="R5333" s="6" t="s">
        <v>20</v>
      </c>
    </row>
    <row r="5334" spans="1:18">
      <c r="A5334">
        <v>5327</v>
      </c>
      <c r="C5334" t="s">
        <v>13743</v>
      </c>
      <c r="D5334" t="s">
        <v>13744</v>
      </c>
      <c r="E5334">
        <v>2830</v>
      </c>
      <c r="F5334">
        <v>1482</v>
      </c>
      <c r="G5334">
        <v>8</v>
      </c>
      <c r="H5334">
        <v>317</v>
      </c>
      <c r="P5334" t="s">
        <v>40</v>
      </c>
      <c r="R5334" t="s">
        <v>20</v>
      </c>
    </row>
    <row r="5335" spans="1:18">
      <c r="A5335" s="6">
        <v>5328</v>
      </c>
      <c r="B5335" s="6"/>
      <c r="C5335" s="6" t="s">
        <v>5167</v>
      </c>
      <c r="D5335" s="6" t="s">
        <v>13745</v>
      </c>
      <c r="E5335" s="6">
        <v>1826</v>
      </c>
      <c r="F5335" s="6">
        <v>1710</v>
      </c>
      <c r="G5335" s="6">
        <v>24</v>
      </c>
      <c r="H5335" s="6">
        <v>1044</v>
      </c>
      <c r="I5335" s="6"/>
      <c r="J5335" s="6"/>
      <c r="K5335" s="6"/>
      <c r="L5335" s="6"/>
      <c r="M5335" s="6"/>
      <c r="N5335" s="6"/>
      <c r="O5335" s="6"/>
      <c r="P5335" s="6" t="s">
        <v>18</v>
      </c>
      <c r="Q5335" s="6"/>
      <c r="R5335" s="6" t="s">
        <v>20</v>
      </c>
    </row>
    <row r="5336" spans="1:18">
      <c r="A5336">
        <v>5329</v>
      </c>
      <c r="C5336" t="s">
        <v>13746</v>
      </c>
      <c r="D5336" t="s">
        <v>13747</v>
      </c>
      <c r="E5336">
        <v>2050</v>
      </c>
      <c r="F5336">
        <v>2603</v>
      </c>
      <c r="G5336">
        <v>25</v>
      </c>
      <c r="H5336">
        <v>955</v>
      </c>
      <c r="P5336" t="s">
        <v>18</v>
      </c>
      <c r="Q5336" t="s">
        <v>13748</v>
      </c>
      <c r="R5336" t="s">
        <v>20</v>
      </c>
    </row>
    <row r="5337" spans="1:18">
      <c r="A5337" s="6">
        <v>5330</v>
      </c>
      <c r="B5337" s="6"/>
      <c r="C5337" s="6" t="s">
        <v>13749</v>
      </c>
      <c r="D5337" s="6" t="s">
        <v>13750</v>
      </c>
      <c r="E5337" s="6">
        <v>7827</v>
      </c>
      <c r="F5337" s="6">
        <v>10800</v>
      </c>
      <c r="G5337" s="6">
        <v>244</v>
      </c>
      <c r="H5337" s="6">
        <v>7317</v>
      </c>
      <c r="I5337" s="6"/>
      <c r="J5337" s="6"/>
      <c r="K5337" s="6"/>
      <c r="L5337" s="6"/>
      <c r="M5337" s="6"/>
      <c r="N5337" s="6"/>
      <c r="O5337" s="6"/>
      <c r="P5337" s="6" t="s">
        <v>18</v>
      </c>
      <c r="Q5337" s="6" t="s">
        <v>13751</v>
      </c>
      <c r="R5337" s="6" t="s">
        <v>20</v>
      </c>
    </row>
    <row r="5338" spans="1:18">
      <c r="A5338">
        <v>5331</v>
      </c>
      <c r="C5338" t="s">
        <v>13752</v>
      </c>
      <c r="D5338" t="s">
        <v>13753</v>
      </c>
      <c r="E5338">
        <v>1917</v>
      </c>
      <c r="F5338">
        <v>2189</v>
      </c>
      <c r="G5338">
        <v>57</v>
      </c>
      <c r="H5338">
        <v>2343</v>
      </c>
      <c r="P5338" t="s">
        <v>18</v>
      </c>
      <c r="Q5338" s="1" t="s">
        <v>13754</v>
      </c>
      <c r="R5338" t="s">
        <v>20</v>
      </c>
    </row>
    <row r="5339" spans="1:18">
      <c r="A5339" s="6">
        <v>5332</v>
      </c>
      <c r="B5339" s="6"/>
      <c r="C5339" s="6" t="s">
        <v>13755</v>
      </c>
      <c r="D5339" s="6" t="s">
        <v>13756</v>
      </c>
      <c r="E5339" s="6">
        <v>1002</v>
      </c>
      <c r="F5339" s="6">
        <v>1805</v>
      </c>
      <c r="G5339" s="6">
        <v>195</v>
      </c>
      <c r="H5339" s="6">
        <v>11600</v>
      </c>
      <c r="I5339" s="6"/>
      <c r="J5339" s="6"/>
      <c r="K5339" s="6"/>
      <c r="L5339" s="6"/>
      <c r="M5339" s="6"/>
      <c r="N5339" s="6"/>
      <c r="O5339" s="6"/>
      <c r="P5339" s="6" t="s">
        <v>18</v>
      </c>
      <c r="Q5339" s="7" t="s">
        <v>13757</v>
      </c>
      <c r="R5339" s="6" t="s">
        <v>20</v>
      </c>
    </row>
    <row r="5340" spans="1:18">
      <c r="A5340">
        <v>5333</v>
      </c>
      <c r="C5340" t="s">
        <v>13758</v>
      </c>
      <c r="D5340" t="s">
        <v>13759</v>
      </c>
      <c r="E5340">
        <v>2195</v>
      </c>
      <c r="F5340">
        <v>1840</v>
      </c>
      <c r="G5340">
        <v>94</v>
      </c>
      <c r="H5340">
        <v>1250</v>
      </c>
      <c r="P5340" t="s">
        <v>18</v>
      </c>
      <c r="Q5340" s="1" t="s">
        <v>13760</v>
      </c>
      <c r="R5340" t="s">
        <v>20</v>
      </c>
    </row>
    <row r="5341" spans="1:18">
      <c r="A5341" s="6">
        <v>5334</v>
      </c>
      <c r="B5341" s="6"/>
      <c r="C5341" s="6" t="s">
        <v>13761</v>
      </c>
      <c r="D5341" s="6" t="s">
        <v>13762</v>
      </c>
      <c r="E5341" s="6">
        <v>4411</v>
      </c>
      <c r="F5341" s="6">
        <v>4416</v>
      </c>
      <c r="G5341" s="6">
        <v>175</v>
      </c>
      <c r="H5341" s="6">
        <v>5055</v>
      </c>
      <c r="I5341" s="6"/>
      <c r="J5341" s="6"/>
      <c r="K5341" s="6"/>
      <c r="L5341" s="6"/>
      <c r="M5341" s="6"/>
      <c r="N5341" s="6"/>
      <c r="O5341" s="6"/>
      <c r="P5341" s="6" t="s">
        <v>18</v>
      </c>
      <c r="Q5341" s="6" t="s">
        <v>13763</v>
      </c>
      <c r="R5341" s="6" t="s">
        <v>20</v>
      </c>
    </row>
    <row r="5342" spans="1:18">
      <c r="A5342">
        <v>5335</v>
      </c>
      <c r="C5342" t="s">
        <v>13764</v>
      </c>
      <c r="D5342" t="s">
        <v>13765</v>
      </c>
      <c r="E5342">
        <v>757</v>
      </c>
      <c r="F5342">
        <v>1110</v>
      </c>
      <c r="G5342">
        <v>1</v>
      </c>
      <c r="H5342">
        <v>1973</v>
      </c>
      <c r="P5342" t="s">
        <v>18</v>
      </c>
      <c r="Q5342" s="1" t="s">
        <v>13766</v>
      </c>
      <c r="R5342" t="s">
        <v>20</v>
      </c>
    </row>
    <row r="5343" spans="1:18">
      <c r="A5343" s="6">
        <v>5336</v>
      </c>
      <c r="B5343" s="6"/>
      <c r="C5343" s="6" t="s">
        <v>13767</v>
      </c>
      <c r="D5343" s="6" t="s">
        <v>13768</v>
      </c>
      <c r="E5343" s="6">
        <v>822</v>
      </c>
      <c r="F5343" s="6">
        <v>711</v>
      </c>
      <c r="G5343" s="6">
        <v>12</v>
      </c>
      <c r="H5343" s="6">
        <v>1377</v>
      </c>
      <c r="I5343" s="6"/>
      <c r="J5343" s="6"/>
      <c r="K5343" s="6"/>
      <c r="L5343" s="6"/>
      <c r="M5343" s="6"/>
      <c r="N5343" s="6"/>
      <c r="O5343" s="6"/>
      <c r="P5343" s="6" t="s">
        <v>18</v>
      </c>
      <c r="Q5343" s="6" t="s">
        <v>13769</v>
      </c>
      <c r="R5343" s="6" t="s">
        <v>20</v>
      </c>
    </row>
    <row r="5344" spans="1:18">
      <c r="A5344">
        <v>5337</v>
      </c>
      <c r="C5344" t="s">
        <v>13770</v>
      </c>
      <c r="D5344" t="s">
        <v>13770</v>
      </c>
      <c r="E5344">
        <v>8875</v>
      </c>
      <c r="F5344">
        <v>3027</v>
      </c>
      <c r="G5344">
        <v>68</v>
      </c>
      <c r="H5344">
        <v>1581</v>
      </c>
      <c r="P5344" t="s">
        <v>18</v>
      </c>
      <c r="Q5344" s="1" t="s">
        <v>13771</v>
      </c>
      <c r="R5344" t="s">
        <v>20</v>
      </c>
    </row>
    <row r="5345" spans="1:18">
      <c r="A5345" s="6">
        <v>5338</v>
      </c>
      <c r="B5345" s="6"/>
      <c r="C5345" s="6" t="s">
        <v>13772</v>
      </c>
      <c r="D5345" s="6" t="s">
        <v>13773</v>
      </c>
      <c r="E5345" s="6">
        <v>9687</v>
      </c>
      <c r="F5345" s="6">
        <v>12000</v>
      </c>
      <c r="G5345" s="6">
        <v>2235</v>
      </c>
      <c r="H5345" s="6">
        <v>77500</v>
      </c>
      <c r="I5345" s="6"/>
      <c r="J5345" s="6"/>
      <c r="K5345" s="6"/>
      <c r="L5345" s="6"/>
      <c r="M5345" s="6"/>
      <c r="N5345" s="6"/>
      <c r="O5345" s="6"/>
      <c r="P5345" s="6" t="s">
        <v>18</v>
      </c>
      <c r="Q5345" s="6" t="s">
        <v>13774</v>
      </c>
      <c r="R5345" s="6" t="s">
        <v>20</v>
      </c>
    </row>
    <row r="5346" spans="1:18">
      <c r="A5346">
        <v>5339</v>
      </c>
      <c r="C5346" t="s">
        <v>13775</v>
      </c>
      <c r="D5346" t="s">
        <v>13776</v>
      </c>
      <c r="E5346">
        <v>725</v>
      </c>
      <c r="F5346">
        <v>703</v>
      </c>
      <c r="G5346">
        <v>22</v>
      </c>
      <c r="H5346">
        <v>731</v>
      </c>
      <c r="P5346" t="s">
        <v>18</v>
      </c>
      <c r="R5346" t="s">
        <v>20</v>
      </c>
    </row>
    <row r="5347" spans="1:18">
      <c r="A5347" s="6">
        <v>5340</v>
      </c>
      <c r="B5347" s="6"/>
      <c r="C5347" s="6" t="s">
        <v>13777</v>
      </c>
      <c r="D5347" s="6" t="s">
        <v>13778</v>
      </c>
      <c r="E5347" s="6">
        <v>7302</v>
      </c>
      <c r="F5347" s="6">
        <v>6952</v>
      </c>
      <c r="G5347" s="6">
        <v>1</v>
      </c>
      <c r="H5347" s="6">
        <v>57</v>
      </c>
      <c r="I5347" s="6"/>
      <c r="J5347" s="6"/>
      <c r="K5347" s="6"/>
      <c r="L5347" s="6"/>
      <c r="M5347" s="6"/>
      <c r="N5347" s="6"/>
      <c r="O5347" s="6"/>
      <c r="P5347" s="6" t="s">
        <v>40</v>
      </c>
      <c r="Q5347" s="6"/>
      <c r="R5347" s="6" t="s">
        <v>20</v>
      </c>
    </row>
    <row r="5348" spans="1:18">
      <c r="A5348">
        <v>5341</v>
      </c>
      <c r="C5348" t="s">
        <v>13779</v>
      </c>
      <c r="D5348" t="s">
        <v>13780</v>
      </c>
      <c r="E5348">
        <v>9293</v>
      </c>
      <c r="F5348">
        <v>384</v>
      </c>
      <c r="P5348" t="s">
        <v>18</v>
      </c>
      <c r="R5348" t="s">
        <v>20</v>
      </c>
    </row>
    <row r="5349" spans="1:18">
      <c r="A5349" s="6">
        <v>5342</v>
      </c>
      <c r="B5349" s="6"/>
      <c r="C5349" s="6" t="s">
        <v>13781</v>
      </c>
      <c r="D5349" s="6" t="s">
        <v>13782</v>
      </c>
      <c r="E5349" s="6">
        <v>3737</v>
      </c>
      <c r="F5349" s="6">
        <v>3022</v>
      </c>
      <c r="G5349" s="6">
        <v>861</v>
      </c>
      <c r="H5349" s="6">
        <v>29900</v>
      </c>
      <c r="I5349" s="6"/>
      <c r="J5349" s="6"/>
      <c r="K5349" s="6"/>
      <c r="L5349" s="6"/>
      <c r="M5349" s="6"/>
      <c r="N5349" s="6"/>
      <c r="O5349" s="6"/>
      <c r="P5349" s="6" t="s">
        <v>18</v>
      </c>
      <c r="Q5349" s="6" t="s">
        <v>13783</v>
      </c>
      <c r="R5349" s="6" t="s">
        <v>20</v>
      </c>
    </row>
    <row r="5350" spans="1:18">
      <c r="A5350">
        <v>5343</v>
      </c>
      <c r="C5350" t="s">
        <v>13784</v>
      </c>
      <c r="D5350" t="s">
        <v>13785</v>
      </c>
      <c r="E5350">
        <v>7991</v>
      </c>
      <c r="F5350">
        <v>4078</v>
      </c>
      <c r="G5350">
        <v>38</v>
      </c>
      <c r="H5350">
        <v>806</v>
      </c>
      <c r="P5350" t="s">
        <v>18</v>
      </c>
      <c r="Q5350" t="s">
        <v>13786</v>
      </c>
      <c r="R5350" t="s">
        <v>20</v>
      </c>
    </row>
    <row r="5351" spans="1:18">
      <c r="A5351" s="6">
        <v>5344</v>
      </c>
      <c r="B5351" s="6"/>
      <c r="C5351" s="6" t="s">
        <v>8094</v>
      </c>
      <c r="D5351" s="6" t="s">
        <v>13787</v>
      </c>
      <c r="E5351" s="6">
        <v>7644</v>
      </c>
      <c r="F5351" s="6">
        <v>6255</v>
      </c>
      <c r="G5351" s="6">
        <v>43</v>
      </c>
      <c r="H5351" s="6">
        <v>2900</v>
      </c>
      <c r="I5351" s="6"/>
      <c r="J5351" s="6"/>
      <c r="K5351" s="6"/>
      <c r="L5351" s="6"/>
      <c r="M5351" s="6"/>
      <c r="N5351" s="6"/>
      <c r="O5351" s="6"/>
      <c r="P5351" s="6" t="s">
        <v>18</v>
      </c>
      <c r="Q5351" s="6" t="s">
        <v>13788</v>
      </c>
      <c r="R5351" s="6" t="s">
        <v>20</v>
      </c>
    </row>
    <row r="5352" spans="1:18">
      <c r="A5352">
        <v>5345</v>
      </c>
      <c r="C5352" t="s">
        <v>13789</v>
      </c>
      <c r="D5352" t="s">
        <v>13790</v>
      </c>
      <c r="E5352">
        <v>9345</v>
      </c>
      <c r="F5352">
        <v>4180</v>
      </c>
      <c r="G5352">
        <v>3</v>
      </c>
      <c r="H5352">
        <v>167</v>
      </c>
      <c r="P5352" t="s">
        <v>18</v>
      </c>
      <c r="Q5352" t="s">
        <v>13791</v>
      </c>
      <c r="R5352" t="s">
        <v>20</v>
      </c>
    </row>
    <row r="5353" spans="1:18">
      <c r="A5353" s="6">
        <v>5346</v>
      </c>
      <c r="B5353" s="6"/>
      <c r="C5353" s="6" t="s">
        <v>13792</v>
      </c>
      <c r="D5353" s="6" t="s">
        <v>13793</v>
      </c>
      <c r="E5353" s="6">
        <v>4132</v>
      </c>
      <c r="F5353" s="6">
        <v>3211</v>
      </c>
      <c r="G5353" s="6">
        <v>387</v>
      </c>
      <c r="H5353" s="6">
        <v>19500</v>
      </c>
      <c r="I5353" s="6"/>
      <c r="J5353" s="6"/>
      <c r="K5353" s="6"/>
      <c r="L5353" s="6"/>
      <c r="M5353" s="6"/>
      <c r="N5353" s="6"/>
      <c r="O5353" s="6"/>
      <c r="P5353" s="6" t="s">
        <v>18</v>
      </c>
      <c r="Q5353" s="7" t="s">
        <v>13794</v>
      </c>
      <c r="R5353" s="6" t="s">
        <v>20</v>
      </c>
    </row>
    <row r="5354" spans="1:18">
      <c r="A5354">
        <v>5347</v>
      </c>
      <c r="C5354" t="s">
        <v>13795</v>
      </c>
      <c r="D5354" t="s">
        <v>13796</v>
      </c>
      <c r="E5354">
        <v>3229</v>
      </c>
      <c r="F5354">
        <v>1483</v>
      </c>
      <c r="G5354">
        <v>19</v>
      </c>
      <c r="H5354">
        <v>414</v>
      </c>
      <c r="P5354" t="s">
        <v>18</v>
      </c>
      <c r="R5354" t="s">
        <v>20</v>
      </c>
    </row>
    <row r="5355" spans="1:18">
      <c r="A5355" s="6">
        <v>5348</v>
      </c>
      <c r="B5355" s="6"/>
      <c r="C5355" s="6" t="s">
        <v>13797</v>
      </c>
      <c r="D5355" s="6" t="s">
        <v>13798</v>
      </c>
      <c r="E5355" s="6">
        <v>2491</v>
      </c>
      <c r="F5355" s="6">
        <v>374</v>
      </c>
      <c r="G5355" s="6">
        <v>45</v>
      </c>
      <c r="H5355" s="6">
        <v>372</v>
      </c>
      <c r="I5355" s="6"/>
      <c r="J5355" s="6"/>
      <c r="K5355" s="6"/>
      <c r="L5355" s="6"/>
      <c r="M5355" s="6"/>
      <c r="N5355" s="6"/>
      <c r="O5355" s="6"/>
      <c r="P5355" s="6" t="s">
        <v>40</v>
      </c>
      <c r="Q5355" s="6"/>
      <c r="R5355" s="6" t="s">
        <v>20</v>
      </c>
    </row>
    <row r="5356" spans="1:18">
      <c r="A5356">
        <v>5349</v>
      </c>
      <c r="C5356" t="s">
        <v>13799</v>
      </c>
      <c r="D5356" t="s">
        <v>13800</v>
      </c>
      <c r="E5356">
        <v>3301</v>
      </c>
      <c r="F5356">
        <v>3677</v>
      </c>
      <c r="G5356">
        <v>532</v>
      </c>
      <c r="H5356">
        <v>12600</v>
      </c>
      <c r="P5356" t="s">
        <v>18</v>
      </c>
      <c r="Q5356" s="1" t="s">
        <v>13801</v>
      </c>
      <c r="R5356" t="s">
        <v>20</v>
      </c>
    </row>
    <row r="5357" spans="1:18">
      <c r="A5357" s="6">
        <v>5350</v>
      </c>
      <c r="B5357" s="6"/>
      <c r="C5357" s="6" t="s">
        <v>13802</v>
      </c>
      <c r="D5357" s="6" t="s">
        <v>13803</v>
      </c>
      <c r="E5357" s="6">
        <v>2665</v>
      </c>
      <c r="F5357" s="6">
        <v>1503</v>
      </c>
      <c r="G5357" s="6">
        <v>180</v>
      </c>
      <c r="H5357" s="6">
        <v>5853</v>
      </c>
      <c r="I5357" s="6"/>
      <c r="J5357" s="6"/>
      <c r="K5357" s="6"/>
      <c r="L5357" s="6"/>
      <c r="M5357" s="6"/>
      <c r="N5357" s="6"/>
      <c r="O5357" s="6"/>
      <c r="P5357" s="6" t="s">
        <v>18</v>
      </c>
      <c r="Q5357" s="6" t="s">
        <v>13804</v>
      </c>
      <c r="R5357" s="6" t="s">
        <v>20</v>
      </c>
    </row>
    <row r="5358" spans="1:18">
      <c r="A5358">
        <v>5351</v>
      </c>
      <c r="C5358" t="s">
        <v>13805</v>
      </c>
      <c r="D5358" t="s">
        <v>13806</v>
      </c>
      <c r="E5358">
        <v>686</v>
      </c>
      <c r="F5358">
        <v>189</v>
      </c>
      <c r="G5358">
        <v>1</v>
      </c>
      <c r="H5358">
        <v>10</v>
      </c>
      <c r="P5358" t="s">
        <v>18</v>
      </c>
      <c r="R5358" t="s">
        <v>20</v>
      </c>
    </row>
    <row r="5359" spans="1:18">
      <c r="A5359" s="6">
        <v>5352</v>
      </c>
      <c r="B5359" s="6"/>
      <c r="C5359" s="6" t="s">
        <v>13807</v>
      </c>
      <c r="D5359" s="6" t="s">
        <v>13808</v>
      </c>
      <c r="E5359" s="6">
        <v>7824</v>
      </c>
      <c r="F5359" s="6">
        <v>3033</v>
      </c>
      <c r="G5359" s="6">
        <v>745</v>
      </c>
      <c r="H5359" s="6">
        <v>16100</v>
      </c>
      <c r="I5359" s="6"/>
      <c r="J5359" s="6"/>
      <c r="K5359" s="6"/>
      <c r="L5359" s="6"/>
      <c r="M5359" s="6"/>
      <c r="N5359" s="6"/>
      <c r="O5359" s="6"/>
      <c r="P5359" s="6" t="s">
        <v>18</v>
      </c>
      <c r="Q5359" s="7" t="s">
        <v>13809</v>
      </c>
      <c r="R5359" s="6" t="s">
        <v>20</v>
      </c>
    </row>
    <row r="5360" spans="1:18">
      <c r="A5360">
        <v>5353</v>
      </c>
      <c r="C5360" t="s">
        <v>13810</v>
      </c>
      <c r="D5360" t="s">
        <v>13811</v>
      </c>
      <c r="E5360">
        <v>6101</v>
      </c>
      <c r="F5360">
        <v>7146</v>
      </c>
      <c r="G5360">
        <v>133</v>
      </c>
      <c r="H5360">
        <v>9519</v>
      </c>
      <c r="P5360" t="s">
        <v>18</v>
      </c>
      <c r="Q5360" t="s">
        <v>13812</v>
      </c>
      <c r="R5360" t="s">
        <v>20</v>
      </c>
    </row>
    <row r="5361" spans="1:18">
      <c r="A5361" s="6">
        <v>5354</v>
      </c>
      <c r="B5361" s="6"/>
      <c r="C5361" s="6" t="s">
        <v>13813</v>
      </c>
      <c r="D5361" s="6" t="s">
        <v>13814</v>
      </c>
      <c r="E5361" s="6">
        <v>1417</v>
      </c>
      <c r="F5361" s="6">
        <v>1717</v>
      </c>
      <c r="G5361" s="6">
        <v>102</v>
      </c>
      <c r="H5361" s="6">
        <v>1274</v>
      </c>
      <c r="I5361" s="6"/>
      <c r="J5361" s="6"/>
      <c r="K5361" s="6"/>
      <c r="L5361" s="6"/>
      <c r="M5361" s="6"/>
      <c r="N5361" s="6"/>
      <c r="O5361" s="6"/>
      <c r="P5361" s="6" t="s">
        <v>18</v>
      </c>
      <c r="Q5361" s="6" t="s">
        <v>13815</v>
      </c>
      <c r="R5361" s="6" t="s">
        <v>20</v>
      </c>
    </row>
    <row r="5362" spans="1:18">
      <c r="A5362">
        <v>5355</v>
      </c>
      <c r="C5362" t="s">
        <v>13816</v>
      </c>
      <c r="D5362" t="s">
        <v>13817</v>
      </c>
      <c r="E5362">
        <v>6124</v>
      </c>
      <c r="F5362">
        <v>5610</v>
      </c>
      <c r="G5362">
        <v>779</v>
      </c>
      <c r="H5362">
        <v>25100</v>
      </c>
      <c r="P5362" t="s">
        <v>18</v>
      </c>
      <c r="Q5362" s="1" t="s">
        <v>13818</v>
      </c>
      <c r="R5362" t="s">
        <v>20</v>
      </c>
    </row>
    <row r="5363" spans="1:18">
      <c r="A5363" s="6">
        <v>5356</v>
      </c>
      <c r="B5363" s="6"/>
      <c r="C5363" s="6" t="s">
        <v>13819</v>
      </c>
      <c r="D5363" s="6" t="s">
        <v>13820</v>
      </c>
      <c r="E5363" s="6">
        <v>5330</v>
      </c>
      <c r="F5363" s="6">
        <v>12900</v>
      </c>
      <c r="G5363" s="6">
        <v>204</v>
      </c>
      <c r="H5363" s="6">
        <v>70600</v>
      </c>
      <c r="I5363" s="6"/>
      <c r="J5363" s="6"/>
      <c r="K5363" s="6"/>
      <c r="L5363" s="6"/>
      <c r="M5363" s="6"/>
      <c r="N5363" s="6"/>
      <c r="O5363" s="6"/>
      <c r="P5363" s="6" t="s">
        <v>18</v>
      </c>
      <c r="Q5363" s="6"/>
      <c r="R5363" s="6" t="s">
        <v>20</v>
      </c>
    </row>
    <row r="5364" spans="1:18">
      <c r="A5364">
        <v>5357</v>
      </c>
      <c r="C5364" t="s">
        <v>13821</v>
      </c>
      <c r="D5364" t="s">
        <v>13822</v>
      </c>
      <c r="E5364">
        <v>3065</v>
      </c>
      <c r="F5364">
        <v>2682</v>
      </c>
      <c r="G5364">
        <v>33</v>
      </c>
      <c r="H5364">
        <v>1349</v>
      </c>
      <c r="P5364" t="s">
        <v>18</v>
      </c>
      <c r="Q5364" t="s">
        <v>13823</v>
      </c>
      <c r="R5364" t="s">
        <v>20</v>
      </c>
    </row>
    <row r="5365" spans="1:18">
      <c r="A5365" s="6">
        <v>5358</v>
      </c>
      <c r="B5365" s="6"/>
      <c r="C5365" s="6" t="s">
        <v>13824</v>
      </c>
      <c r="D5365" s="6" t="s">
        <v>13824</v>
      </c>
      <c r="E5365" s="6">
        <v>1479</v>
      </c>
      <c r="F5365" s="6">
        <v>12600</v>
      </c>
      <c r="G5365" s="6">
        <v>2332</v>
      </c>
      <c r="H5365" s="6">
        <v>106600</v>
      </c>
      <c r="I5365" s="6"/>
      <c r="J5365" s="6"/>
      <c r="K5365" s="6"/>
      <c r="L5365" s="6"/>
      <c r="M5365" s="6"/>
      <c r="N5365" s="6"/>
      <c r="O5365" s="6"/>
      <c r="P5365" s="6" t="s">
        <v>18</v>
      </c>
      <c r="Q5365" s="6" t="s">
        <v>13825</v>
      </c>
      <c r="R5365" s="6" t="s">
        <v>20</v>
      </c>
    </row>
    <row r="5366" spans="1:18">
      <c r="A5366">
        <v>5359</v>
      </c>
      <c r="C5366" t="s">
        <v>13826</v>
      </c>
      <c r="D5366" t="s">
        <v>13827</v>
      </c>
      <c r="E5366">
        <v>2665</v>
      </c>
      <c r="F5366">
        <v>3269</v>
      </c>
      <c r="G5366">
        <v>313</v>
      </c>
      <c r="H5366">
        <v>12700</v>
      </c>
      <c r="P5366" t="s">
        <v>18</v>
      </c>
      <c r="Q5366" t="s">
        <v>13828</v>
      </c>
      <c r="R5366" t="s">
        <v>20</v>
      </c>
    </row>
    <row r="5367" spans="1:18">
      <c r="A5367" s="6">
        <v>5360</v>
      </c>
      <c r="B5367" s="6"/>
      <c r="C5367" s="6" t="s">
        <v>13829</v>
      </c>
      <c r="D5367" s="6" t="s">
        <v>13830</v>
      </c>
      <c r="E5367" s="6">
        <v>1323</v>
      </c>
      <c r="F5367" s="6">
        <v>516</v>
      </c>
      <c r="G5367" s="6">
        <v>64</v>
      </c>
      <c r="H5367" s="6">
        <v>2086</v>
      </c>
      <c r="I5367" s="6"/>
      <c r="J5367" s="6"/>
      <c r="K5367" s="6"/>
      <c r="L5367" s="6"/>
      <c r="M5367" s="6"/>
      <c r="N5367" s="6"/>
      <c r="O5367" s="6"/>
      <c r="P5367" s="6" t="s">
        <v>18</v>
      </c>
      <c r="Q5367" s="7" t="s">
        <v>13831</v>
      </c>
      <c r="R5367" s="6" t="s">
        <v>20</v>
      </c>
    </row>
    <row r="5368" spans="1:18">
      <c r="A5368">
        <v>5361</v>
      </c>
      <c r="C5368" t="s">
        <v>13832</v>
      </c>
      <c r="D5368" t="s">
        <v>13833</v>
      </c>
      <c r="E5368">
        <v>1131</v>
      </c>
      <c r="F5368">
        <v>680</v>
      </c>
      <c r="G5368">
        <v>3</v>
      </c>
      <c r="H5368">
        <v>99</v>
      </c>
      <c r="P5368" t="s">
        <v>18</v>
      </c>
      <c r="Q5368" t="s">
        <v>13834</v>
      </c>
      <c r="R5368" t="s">
        <v>20</v>
      </c>
    </row>
    <row r="5369" spans="1:18">
      <c r="A5369" s="6">
        <v>5362</v>
      </c>
      <c r="B5369" s="6"/>
      <c r="C5369" s="6" t="s">
        <v>13835</v>
      </c>
      <c r="D5369" s="6" t="s">
        <v>13836</v>
      </c>
      <c r="E5369" s="6">
        <v>952</v>
      </c>
      <c r="F5369" s="6">
        <v>142</v>
      </c>
      <c r="G5369" s="6"/>
      <c r="H5369" s="6"/>
      <c r="I5369" s="6"/>
      <c r="J5369" s="6"/>
      <c r="K5369" s="6"/>
      <c r="L5369" s="6"/>
      <c r="M5369" s="6"/>
      <c r="N5369" s="6"/>
      <c r="O5369" s="6"/>
      <c r="P5369" s="6" t="s">
        <v>18</v>
      </c>
      <c r="Q5369" s="6" t="s">
        <v>13837</v>
      </c>
      <c r="R5369" s="6" t="s">
        <v>20</v>
      </c>
    </row>
    <row r="5370" spans="1:18">
      <c r="A5370">
        <v>5363</v>
      </c>
      <c r="C5370" t="s">
        <v>13838</v>
      </c>
      <c r="D5370" t="s">
        <v>13839</v>
      </c>
      <c r="E5370">
        <v>8761</v>
      </c>
      <c r="F5370">
        <v>8871</v>
      </c>
      <c r="G5370">
        <v>926</v>
      </c>
      <c r="H5370">
        <v>39400</v>
      </c>
      <c r="P5370" t="s">
        <v>18</v>
      </c>
      <c r="Q5370" s="1" t="s">
        <v>13840</v>
      </c>
      <c r="R5370" t="s">
        <v>20</v>
      </c>
    </row>
    <row r="5371" spans="1:18">
      <c r="A5371" s="6">
        <v>5364</v>
      </c>
      <c r="B5371" s="6"/>
      <c r="C5371" s="6" t="s">
        <v>13841</v>
      </c>
      <c r="D5371" s="6" t="s">
        <v>13842</v>
      </c>
      <c r="E5371" s="6">
        <v>4683</v>
      </c>
      <c r="F5371" s="6">
        <v>4989</v>
      </c>
      <c r="G5371" s="6">
        <v>636</v>
      </c>
      <c r="H5371" s="6">
        <v>32900</v>
      </c>
      <c r="I5371" s="6"/>
      <c r="J5371" s="6"/>
      <c r="K5371" s="6"/>
      <c r="L5371" s="6"/>
      <c r="M5371" s="6"/>
      <c r="N5371" s="6"/>
      <c r="O5371" s="6"/>
      <c r="P5371" s="6" t="s">
        <v>18</v>
      </c>
      <c r="Q5371" s="6" t="s">
        <v>13843</v>
      </c>
      <c r="R5371" s="6" t="s">
        <v>20</v>
      </c>
    </row>
    <row r="5372" spans="1:18">
      <c r="A5372">
        <v>5365</v>
      </c>
      <c r="C5372" t="s">
        <v>13844</v>
      </c>
      <c r="D5372" t="s">
        <v>13844</v>
      </c>
      <c r="E5372">
        <v>1808</v>
      </c>
      <c r="F5372">
        <v>2291</v>
      </c>
      <c r="G5372">
        <v>449</v>
      </c>
      <c r="H5372">
        <v>16700</v>
      </c>
      <c r="P5372" t="s">
        <v>40</v>
      </c>
      <c r="R5372" t="s">
        <v>20</v>
      </c>
    </row>
    <row r="5373" spans="1:18">
      <c r="A5373" s="6">
        <v>5366</v>
      </c>
      <c r="B5373" s="6"/>
      <c r="C5373" s="6" t="s">
        <v>13845</v>
      </c>
      <c r="D5373" s="6" t="s">
        <v>13846</v>
      </c>
      <c r="E5373" s="6">
        <v>8623</v>
      </c>
      <c r="F5373" s="6">
        <v>9793</v>
      </c>
      <c r="G5373" s="6">
        <v>44</v>
      </c>
      <c r="H5373" s="6">
        <v>11600</v>
      </c>
      <c r="I5373" s="6"/>
      <c r="J5373" s="6"/>
      <c r="K5373" s="6"/>
      <c r="L5373" s="6"/>
      <c r="M5373" s="6"/>
      <c r="N5373" s="6"/>
      <c r="O5373" s="6"/>
      <c r="P5373" s="6" t="s">
        <v>18</v>
      </c>
      <c r="Q5373" s="6" t="s">
        <v>13847</v>
      </c>
      <c r="R5373" s="6" t="s">
        <v>20</v>
      </c>
    </row>
    <row r="5374" spans="1:18">
      <c r="A5374">
        <v>5367</v>
      </c>
      <c r="C5374" t="s">
        <v>13848</v>
      </c>
      <c r="D5374" t="s">
        <v>13849</v>
      </c>
      <c r="E5374">
        <v>5744</v>
      </c>
      <c r="F5374">
        <v>8045</v>
      </c>
      <c r="G5374">
        <v>477</v>
      </c>
      <c r="H5374">
        <v>153300</v>
      </c>
      <c r="P5374" t="s">
        <v>18</v>
      </c>
      <c r="Q5374" s="1" t="s">
        <v>13850</v>
      </c>
      <c r="R5374" t="s">
        <v>20</v>
      </c>
    </row>
    <row r="5375" spans="1:18">
      <c r="A5375" s="6">
        <v>5368</v>
      </c>
      <c r="B5375" s="6"/>
      <c r="C5375" s="6" t="s">
        <v>13851</v>
      </c>
      <c r="D5375" s="6" t="s">
        <v>13852</v>
      </c>
      <c r="E5375" s="6">
        <v>3252</v>
      </c>
      <c r="F5375" s="6">
        <v>2387</v>
      </c>
      <c r="G5375" s="6">
        <v>108</v>
      </c>
      <c r="H5375" s="6">
        <v>1695</v>
      </c>
      <c r="I5375" s="6"/>
      <c r="J5375" s="6"/>
      <c r="K5375" s="6"/>
      <c r="L5375" s="6"/>
      <c r="M5375" s="6"/>
      <c r="N5375" s="6"/>
      <c r="O5375" s="6"/>
      <c r="P5375" s="6" t="s">
        <v>18</v>
      </c>
      <c r="Q5375" s="6" t="s">
        <v>13853</v>
      </c>
      <c r="R5375" s="6" t="s">
        <v>20</v>
      </c>
    </row>
    <row r="5376" spans="1:18">
      <c r="A5376">
        <v>5369</v>
      </c>
      <c r="C5376" t="s">
        <v>13854</v>
      </c>
      <c r="D5376" t="s">
        <v>13854</v>
      </c>
      <c r="E5376">
        <v>9983</v>
      </c>
      <c r="F5376">
        <v>3961</v>
      </c>
      <c r="G5376">
        <v>706</v>
      </c>
      <c r="H5376">
        <v>18900</v>
      </c>
      <c r="P5376" t="s">
        <v>18</v>
      </c>
      <c r="Q5376" t="s">
        <v>13855</v>
      </c>
      <c r="R5376" t="s">
        <v>20</v>
      </c>
    </row>
    <row r="5377" spans="1:18">
      <c r="A5377" s="6">
        <v>5370</v>
      </c>
      <c r="B5377" s="6"/>
      <c r="C5377" s="6" t="s">
        <v>13856</v>
      </c>
      <c r="D5377" s="6" t="s">
        <v>13857</v>
      </c>
      <c r="E5377" s="6">
        <v>807</v>
      </c>
      <c r="F5377" s="6">
        <v>929</v>
      </c>
      <c r="G5377" s="6">
        <v>7</v>
      </c>
      <c r="H5377" s="6">
        <v>130</v>
      </c>
      <c r="I5377" s="6"/>
      <c r="J5377" s="6"/>
      <c r="K5377" s="6"/>
      <c r="L5377" s="6"/>
      <c r="M5377" s="6"/>
      <c r="N5377" s="6"/>
      <c r="O5377" s="6"/>
      <c r="P5377" s="6" t="s">
        <v>18</v>
      </c>
      <c r="Q5377" s="7" t="s">
        <v>13858</v>
      </c>
      <c r="R5377" s="6" t="s">
        <v>20</v>
      </c>
    </row>
    <row r="5378" spans="1:18">
      <c r="A5378">
        <v>5371</v>
      </c>
      <c r="C5378" t="s">
        <v>13859</v>
      </c>
      <c r="D5378" t="s">
        <v>13860</v>
      </c>
      <c r="E5378">
        <v>1483</v>
      </c>
      <c r="F5378">
        <v>513</v>
      </c>
      <c r="G5378">
        <v>4</v>
      </c>
      <c r="H5378">
        <v>77</v>
      </c>
      <c r="P5378" t="s">
        <v>18</v>
      </c>
      <c r="Q5378" t="s">
        <v>13861</v>
      </c>
      <c r="R5378" t="s">
        <v>20</v>
      </c>
    </row>
    <row r="5379" spans="1:18">
      <c r="A5379" s="6">
        <v>5372</v>
      </c>
      <c r="B5379" s="6"/>
      <c r="C5379" s="6" t="s">
        <v>13862</v>
      </c>
      <c r="D5379" s="6" t="s">
        <v>13863</v>
      </c>
      <c r="E5379" s="6">
        <v>7984</v>
      </c>
      <c r="F5379" s="6">
        <v>37900</v>
      </c>
      <c r="G5379" s="6">
        <v>722</v>
      </c>
      <c r="H5379" s="6">
        <v>185300</v>
      </c>
      <c r="I5379" s="6"/>
      <c r="J5379" s="6"/>
      <c r="K5379" s="6"/>
      <c r="L5379" s="6"/>
      <c r="M5379" s="6"/>
      <c r="N5379" s="6"/>
      <c r="O5379" s="6"/>
      <c r="P5379" s="6" t="s">
        <v>18</v>
      </c>
      <c r="Q5379" s="6" t="s">
        <v>13864</v>
      </c>
      <c r="R5379" s="6" t="s">
        <v>20</v>
      </c>
    </row>
    <row r="5380" spans="1:18">
      <c r="A5380">
        <v>5373</v>
      </c>
      <c r="C5380" t="s">
        <v>13865</v>
      </c>
      <c r="D5380" t="s">
        <v>13866</v>
      </c>
      <c r="E5380">
        <v>2509</v>
      </c>
      <c r="F5380">
        <v>1889</v>
      </c>
      <c r="G5380">
        <v>35</v>
      </c>
      <c r="H5380">
        <v>1697</v>
      </c>
      <c r="P5380" t="s">
        <v>40</v>
      </c>
      <c r="R5380" t="s">
        <v>20</v>
      </c>
    </row>
    <row r="5381" spans="1:18">
      <c r="A5381" s="6">
        <v>5374</v>
      </c>
      <c r="B5381" s="6"/>
      <c r="C5381" s="6" t="s">
        <v>13867</v>
      </c>
      <c r="D5381" s="6" t="s">
        <v>13868</v>
      </c>
      <c r="E5381" s="6">
        <v>9726</v>
      </c>
      <c r="F5381" s="6">
        <v>1221</v>
      </c>
      <c r="G5381" s="6"/>
      <c r="H5381" s="6"/>
      <c r="I5381" s="6"/>
      <c r="J5381" s="6"/>
      <c r="K5381" s="6"/>
      <c r="L5381" s="6"/>
      <c r="M5381" s="6"/>
      <c r="N5381" s="6"/>
      <c r="O5381" s="6"/>
      <c r="P5381" s="6" t="s">
        <v>18</v>
      </c>
      <c r="Q5381" s="6"/>
      <c r="R5381" s="6" t="s">
        <v>20</v>
      </c>
    </row>
    <row r="5382" spans="1:18">
      <c r="A5382">
        <v>5375</v>
      </c>
      <c r="C5382" t="s">
        <v>13869</v>
      </c>
      <c r="D5382" t="s">
        <v>13869</v>
      </c>
      <c r="E5382">
        <v>9461</v>
      </c>
      <c r="F5382">
        <v>7964</v>
      </c>
      <c r="G5382">
        <v>378</v>
      </c>
      <c r="H5382">
        <v>8613</v>
      </c>
      <c r="P5382" t="s">
        <v>18</v>
      </c>
      <c r="Q5382" s="1" t="s">
        <v>13870</v>
      </c>
      <c r="R5382" t="s">
        <v>20</v>
      </c>
    </row>
    <row r="5383" spans="1:18">
      <c r="A5383" s="6">
        <v>5376</v>
      </c>
      <c r="B5383" s="6"/>
      <c r="C5383" s="6" t="s">
        <v>13871</v>
      </c>
      <c r="D5383" s="6" t="s">
        <v>13872</v>
      </c>
      <c r="E5383" s="6">
        <v>3456</v>
      </c>
      <c r="F5383" s="6">
        <v>1725</v>
      </c>
      <c r="G5383" s="6">
        <v>57</v>
      </c>
      <c r="H5383" s="6">
        <v>1962</v>
      </c>
      <c r="I5383" s="6"/>
      <c r="J5383" s="6"/>
      <c r="K5383" s="6"/>
      <c r="L5383" s="6"/>
      <c r="M5383" s="6"/>
      <c r="N5383" s="6"/>
      <c r="O5383" s="6"/>
      <c r="P5383" s="6" t="s">
        <v>18</v>
      </c>
      <c r="Q5383" s="6"/>
      <c r="R5383" s="6" t="s">
        <v>20</v>
      </c>
    </row>
    <row r="5384" spans="1:18">
      <c r="A5384">
        <v>5377</v>
      </c>
      <c r="C5384" t="s">
        <v>13873</v>
      </c>
      <c r="D5384" t="s">
        <v>13874</v>
      </c>
      <c r="E5384">
        <v>2240</v>
      </c>
      <c r="F5384">
        <v>2095</v>
      </c>
      <c r="G5384">
        <v>19</v>
      </c>
      <c r="H5384">
        <v>932</v>
      </c>
      <c r="P5384" t="s">
        <v>18</v>
      </c>
      <c r="Q5384" t="s">
        <v>13875</v>
      </c>
      <c r="R5384" t="s">
        <v>20</v>
      </c>
    </row>
    <row r="5385" spans="1:18">
      <c r="A5385" s="6">
        <v>5378</v>
      </c>
      <c r="B5385" s="6"/>
      <c r="C5385" s="6" t="s">
        <v>863</v>
      </c>
      <c r="D5385" s="6" t="s">
        <v>13876</v>
      </c>
      <c r="E5385" s="6">
        <v>5905</v>
      </c>
      <c r="F5385" s="6">
        <v>3309</v>
      </c>
      <c r="G5385" s="6">
        <v>283</v>
      </c>
      <c r="H5385" s="6">
        <v>2195</v>
      </c>
      <c r="I5385" s="6"/>
      <c r="J5385" s="6"/>
      <c r="K5385" s="6"/>
      <c r="L5385" s="6"/>
      <c r="M5385" s="6"/>
      <c r="N5385" s="6"/>
      <c r="O5385" s="6"/>
      <c r="P5385" s="6" t="s">
        <v>18</v>
      </c>
      <c r="Q5385" s="7" t="s">
        <v>13877</v>
      </c>
      <c r="R5385" s="6" t="s">
        <v>20</v>
      </c>
    </row>
    <row r="5386" spans="1:18">
      <c r="A5386">
        <v>5379</v>
      </c>
      <c r="C5386" t="s">
        <v>13878</v>
      </c>
      <c r="D5386" t="s">
        <v>13879</v>
      </c>
      <c r="E5386">
        <v>8733</v>
      </c>
      <c r="F5386">
        <v>5067</v>
      </c>
      <c r="G5386">
        <v>1175</v>
      </c>
      <c r="H5386">
        <v>34100</v>
      </c>
      <c r="P5386" t="s">
        <v>18</v>
      </c>
      <c r="Q5386" t="s">
        <v>13880</v>
      </c>
      <c r="R5386" t="s">
        <v>20</v>
      </c>
    </row>
    <row r="5387" spans="1:18">
      <c r="A5387" s="6">
        <v>5380</v>
      </c>
      <c r="B5387" s="6"/>
      <c r="C5387" s="6" t="s">
        <v>1271</v>
      </c>
      <c r="D5387" s="6" t="s">
        <v>13881</v>
      </c>
      <c r="E5387" s="6">
        <v>9035</v>
      </c>
      <c r="F5387" s="6">
        <v>11800</v>
      </c>
      <c r="G5387" s="6">
        <v>617</v>
      </c>
      <c r="H5387" s="6">
        <v>30300</v>
      </c>
      <c r="I5387" s="6"/>
      <c r="J5387" s="6"/>
      <c r="K5387" s="6"/>
      <c r="L5387" s="6"/>
      <c r="M5387" s="6"/>
      <c r="N5387" s="6"/>
      <c r="O5387" s="6"/>
      <c r="P5387" s="6" t="s">
        <v>18</v>
      </c>
      <c r="Q5387" s="6" t="s">
        <v>13882</v>
      </c>
      <c r="R5387" s="6" t="s">
        <v>20</v>
      </c>
    </row>
    <row r="5388" spans="1:18">
      <c r="A5388">
        <v>5381</v>
      </c>
      <c r="C5388" t="s">
        <v>13883</v>
      </c>
      <c r="D5388" t="s">
        <v>13883</v>
      </c>
      <c r="E5388">
        <v>4272</v>
      </c>
      <c r="F5388">
        <v>2182</v>
      </c>
      <c r="G5388">
        <v>551</v>
      </c>
      <c r="H5388">
        <v>9032</v>
      </c>
      <c r="P5388" t="s">
        <v>18</v>
      </c>
      <c r="Q5388" s="1" t="s">
        <v>13884</v>
      </c>
      <c r="R5388" t="s">
        <v>20</v>
      </c>
    </row>
    <row r="5389" spans="1:18">
      <c r="A5389" s="6">
        <v>5382</v>
      </c>
      <c r="B5389" s="6"/>
      <c r="C5389" s="6" t="s">
        <v>871</v>
      </c>
      <c r="D5389" s="6" t="s">
        <v>13885</v>
      </c>
      <c r="E5389" s="6">
        <v>6265</v>
      </c>
      <c r="F5389" s="6">
        <v>6660</v>
      </c>
      <c r="G5389" s="6">
        <v>631</v>
      </c>
      <c r="H5389" s="6">
        <v>35900</v>
      </c>
      <c r="I5389" s="6"/>
      <c r="J5389" s="6"/>
      <c r="K5389" s="6"/>
      <c r="L5389" s="6"/>
      <c r="M5389" s="6"/>
      <c r="N5389" s="6"/>
      <c r="O5389" s="6"/>
      <c r="P5389" s="6" t="s">
        <v>18</v>
      </c>
      <c r="Q5389" s="7" t="s">
        <v>13886</v>
      </c>
      <c r="R5389" s="6" t="s">
        <v>20</v>
      </c>
    </row>
    <row r="5390" spans="1:18">
      <c r="A5390">
        <v>5383</v>
      </c>
      <c r="C5390" t="s">
        <v>13887</v>
      </c>
      <c r="D5390" t="s">
        <v>13888</v>
      </c>
      <c r="E5390">
        <v>998</v>
      </c>
      <c r="F5390">
        <v>3035</v>
      </c>
      <c r="G5390">
        <v>931</v>
      </c>
      <c r="H5390">
        <v>28900</v>
      </c>
      <c r="P5390" t="s">
        <v>18</v>
      </c>
      <c r="Q5390" t="s">
        <v>13889</v>
      </c>
      <c r="R5390" t="s">
        <v>20</v>
      </c>
    </row>
    <row r="5391" spans="1:18">
      <c r="A5391" s="6">
        <v>5384</v>
      </c>
      <c r="B5391" s="6"/>
      <c r="C5391" s="6" t="s">
        <v>13890</v>
      </c>
      <c r="D5391" s="6" t="s">
        <v>13891</v>
      </c>
      <c r="E5391" s="6">
        <v>3637</v>
      </c>
      <c r="F5391" s="6">
        <v>5197</v>
      </c>
      <c r="G5391" s="6">
        <v>407</v>
      </c>
      <c r="H5391" s="6">
        <v>822500</v>
      </c>
      <c r="I5391" s="6"/>
      <c r="J5391" s="6"/>
      <c r="K5391" s="6"/>
      <c r="L5391" s="6"/>
      <c r="M5391" s="6"/>
      <c r="N5391" s="6"/>
      <c r="O5391" s="6"/>
      <c r="P5391" s="6" t="s">
        <v>18</v>
      </c>
      <c r="Q5391" s="6"/>
      <c r="R5391" s="6" t="s">
        <v>20</v>
      </c>
    </row>
    <row r="5392" spans="1:18">
      <c r="A5392">
        <v>5385</v>
      </c>
      <c r="C5392" t="s">
        <v>13892</v>
      </c>
      <c r="D5392" t="s">
        <v>13893</v>
      </c>
      <c r="E5392">
        <v>5798</v>
      </c>
      <c r="F5392">
        <v>15100</v>
      </c>
      <c r="G5392">
        <v>1374</v>
      </c>
      <c r="H5392">
        <v>2200000</v>
      </c>
      <c r="P5392" t="s">
        <v>18</v>
      </c>
      <c r="Q5392" t="s">
        <v>13894</v>
      </c>
      <c r="R5392" t="s">
        <v>20</v>
      </c>
    </row>
    <row r="5393" spans="1:18">
      <c r="A5393" s="6">
        <v>5386</v>
      </c>
      <c r="B5393" s="6"/>
      <c r="C5393" s="6" t="s">
        <v>13895</v>
      </c>
      <c r="D5393" s="6" t="s">
        <v>13896</v>
      </c>
      <c r="E5393" s="6">
        <v>5824</v>
      </c>
      <c r="F5393" s="6">
        <v>4212</v>
      </c>
      <c r="G5393" s="6">
        <v>66</v>
      </c>
      <c r="H5393" s="6">
        <v>2273</v>
      </c>
      <c r="I5393" s="6"/>
      <c r="J5393" s="6"/>
      <c r="K5393" s="6"/>
      <c r="L5393" s="6"/>
      <c r="M5393" s="6"/>
      <c r="N5393" s="6"/>
      <c r="O5393" s="6"/>
      <c r="P5393" s="6" t="s">
        <v>18</v>
      </c>
      <c r="Q5393" s="7" t="s">
        <v>13897</v>
      </c>
      <c r="R5393" s="6" t="s">
        <v>20</v>
      </c>
    </row>
    <row r="5394" spans="1:18">
      <c r="A5394">
        <v>5387</v>
      </c>
      <c r="C5394" t="s">
        <v>13898</v>
      </c>
      <c r="D5394" t="s">
        <v>13899</v>
      </c>
      <c r="E5394">
        <v>9551</v>
      </c>
      <c r="F5394">
        <v>7506</v>
      </c>
      <c r="G5394">
        <v>1250</v>
      </c>
      <c r="H5394">
        <v>31200</v>
      </c>
      <c r="P5394" t="s">
        <v>18</v>
      </c>
      <c r="Q5394" s="1" t="s">
        <v>13900</v>
      </c>
      <c r="R5394" t="s">
        <v>20</v>
      </c>
    </row>
    <row r="5395" spans="1:18">
      <c r="A5395" s="6">
        <v>5388</v>
      </c>
      <c r="B5395" s="6"/>
      <c r="C5395" s="6" t="s">
        <v>13901</v>
      </c>
      <c r="D5395" s="6" t="s">
        <v>13902</v>
      </c>
      <c r="E5395" s="6">
        <v>4509</v>
      </c>
      <c r="F5395" s="6">
        <v>2417</v>
      </c>
      <c r="G5395" s="6">
        <v>365</v>
      </c>
      <c r="H5395" s="6">
        <v>7568</v>
      </c>
      <c r="I5395" s="6"/>
      <c r="J5395" s="6"/>
      <c r="K5395" s="6"/>
      <c r="L5395" s="6"/>
      <c r="M5395" s="6"/>
      <c r="N5395" s="6"/>
      <c r="O5395" s="6"/>
      <c r="P5395" s="6" t="s">
        <v>18</v>
      </c>
      <c r="Q5395" s="7" t="s">
        <v>13903</v>
      </c>
      <c r="R5395" s="6" t="s">
        <v>20</v>
      </c>
    </row>
    <row r="5396" spans="1:18">
      <c r="A5396">
        <v>5389</v>
      </c>
      <c r="C5396" t="s">
        <v>13904</v>
      </c>
      <c r="D5396" t="s">
        <v>13904</v>
      </c>
      <c r="E5396">
        <v>10000</v>
      </c>
      <c r="F5396">
        <v>1502</v>
      </c>
      <c r="G5396">
        <v>42</v>
      </c>
      <c r="H5396">
        <v>2955</v>
      </c>
      <c r="P5396" t="s">
        <v>18</v>
      </c>
      <c r="Q5396" s="1" t="s">
        <v>13905</v>
      </c>
      <c r="R5396" t="s">
        <v>20</v>
      </c>
    </row>
    <row r="5397" spans="1:18">
      <c r="A5397" s="6">
        <v>5390</v>
      </c>
      <c r="B5397" s="6"/>
      <c r="C5397" s="6" t="s">
        <v>13906</v>
      </c>
      <c r="D5397" s="6" t="s">
        <v>13907</v>
      </c>
      <c r="E5397" s="6">
        <v>9262</v>
      </c>
      <c r="F5397" s="6">
        <v>5786</v>
      </c>
      <c r="G5397" s="6">
        <v>536</v>
      </c>
      <c r="H5397" s="6">
        <v>13100</v>
      </c>
      <c r="I5397" s="6"/>
      <c r="J5397" s="6"/>
      <c r="K5397" s="6"/>
      <c r="L5397" s="6"/>
      <c r="M5397" s="6"/>
      <c r="N5397" s="6"/>
      <c r="O5397" s="6"/>
      <c r="P5397" s="6" t="s">
        <v>18</v>
      </c>
      <c r="Q5397" s="6" t="s">
        <v>13908</v>
      </c>
      <c r="R5397" s="6" t="s">
        <v>20</v>
      </c>
    </row>
    <row r="5398" spans="1:18">
      <c r="A5398">
        <v>5391</v>
      </c>
      <c r="C5398" t="s">
        <v>13909</v>
      </c>
      <c r="D5398" t="s">
        <v>13910</v>
      </c>
      <c r="E5398">
        <v>1216</v>
      </c>
      <c r="F5398">
        <v>891</v>
      </c>
      <c r="G5398">
        <v>49</v>
      </c>
      <c r="H5398">
        <v>1723</v>
      </c>
      <c r="P5398" t="s">
        <v>18</v>
      </c>
      <c r="Q5398" t="s">
        <v>13911</v>
      </c>
      <c r="R5398" t="s">
        <v>20</v>
      </c>
    </row>
    <row r="5399" spans="1:18">
      <c r="A5399" s="6">
        <v>5392</v>
      </c>
      <c r="B5399" s="6"/>
      <c r="C5399" s="6" t="s">
        <v>13912</v>
      </c>
      <c r="D5399" s="6" t="s">
        <v>13913</v>
      </c>
      <c r="E5399" s="6">
        <v>4814</v>
      </c>
      <c r="F5399" s="6">
        <v>2941</v>
      </c>
      <c r="G5399" s="6">
        <v>81</v>
      </c>
      <c r="H5399" s="6">
        <v>3807</v>
      </c>
      <c r="I5399" s="6"/>
      <c r="J5399" s="6"/>
      <c r="K5399" s="6"/>
      <c r="L5399" s="6"/>
      <c r="M5399" s="6"/>
      <c r="N5399" s="6"/>
      <c r="O5399" s="6"/>
      <c r="P5399" s="6" t="s">
        <v>18</v>
      </c>
      <c r="Q5399" s="7" t="s">
        <v>13914</v>
      </c>
      <c r="R5399" s="6" t="s">
        <v>20</v>
      </c>
    </row>
    <row r="5400" spans="1:18">
      <c r="A5400">
        <v>5393</v>
      </c>
      <c r="C5400" t="s">
        <v>7784</v>
      </c>
      <c r="D5400" t="s">
        <v>13915</v>
      </c>
      <c r="E5400">
        <v>1446</v>
      </c>
      <c r="F5400">
        <v>1242</v>
      </c>
      <c r="G5400">
        <v>1</v>
      </c>
      <c r="H5400">
        <v>286</v>
      </c>
      <c r="P5400" t="s">
        <v>18</v>
      </c>
      <c r="Q5400" s="1" t="s">
        <v>13916</v>
      </c>
      <c r="R5400" t="s">
        <v>20</v>
      </c>
    </row>
    <row r="5401" spans="1:18">
      <c r="A5401" s="6">
        <v>5394</v>
      </c>
      <c r="B5401" s="6"/>
      <c r="C5401" s="6" t="s">
        <v>982</v>
      </c>
      <c r="D5401" s="6" t="s">
        <v>13917</v>
      </c>
      <c r="E5401" s="6">
        <v>1055</v>
      </c>
      <c r="F5401" s="6">
        <v>1236</v>
      </c>
      <c r="G5401" s="6">
        <v>82</v>
      </c>
      <c r="H5401" s="6">
        <v>3564</v>
      </c>
      <c r="I5401" s="6"/>
      <c r="J5401" s="6"/>
      <c r="K5401" s="6"/>
      <c r="L5401" s="6"/>
      <c r="M5401" s="6"/>
      <c r="N5401" s="6"/>
      <c r="O5401" s="6"/>
      <c r="P5401" s="6" t="s">
        <v>40</v>
      </c>
      <c r="Q5401" s="6"/>
      <c r="R5401" s="6" t="s">
        <v>20</v>
      </c>
    </row>
    <row r="5402" spans="1:18">
      <c r="A5402">
        <v>5395</v>
      </c>
      <c r="C5402" t="s">
        <v>13918</v>
      </c>
      <c r="D5402" t="s">
        <v>13919</v>
      </c>
      <c r="E5402">
        <v>847</v>
      </c>
      <c r="F5402">
        <v>351</v>
      </c>
      <c r="G5402">
        <v>32</v>
      </c>
      <c r="H5402">
        <v>669</v>
      </c>
      <c r="P5402" t="s">
        <v>18</v>
      </c>
      <c r="Q5402" t="s">
        <v>13920</v>
      </c>
      <c r="R5402" t="s">
        <v>20</v>
      </c>
    </row>
    <row r="5403" spans="1:18">
      <c r="A5403" s="6">
        <v>5396</v>
      </c>
      <c r="B5403" s="6"/>
      <c r="C5403" s="6" t="s">
        <v>13921</v>
      </c>
      <c r="D5403" s="6" t="s">
        <v>13921</v>
      </c>
      <c r="E5403" s="6">
        <v>3543</v>
      </c>
      <c r="F5403" s="6">
        <v>2632</v>
      </c>
      <c r="G5403" s="6">
        <v>245</v>
      </c>
      <c r="H5403" s="6">
        <v>3469</v>
      </c>
      <c r="I5403" s="6"/>
      <c r="J5403" s="6"/>
      <c r="K5403" s="6"/>
      <c r="L5403" s="6"/>
      <c r="M5403" s="6"/>
      <c r="N5403" s="6"/>
      <c r="O5403" s="6"/>
      <c r="P5403" s="6" t="s">
        <v>40</v>
      </c>
      <c r="Q5403" s="6"/>
      <c r="R5403" s="6" t="s">
        <v>20</v>
      </c>
    </row>
    <row r="5404" spans="1:18">
      <c r="A5404">
        <v>5397</v>
      </c>
      <c r="C5404" t="s">
        <v>13922</v>
      </c>
      <c r="D5404" t="s">
        <v>13923</v>
      </c>
      <c r="E5404">
        <v>7466</v>
      </c>
      <c r="F5404">
        <v>4529</v>
      </c>
      <c r="G5404">
        <v>575</v>
      </c>
      <c r="H5404">
        <v>23900</v>
      </c>
      <c r="P5404" t="s">
        <v>18</v>
      </c>
      <c r="Q5404" s="1" t="s">
        <v>13924</v>
      </c>
      <c r="R5404" t="s">
        <v>20</v>
      </c>
    </row>
    <row r="5405" spans="1:18">
      <c r="A5405" s="6">
        <v>5398</v>
      </c>
      <c r="B5405" s="6"/>
      <c r="C5405" s="6" t="s">
        <v>13925</v>
      </c>
      <c r="D5405" s="6" t="s">
        <v>13926</v>
      </c>
      <c r="E5405" s="6">
        <v>9684</v>
      </c>
      <c r="F5405" s="6">
        <v>5581</v>
      </c>
      <c r="G5405" s="6">
        <v>398</v>
      </c>
      <c r="H5405" s="6">
        <v>11000</v>
      </c>
      <c r="I5405" s="6"/>
      <c r="J5405" s="6"/>
      <c r="K5405" s="6"/>
      <c r="L5405" s="6"/>
      <c r="M5405" s="6"/>
      <c r="N5405" s="6"/>
      <c r="O5405" s="6"/>
      <c r="P5405" s="6" t="s">
        <v>18</v>
      </c>
      <c r="Q5405" s="7" t="s">
        <v>13927</v>
      </c>
      <c r="R5405" s="6" t="s">
        <v>20</v>
      </c>
    </row>
    <row r="5406" spans="1:18">
      <c r="A5406">
        <v>5399</v>
      </c>
      <c r="C5406" t="s">
        <v>13928</v>
      </c>
      <c r="D5406" t="s">
        <v>13928</v>
      </c>
      <c r="E5406">
        <v>1143</v>
      </c>
      <c r="F5406">
        <v>737</v>
      </c>
      <c r="G5406">
        <v>3</v>
      </c>
      <c r="H5406">
        <v>73</v>
      </c>
      <c r="P5406" t="s">
        <v>18</v>
      </c>
      <c r="R5406" t="s">
        <v>20</v>
      </c>
    </row>
    <row r="5407" spans="1:18">
      <c r="A5407" s="6">
        <v>5400</v>
      </c>
      <c r="B5407" s="6"/>
      <c r="C5407" s="6" t="s">
        <v>13929</v>
      </c>
      <c r="D5407" s="6" t="s">
        <v>13930</v>
      </c>
      <c r="E5407" s="6">
        <v>9975</v>
      </c>
      <c r="F5407" s="6">
        <v>8306</v>
      </c>
      <c r="G5407" s="6">
        <v>45</v>
      </c>
      <c r="H5407" s="6">
        <v>1257</v>
      </c>
      <c r="I5407" s="6"/>
      <c r="J5407" s="6"/>
      <c r="K5407" s="6"/>
      <c r="L5407" s="6"/>
      <c r="M5407" s="6"/>
      <c r="N5407" s="6"/>
      <c r="O5407" s="6"/>
      <c r="P5407" s="6" t="s">
        <v>18</v>
      </c>
      <c r="Q5407" s="6" t="s">
        <v>13931</v>
      </c>
      <c r="R5407" s="6" t="s">
        <v>20</v>
      </c>
    </row>
    <row r="5408" spans="1:18">
      <c r="A5408">
        <v>5401</v>
      </c>
      <c r="C5408" t="s">
        <v>13932</v>
      </c>
      <c r="D5408" t="s">
        <v>13933</v>
      </c>
      <c r="E5408">
        <v>1316</v>
      </c>
      <c r="F5408">
        <v>628</v>
      </c>
      <c r="G5408">
        <v>28</v>
      </c>
      <c r="H5408">
        <v>763</v>
      </c>
      <c r="P5408" t="s">
        <v>18</v>
      </c>
      <c r="R5408" t="s">
        <v>20</v>
      </c>
    </row>
    <row r="5409" spans="1:18">
      <c r="A5409" s="6">
        <v>5402</v>
      </c>
      <c r="B5409" s="6"/>
      <c r="C5409" s="6" t="s">
        <v>13934</v>
      </c>
      <c r="D5409" s="6" t="s">
        <v>13934</v>
      </c>
      <c r="E5409" s="6">
        <v>2475</v>
      </c>
      <c r="F5409" s="6">
        <v>2863</v>
      </c>
      <c r="G5409" s="6">
        <v>19</v>
      </c>
      <c r="H5409" s="6">
        <v>708</v>
      </c>
      <c r="I5409" s="6"/>
      <c r="J5409" s="6"/>
      <c r="K5409" s="6"/>
      <c r="L5409" s="6"/>
      <c r="M5409" s="6"/>
      <c r="N5409" s="6"/>
      <c r="O5409" s="6"/>
      <c r="P5409" s="6" t="s">
        <v>18</v>
      </c>
      <c r="Q5409" s="6"/>
      <c r="R5409" s="6" t="s">
        <v>20</v>
      </c>
    </row>
    <row r="5410" spans="1:18">
      <c r="A5410">
        <v>5403</v>
      </c>
      <c r="C5410" t="s">
        <v>13935</v>
      </c>
      <c r="D5410" t="s">
        <v>13936</v>
      </c>
      <c r="E5410">
        <v>1149</v>
      </c>
      <c r="F5410">
        <v>1635</v>
      </c>
      <c r="G5410">
        <v>156</v>
      </c>
      <c r="H5410">
        <v>8245</v>
      </c>
      <c r="P5410" t="s">
        <v>18</v>
      </c>
      <c r="Q5410" t="s">
        <v>13937</v>
      </c>
      <c r="R5410" t="s">
        <v>20</v>
      </c>
    </row>
    <row r="5411" spans="1:18">
      <c r="A5411" s="6">
        <v>5404</v>
      </c>
      <c r="B5411" s="6"/>
      <c r="C5411" s="6" t="s">
        <v>13938</v>
      </c>
      <c r="D5411" s="6" t="s">
        <v>13939</v>
      </c>
      <c r="E5411" s="6">
        <v>3270</v>
      </c>
      <c r="F5411" s="6">
        <v>2498</v>
      </c>
      <c r="G5411" s="6">
        <v>134</v>
      </c>
      <c r="H5411" s="6">
        <v>2304</v>
      </c>
      <c r="I5411" s="6"/>
      <c r="J5411" s="6"/>
      <c r="K5411" s="6"/>
      <c r="L5411" s="6"/>
      <c r="M5411" s="6"/>
      <c r="N5411" s="6"/>
      <c r="O5411" s="6"/>
      <c r="P5411" s="6" t="s">
        <v>18</v>
      </c>
      <c r="Q5411" s="6" t="s">
        <v>13940</v>
      </c>
      <c r="R5411" s="6" t="s">
        <v>20</v>
      </c>
    </row>
    <row r="5412" spans="1:18">
      <c r="A5412">
        <v>5405</v>
      </c>
      <c r="C5412" t="s">
        <v>13941</v>
      </c>
      <c r="D5412" t="s">
        <v>13942</v>
      </c>
      <c r="E5412">
        <v>3700</v>
      </c>
      <c r="F5412">
        <v>4237</v>
      </c>
      <c r="G5412">
        <v>47</v>
      </c>
      <c r="H5412">
        <v>1150</v>
      </c>
      <c r="P5412" t="s">
        <v>18</v>
      </c>
      <c r="Q5412" t="s">
        <v>13943</v>
      </c>
      <c r="R5412" t="s">
        <v>20</v>
      </c>
    </row>
    <row r="5413" spans="1:18">
      <c r="A5413" s="6">
        <v>5406</v>
      </c>
      <c r="B5413" s="6"/>
      <c r="C5413" s="6" t="s">
        <v>2172</v>
      </c>
      <c r="D5413" s="6" t="s">
        <v>13944</v>
      </c>
      <c r="E5413" s="6">
        <v>8561</v>
      </c>
      <c r="F5413" s="6">
        <v>10800</v>
      </c>
      <c r="G5413" s="6">
        <v>854</v>
      </c>
      <c r="H5413" s="6">
        <v>133800</v>
      </c>
      <c r="I5413" s="6"/>
      <c r="J5413" s="6"/>
      <c r="K5413" s="6"/>
      <c r="L5413" s="6"/>
      <c r="M5413" s="6"/>
      <c r="N5413" s="6"/>
      <c r="O5413" s="6"/>
      <c r="P5413" s="6" t="s">
        <v>18</v>
      </c>
      <c r="Q5413" s="7" t="s">
        <v>13945</v>
      </c>
      <c r="R5413" s="6" t="s">
        <v>20</v>
      </c>
    </row>
    <row r="5414" spans="1:18">
      <c r="A5414">
        <v>5407</v>
      </c>
      <c r="C5414" t="s">
        <v>13946</v>
      </c>
      <c r="D5414" t="s">
        <v>13947</v>
      </c>
      <c r="E5414">
        <v>887</v>
      </c>
      <c r="F5414">
        <v>11000</v>
      </c>
      <c r="G5414">
        <v>33</v>
      </c>
      <c r="H5414">
        <v>208100</v>
      </c>
      <c r="P5414" t="s">
        <v>18</v>
      </c>
      <c r="Q5414" t="s">
        <v>13948</v>
      </c>
      <c r="R5414" t="s">
        <v>20</v>
      </c>
    </row>
    <row r="5415" spans="1:18">
      <c r="A5415" s="6">
        <v>5408</v>
      </c>
      <c r="B5415" s="6"/>
      <c r="C5415" s="6" t="s">
        <v>13949</v>
      </c>
      <c r="D5415" s="6" t="s">
        <v>13950</v>
      </c>
      <c r="E5415" s="6">
        <v>8778</v>
      </c>
      <c r="F5415" s="6">
        <v>17500</v>
      </c>
      <c r="G5415" s="6">
        <v>173</v>
      </c>
      <c r="H5415" s="6">
        <v>84400</v>
      </c>
      <c r="I5415" s="6"/>
      <c r="J5415" s="6"/>
      <c r="K5415" s="6"/>
      <c r="L5415" s="6"/>
      <c r="M5415" s="6"/>
      <c r="N5415" s="6"/>
      <c r="O5415" s="6"/>
      <c r="P5415" s="6" t="s">
        <v>18</v>
      </c>
      <c r="Q5415" s="7" t="s">
        <v>13951</v>
      </c>
      <c r="R5415" s="6" t="s">
        <v>20</v>
      </c>
    </row>
    <row r="5416" spans="1:18">
      <c r="A5416">
        <v>5409</v>
      </c>
      <c r="C5416" t="s">
        <v>13952</v>
      </c>
      <c r="D5416" t="s">
        <v>13953</v>
      </c>
      <c r="E5416">
        <v>8780</v>
      </c>
      <c r="F5416">
        <v>7517</v>
      </c>
      <c r="G5416">
        <v>92</v>
      </c>
      <c r="H5416">
        <v>14100</v>
      </c>
      <c r="P5416" t="s">
        <v>18</v>
      </c>
      <c r="Q5416" s="1" t="s">
        <v>13954</v>
      </c>
      <c r="R5416" t="s">
        <v>20</v>
      </c>
    </row>
    <row r="5417" spans="1:18">
      <c r="A5417" s="6">
        <v>5410</v>
      </c>
      <c r="B5417" s="6"/>
      <c r="C5417" s="6" t="s">
        <v>6332</v>
      </c>
      <c r="D5417" s="6" t="s">
        <v>13955</v>
      </c>
      <c r="E5417" s="6">
        <v>2449</v>
      </c>
      <c r="F5417" s="6">
        <v>2106</v>
      </c>
      <c r="G5417" s="6">
        <v>6</v>
      </c>
      <c r="H5417" s="6">
        <v>303</v>
      </c>
      <c r="I5417" s="6"/>
      <c r="J5417" s="6"/>
      <c r="K5417" s="6"/>
      <c r="L5417" s="6"/>
      <c r="M5417" s="6"/>
      <c r="N5417" s="6"/>
      <c r="O5417" s="6"/>
      <c r="P5417" s="6" t="s">
        <v>18</v>
      </c>
      <c r="Q5417" s="7" t="s">
        <v>13956</v>
      </c>
      <c r="R5417" s="6" t="s">
        <v>20</v>
      </c>
    </row>
    <row r="5418" spans="1:18">
      <c r="A5418">
        <v>5411</v>
      </c>
      <c r="C5418" t="s">
        <v>13957</v>
      </c>
      <c r="D5418" t="s">
        <v>13958</v>
      </c>
      <c r="E5418">
        <v>4914</v>
      </c>
      <c r="F5418">
        <v>8463</v>
      </c>
      <c r="G5418">
        <v>8</v>
      </c>
      <c r="H5418">
        <v>510</v>
      </c>
      <c r="P5418" t="s">
        <v>18</v>
      </c>
      <c r="Q5418" t="s">
        <v>13959</v>
      </c>
      <c r="R5418" t="s">
        <v>20</v>
      </c>
    </row>
    <row r="5419" spans="1:18">
      <c r="A5419" s="6">
        <v>5412</v>
      </c>
      <c r="B5419" s="6"/>
      <c r="C5419" s="6" t="s">
        <v>13960</v>
      </c>
      <c r="D5419" s="6" t="s">
        <v>13961</v>
      </c>
      <c r="E5419" s="6">
        <v>2873</v>
      </c>
      <c r="F5419" s="6">
        <v>1841</v>
      </c>
      <c r="G5419" s="6">
        <v>61</v>
      </c>
      <c r="H5419" s="6">
        <v>2744</v>
      </c>
      <c r="I5419" s="6"/>
      <c r="J5419" s="6"/>
      <c r="K5419" s="6"/>
      <c r="L5419" s="6"/>
      <c r="M5419" s="6"/>
      <c r="N5419" s="6"/>
      <c r="O5419" s="6"/>
      <c r="P5419" s="6" t="s">
        <v>18</v>
      </c>
      <c r="Q5419" s="7" t="s">
        <v>13962</v>
      </c>
      <c r="R5419" s="6" t="s">
        <v>20</v>
      </c>
    </row>
    <row r="5420" spans="1:18">
      <c r="A5420">
        <v>5413</v>
      </c>
      <c r="C5420" t="s">
        <v>2638</v>
      </c>
      <c r="D5420" t="s">
        <v>13963</v>
      </c>
      <c r="E5420">
        <v>3392</v>
      </c>
      <c r="F5420">
        <v>1344</v>
      </c>
      <c r="G5420">
        <v>110</v>
      </c>
      <c r="H5420">
        <v>2741</v>
      </c>
      <c r="P5420" t="s">
        <v>18</v>
      </c>
      <c r="Q5420" s="1" t="s">
        <v>13964</v>
      </c>
      <c r="R5420" t="s">
        <v>20</v>
      </c>
    </row>
    <row r="5421" spans="1:18">
      <c r="A5421" s="6">
        <v>5414</v>
      </c>
      <c r="B5421" s="6"/>
      <c r="C5421" s="6" t="s">
        <v>13965</v>
      </c>
      <c r="D5421" s="6" t="s">
        <v>13966</v>
      </c>
      <c r="E5421" s="6">
        <v>1560</v>
      </c>
      <c r="F5421" s="6">
        <v>2841</v>
      </c>
      <c r="G5421" s="6">
        <v>229</v>
      </c>
      <c r="H5421" s="6">
        <v>9545</v>
      </c>
      <c r="I5421" s="6"/>
      <c r="J5421" s="6"/>
      <c r="K5421" s="6"/>
      <c r="L5421" s="6"/>
      <c r="M5421" s="6"/>
      <c r="N5421" s="6"/>
      <c r="O5421" s="6"/>
      <c r="P5421" s="6" t="s">
        <v>18</v>
      </c>
      <c r="Q5421" s="7" t="s">
        <v>13967</v>
      </c>
      <c r="R5421" s="6" t="s">
        <v>20</v>
      </c>
    </row>
    <row r="5422" spans="1:18">
      <c r="A5422">
        <v>5415</v>
      </c>
      <c r="C5422" t="s">
        <v>3382</v>
      </c>
      <c r="D5422" t="s">
        <v>13968</v>
      </c>
      <c r="E5422">
        <v>9131</v>
      </c>
      <c r="F5422">
        <v>13700</v>
      </c>
      <c r="G5422">
        <v>1142</v>
      </c>
      <c r="H5422">
        <v>19500</v>
      </c>
      <c r="P5422" t="s">
        <v>18</v>
      </c>
      <c r="Q5422" s="1" t="s">
        <v>13969</v>
      </c>
      <c r="R5422" t="s">
        <v>20</v>
      </c>
    </row>
    <row r="5423" spans="1:18">
      <c r="A5423" s="6">
        <v>5416</v>
      </c>
      <c r="B5423" s="6"/>
      <c r="C5423" s="6" t="s">
        <v>13970</v>
      </c>
      <c r="D5423" s="6" t="s">
        <v>13971</v>
      </c>
      <c r="E5423" s="6">
        <v>7483</v>
      </c>
      <c r="F5423" s="6">
        <v>53500</v>
      </c>
      <c r="G5423" s="6">
        <v>433</v>
      </c>
      <c r="H5423" s="6">
        <v>1900000</v>
      </c>
      <c r="I5423" s="6"/>
      <c r="J5423" s="6"/>
      <c r="K5423" s="6"/>
      <c r="L5423" s="6"/>
      <c r="M5423" s="6"/>
      <c r="N5423" s="6"/>
      <c r="O5423" s="6"/>
      <c r="P5423" s="6" t="s">
        <v>18</v>
      </c>
      <c r="Q5423" s="6" t="s">
        <v>13972</v>
      </c>
      <c r="R5423" s="6" t="s">
        <v>20</v>
      </c>
    </row>
    <row r="5424" spans="1:18">
      <c r="A5424">
        <v>5417</v>
      </c>
      <c r="C5424" t="s">
        <v>13973</v>
      </c>
      <c r="D5424" t="s">
        <v>13974</v>
      </c>
      <c r="E5424">
        <v>5437</v>
      </c>
      <c r="F5424">
        <v>12800</v>
      </c>
      <c r="G5424">
        <v>1087</v>
      </c>
      <c r="H5424">
        <v>49000</v>
      </c>
      <c r="P5424" t="s">
        <v>18</v>
      </c>
      <c r="Q5424" s="1" t="s">
        <v>13975</v>
      </c>
      <c r="R5424" t="s">
        <v>20</v>
      </c>
    </row>
    <row r="5425" spans="1:18">
      <c r="A5425" s="6">
        <v>5418</v>
      </c>
      <c r="B5425" s="6"/>
      <c r="C5425" s="6" t="s">
        <v>13976</v>
      </c>
      <c r="D5425" s="6" t="s">
        <v>13977</v>
      </c>
      <c r="E5425" s="6">
        <v>7973</v>
      </c>
      <c r="F5425" s="6">
        <v>1444</v>
      </c>
      <c r="G5425" s="6">
        <v>164</v>
      </c>
      <c r="H5425" s="6">
        <v>1148</v>
      </c>
      <c r="I5425" s="6"/>
      <c r="J5425" s="6"/>
      <c r="K5425" s="6"/>
      <c r="L5425" s="6"/>
      <c r="M5425" s="6"/>
      <c r="N5425" s="6"/>
      <c r="O5425" s="6"/>
      <c r="P5425" s="6" t="s">
        <v>18</v>
      </c>
      <c r="Q5425" s="7" t="s">
        <v>13978</v>
      </c>
      <c r="R5425" s="6" t="s">
        <v>20</v>
      </c>
    </row>
    <row r="5426" spans="1:18">
      <c r="A5426">
        <v>5419</v>
      </c>
      <c r="C5426" t="s">
        <v>13979</v>
      </c>
      <c r="D5426" t="s">
        <v>13980</v>
      </c>
      <c r="E5426">
        <v>1452</v>
      </c>
      <c r="F5426">
        <v>1723</v>
      </c>
      <c r="G5426">
        <v>7</v>
      </c>
      <c r="H5426">
        <v>797</v>
      </c>
      <c r="P5426" t="s">
        <v>18</v>
      </c>
      <c r="R5426" t="s">
        <v>20</v>
      </c>
    </row>
    <row r="5427" spans="1:18">
      <c r="A5427" s="6">
        <v>5420</v>
      </c>
      <c r="B5427" s="6"/>
      <c r="C5427" s="6" t="s">
        <v>13981</v>
      </c>
      <c r="D5427" s="6" t="s">
        <v>13981</v>
      </c>
      <c r="E5427" s="6">
        <v>1474</v>
      </c>
      <c r="F5427" s="6">
        <v>2088</v>
      </c>
      <c r="G5427" s="6">
        <v>52</v>
      </c>
      <c r="H5427" s="6">
        <v>4988</v>
      </c>
      <c r="I5427" s="6"/>
      <c r="J5427" s="6"/>
      <c r="K5427" s="6"/>
      <c r="L5427" s="6"/>
      <c r="M5427" s="6"/>
      <c r="N5427" s="6"/>
      <c r="O5427" s="6"/>
      <c r="P5427" s="6" t="s">
        <v>18</v>
      </c>
      <c r="Q5427" s="7" t="s">
        <v>13982</v>
      </c>
      <c r="R5427" s="6" t="s">
        <v>20</v>
      </c>
    </row>
    <row r="5428" spans="1:18">
      <c r="A5428">
        <v>5421</v>
      </c>
      <c r="C5428" t="s">
        <v>13983</v>
      </c>
      <c r="D5428" t="s">
        <v>13984</v>
      </c>
      <c r="E5428">
        <v>9186</v>
      </c>
      <c r="F5428">
        <v>24600</v>
      </c>
      <c r="G5428">
        <v>404</v>
      </c>
      <c r="H5428">
        <v>175400</v>
      </c>
      <c r="P5428" t="s">
        <v>18</v>
      </c>
      <c r="Q5428" s="1" t="s">
        <v>13985</v>
      </c>
      <c r="R5428" t="s">
        <v>20</v>
      </c>
    </row>
    <row r="5429" spans="1:18">
      <c r="A5429" s="6">
        <v>5422</v>
      </c>
      <c r="B5429" s="6"/>
      <c r="C5429" s="6" t="s">
        <v>13986</v>
      </c>
      <c r="D5429" s="6" t="s">
        <v>13986</v>
      </c>
      <c r="E5429" s="6">
        <v>1026</v>
      </c>
      <c r="F5429" s="6">
        <v>414</v>
      </c>
      <c r="G5429" s="6">
        <v>58</v>
      </c>
      <c r="H5429" s="6">
        <v>2265</v>
      </c>
      <c r="I5429" s="6"/>
      <c r="J5429" s="6"/>
      <c r="K5429" s="6"/>
      <c r="L5429" s="6"/>
      <c r="M5429" s="6"/>
      <c r="N5429" s="6"/>
      <c r="O5429" s="6"/>
      <c r="P5429" s="6" t="s">
        <v>18</v>
      </c>
      <c r="Q5429" s="6"/>
      <c r="R5429" s="6" t="s">
        <v>20</v>
      </c>
    </row>
    <row r="5430" spans="1:18">
      <c r="A5430">
        <v>5423</v>
      </c>
      <c r="C5430" t="s">
        <v>13987</v>
      </c>
      <c r="D5430" t="s">
        <v>13988</v>
      </c>
      <c r="E5430">
        <v>7679</v>
      </c>
      <c r="F5430">
        <v>4562</v>
      </c>
      <c r="G5430">
        <v>144</v>
      </c>
      <c r="H5430">
        <v>3165</v>
      </c>
      <c r="P5430" t="s">
        <v>18</v>
      </c>
      <c r="Q5430" s="1" t="s">
        <v>13989</v>
      </c>
      <c r="R5430" t="s">
        <v>20</v>
      </c>
    </row>
    <row r="5431" spans="1:18">
      <c r="A5431" s="6">
        <v>5424</v>
      </c>
      <c r="B5431" s="6"/>
      <c r="C5431" s="6" t="s">
        <v>13990</v>
      </c>
      <c r="D5431" s="6" t="s">
        <v>13991</v>
      </c>
      <c r="E5431" s="6">
        <v>1134</v>
      </c>
      <c r="F5431" s="6">
        <v>4993</v>
      </c>
      <c r="G5431" s="6">
        <v>44</v>
      </c>
      <c r="H5431" s="6">
        <v>1103</v>
      </c>
      <c r="I5431" s="6"/>
      <c r="J5431" s="6"/>
      <c r="K5431" s="6"/>
      <c r="L5431" s="6"/>
      <c r="M5431" s="6"/>
      <c r="N5431" s="6"/>
      <c r="O5431" s="6"/>
      <c r="P5431" s="6" t="s">
        <v>18</v>
      </c>
      <c r="Q5431" s="7" t="s">
        <v>13992</v>
      </c>
      <c r="R5431" s="6" t="s">
        <v>20</v>
      </c>
    </row>
    <row r="5432" spans="1:18">
      <c r="A5432">
        <v>5425</v>
      </c>
      <c r="C5432" t="s">
        <v>13993</v>
      </c>
      <c r="D5432" t="s">
        <v>13994</v>
      </c>
      <c r="E5432">
        <v>9998</v>
      </c>
      <c r="F5432">
        <v>10800</v>
      </c>
      <c r="G5432">
        <v>1011</v>
      </c>
      <c r="H5432">
        <v>169100</v>
      </c>
      <c r="P5432" t="s">
        <v>18</v>
      </c>
      <c r="Q5432" s="1" t="s">
        <v>13995</v>
      </c>
      <c r="R5432" t="s">
        <v>20</v>
      </c>
    </row>
    <row r="5433" spans="1:18">
      <c r="A5433" s="6">
        <v>5426</v>
      </c>
      <c r="B5433" s="6"/>
      <c r="C5433" s="6" t="s">
        <v>13996</v>
      </c>
      <c r="D5433" s="6" t="s">
        <v>13997</v>
      </c>
      <c r="E5433" s="6">
        <v>556</v>
      </c>
      <c r="F5433" s="6">
        <v>719</v>
      </c>
      <c r="G5433" s="6">
        <v>14</v>
      </c>
      <c r="H5433" s="6">
        <v>209</v>
      </c>
      <c r="I5433" s="6"/>
      <c r="J5433" s="6"/>
      <c r="K5433" s="6"/>
      <c r="L5433" s="6"/>
      <c r="M5433" s="6"/>
      <c r="N5433" s="6"/>
      <c r="O5433" s="6"/>
      <c r="P5433" s="6" t="s">
        <v>18</v>
      </c>
      <c r="Q5433" s="7" t="s">
        <v>13998</v>
      </c>
      <c r="R5433" s="6" t="s">
        <v>20</v>
      </c>
    </row>
    <row r="5434" spans="1:18">
      <c r="A5434">
        <v>5427</v>
      </c>
      <c r="C5434" t="s">
        <v>13999</v>
      </c>
      <c r="D5434" t="s">
        <v>13999</v>
      </c>
      <c r="E5434">
        <v>7968</v>
      </c>
      <c r="F5434">
        <v>6559</v>
      </c>
      <c r="G5434">
        <v>215</v>
      </c>
      <c r="H5434">
        <v>24900</v>
      </c>
      <c r="P5434" t="s">
        <v>18</v>
      </c>
      <c r="Q5434" t="s">
        <v>14000</v>
      </c>
      <c r="R5434" t="s">
        <v>20</v>
      </c>
    </row>
    <row r="5435" spans="1:18">
      <c r="A5435" s="6">
        <v>5428</v>
      </c>
      <c r="B5435" s="6"/>
      <c r="C5435" s="6" t="s">
        <v>14001</v>
      </c>
      <c r="D5435" s="6" t="s">
        <v>14002</v>
      </c>
      <c r="E5435" s="6">
        <v>9180</v>
      </c>
      <c r="F5435" s="6">
        <v>8104</v>
      </c>
      <c r="G5435" s="6">
        <v>190</v>
      </c>
      <c r="H5435" s="6">
        <v>10600</v>
      </c>
      <c r="I5435" s="6"/>
      <c r="J5435" s="6"/>
      <c r="K5435" s="6"/>
      <c r="L5435" s="6"/>
      <c r="M5435" s="6"/>
      <c r="N5435" s="6"/>
      <c r="O5435" s="6"/>
      <c r="P5435" s="6" t="s">
        <v>18</v>
      </c>
      <c r="Q5435" s="7" t="s">
        <v>14003</v>
      </c>
      <c r="R5435" s="6" t="s">
        <v>20</v>
      </c>
    </row>
    <row r="5436" spans="1:18">
      <c r="A5436">
        <v>5429</v>
      </c>
      <c r="C5436" t="s">
        <v>14004</v>
      </c>
      <c r="D5436" t="s">
        <v>14005</v>
      </c>
      <c r="E5436">
        <v>3111</v>
      </c>
      <c r="F5436">
        <v>1656</v>
      </c>
      <c r="P5436" t="s">
        <v>40</v>
      </c>
      <c r="R5436" t="s">
        <v>20</v>
      </c>
    </row>
    <row r="5437" spans="1:18">
      <c r="A5437" s="6">
        <v>5430</v>
      </c>
      <c r="B5437" s="6"/>
      <c r="C5437" s="6" t="s">
        <v>14006</v>
      </c>
      <c r="D5437" s="6" t="s">
        <v>14007</v>
      </c>
      <c r="E5437" s="6">
        <v>4695</v>
      </c>
      <c r="F5437" s="6">
        <v>6254</v>
      </c>
      <c r="G5437" s="6">
        <v>665</v>
      </c>
      <c r="H5437" s="6">
        <v>8730</v>
      </c>
      <c r="I5437" s="6"/>
      <c r="J5437" s="6"/>
      <c r="K5437" s="6"/>
      <c r="L5437" s="6"/>
      <c r="M5437" s="6"/>
      <c r="N5437" s="6"/>
      <c r="O5437" s="6"/>
      <c r="P5437" s="6" t="s">
        <v>18</v>
      </c>
      <c r="Q5437" s="7" t="s">
        <v>14008</v>
      </c>
      <c r="R5437" s="6" t="s">
        <v>20</v>
      </c>
    </row>
    <row r="5438" spans="1:18">
      <c r="A5438">
        <v>5431</v>
      </c>
      <c r="C5438" t="s">
        <v>14009</v>
      </c>
      <c r="D5438" t="s">
        <v>14010</v>
      </c>
      <c r="E5438">
        <v>2556</v>
      </c>
      <c r="F5438">
        <v>1337</v>
      </c>
      <c r="G5438">
        <v>31</v>
      </c>
      <c r="H5438">
        <v>593</v>
      </c>
      <c r="P5438" t="s">
        <v>18</v>
      </c>
      <c r="Q5438" t="s">
        <v>14011</v>
      </c>
      <c r="R5438" t="s">
        <v>20</v>
      </c>
    </row>
    <row r="5439" spans="1:18">
      <c r="A5439" s="6">
        <v>5432</v>
      </c>
      <c r="B5439" s="6"/>
      <c r="C5439" s="6" t="s">
        <v>14012</v>
      </c>
      <c r="D5439" s="6" t="s">
        <v>14012</v>
      </c>
      <c r="E5439" s="6">
        <v>2154</v>
      </c>
      <c r="F5439" s="6">
        <v>1868</v>
      </c>
      <c r="G5439" s="6">
        <v>68</v>
      </c>
      <c r="H5439" s="6">
        <v>3975</v>
      </c>
      <c r="I5439" s="6"/>
      <c r="J5439" s="6"/>
      <c r="K5439" s="6"/>
      <c r="L5439" s="6"/>
      <c r="M5439" s="6"/>
      <c r="N5439" s="6"/>
      <c r="O5439" s="6"/>
      <c r="P5439" s="6" t="s">
        <v>18</v>
      </c>
      <c r="Q5439" s="6" t="s">
        <v>14013</v>
      </c>
      <c r="R5439" s="6" t="s">
        <v>20</v>
      </c>
    </row>
    <row r="5440" spans="1:18">
      <c r="A5440">
        <v>5433</v>
      </c>
      <c r="C5440" t="s">
        <v>14014</v>
      </c>
      <c r="D5440" t="s">
        <v>14015</v>
      </c>
      <c r="E5440">
        <v>9425</v>
      </c>
      <c r="F5440">
        <v>18200</v>
      </c>
      <c r="G5440">
        <v>495</v>
      </c>
      <c r="H5440">
        <v>23900</v>
      </c>
      <c r="P5440" t="s">
        <v>18</v>
      </c>
      <c r="Q5440" s="1" t="s">
        <v>14016</v>
      </c>
      <c r="R5440" t="s">
        <v>20</v>
      </c>
    </row>
    <row r="5441" spans="1:18">
      <c r="A5441" s="6">
        <v>5434</v>
      </c>
      <c r="B5441" s="6"/>
      <c r="C5441" s="6" t="s">
        <v>14017</v>
      </c>
      <c r="D5441" s="6" t="s">
        <v>14018</v>
      </c>
      <c r="E5441" s="6">
        <v>3204</v>
      </c>
      <c r="F5441" s="6">
        <v>1264</v>
      </c>
      <c r="G5441" s="6">
        <v>39</v>
      </c>
      <c r="H5441" s="6">
        <v>856</v>
      </c>
      <c r="I5441" s="6"/>
      <c r="J5441" s="6"/>
      <c r="K5441" s="6"/>
      <c r="L5441" s="6"/>
      <c r="M5441" s="6"/>
      <c r="N5441" s="6"/>
      <c r="O5441" s="6"/>
      <c r="P5441" s="6" t="s">
        <v>40</v>
      </c>
      <c r="Q5441" s="6"/>
      <c r="R5441" s="6" t="s">
        <v>20</v>
      </c>
    </row>
    <row r="5442" spans="1:18">
      <c r="A5442">
        <v>5435</v>
      </c>
      <c r="C5442" t="s">
        <v>14019</v>
      </c>
      <c r="D5442" t="s">
        <v>14020</v>
      </c>
      <c r="E5442">
        <v>8490</v>
      </c>
      <c r="F5442">
        <v>3489</v>
      </c>
      <c r="G5442">
        <v>11</v>
      </c>
      <c r="H5442">
        <v>976</v>
      </c>
      <c r="P5442" t="s">
        <v>18</v>
      </c>
      <c r="Q5442" s="1" t="s">
        <v>14021</v>
      </c>
      <c r="R5442" t="s">
        <v>20</v>
      </c>
    </row>
    <row r="5443" spans="1:18">
      <c r="A5443" s="6">
        <v>5436</v>
      </c>
      <c r="B5443" s="6"/>
      <c r="C5443" s="6" t="s">
        <v>14022</v>
      </c>
      <c r="D5443" s="6" t="s">
        <v>14023</v>
      </c>
      <c r="E5443" s="6">
        <v>1864</v>
      </c>
      <c r="F5443" s="6">
        <v>1635</v>
      </c>
      <c r="G5443" s="6">
        <v>1</v>
      </c>
      <c r="H5443" s="6">
        <v>30</v>
      </c>
      <c r="I5443" s="6"/>
      <c r="J5443" s="6"/>
      <c r="K5443" s="6"/>
      <c r="L5443" s="6"/>
      <c r="M5443" s="6"/>
      <c r="N5443" s="6"/>
      <c r="O5443" s="6"/>
      <c r="P5443" s="6" t="s">
        <v>18</v>
      </c>
      <c r="Q5443" s="6" t="s">
        <v>14024</v>
      </c>
      <c r="R5443" s="6" t="s">
        <v>20</v>
      </c>
    </row>
    <row r="5444" spans="1:18">
      <c r="A5444">
        <v>5437</v>
      </c>
      <c r="C5444" t="s">
        <v>14025</v>
      </c>
      <c r="D5444" t="s">
        <v>14026</v>
      </c>
      <c r="E5444">
        <v>2555</v>
      </c>
      <c r="F5444">
        <v>55100</v>
      </c>
      <c r="G5444">
        <v>916</v>
      </c>
      <c r="H5444">
        <v>775800</v>
      </c>
      <c r="P5444" t="s">
        <v>18</v>
      </c>
      <c r="Q5444" s="1" t="s">
        <v>14027</v>
      </c>
      <c r="R5444" t="s">
        <v>20</v>
      </c>
    </row>
    <row r="5445" spans="1:18">
      <c r="A5445" s="6">
        <v>5438</v>
      </c>
      <c r="B5445" s="6"/>
      <c r="C5445" s="6" t="s">
        <v>14028</v>
      </c>
      <c r="D5445" s="6" t="s">
        <v>14029</v>
      </c>
      <c r="E5445" s="6">
        <v>4308</v>
      </c>
      <c r="F5445" s="6">
        <v>2459</v>
      </c>
      <c r="G5445" s="6">
        <v>327</v>
      </c>
      <c r="H5445" s="6">
        <v>2908</v>
      </c>
      <c r="I5445" s="6"/>
      <c r="J5445" s="6"/>
      <c r="K5445" s="6"/>
      <c r="L5445" s="6"/>
      <c r="M5445" s="6"/>
      <c r="N5445" s="6"/>
      <c r="O5445" s="6"/>
      <c r="P5445" s="6" t="s">
        <v>18</v>
      </c>
      <c r="Q5445" s="7" t="s">
        <v>14030</v>
      </c>
      <c r="R5445" s="6" t="s">
        <v>20</v>
      </c>
    </row>
    <row r="5446" spans="1:18">
      <c r="A5446">
        <v>5439</v>
      </c>
      <c r="C5446" t="s">
        <v>14031</v>
      </c>
      <c r="D5446" t="s">
        <v>14031</v>
      </c>
      <c r="E5446">
        <v>2810</v>
      </c>
      <c r="F5446">
        <v>2150</v>
      </c>
      <c r="G5446">
        <v>486</v>
      </c>
      <c r="H5446">
        <v>4987</v>
      </c>
      <c r="P5446" t="s">
        <v>18</v>
      </c>
      <c r="Q5446" t="s">
        <v>14032</v>
      </c>
      <c r="R5446" t="s">
        <v>20</v>
      </c>
    </row>
    <row r="5447" spans="1:18">
      <c r="A5447" s="6">
        <v>5440</v>
      </c>
      <c r="B5447" s="6"/>
      <c r="C5447" s="6" t="s">
        <v>14033</v>
      </c>
      <c r="D5447" s="6" t="s">
        <v>14034</v>
      </c>
      <c r="E5447" s="6">
        <v>3444</v>
      </c>
      <c r="F5447" s="6">
        <v>1613</v>
      </c>
      <c r="G5447" s="6">
        <v>7</v>
      </c>
      <c r="H5447" s="6">
        <v>136</v>
      </c>
      <c r="I5447" s="6"/>
      <c r="J5447" s="6"/>
      <c r="K5447" s="6"/>
      <c r="L5447" s="6"/>
      <c r="M5447" s="6"/>
      <c r="N5447" s="6"/>
      <c r="O5447" s="6"/>
      <c r="P5447" s="6" t="s">
        <v>18</v>
      </c>
      <c r="Q5447" s="6"/>
      <c r="R5447" s="6" t="s">
        <v>20</v>
      </c>
    </row>
    <row r="5448" spans="1:18">
      <c r="A5448">
        <v>5441</v>
      </c>
      <c r="C5448" t="s">
        <v>14035</v>
      </c>
      <c r="D5448" t="s">
        <v>14035</v>
      </c>
      <c r="E5448">
        <v>2887</v>
      </c>
      <c r="F5448">
        <v>1219</v>
      </c>
      <c r="G5448">
        <v>18</v>
      </c>
      <c r="H5448">
        <v>631</v>
      </c>
      <c r="P5448" t="s">
        <v>18</v>
      </c>
      <c r="Q5448" t="s">
        <v>14036</v>
      </c>
      <c r="R5448" t="s">
        <v>20</v>
      </c>
    </row>
    <row r="5449" spans="1:18">
      <c r="A5449" s="6">
        <v>5442</v>
      </c>
      <c r="B5449" s="6"/>
      <c r="C5449" s="6" t="s">
        <v>14037</v>
      </c>
      <c r="D5449" s="6" t="s">
        <v>14038</v>
      </c>
      <c r="E5449" s="6">
        <v>100</v>
      </c>
      <c r="F5449" s="6">
        <v>36</v>
      </c>
      <c r="G5449" s="6"/>
      <c r="H5449" s="6"/>
      <c r="I5449" s="6"/>
      <c r="J5449" s="6"/>
      <c r="K5449" s="6"/>
      <c r="L5449" s="6"/>
      <c r="M5449" s="6"/>
      <c r="N5449" s="6"/>
      <c r="O5449" s="6"/>
      <c r="P5449" s="6" t="s">
        <v>18</v>
      </c>
      <c r="Q5449" s="6"/>
      <c r="R5449" s="6" t="s">
        <v>20</v>
      </c>
    </row>
    <row r="5450" spans="1:18">
      <c r="A5450">
        <v>5443</v>
      </c>
      <c r="C5450" t="s">
        <v>14039</v>
      </c>
      <c r="D5450" t="s">
        <v>14040</v>
      </c>
      <c r="E5450">
        <v>4686</v>
      </c>
      <c r="F5450">
        <v>3259</v>
      </c>
      <c r="G5450">
        <v>131</v>
      </c>
      <c r="H5450">
        <v>2850</v>
      </c>
      <c r="P5450" t="s">
        <v>18</v>
      </c>
      <c r="Q5450" t="s">
        <v>14041</v>
      </c>
      <c r="R5450" t="s">
        <v>20</v>
      </c>
    </row>
    <row r="5451" spans="1:18">
      <c r="A5451" s="6">
        <v>5444</v>
      </c>
      <c r="B5451" s="6"/>
      <c r="C5451" s="6" t="s">
        <v>14042</v>
      </c>
      <c r="D5451" s="6" t="s">
        <v>14043</v>
      </c>
      <c r="E5451" s="6">
        <v>4958</v>
      </c>
      <c r="F5451" s="6">
        <v>5125</v>
      </c>
      <c r="G5451" s="6">
        <v>56</v>
      </c>
      <c r="H5451" s="6">
        <v>2265</v>
      </c>
      <c r="I5451" s="6"/>
      <c r="J5451" s="6"/>
      <c r="K5451" s="6"/>
      <c r="L5451" s="6"/>
      <c r="M5451" s="6"/>
      <c r="N5451" s="6"/>
      <c r="O5451" s="6"/>
      <c r="P5451" s="6" t="s">
        <v>18</v>
      </c>
      <c r="Q5451" s="7" t="s">
        <v>14044</v>
      </c>
      <c r="R5451" s="6" t="s">
        <v>20</v>
      </c>
    </row>
    <row r="5452" spans="1:18">
      <c r="A5452">
        <v>5445</v>
      </c>
      <c r="C5452" t="s">
        <v>14045</v>
      </c>
      <c r="D5452" t="s">
        <v>14046</v>
      </c>
      <c r="E5452">
        <v>730</v>
      </c>
      <c r="F5452">
        <v>461</v>
      </c>
      <c r="G5452">
        <v>4</v>
      </c>
      <c r="H5452">
        <v>54</v>
      </c>
      <c r="P5452" t="s">
        <v>18</v>
      </c>
      <c r="Q5452" t="s">
        <v>14047</v>
      </c>
      <c r="R5452" t="s">
        <v>20</v>
      </c>
    </row>
    <row r="5453" spans="1:18">
      <c r="A5453" s="6">
        <v>5446</v>
      </c>
      <c r="B5453" s="6"/>
      <c r="C5453" s="6" t="s">
        <v>14048</v>
      </c>
      <c r="D5453" s="6" t="s">
        <v>14049</v>
      </c>
      <c r="E5453" s="6">
        <v>3589</v>
      </c>
      <c r="F5453" s="6">
        <v>4755</v>
      </c>
      <c r="G5453" s="6">
        <v>184</v>
      </c>
      <c r="H5453" s="6">
        <v>5211</v>
      </c>
      <c r="I5453" s="6"/>
      <c r="J5453" s="6"/>
      <c r="K5453" s="6"/>
      <c r="L5453" s="6"/>
      <c r="M5453" s="6"/>
      <c r="N5453" s="6"/>
      <c r="O5453" s="6"/>
      <c r="P5453" s="6" t="s">
        <v>18</v>
      </c>
      <c r="Q5453" s="6" t="s">
        <v>14050</v>
      </c>
      <c r="R5453" s="6" t="s">
        <v>20</v>
      </c>
    </row>
    <row r="5454" spans="1:18">
      <c r="A5454">
        <v>5447</v>
      </c>
      <c r="C5454" t="s">
        <v>14051</v>
      </c>
      <c r="D5454" t="s">
        <v>14052</v>
      </c>
      <c r="E5454">
        <v>2370</v>
      </c>
      <c r="F5454">
        <v>1801</v>
      </c>
      <c r="G5454">
        <v>187</v>
      </c>
      <c r="H5454">
        <v>1006</v>
      </c>
      <c r="P5454" t="s">
        <v>18</v>
      </c>
      <c r="Q5454" t="s">
        <v>14053</v>
      </c>
      <c r="R5454" t="s">
        <v>20</v>
      </c>
    </row>
    <row r="5455" spans="1:18">
      <c r="A5455" s="6">
        <v>5448</v>
      </c>
      <c r="B5455" s="6"/>
      <c r="C5455" s="6" t="s">
        <v>14054</v>
      </c>
      <c r="D5455" s="6" t="s">
        <v>14055</v>
      </c>
      <c r="E5455" s="6">
        <v>744</v>
      </c>
      <c r="F5455" s="6">
        <v>1642</v>
      </c>
      <c r="G5455" s="6">
        <v>150</v>
      </c>
      <c r="H5455" s="6">
        <v>5714</v>
      </c>
      <c r="I5455" s="6"/>
      <c r="J5455" s="6"/>
      <c r="K5455" s="6"/>
      <c r="L5455" s="6"/>
      <c r="M5455" s="6"/>
      <c r="N5455" s="6"/>
      <c r="O5455" s="6"/>
      <c r="P5455" s="6" t="s">
        <v>18</v>
      </c>
      <c r="Q5455" s="6" t="s">
        <v>14056</v>
      </c>
      <c r="R5455" s="6" t="s">
        <v>20</v>
      </c>
    </row>
    <row r="5456" spans="1:18">
      <c r="A5456">
        <v>5449</v>
      </c>
      <c r="C5456" t="s">
        <v>14057</v>
      </c>
      <c r="D5456" t="s">
        <v>14058</v>
      </c>
      <c r="E5456">
        <v>9010</v>
      </c>
      <c r="F5456">
        <v>9657</v>
      </c>
      <c r="G5456">
        <v>760</v>
      </c>
      <c r="H5456">
        <v>30900</v>
      </c>
      <c r="P5456" t="s">
        <v>40</v>
      </c>
      <c r="R5456" t="s">
        <v>20</v>
      </c>
    </row>
    <row r="5457" spans="1:18">
      <c r="A5457" s="6">
        <v>5450</v>
      </c>
      <c r="B5457" s="6"/>
      <c r="C5457" s="6" t="s">
        <v>205</v>
      </c>
      <c r="D5457" s="6" t="s">
        <v>14059</v>
      </c>
      <c r="E5457" s="6">
        <v>4099</v>
      </c>
      <c r="F5457" s="6">
        <v>4178</v>
      </c>
      <c r="G5457" s="6">
        <v>29</v>
      </c>
      <c r="H5457" s="6">
        <v>2938</v>
      </c>
      <c r="I5457" s="6"/>
      <c r="J5457" s="6"/>
      <c r="K5457" s="6"/>
      <c r="L5457" s="6"/>
      <c r="M5457" s="6"/>
      <c r="N5457" s="6"/>
      <c r="O5457" s="6"/>
      <c r="P5457" s="6" t="s">
        <v>18</v>
      </c>
      <c r="Q5457" s="6" t="s">
        <v>14060</v>
      </c>
      <c r="R5457" s="6" t="s">
        <v>20</v>
      </c>
    </row>
    <row r="5458" spans="1:18">
      <c r="A5458">
        <v>5451</v>
      </c>
      <c r="C5458" t="s">
        <v>14061</v>
      </c>
      <c r="D5458" t="s">
        <v>14062</v>
      </c>
      <c r="E5458">
        <v>6030</v>
      </c>
      <c r="F5458">
        <v>10000</v>
      </c>
      <c r="G5458">
        <v>265</v>
      </c>
      <c r="H5458">
        <v>45000</v>
      </c>
      <c r="P5458" t="s">
        <v>18</v>
      </c>
      <c r="Q5458" t="s">
        <v>14063</v>
      </c>
      <c r="R5458" t="s">
        <v>20</v>
      </c>
    </row>
    <row r="5459" spans="1:18">
      <c r="A5459" s="6">
        <v>5452</v>
      </c>
      <c r="B5459" s="6"/>
      <c r="C5459" s="6" t="s">
        <v>14064</v>
      </c>
      <c r="D5459" s="6" t="s">
        <v>14065</v>
      </c>
      <c r="E5459" s="6">
        <v>2019</v>
      </c>
      <c r="F5459" s="6">
        <v>1529</v>
      </c>
      <c r="G5459" s="6">
        <v>747</v>
      </c>
      <c r="H5459" s="6">
        <v>15600</v>
      </c>
      <c r="I5459" s="6"/>
      <c r="J5459" s="6"/>
      <c r="K5459" s="6"/>
      <c r="L5459" s="6"/>
      <c r="M5459" s="6"/>
      <c r="N5459" s="6"/>
      <c r="O5459" s="6"/>
      <c r="P5459" s="6" t="s">
        <v>18</v>
      </c>
      <c r="Q5459" s="7" t="s">
        <v>14066</v>
      </c>
      <c r="R5459" s="6" t="s">
        <v>20</v>
      </c>
    </row>
    <row r="5460" spans="1:18">
      <c r="A5460">
        <v>5453</v>
      </c>
      <c r="C5460" t="s">
        <v>14067</v>
      </c>
      <c r="D5460" t="s">
        <v>14068</v>
      </c>
      <c r="E5460">
        <v>2166</v>
      </c>
      <c r="F5460">
        <v>1722</v>
      </c>
      <c r="G5460">
        <v>38</v>
      </c>
      <c r="H5460">
        <v>632</v>
      </c>
      <c r="P5460" t="s">
        <v>18</v>
      </c>
      <c r="Q5460" s="1" t="s">
        <v>14069</v>
      </c>
      <c r="R5460" t="s">
        <v>20</v>
      </c>
    </row>
    <row r="5461" spans="1:18">
      <c r="A5461" s="6">
        <v>5454</v>
      </c>
      <c r="B5461" s="6"/>
      <c r="C5461" s="6" t="s">
        <v>14070</v>
      </c>
      <c r="D5461" s="6" t="s">
        <v>14071</v>
      </c>
      <c r="E5461" s="6">
        <v>1315</v>
      </c>
      <c r="F5461" s="6">
        <v>1517</v>
      </c>
      <c r="G5461" s="6">
        <v>436</v>
      </c>
      <c r="H5461" s="6">
        <v>2799</v>
      </c>
      <c r="I5461" s="6"/>
      <c r="J5461" s="6"/>
      <c r="K5461" s="6"/>
      <c r="L5461" s="6"/>
      <c r="M5461" s="6"/>
      <c r="N5461" s="6"/>
      <c r="O5461" s="6"/>
      <c r="P5461" s="6" t="s">
        <v>40</v>
      </c>
      <c r="Q5461" s="6"/>
      <c r="R5461" s="6" t="s">
        <v>20</v>
      </c>
    </row>
    <row r="5462" spans="1:18">
      <c r="A5462">
        <v>5455</v>
      </c>
      <c r="C5462" t="s">
        <v>14072</v>
      </c>
      <c r="D5462" t="s">
        <v>14073</v>
      </c>
      <c r="E5462">
        <v>2184</v>
      </c>
      <c r="F5462">
        <v>1160</v>
      </c>
      <c r="G5462">
        <v>47</v>
      </c>
      <c r="H5462">
        <v>753</v>
      </c>
      <c r="P5462" t="s">
        <v>18</v>
      </c>
      <c r="R5462" t="s">
        <v>20</v>
      </c>
    </row>
    <row r="5463" spans="1:18">
      <c r="A5463" s="6">
        <v>5456</v>
      </c>
      <c r="B5463" s="6"/>
      <c r="C5463" s="6" t="s">
        <v>14074</v>
      </c>
      <c r="D5463" s="6" t="s">
        <v>14074</v>
      </c>
      <c r="E5463" s="6">
        <v>8958</v>
      </c>
      <c r="F5463" s="6">
        <v>15200</v>
      </c>
      <c r="G5463" s="6">
        <v>3868</v>
      </c>
      <c r="H5463" s="6">
        <v>155900</v>
      </c>
      <c r="I5463" s="6"/>
      <c r="J5463" s="6"/>
      <c r="K5463" s="6"/>
      <c r="L5463" s="6"/>
      <c r="M5463" s="6"/>
      <c r="N5463" s="6"/>
      <c r="O5463" s="6"/>
      <c r="P5463" s="6" t="s">
        <v>18</v>
      </c>
      <c r="Q5463" s="7" t="s">
        <v>14075</v>
      </c>
      <c r="R5463" s="6" t="s">
        <v>20</v>
      </c>
    </row>
    <row r="5464" spans="1:18">
      <c r="A5464">
        <v>5457</v>
      </c>
      <c r="C5464" t="s">
        <v>14076</v>
      </c>
      <c r="D5464" t="s">
        <v>14077</v>
      </c>
      <c r="E5464">
        <v>1265</v>
      </c>
      <c r="F5464">
        <v>11500</v>
      </c>
      <c r="G5464">
        <v>631</v>
      </c>
      <c r="H5464">
        <v>1700000</v>
      </c>
      <c r="P5464" t="s">
        <v>18</v>
      </c>
      <c r="Q5464" s="1" t="s">
        <v>14078</v>
      </c>
      <c r="R5464" t="s">
        <v>20</v>
      </c>
    </row>
    <row r="5465" spans="1:18">
      <c r="A5465" s="6">
        <v>5458</v>
      </c>
      <c r="B5465" s="6"/>
      <c r="C5465" s="6" t="s">
        <v>14079</v>
      </c>
      <c r="D5465" s="6" t="s">
        <v>14080</v>
      </c>
      <c r="E5465" s="6">
        <v>5163</v>
      </c>
      <c r="F5465" s="6">
        <v>12100</v>
      </c>
      <c r="G5465" s="6">
        <v>126</v>
      </c>
      <c r="H5465" s="6">
        <v>3806</v>
      </c>
      <c r="I5465" s="6"/>
      <c r="J5465" s="6"/>
      <c r="K5465" s="6"/>
      <c r="L5465" s="6"/>
      <c r="M5465" s="6"/>
      <c r="N5465" s="6"/>
      <c r="O5465" s="6"/>
      <c r="P5465" s="6" t="s">
        <v>18</v>
      </c>
      <c r="Q5465" s="6" t="s">
        <v>14081</v>
      </c>
      <c r="R5465" s="6" t="s">
        <v>20</v>
      </c>
    </row>
    <row r="5466" spans="1:18">
      <c r="A5466">
        <v>5459</v>
      </c>
      <c r="C5466" t="s">
        <v>14082</v>
      </c>
      <c r="D5466" t="s">
        <v>14083</v>
      </c>
      <c r="E5466">
        <v>9962</v>
      </c>
      <c r="F5466">
        <v>9822</v>
      </c>
      <c r="G5466">
        <v>2027</v>
      </c>
      <c r="H5466">
        <v>36200</v>
      </c>
      <c r="P5466" t="s">
        <v>18</v>
      </c>
      <c r="Q5466" t="s">
        <v>14084</v>
      </c>
      <c r="R5466" t="s">
        <v>20</v>
      </c>
    </row>
    <row r="5467" spans="1:18">
      <c r="A5467" s="6">
        <v>5460</v>
      </c>
      <c r="B5467" s="6"/>
      <c r="C5467" s="6" t="s">
        <v>14085</v>
      </c>
      <c r="D5467" s="6" t="s">
        <v>14086</v>
      </c>
      <c r="E5467" s="6">
        <v>7152</v>
      </c>
      <c r="F5467" s="6">
        <v>7493</v>
      </c>
      <c r="G5467" s="6">
        <v>440</v>
      </c>
      <c r="H5467" s="6">
        <v>40100</v>
      </c>
      <c r="I5467" s="6"/>
      <c r="J5467" s="6"/>
      <c r="K5467" s="6"/>
      <c r="L5467" s="6"/>
      <c r="M5467" s="6"/>
      <c r="N5467" s="6"/>
      <c r="O5467" s="6"/>
      <c r="P5467" s="6" t="s">
        <v>18</v>
      </c>
      <c r="Q5467" s="6" t="s">
        <v>14087</v>
      </c>
      <c r="R5467" s="6" t="s">
        <v>20</v>
      </c>
    </row>
    <row r="5468" spans="1:18">
      <c r="A5468">
        <v>5461</v>
      </c>
      <c r="C5468" t="s">
        <v>14088</v>
      </c>
      <c r="D5468" t="s">
        <v>14089</v>
      </c>
      <c r="E5468">
        <v>646</v>
      </c>
      <c r="F5468">
        <v>1011</v>
      </c>
      <c r="G5468">
        <v>34</v>
      </c>
      <c r="H5468">
        <v>476</v>
      </c>
      <c r="P5468" t="s">
        <v>18</v>
      </c>
      <c r="Q5468" t="s">
        <v>14090</v>
      </c>
      <c r="R5468" t="s">
        <v>20</v>
      </c>
    </row>
    <row r="5469" spans="1:18">
      <c r="A5469" s="6">
        <v>5462</v>
      </c>
      <c r="B5469" s="6"/>
      <c r="C5469" s="6" t="s">
        <v>14091</v>
      </c>
      <c r="D5469" s="6" t="s">
        <v>14092</v>
      </c>
      <c r="E5469" s="6">
        <v>1815</v>
      </c>
      <c r="F5469" s="6">
        <v>2243</v>
      </c>
      <c r="G5469" s="6">
        <v>319</v>
      </c>
      <c r="H5469" s="6">
        <v>6576</v>
      </c>
      <c r="I5469" s="6"/>
      <c r="J5469" s="6"/>
      <c r="K5469" s="6"/>
      <c r="L5469" s="6"/>
      <c r="M5469" s="6"/>
      <c r="N5469" s="6"/>
      <c r="O5469" s="6"/>
      <c r="P5469" s="6" t="s">
        <v>18</v>
      </c>
      <c r="Q5469" s="6"/>
      <c r="R5469" s="6" t="s">
        <v>20</v>
      </c>
    </row>
    <row r="5470" spans="1:18">
      <c r="A5470">
        <v>5463</v>
      </c>
      <c r="C5470" t="s">
        <v>14093</v>
      </c>
      <c r="D5470" t="s">
        <v>14094</v>
      </c>
      <c r="E5470">
        <v>1855</v>
      </c>
      <c r="F5470">
        <v>1385</v>
      </c>
      <c r="G5470">
        <v>12</v>
      </c>
      <c r="H5470">
        <v>7087</v>
      </c>
      <c r="P5470" t="s">
        <v>40</v>
      </c>
      <c r="R5470" t="s">
        <v>20</v>
      </c>
    </row>
    <row r="5471" spans="1:18">
      <c r="A5471" s="6">
        <v>5464</v>
      </c>
      <c r="B5471" s="6"/>
      <c r="C5471" s="6" t="s">
        <v>14095</v>
      </c>
      <c r="D5471" s="6" t="s">
        <v>14095</v>
      </c>
      <c r="E5471" s="6">
        <v>2454</v>
      </c>
      <c r="F5471" s="6">
        <v>5239</v>
      </c>
      <c r="G5471" s="6">
        <v>439</v>
      </c>
      <c r="H5471" s="6">
        <v>6397</v>
      </c>
      <c r="I5471" s="6"/>
      <c r="J5471" s="6"/>
      <c r="K5471" s="6"/>
      <c r="L5471" s="6"/>
      <c r="M5471" s="6"/>
      <c r="N5471" s="6"/>
      <c r="O5471" s="6"/>
      <c r="P5471" s="6" t="s">
        <v>18</v>
      </c>
      <c r="Q5471" s="6" t="s">
        <v>14096</v>
      </c>
      <c r="R5471" s="6" t="s">
        <v>20</v>
      </c>
    </row>
    <row r="5472" spans="1:18">
      <c r="A5472">
        <v>5465</v>
      </c>
      <c r="C5472" t="s">
        <v>14097</v>
      </c>
      <c r="D5472" t="s">
        <v>14098</v>
      </c>
      <c r="E5472">
        <v>1422</v>
      </c>
      <c r="F5472">
        <v>565</v>
      </c>
      <c r="G5472">
        <v>2</v>
      </c>
      <c r="H5472">
        <v>26</v>
      </c>
      <c r="P5472" t="s">
        <v>18</v>
      </c>
      <c r="Q5472" t="s">
        <v>14099</v>
      </c>
      <c r="R5472" t="s">
        <v>20</v>
      </c>
    </row>
    <row r="5473" spans="1:18">
      <c r="A5473" s="6">
        <v>5466</v>
      </c>
      <c r="B5473" s="6"/>
      <c r="C5473" s="6" t="s">
        <v>14100</v>
      </c>
      <c r="D5473" s="6" t="s">
        <v>14101</v>
      </c>
      <c r="E5473" s="6">
        <v>4286</v>
      </c>
      <c r="F5473" s="6">
        <v>4610</v>
      </c>
      <c r="G5473" s="6">
        <v>291</v>
      </c>
      <c r="H5473" s="6">
        <v>74100</v>
      </c>
      <c r="I5473" s="6"/>
      <c r="J5473" s="6"/>
      <c r="K5473" s="6"/>
      <c r="L5473" s="6"/>
      <c r="M5473" s="6"/>
      <c r="N5473" s="6"/>
      <c r="O5473" s="6"/>
      <c r="P5473" s="6" t="s">
        <v>18</v>
      </c>
      <c r="Q5473" s="7" t="s">
        <v>14102</v>
      </c>
      <c r="R5473" s="6" t="s">
        <v>20</v>
      </c>
    </row>
    <row r="5474" spans="1:18">
      <c r="A5474">
        <v>5467</v>
      </c>
      <c r="C5474" t="s">
        <v>14103</v>
      </c>
      <c r="D5474" t="s">
        <v>14104</v>
      </c>
      <c r="E5474">
        <v>3480</v>
      </c>
      <c r="F5474">
        <v>1951</v>
      </c>
      <c r="G5474">
        <v>37</v>
      </c>
      <c r="H5474">
        <v>1162</v>
      </c>
      <c r="P5474" t="s">
        <v>18</v>
      </c>
      <c r="R5474" t="s">
        <v>20</v>
      </c>
    </row>
    <row r="5475" spans="1:18">
      <c r="A5475" s="6">
        <v>5468</v>
      </c>
      <c r="B5475" s="6"/>
      <c r="C5475" s="6" t="s">
        <v>896</v>
      </c>
      <c r="D5475" s="6" t="s">
        <v>14105</v>
      </c>
      <c r="E5475" s="6">
        <v>626</v>
      </c>
      <c r="F5475" s="6">
        <v>405</v>
      </c>
      <c r="G5475" s="6">
        <v>5</v>
      </c>
      <c r="H5475" s="6">
        <v>235</v>
      </c>
      <c r="I5475" s="6"/>
      <c r="J5475" s="6"/>
      <c r="K5475" s="6"/>
      <c r="L5475" s="6"/>
      <c r="M5475" s="6"/>
      <c r="N5475" s="6"/>
      <c r="O5475" s="6"/>
      <c r="P5475" s="6" t="s">
        <v>18</v>
      </c>
      <c r="Q5475" s="6" t="s">
        <v>14106</v>
      </c>
      <c r="R5475" s="6" t="s">
        <v>20</v>
      </c>
    </row>
    <row r="5476" spans="1:18">
      <c r="A5476">
        <v>5469</v>
      </c>
      <c r="C5476" t="s">
        <v>14107</v>
      </c>
      <c r="D5476" t="s">
        <v>14108</v>
      </c>
      <c r="E5476">
        <v>8668</v>
      </c>
      <c r="F5476">
        <v>2910</v>
      </c>
      <c r="G5476">
        <v>23</v>
      </c>
      <c r="H5476">
        <v>8750</v>
      </c>
      <c r="P5476" t="s">
        <v>18</v>
      </c>
      <c r="R5476" t="s">
        <v>20</v>
      </c>
    </row>
    <row r="5477" spans="1:18">
      <c r="A5477" s="6">
        <v>5470</v>
      </c>
      <c r="B5477" s="6"/>
      <c r="C5477" s="6" t="s">
        <v>14109</v>
      </c>
      <c r="D5477" s="6" t="s">
        <v>14110</v>
      </c>
      <c r="E5477" s="6">
        <v>948</v>
      </c>
      <c r="F5477" s="6">
        <v>340</v>
      </c>
      <c r="G5477" s="6">
        <v>3</v>
      </c>
      <c r="H5477" s="6">
        <v>48</v>
      </c>
      <c r="I5477" s="6"/>
      <c r="J5477" s="6"/>
      <c r="K5477" s="6"/>
      <c r="L5477" s="6"/>
      <c r="M5477" s="6"/>
      <c r="N5477" s="6"/>
      <c r="O5477" s="6"/>
      <c r="P5477" s="6" t="s">
        <v>18</v>
      </c>
      <c r="Q5477" s="7" t="s">
        <v>14111</v>
      </c>
      <c r="R5477" s="6" t="s">
        <v>20</v>
      </c>
    </row>
    <row r="5478" spans="1:18">
      <c r="A5478">
        <v>5471</v>
      </c>
      <c r="C5478" t="s">
        <v>14112</v>
      </c>
      <c r="D5478" t="s">
        <v>14113</v>
      </c>
      <c r="E5478">
        <v>3490</v>
      </c>
      <c r="F5478">
        <v>2560</v>
      </c>
      <c r="G5478">
        <v>45</v>
      </c>
      <c r="H5478">
        <v>615</v>
      </c>
      <c r="P5478" t="s">
        <v>18</v>
      </c>
      <c r="R5478" t="s">
        <v>20</v>
      </c>
    </row>
    <row r="5479" spans="1:18">
      <c r="A5479" s="6">
        <v>5472</v>
      </c>
      <c r="B5479" s="6"/>
      <c r="C5479" s="6" t="s">
        <v>14114</v>
      </c>
      <c r="D5479" s="6" t="s">
        <v>14114</v>
      </c>
      <c r="E5479" s="6">
        <v>2598</v>
      </c>
      <c r="F5479" s="6">
        <v>2786</v>
      </c>
      <c r="G5479" s="6">
        <v>3</v>
      </c>
      <c r="H5479" s="6">
        <v>520</v>
      </c>
      <c r="I5479" s="6"/>
      <c r="J5479" s="6"/>
      <c r="K5479" s="6"/>
      <c r="L5479" s="6"/>
      <c r="M5479" s="6"/>
      <c r="N5479" s="6"/>
      <c r="O5479" s="6"/>
      <c r="P5479" s="6" t="s">
        <v>18</v>
      </c>
      <c r="Q5479" s="7" t="s">
        <v>14115</v>
      </c>
      <c r="R5479" s="6" t="s">
        <v>20</v>
      </c>
    </row>
    <row r="5480" spans="1:18">
      <c r="A5480">
        <v>5473</v>
      </c>
      <c r="C5480" t="s">
        <v>14116</v>
      </c>
      <c r="D5480" t="s">
        <v>14117</v>
      </c>
      <c r="E5480">
        <v>8238</v>
      </c>
      <c r="F5480">
        <v>1221</v>
      </c>
      <c r="G5480">
        <v>94</v>
      </c>
      <c r="H5480">
        <v>845</v>
      </c>
      <c r="P5480" t="s">
        <v>40</v>
      </c>
      <c r="R5480" t="s">
        <v>20</v>
      </c>
    </row>
    <row r="5481" spans="1:18">
      <c r="A5481" s="6">
        <v>5474</v>
      </c>
      <c r="B5481" s="6"/>
      <c r="C5481" s="6" t="s">
        <v>14118</v>
      </c>
      <c r="D5481" s="6" t="s">
        <v>14118</v>
      </c>
      <c r="E5481" s="6">
        <v>5055</v>
      </c>
      <c r="F5481" s="6">
        <v>3288</v>
      </c>
      <c r="G5481" s="6">
        <v>98</v>
      </c>
      <c r="H5481" s="6">
        <v>13000</v>
      </c>
      <c r="I5481" s="6"/>
      <c r="J5481" s="6"/>
      <c r="K5481" s="6"/>
      <c r="L5481" s="6"/>
      <c r="M5481" s="6"/>
      <c r="N5481" s="6"/>
      <c r="O5481" s="6"/>
      <c r="P5481" s="6" t="s">
        <v>18</v>
      </c>
      <c r="Q5481" s="6" t="s">
        <v>14119</v>
      </c>
      <c r="R5481" s="6" t="s">
        <v>20</v>
      </c>
    </row>
    <row r="5482" spans="1:18">
      <c r="A5482">
        <v>5475</v>
      </c>
      <c r="C5482" t="s">
        <v>14120</v>
      </c>
      <c r="D5482" t="s">
        <v>14121</v>
      </c>
      <c r="E5482">
        <v>8000</v>
      </c>
      <c r="F5482">
        <v>10900</v>
      </c>
      <c r="G5482">
        <v>359</v>
      </c>
      <c r="H5482">
        <v>17400</v>
      </c>
      <c r="P5482" t="s">
        <v>18</v>
      </c>
      <c r="Q5482" s="1" t="s">
        <v>14122</v>
      </c>
      <c r="R5482" t="s">
        <v>20</v>
      </c>
    </row>
    <row r="5483" spans="1:18">
      <c r="A5483" s="6">
        <v>5476</v>
      </c>
      <c r="B5483" s="6"/>
      <c r="C5483" s="6" t="s">
        <v>14123</v>
      </c>
      <c r="D5483" s="6" t="s">
        <v>14124</v>
      </c>
      <c r="E5483" s="6">
        <v>4032</v>
      </c>
      <c r="F5483" s="6">
        <v>2066</v>
      </c>
      <c r="G5483" s="6">
        <v>67</v>
      </c>
      <c r="H5483" s="6">
        <v>1154</v>
      </c>
      <c r="I5483" s="6"/>
      <c r="J5483" s="6"/>
      <c r="K5483" s="6"/>
      <c r="L5483" s="6"/>
      <c r="M5483" s="6"/>
      <c r="N5483" s="6"/>
      <c r="O5483" s="6"/>
      <c r="P5483" s="6" t="s">
        <v>18</v>
      </c>
      <c r="Q5483" s="6" t="s">
        <v>14125</v>
      </c>
      <c r="R5483" s="6" t="s">
        <v>20</v>
      </c>
    </row>
    <row r="5484" spans="1:18">
      <c r="A5484">
        <v>5477</v>
      </c>
      <c r="C5484" t="s">
        <v>14126</v>
      </c>
      <c r="D5484" t="s">
        <v>14127</v>
      </c>
      <c r="E5484">
        <v>10000</v>
      </c>
      <c r="F5484">
        <v>5139</v>
      </c>
      <c r="G5484">
        <v>21</v>
      </c>
      <c r="H5484">
        <v>483</v>
      </c>
      <c r="P5484" t="s">
        <v>18</v>
      </c>
      <c r="Q5484" t="s">
        <v>14128</v>
      </c>
      <c r="R5484" t="s">
        <v>20</v>
      </c>
    </row>
    <row r="5485" spans="1:18">
      <c r="A5485" s="6">
        <v>5478</v>
      </c>
      <c r="B5485" s="6"/>
      <c r="C5485" s="6" t="s">
        <v>14129</v>
      </c>
      <c r="D5485" s="6" t="s">
        <v>14130</v>
      </c>
      <c r="E5485" s="6">
        <v>5584</v>
      </c>
      <c r="F5485" s="6">
        <v>5544</v>
      </c>
      <c r="G5485" s="6">
        <v>51</v>
      </c>
      <c r="H5485" s="6">
        <v>7716</v>
      </c>
      <c r="I5485" s="6"/>
      <c r="J5485" s="6"/>
      <c r="K5485" s="6"/>
      <c r="L5485" s="6"/>
      <c r="M5485" s="6"/>
      <c r="N5485" s="6"/>
      <c r="O5485" s="6"/>
      <c r="P5485" s="6" t="s">
        <v>18</v>
      </c>
      <c r="Q5485" s="6" t="s">
        <v>14131</v>
      </c>
      <c r="R5485" s="6" t="s">
        <v>20</v>
      </c>
    </row>
    <row r="5486" spans="1:18">
      <c r="A5486">
        <v>5479</v>
      </c>
      <c r="C5486" t="s">
        <v>14132</v>
      </c>
      <c r="D5486" t="s">
        <v>14133</v>
      </c>
      <c r="E5486">
        <v>1969</v>
      </c>
      <c r="F5486">
        <v>2513</v>
      </c>
      <c r="G5486">
        <v>108</v>
      </c>
      <c r="H5486">
        <v>953</v>
      </c>
      <c r="P5486" t="s">
        <v>18</v>
      </c>
      <c r="R5486" t="s">
        <v>20</v>
      </c>
    </row>
    <row r="5487" spans="1:18">
      <c r="A5487" s="6">
        <v>5480</v>
      </c>
      <c r="B5487" s="6"/>
      <c r="C5487" s="6" t="s">
        <v>14134</v>
      </c>
      <c r="D5487" s="6" t="s">
        <v>14135</v>
      </c>
      <c r="E5487" s="6">
        <v>6821</v>
      </c>
      <c r="F5487" s="6">
        <v>28000</v>
      </c>
      <c r="G5487" s="6">
        <v>263</v>
      </c>
      <c r="H5487" s="6">
        <v>42600</v>
      </c>
      <c r="I5487" s="6"/>
      <c r="J5487" s="6"/>
      <c r="K5487" s="6"/>
      <c r="L5487" s="6"/>
      <c r="M5487" s="6"/>
      <c r="N5487" s="6"/>
      <c r="O5487" s="6"/>
      <c r="P5487" s="6" t="s">
        <v>18</v>
      </c>
      <c r="Q5487" s="6" t="s">
        <v>14136</v>
      </c>
      <c r="R5487" s="6" t="s">
        <v>20</v>
      </c>
    </row>
    <row r="5488" spans="1:18">
      <c r="A5488">
        <v>5481</v>
      </c>
      <c r="C5488" t="s">
        <v>14137</v>
      </c>
      <c r="D5488" t="s">
        <v>14138</v>
      </c>
      <c r="E5488">
        <v>7773</v>
      </c>
      <c r="F5488">
        <v>4005</v>
      </c>
      <c r="G5488">
        <v>36</v>
      </c>
      <c r="H5488">
        <v>2304</v>
      </c>
      <c r="P5488" t="s">
        <v>40</v>
      </c>
      <c r="R5488" t="s">
        <v>20</v>
      </c>
    </row>
    <row r="5489" spans="1:18">
      <c r="A5489" s="6">
        <v>5482</v>
      </c>
      <c r="B5489" s="6"/>
      <c r="C5489" s="6" t="s">
        <v>14139</v>
      </c>
      <c r="D5489" s="6" t="s">
        <v>14140</v>
      </c>
      <c r="E5489" s="6">
        <v>4922</v>
      </c>
      <c r="F5489" s="6">
        <v>1520</v>
      </c>
      <c r="G5489" s="6">
        <v>120</v>
      </c>
      <c r="H5489" s="6">
        <v>3959</v>
      </c>
      <c r="I5489" s="6"/>
      <c r="J5489" s="6"/>
      <c r="K5489" s="6"/>
      <c r="L5489" s="6"/>
      <c r="M5489" s="6"/>
      <c r="N5489" s="6"/>
      <c r="O5489" s="6"/>
      <c r="P5489" s="6" t="s">
        <v>18</v>
      </c>
      <c r="Q5489" s="7" t="s">
        <v>14141</v>
      </c>
      <c r="R5489" s="6" t="s">
        <v>20</v>
      </c>
    </row>
    <row r="5490" spans="1:18">
      <c r="A5490">
        <v>5483</v>
      </c>
      <c r="C5490" t="s">
        <v>14142</v>
      </c>
      <c r="D5490" t="s">
        <v>14143</v>
      </c>
      <c r="E5490">
        <v>7999</v>
      </c>
      <c r="F5490">
        <v>17300</v>
      </c>
      <c r="G5490">
        <v>71</v>
      </c>
      <c r="H5490">
        <v>28400</v>
      </c>
      <c r="P5490" t="s">
        <v>18</v>
      </c>
      <c r="Q5490" s="1" t="s">
        <v>14144</v>
      </c>
      <c r="R5490" t="s">
        <v>20</v>
      </c>
    </row>
    <row r="5491" spans="1:18">
      <c r="A5491" s="6">
        <v>5484</v>
      </c>
      <c r="B5491" s="6"/>
      <c r="C5491" s="6" t="s">
        <v>14145</v>
      </c>
      <c r="D5491" s="6" t="s">
        <v>14146</v>
      </c>
      <c r="E5491" s="6">
        <v>4910</v>
      </c>
      <c r="F5491" s="6">
        <v>3292</v>
      </c>
      <c r="G5491" s="6">
        <v>56</v>
      </c>
      <c r="H5491" s="6">
        <v>1463</v>
      </c>
      <c r="I5491" s="6"/>
      <c r="J5491" s="6"/>
      <c r="K5491" s="6"/>
      <c r="L5491" s="6"/>
      <c r="M5491" s="6"/>
      <c r="N5491" s="6"/>
      <c r="O5491" s="6"/>
      <c r="P5491" s="6" t="s">
        <v>40</v>
      </c>
      <c r="Q5491" s="6"/>
      <c r="R5491" s="6" t="s">
        <v>20</v>
      </c>
    </row>
    <row r="5492" spans="1:18">
      <c r="A5492">
        <v>5485</v>
      </c>
      <c r="C5492" t="s">
        <v>14147</v>
      </c>
      <c r="D5492" t="s">
        <v>14148</v>
      </c>
      <c r="E5492">
        <v>2303</v>
      </c>
      <c r="F5492">
        <v>3309</v>
      </c>
      <c r="P5492" t="s">
        <v>18</v>
      </c>
      <c r="R5492" t="s">
        <v>20</v>
      </c>
    </row>
    <row r="5493" spans="1:18">
      <c r="A5493" s="6">
        <v>5486</v>
      </c>
      <c r="B5493" s="6"/>
      <c r="C5493" s="6" t="s">
        <v>14149</v>
      </c>
      <c r="D5493" s="6" t="s">
        <v>14150</v>
      </c>
      <c r="E5493" s="6">
        <v>8108</v>
      </c>
      <c r="F5493" s="6">
        <v>11100</v>
      </c>
      <c r="G5493" s="6">
        <v>89</v>
      </c>
      <c r="H5493" s="6">
        <v>43000</v>
      </c>
      <c r="I5493" s="6"/>
      <c r="J5493" s="6"/>
      <c r="K5493" s="6"/>
      <c r="L5493" s="6"/>
      <c r="M5493" s="6"/>
      <c r="N5493" s="6"/>
      <c r="O5493" s="6"/>
      <c r="P5493" s="6" t="s">
        <v>18</v>
      </c>
      <c r="Q5493" s="7" t="s">
        <v>14151</v>
      </c>
      <c r="R5493" s="6" t="s">
        <v>20</v>
      </c>
    </row>
    <row r="5494" spans="1:18">
      <c r="A5494">
        <v>5487</v>
      </c>
      <c r="C5494" t="s">
        <v>14152</v>
      </c>
      <c r="D5494" t="s">
        <v>14152</v>
      </c>
      <c r="E5494">
        <v>367</v>
      </c>
      <c r="F5494">
        <v>391</v>
      </c>
      <c r="G5494">
        <v>3</v>
      </c>
      <c r="H5494">
        <v>42</v>
      </c>
      <c r="P5494" t="s">
        <v>18</v>
      </c>
      <c r="Q5494" s="1" t="s">
        <v>14153</v>
      </c>
      <c r="R5494" t="s">
        <v>20</v>
      </c>
    </row>
    <row r="5495" spans="1:18">
      <c r="A5495" s="6">
        <v>5488</v>
      </c>
      <c r="B5495" s="6"/>
      <c r="C5495" s="6" t="s">
        <v>14154</v>
      </c>
      <c r="D5495" s="6" t="s">
        <v>14155</v>
      </c>
      <c r="E5495" s="6">
        <v>231</v>
      </c>
      <c r="F5495" s="6">
        <v>57</v>
      </c>
      <c r="G5495" s="6"/>
      <c r="H5495" s="6"/>
      <c r="I5495" s="6"/>
      <c r="J5495" s="6"/>
      <c r="K5495" s="6"/>
      <c r="L5495" s="6"/>
      <c r="M5495" s="6"/>
      <c r="N5495" s="6"/>
      <c r="O5495" s="6"/>
      <c r="P5495" s="6" t="s">
        <v>18</v>
      </c>
      <c r="Q5495" s="6"/>
      <c r="R5495" s="6" t="s">
        <v>20</v>
      </c>
    </row>
    <row r="5496" spans="1:18">
      <c r="A5496">
        <v>5489</v>
      </c>
      <c r="C5496" t="s">
        <v>14156</v>
      </c>
      <c r="D5496" t="s">
        <v>14157</v>
      </c>
      <c r="E5496">
        <v>2772</v>
      </c>
      <c r="F5496">
        <v>1924</v>
      </c>
      <c r="G5496">
        <v>171</v>
      </c>
      <c r="H5496">
        <v>4176</v>
      </c>
      <c r="P5496" t="s">
        <v>18</v>
      </c>
      <c r="Q5496" t="s">
        <v>14158</v>
      </c>
      <c r="R5496" t="s">
        <v>20</v>
      </c>
    </row>
    <row r="5497" spans="1:18">
      <c r="A5497" s="6">
        <v>5490</v>
      </c>
      <c r="B5497" s="6"/>
      <c r="C5497" s="6" t="s">
        <v>6425</v>
      </c>
      <c r="D5497" s="6" t="s">
        <v>14159</v>
      </c>
      <c r="E5497" s="6">
        <v>944</v>
      </c>
      <c r="F5497" s="6">
        <v>1635</v>
      </c>
      <c r="G5497" s="6">
        <v>463</v>
      </c>
      <c r="H5497" s="6">
        <v>5399</v>
      </c>
      <c r="I5497" s="6"/>
      <c r="J5497" s="6"/>
      <c r="K5497" s="6"/>
      <c r="L5497" s="6"/>
      <c r="M5497" s="6"/>
      <c r="N5497" s="6"/>
      <c r="O5497" s="6"/>
      <c r="P5497" s="6" t="s">
        <v>18</v>
      </c>
      <c r="Q5497" s="7" t="s">
        <v>14160</v>
      </c>
      <c r="R5497" s="6" t="s">
        <v>20</v>
      </c>
    </row>
    <row r="5498" spans="1:18">
      <c r="A5498">
        <v>5491</v>
      </c>
      <c r="C5498" t="s">
        <v>14161</v>
      </c>
      <c r="D5498" t="s">
        <v>14162</v>
      </c>
      <c r="E5498">
        <v>9241</v>
      </c>
      <c r="F5498">
        <v>14200</v>
      </c>
      <c r="G5498">
        <v>82</v>
      </c>
      <c r="H5498">
        <v>7738</v>
      </c>
      <c r="P5498" t="s">
        <v>18</v>
      </c>
      <c r="Q5498" s="1" t="s">
        <v>14163</v>
      </c>
      <c r="R5498" t="s">
        <v>20</v>
      </c>
    </row>
    <row r="5499" spans="1:18">
      <c r="A5499" s="6">
        <v>5492</v>
      </c>
      <c r="B5499" s="6"/>
      <c r="C5499" s="6" t="s">
        <v>1575</v>
      </c>
      <c r="D5499" s="6" t="s">
        <v>14164</v>
      </c>
      <c r="E5499" s="6">
        <v>6863</v>
      </c>
      <c r="F5499" s="6">
        <v>5995</v>
      </c>
      <c r="G5499" s="6">
        <v>1001</v>
      </c>
      <c r="H5499" s="6">
        <v>31100</v>
      </c>
      <c r="I5499" s="6"/>
      <c r="J5499" s="6"/>
      <c r="K5499" s="6"/>
      <c r="L5499" s="6"/>
      <c r="M5499" s="6"/>
      <c r="N5499" s="6"/>
      <c r="O5499" s="6"/>
      <c r="P5499" s="6" t="s">
        <v>18</v>
      </c>
      <c r="Q5499" s="6" t="s">
        <v>14165</v>
      </c>
      <c r="R5499" s="6" t="s">
        <v>20</v>
      </c>
    </row>
    <row r="5500" spans="1:18">
      <c r="A5500">
        <v>5493</v>
      </c>
      <c r="C5500" t="s">
        <v>14166</v>
      </c>
      <c r="D5500" t="s">
        <v>14167</v>
      </c>
      <c r="E5500">
        <v>2591</v>
      </c>
      <c r="F5500">
        <v>7381</v>
      </c>
      <c r="G5500">
        <v>32</v>
      </c>
      <c r="H5500">
        <v>7052</v>
      </c>
      <c r="P5500" t="s">
        <v>40</v>
      </c>
      <c r="R5500" t="s">
        <v>20</v>
      </c>
    </row>
    <row r="5501" spans="1:18">
      <c r="A5501" s="6">
        <v>5494</v>
      </c>
      <c r="B5501" s="6"/>
      <c r="C5501" s="6" t="s">
        <v>14168</v>
      </c>
      <c r="D5501" s="6" t="s">
        <v>14169</v>
      </c>
      <c r="E5501" s="6">
        <v>8345</v>
      </c>
      <c r="F5501" s="6">
        <v>3586</v>
      </c>
      <c r="G5501" s="6">
        <v>32</v>
      </c>
      <c r="H5501" s="6">
        <v>223</v>
      </c>
      <c r="I5501" s="6"/>
      <c r="J5501" s="6"/>
      <c r="K5501" s="6"/>
      <c r="L5501" s="6"/>
      <c r="M5501" s="6"/>
      <c r="N5501" s="6"/>
      <c r="O5501" s="6"/>
      <c r="P5501" s="6" t="s">
        <v>40</v>
      </c>
      <c r="Q5501" s="6"/>
      <c r="R5501" s="6" t="s">
        <v>20</v>
      </c>
    </row>
    <row r="5502" spans="1:18">
      <c r="A5502">
        <v>5495</v>
      </c>
      <c r="C5502" t="s">
        <v>14170</v>
      </c>
      <c r="D5502" t="s">
        <v>14171</v>
      </c>
      <c r="E5502">
        <v>519</v>
      </c>
      <c r="F5502">
        <v>152</v>
      </c>
      <c r="P5502" t="s">
        <v>40</v>
      </c>
      <c r="R5502" t="s">
        <v>20</v>
      </c>
    </row>
    <row r="5503" spans="1:18">
      <c r="A5503" s="6">
        <v>5496</v>
      </c>
      <c r="B5503" s="6"/>
      <c r="C5503" s="6" t="s">
        <v>14172</v>
      </c>
      <c r="D5503" s="6" t="s">
        <v>14173</v>
      </c>
      <c r="E5503" s="6">
        <v>2380</v>
      </c>
      <c r="F5503" s="6">
        <v>2900</v>
      </c>
      <c r="G5503" s="6">
        <v>612</v>
      </c>
      <c r="H5503" s="6">
        <v>29300</v>
      </c>
      <c r="I5503" s="6"/>
      <c r="J5503" s="6"/>
      <c r="K5503" s="6"/>
      <c r="L5503" s="6"/>
      <c r="M5503" s="6"/>
      <c r="N5503" s="6"/>
      <c r="O5503" s="6"/>
      <c r="P5503" s="6" t="s">
        <v>18</v>
      </c>
      <c r="Q5503" s="7" t="s">
        <v>14174</v>
      </c>
      <c r="R5503" s="6" t="s">
        <v>20</v>
      </c>
    </row>
    <row r="5504" spans="1:18">
      <c r="A5504">
        <v>5497</v>
      </c>
      <c r="C5504" t="s">
        <v>14175</v>
      </c>
      <c r="D5504" t="s">
        <v>14175</v>
      </c>
      <c r="E5504">
        <v>8990</v>
      </c>
      <c r="F5504">
        <v>6538</v>
      </c>
      <c r="G5504">
        <v>220</v>
      </c>
      <c r="H5504">
        <v>7900</v>
      </c>
      <c r="P5504" t="s">
        <v>18</v>
      </c>
      <c r="Q5504" s="1" t="s">
        <v>14176</v>
      </c>
      <c r="R5504" t="s">
        <v>20</v>
      </c>
    </row>
    <row r="5505" spans="1:18">
      <c r="A5505" s="6">
        <v>5498</v>
      </c>
      <c r="B5505" s="6"/>
      <c r="C5505" s="6" t="s">
        <v>14177</v>
      </c>
      <c r="D5505" s="6" t="s">
        <v>14178</v>
      </c>
      <c r="E5505" s="6">
        <v>1035</v>
      </c>
      <c r="F5505" s="6">
        <v>1173</v>
      </c>
      <c r="G5505" s="6">
        <v>18</v>
      </c>
      <c r="H5505" s="6">
        <v>2937</v>
      </c>
      <c r="I5505" s="6"/>
      <c r="J5505" s="6"/>
      <c r="K5505" s="6"/>
      <c r="L5505" s="6"/>
      <c r="M5505" s="6"/>
      <c r="N5505" s="6"/>
      <c r="O5505" s="6"/>
      <c r="P5505" s="6" t="s">
        <v>18</v>
      </c>
      <c r="Q5505" s="7" t="s">
        <v>14179</v>
      </c>
      <c r="R5505" s="6" t="s">
        <v>20</v>
      </c>
    </row>
    <row r="5506" spans="1:18">
      <c r="A5506">
        <v>5499</v>
      </c>
      <c r="C5506" t="s">
        <v>14180</v>
      </c>
      <c r="D5506" t="s">
        <v>14181</v>
      </c>
      <c r="E5506">
        <v>8899</v>
      </c>
      <c r="F5506">
        <v>8292</v>
      </c>
      <c r="G5506">
        <v>1090</v>
      </c>
      <c r="H5506">
        <v>43600</v>
      </c>
      <c r="P5506" t="s">
        <v>18</v>
      </c>
      <c r="Q5506" s="1" t="s">
        <v>14182</v>
      </c>
      <c r="R5506" t="s">
        <v>20</v>
      </c>
    </row>
    <row r="5507" spans="1:18">
      <c r="A5507" s="6">
        <v>5500</v>
      </c>
      <c r="B5507" s="6"/>
      <c r="C5507" s="6" t="s">
        <v>14183</v>
      </c>
      <c r="D5507" s="6" t="s">
        <v>14184</v>
      </c>
      <c r="E5507" s="6">
        <v>2752</v>
      </c>
      <c r="F5507" s="6">
        <v>1357</v>
      </c>
      <c r="G5507" s="6"/>
      <c r="H5507" s="6"/>
      <c r="I5507" s="6"/>
      <c r="J5507" s="6"/>
      <c r="K5507" s="6"/>
      <c r="L5507" s="6"/>
      <c r="M5507" s="6"/>
      <c r="N5507" s="6"/>
      <c r="O5507" s="6"/>
      <c r="P5507" s="6" t="s">
        <v>40</v>
      </c>
      <c r="Q5507" s="6"/>
      <c r="R5507" s="6" t="s">
        <v>20</v>
      </c>
    </row>
    <row r="5508" spans="1:18">
      <c r="A5508">
        <v>5501</v>
      </c>
      <c r="C5508" t="s">
        <v>14185</v>
      </c>
      <c r="D5508" t="s">
        <v>14186</v>
      </c>
      <c r="E5508">
        <v>3543</v>
      </c>
      <c r="F5508">
        <v>2897</v>
      </c>
      <c r="G5508">
        <v>488</v>
      </c>
      <c r="H5508">
        <v>21400</v>
      </c>
      <c r="P5508" t="s">
        <v>18</v>
      </c>
      <c r="Q5508" t="s">
        <v>14187</v>
      </c>
      <c r="R5508" t="s">
        <v>20</v>
      </c>
    </row>
    <row r="5509" spans="1:18">
      <c r="A5509" s="6">
        <v>5502</v>
      </c>
      <c r="B5509" s="6"/>
      <c r="C5509" s="6" t="s">
        <v>14188</v>
      </c>
      <c r="D5509" s="6" t="s">
        <v>14188</v>
      </c>
      <c r="E5509" s="6">
        <v>6842</v>
      </c>
      <c r="F5509" s="6">
        <v>4063</v>
      </c>
      <c r="G5509" s="6">
        <v>10</v>
      </c>
      <c r="H5509" s="6">
        <v>624</v>
      </c>
      <c r="I5509" s="6"/>
      <c r="J5509" s="6"/>
      <c r="K5509" s="6"/>
      <c r="L5509" s="6"/>
      <c r="M5509" s="6"/>
      <c r="N5509" s="6"/>
      <c r="O5509" s="6"/>
      <c r="P5509" s="6" t="s">
        <v>40</v>
      </c>
      <c r="Q5509" s="6"/>
      <c r="R5509" s="6" t="s">
        <v>20</v>
      </c>
    </row>
    <row r="5510" spans="1:18">
      <c r="A5510">
        <v>5503</v>
      </c>
      <c r="C5510" t="s">
        <v>14189</v>
      </c>
      <c r="D5510" t="s">
        <v>14190</v>
      </c>
      <c r="E5510">
        <v>6660</v>
      </c>
      <c r="F5510">
        <v>9065</v>
      </c>
      <c r="G5510">
        <v>312</v>
      </c>
      <c r="H5510">
        <v>52300</v>
      </c>
      <c r="P5510" t="s">
        <v>18</v>
      </c>
      <c r="Q5510" t="s">
        <v>14191</v>
      </c>
      <c r="R5510" t="s">
        <v>20</v>
      </c>
    </row>
    <row r="5511" spans="1:18">
      <c r="A5511" s="6">
        <v>5504</v>
      </c>
      <c r="B5511" s="6"/>
      <c r="C5511" s="6" t="s">
        <v>14192</v>
      </c>
      <c r="D5511" s="6" t="s">
        <v>14192</v>
      </c>
      <c r="E5511" s="6">
        <v>7728</v>
      </c>
      <c r="F5511" s="6">
        <v>3420</v>
      </c>
      <c r="G5511" s="6">
        <v>559</v>
      </c>
      <c r="H5511" s="6">
        <v>6572</v>
      </c>
      <c r="I5511" s="6"/>
      <c r="J5511" s="6"/>
      <c r="K5511" s="6"/>
      <c r="L5511" s="6"/>
      <c r="M5511" s="6"/>
      <c r="N5511" s="6"/>
      <c r="O5511" s="6"/>
      <c r="P5511" s="6" t="s">
        <v>18</v>
      </c>
      <c r="Q5511" s="7" t="s">
        <v>14193</v>
      </c>
      <c r="R5511" s="6" t="s">
        <v>20</v>
      </c>
    </row>
    <row r="5512" spans="1:18">
      <c r="A5512">
        <v>5505</v>
      </c>
      <c r="C5512" t="s">
        <v>14194</v>
      </c>
      <c r="D5512" t="s">
        <v>14195</v>
      </c>
      <c r="E5512">
        <v>8366</v>
      </c>
      <c r="F5512">
        <v>20300</v>
      </c>
      <c r="G5512">
        <v>586</v>
      </c>
      <c r="H5512">
        <v>185200</v>
      </c>
      <c r="P5512" t="s">
        <v>18</v>
      </c>
      <c r="Q5512" s="1" t="s">
        <v>14196</v>
      </c>
      <c r="R5512" t="s">
        <v>20</v>
      </c>
    </row>
    <row r="5513" spans="1:18">
      <c r="A5513" s="6">
        <v>5506</v>
      </c>
      <c r="B5513" s="6"/>
      <c r="C5513" s="6" t="s">
        <v>14197</v>
      </c>
      <c r="D5513" s="6" t="s">
        <v>14198</v>
      </c>
      <c r="E5513" s="6">
        <v>9492</v>
      </c>
      <c r="F5513" s="6">
        <v>10500</v>
      </c>
      <c r="G5513" s="6">
        <v>1024</v>
      </c>
      <c r="H5513" s="6">
        <v>21200</v>
      </c>
      <c r="I5513" s="6"/>
      <c r="J5513" s="6"/>
      <c r="K5513" s="6"/>
      <c r="L5513" s="6"/>
      <c r="M5513" s="6"/>
      <c r="N5513" s="6"/>
      <c r="O5513" s="6"/>
      <c r="P5513" s="6" t="s">
        <v>18</v>
      </c>
      <c r="Q5513" s="7" t="s">
        <v>14199</v>
      </c>
      <c r="R5513" s="6" t="s">
        <v>20</v>
      </c>
    </row>
    <row r="5514" spans="1:18">
      <c r="A5514">
        <v>5507</v>
      </c>
      <c r="C5514" t="s">
        <v>14200</v>
      </c>
      <c r="D5514" t="s">
        <v>14201</v>
      </c>
      <c r="E5514">
        <v>8206</v>
      </c>
      <c r="F5514">
        <v>9661</v>
      </c>
      <c r="G5514">
        <v>101</v>
      </c>
      <c r="H5514">
        <v>16300</v>
      </c>
      <c r="P5514" t="s">
        <v>18</v>
      </c>
      <c r="Q5514" t="s">
        <v>14202</v>
      </c>
      <c r="R5514" t="s">
        <v>20</v>
      </c>
    </row>
    <row r="5515" spans="1:18">
      <c r="A5515" s="6">
        <v>5508</v>
      </c>
      <c r="B5515" s="6"/>
      <c r="C5515" s="6"/>
      <c r="D5515" s="6" t="s">
        <v>14203</v>
      </c>
      <c r="E5515" s="6">
        <v>2326</v>
      </c>
      <c r="F5515" s="6">
        <v>1806</v>
      </c>
      <c r="G5515" s="6">
        <v>11</v>
      </c>
      <c r="H5515" s="6">
        <v>392</v>
      </c>
      <c r="I5515" s="6"/>
      <c r="J5515" s="6"/>
      <c r="K5515" s="6"/>
      <c r="L5515" s="6"/>
      <c r="M5515" s="6"/>
      <c r="N5515" s="6"/>
      <c r="O5515" s="6"/>
      <c r="P5515" s="6" t="s">
        <v>40</v>
      </c>
      <c r="Q5515" s="6"/>
      <c r="R5515" s="6" t="s">
        <v>20</v>
      </c>
    </row>
    <row r="5516" spans="1:18">
      <c r="A5516">
        <v>5509</v>
      </c>
      <c r="C5516" t="s">
        <v>14204</v>
      </c>
      <c r="D5516" t="s">
        <v>14205</v>
      </c>
      <c r="E5516">
        <v>780</v>
      </c>
      <c r="F5516">
        <v>1120</v>
      </c>
      <c r="G5516">
        <v>600</v>
      </c>
      <c r="H5516">
        <v>30800</v>
      </c>
      <c r="P5516" t="s">
        <v>18</v>
      </c>
      <c r="Q5516" t="s">
        <v>14206</v>
      </c>
      <c r="R5516" t="s">
        <v>20</v>
      </c>
    </row>
    <row r="5517" spans="1:18">
      <c r="A5517" s="6">
        <v>5510</v>
      </c>
      <c r="B5517" s="6"/>
      <c r="C5517" s="6" t="s">
        <v>14207</v>
      </c>
      <c r="D5517" s="6" t="s">
        <v>14208</v>
      </c>
      <c r="E5517" s="6">
        <v>8659</v>
      </c>
      <c r="F5517" s="6">
        <v>9301</v>
      </c>
      <c r="G5517" s="6">
        <v>257</v>
      </c>
      <c r="H5517" s="6">
        <v>19300</v>
      </c>
      <c r="I5517" s="6"/>
      <c r="J5517" s="6"/>
      <c r="K5517" s="6"/>
      <c r="L5517" s="6"/>
      <c r="M5517" s="6"/>
      <c r="N5517" s="6"/>
      <c r="O5517" s="6"/>
      <c r="P5517" s="6" t="s">
        <v>18</v>
      </c>
      <c r="Q5517" s="7" t="s">
        <v>14209</v>
      </c>
      <c r="R5517" s="6" t="s">
        <v>20</v>
      </c>
    </row>
    <row r="5518" spans="1:18">
      <c r="A5518">
        <v>5511</v>
      </c>
      <c r="C5518" t="s">
        <v>4397</v>
      </c>
      <c r="D5518" t="s">
        <v>14210</v>
      </c>
      <c r="E5518">
        <v>9413</v>
      </c>
      <c r="F5518">
        <v>68300</v>
      </c>
      <c r="G5518">
        <v>174</v>
      </c>
      <c r="H5518">
        <v>19800</v>
      </c>
      <c r="P5518" t="s">
        <v>18</v>
      </c>
      <c r="Q5518" t="s">
        <v>2246</v>
      </c>
      <c r="R5518" t="s">
        <v>20</v>
      </c>
    </row>
    <row r="5519" spans="1:18">
      <c r="A5519" s="6">
        <v>5512</v>
      </c>
      <c r="B5519" s="6"/>
      <c r="C5519" s="6" t="s">
        <v>1095</v>
      </c>
      <c r="D5519" s="6" t="s">
        <v>14211</v>
      </c>
      <c r="E5519" s="6">
        <v>5845</v>
      </c>
      <c r="F5519" s="6">
        <v>6348</v>
      </c>
      <c r="G5519" s="6">
        <v>103</v>
      </c>
      <c r="H5519" s="6">
        <v>5599</v>
      </c>
      <c r="I5519" s="6"/>
      <c r="J5519" s="6"/>
      <c r="K5519" s="6"/>
      <c r="L5519" s="6"/>
      <c r="M5519" s="6"/>
      <c r="N5519" s="6"/>
      <c r="O5519" s="6"/>
      <c r="P5519" s="6" t="s">
        <v>18</v>
      </c>
      <c r="Q5519" s="6" t="s">
        <v>14212</v>
      </c>
      <c r="R5519" s="6" t="s">
        <v>20</v>
      </c>
    </row>
    <row r="5520" spans="1:18">
      <c r="A5520">
        <v>5513</v>
      </c>
      <c r="C5520" t="s">
        <v>14213</v>
      </c>
      <c r="D5520" t="s">
        <v>14214</v>
      </c>
      <c r="E5520">
        <v>5085</v>
      </c>
      <c r="F5520">
        <v>6961</v>
      </c>
      <c r="G5520">
        <v>511</v>
      </c>
      <c r="H5520">
        <v>22500</v>
      </c>
      <c r="P5520" t="s">
        <v>18</v>
      </c>
      <c r="Q5520" s="1" t="s">
        <v>14215</v>
      </c>
      <c r="R5520" t="s">
        <v>20</v>
      </c>
    </row>
    <row r="5521" spans="1:18">
      <c r="A5521" s="6">
        <v>5514</v>
      </c>
      <c r="B5521" s="6"/>
      <c r="C5521" s="6" t="s">
        <v>14216</v>
      </c>
      <c r="D5521" s="6" t="s">
        <v>14217</v>
      </c>
      <c r="E5521" s="6">
        <v>8308</v>
      </c>
      <c r="F5521" s="6">
        <v>11500</v>
      </c>
      <c r="G5521" s="6">
        <v>132</v>
      </c>
      <c r="H5521" s="6">
        <v>13100</v>
      </c>
      <c r="I5521" s="6"/>
      <c r="J5521" s="6"/>
      <c r="K5521" s="6"/>
      <c r="L5521" s="6"/>
      <c r="M5521" s="6"/>
      <c r="N5521" s="6"/>
      <c r="O5521" s="6"/>
      <c r="P5521" s="6" t="s">
        <v>18</v>
      </c>
      <c r="Q5521" s="6" t="s">
        <v>14218</v>
      </c>
      <c r="R5521" s="6" t="s">
        <v>20</v>
      </c>
    </row>
    <row r="5522" spans="1:18">
      <c r="A5522">
        <v>5515</v>
      </c>
      <c r="C5522" t="s">
        <v>14219</v>
      </c>
      <c r="D5522" t="s">
        <v>14220</v>
      </c>
      <c r="E5522">
        <v>5263</v>
      </c>
      <c r="F5522">
        <v>7149</v>
      </c>
      <c r="G5522">
        <v>225</v>
      </c>
      <c r="H5522">
        <v>59600</v>
      </c>
      <c r="P5522" t="s">
        <v>18</v>
      </c>
      <c r="Q5522" t="s">
        <v>14221</v>
      </c>
      <c r="R5522" t="s">
        <v>20</v>
      </c>
    </row>
    <row r="5523" spans="1:18">
      <c r="A5523" s="6">
        <v>5516</v>
      </c>
      <c r="B5523" s="6"/>
      <c r="C5523" s="6" t="s">
        <v>14222</v>
      </c>
      <c r="D5523" s="6" t="s">
        <v>14223</v>
      </c>
      <c r="E5523" s="6">
        <v>2090</v>
      </c>
      <c r="F5523" s="6">
        <v>1850</v>
      </c>
      <c r="G5523" s="6"/>
      <c r="H5523" s="6"/>
      <c r="I5523" s="6"/>
      <c r="J5523" s="6"/>
      <c r="K5523" s="6"/>
      <c r="L5523" s="6"/>
      <c r="M5523" s="6"/>
      <c r="N5523" s="6"/>
      <c r="O5523" s="6"/>
      <c r="P5523" s="6" t="s">
        <v>18</v>
      </c>
      <c r="Q5523" s="6" t="s">
        <v>2246</v>
      </c>
      <c r="R5523" s="6" t="s">
        <v>20</v>
      </c>
    </row>
    <row r="5524" spans="1:18">
      <c r="A5524">
        <v>5517</v>
      </c>
      <c r="C5524" t="s">
        <v>14224</v>
      </c>
      <c r="D5524" t="s">
        <v>14225</v>
      </c>
      <c r="E5524">
        <v>4610</v>
      </c>
      <c r="F5524">
        <v>4850</v>
      </c>
      <c r="G5524">
        <v>220</v>
      </c>
      <c r="H5524">
        <v>10300</v>
      </c>
      <c r="P5524" t="s">
        <v>18</v>
      </c>
      <c r="Q5524" t="s">
        <v>14226</v>
      </c>
      <c r="R5524" t="s">
        <v>20</v>
      </c>
    </row>
    <row r="5525" spans="1:18">
      <c r="A5525" s="6">
        <v>5518</v>
      </c>
      <c r="B5525" s="6"/>
      <c r="C5525" s="6" t="s">
        <v>14227</v>
      </c>
      <c r="D5525" s="6" t="s">
        <v>14228</v>
      </c>
      <c r="E5525" s="6">
        <v>2771</v>
      </c>
      <c r="F5525" s="6">
        <v>996</v>
      </c>
      <c r="G5525" s="6">
        <v>2</v>
      </c>
      <c r="H5525" s="6">
        <v>23</v>
      </c>
      <c r="I5525" s="6"/>
      <c r="J5525" s="6"/>
      <c r="K5525" s="6"/>
      <c r="L5525" s="6"/>
      <c r="M5525" s="6"/>
      <c r="N5525" s="6"/>
      <c r="O5525" s="6"/>
      <c r="P5525" s="6" t="s">
        <v>18</v>
      </c>
      <c r="Q5525" s="6"/>
      <c r="R5525" s="6" t="s">
        <v>20</v>
      </c>
    </row>
    <row r="5526" spans="1:18">
      <c r="A5526">
        <v>5519</v>
      </c>
      <c r="C5526" t="s">
        <v>14229</v>
      </c>
      <c r="D5526" t="s">
        <v>14230</v>
      </c>
      <c r="E5526">
        <v>9890</v>
      </c>
      <c r="F5526">
        <v>12500</v>
      </c>
      <c r="G5526">
        <v>1348</v>
      </c>
      <c r="H5526">
        <v>98400</v>
      </c>
      <c r="P5526" t="s">
        <v>18</v>
      </c>
      <c r="Q5526" t="s">
        <v>14231</v>
      </c>
      <c r="R5526" t="s">
        <v>20</v>
      </c>
    </row>
    <row r="5527" spans="1:18">
      <c r="A5527" s="6">
        <v>5520</v>
      </c>
      <c r="B5527" s="6"/>
      <c r="C5527" s="6" t="s">
        <v>14232</v>
      </c>
      <c r="D5527" s="6" t="s">
        <v>14233</v>
      </c>
      <c r="E5527" s="6">
        <v>2864</v>
      </c>
      <c r="F5527" s="6">
        <v>1487</v>
      </c>
      <c r="G5527" s="6">
        <v>77</v>
      </c>
      <c r="H5527" s="6">
        <v>5735</v>
      </c>
      <c r="I5527" s="6"/>
      <c r="J5527" s="6"/>
      <c r="K5527" s="6"/>
      <c r="L5527" s="6"/>
      <c r="M5527" s="6"/>
      <c r="N5527" s="6"/>
      <c r="O5527" s="6"/>
      <c r="P5527" s="6" t="s">
        <v>18</v>
      </c>
      <c r="Q5527" s="6" t="s">
        <v>14234</v>
      </c>
      <c r="R5527" s="6" t="s">
        <v>20</v>
      </c>
    </row>
    <row r="5528" spans="1:18">
      <c r="A5528">
        <v>5521</v>
      </c>
      <c r="C5528" t="s">
        <v>14235</v>
      </c>
      <c r="D5528" t="s">
        <v>14236</v>
      </c>
      <c r="E5528">
        <v>497</v>
      </c>
      <c r="F5528">
        <v>461</v>
      </c>
      <c r="H5528">
        <v>36</v>
      </c>
      <c r="P5528" t="s">
        <v>18</v>
      </c>
      <c r="Q5528" t="s">
        <v>14237</v>
      </c>
      <c r="R5528" t="s">
        <v>20</v>
      </c>
    </row>
    <row r="5529" spans="1:18">
      <c r="A5529" s="6">
        <v>5522</v>
      </c>
      <c r="B5529" s="6"/>
      <c r="C5529" s="6" t="s">
        <v>14238</v>
      </c>
      <c r="D5529" s="6" t="s">
        <v>14239</v>
      </c>
      <c r="E5529" s="6">
        <v>7742</v>
      </c>
      <c r="F5529" s="6">
        <v>10200</v>
      </c>
      <c r="G5529" s="6">
        <v>121</v>
      </c>
      <c r="H5529" s="6">
        <v>11000</v>
      </c>
      <c r="I5529" s="6"/>
      <c r="J5529" s="6"/>
      <c r="K5529" s="6"/>
      <c r="L5529" s="6"/>
      <c r="M5529" s="6"/>
      <c r="N5529" s="6"/>
      <c r="O5529" s="6"/>
      <c r="P5529" s="6" t="s">
        <v>18</v>
      </c>
      <c r="Q5529" s="6" t="s">
        <v>14240</v>
      </c>
      <c r="R5529" s="6" t="s">
        <v>20</v>
      </c>
    </row>
    <row r="5530" spans="1:18">
      <c r="A5530">
        <v>5523</v>
      </c>
      <c r="C5530" t="s">
        <v>14241</v>
      </c>
      <c r="D5530" t="s">
        <v>14242</v>
      </c>
      <c r="E5530">
        <v>8434</v>
      </c>
      <c r="F5530">
        <v>11300</v>
      </c>
      <c r="G5530">
        <v>816</v>
      </c>
      <c r="H5530">
        <v>27800</v>
      </c>
      <c r="P5530" t="s">
        <v>18</v>
      </c>
      <c r="Q5530" s="1" t="s">
        <v>14243</v>
      </c>
      <c r="R5530" t="s">
        <v>20</v>
      </c>
    </row>
    <row r="5531" spans="1:18">
      <c r="A5531" s="6">
        <v>5524</v>
      </c>
      <c r="B5531" s="6"/>
      <c r="C5531" s="6" t="s">
        <v>14244</v>
      </c>
      <c r="D5531" s="6" t="s">
        <v>14245</v>
      </c>
      <c r="E5531" s="6">
        <v>348</v>
      </c>
      <c r="F5531" s="6">
        <v>10700</v>
      </c>
      <c r="G5531" s="6">
        <v>61</v>
      </c>
      <c r="H5531" s="6">
        <v>24800</v>
      </c>
      <c r="I5531" s="6"/>
      <c r="J5531" s="6"/>
      <c r="K5531" s="6"/>
      <c r="L5531" s="6"/>
      <c r="M5531" s="6"/>
      <c r="N5531" s="6"/>
      <c r="O5531" s="6"/>
      <c r="P5531" s="6" t="s">
        <v>18</v>
      </c>
      <c r="Q5531" s="6" t="s">
        <v>14246</v>
      </c>
      <c r="R5531" s="6" t="s">
        <v>20</v>
      </c>
    </row>
    <row r="5532" spans="1:18">
      <c r="A5532">
        <v>5525</v>
      </c>
      <c r="C5532" t="s">
        <v>14247</v>
      </c>
      <c r="D5532" t="s">
        <v>14248</v>
      </c>
      <c r="E5532">
        <v>8578</v>
      </c>
      <c r="F5532">
        <v>19200</v>
      </c>
      <c r="G5532">
        <v>527</v>
      </c>
      <c r="H5532">
        <v>45300</v>
      </c>
      <c r="P5532" t="s">
        <v>18</v>
      </c>
      <c r="R5532" t="s">
        <v>20</v>
      </c>
    </row>
    <row r="5533" spans="1:18">
      <c r="A5533" s="6">
        <v>5526</v>
      </c>
      <c r="B5533" s="6"/>
      <c r="C5533" s="6" t="s">
        <v>14249</v>
      </c>
      <c r="D5533" s="6" t="s">
        <v>14250</v>
      </c>
      <c r="E5533" s="6">
        <v>1273</v>
      </c>
      <c r="F5533" s="6">
        <v>30900</v>
      </c>
      <c r="G5533" s="6">
        <v>385</v>
      </c>
      <c r="H5533" s="6">
        <v>150400</v>
      </c>
      <c r="I5533" s="6"/>
      <c r="J5533" s="6"/>
      <c r="K5533" s="6"/>
      <c r="L5533" s="6"/>
      <c r="M5533" s="6"/>
      <c r="N5533" s="6"/>
      <c r="O5533" s="6"/>
      <c r="P5533" s="6" t="s">
        <v>18</v>
      </c>
      <c r="Q5533" s="6" t="s">
        <v>14251</v>
      </c>
      <c r="R5533" s="6" t="s">
        <v>20</v>
      </c>
    </row>
    <row r="5534" spans="1:18">
      <c r="A5534">
        <v>5527</v>
      </c>
      <c r="C5534" t="s">
        <v>14252</v>
      </c>
      <c r="D5534" t="s">
        <v>14253</v>
      </c>
      <c r="E5534">
        <v>9984</v>
      </c>
      <c r="F5534">
        <v>8027</v>
      </c>
      <c r="G5534">
        <v>61</v>
      </c>
      <c r="H5534">
        <v>4609</v>
      </c>
      <c r="P5534" t="s">
        <v>18</v>
      </c>
      <c r="Q5534" s="1" t="s">
        <v>14254</v>
      </c>
      <c r="R5534" t="s">
        <v>20</v>
      </c>
    </row>
    <row r="5535" spans="1:18">
      <c r="A5535" s="6">
        <v>5528</v>
      </c>
      <c r="B5535" s="6"/>
      <c r="C5535" s="6" t="s">
        <v>14255</v>
      </c>
      <c r="D5535" s="6" t="s">
        <v>14256</v>
      </c>
      <c r="E5535" s="6">
        <v>7273</v>
      </c>
      <c r="F5535" s="6">
        <v>10500</v>
      </c>
      <c r="G5535" s="6">
        <v>152</v>
      </c>
      <c r="H5535" s="6">
        <v>203000</v>
      </c>
      <c r="I5535" s="6"/>
      <c r="J5535" s="6"/>
      <c r="K5535" s="6"/>
      <c r="L5535" s="6"/>
      <c r="M5535" s="6"/>
      <c r="N5535" s="6"/>
      <c r="O5535" s="6"/>
      <c r="P5535" s="6" t="s">
        <v>18</v>
      </c>
      <c r="Q5535" s="6" t="s">
        <v>14257</v>
      </c>
      <c r="R5535" s="6" t="s">
        <v>20</v>
      </c>
    </row>
    <row r="5536" spans="1:18">
      <c r="A5536">
        <v>5529</v>
      </c>
      <c r="C5536" t="s">
        <v>14258</v>
      </c>
      <c r="D5536" t="s">
        <v>14259</v>
      </c>
      <c r="E5536">
        <v>9402</v>
      </c>
      <c r="F5536">
        <v>11200</v>
      </c>
      <c r="G5536">
        <v>1313</v>
      </c>
      <c r="H5536">
        <v>43300</v>
      </c>
      <c r="P5536" t="s">
        <v>18</v>
      </c>
      <c r="Q5536" t="s">
        <v>14260</v>
      </c>
      <c r="R5536" t="s">
        <v>20</v>
      </c>
    </row>
    <row r="5537" spans="1:18">
      <c r="A5537" s="6">
        <v>5530</v>
      </c>
      <c r="B5537" s="6"/>
      <c r="C5537" s="6" t="s">
        <v>14261</v>
      </c>
      <c r="D5537" s="6" t="s">
        <v>14262</v>
      </c>
      <c r="E5537" s="6">
        <v>1134</v>
      </c>
      <c r="F5537" s="6">
        <v>576</v>
      </c>
      <c r="G5537" s="6">
        <v>5</v>
      </c>
      <c r="H5537" s="6">
        <v>55</v>
      </c>
      <c r="I5537" s="6"/>
      <c r="J5537" s="6"/>
      <c r="K5537" s="6"/>
      <c r="L5537" s="6"/>
      <c r="M5537" s="6"/>
      <c r="N5537" s="6"/>
      <c r="O5537" s="6"/>
      <c r="P5537" s="6" t="s">
        <v>40</v>
      </c>
      <c r="Q5537" s="6"/>
      <c r="R5537" s="6" t="s">
        <v>20</v>
      </c>
    </row>
    <row r="5538" spans="1:18">
      <c r="A5538">
        <v>5531</v>
      </c>
      <c r="C5538" t="s">
        <v>14263</v>
      </c>
      <c r="D5538" t="s">
        <v>14263</v>
      </c>
      <c r="E5538">
        <v>1983</v>
      </c>
      <c r="F5538">
        <v>1392</v>
      </c>
      <c r="G5538">
        <v>3</v>
      </c>
      <c r="H5538">
        <v>76</v>
      </c>
      <c r="P5538" t="s">
        <v>18</v>
      </c>
      <c r="R5538" t="s">
        <v>20</v>
      </c>
    </row>
    <row r="5539" spans="1:18">
      <c r="A5539" s="6">
        <v>5532</v>
      </c>
      <c r="B5539" s="6"/>
      <c r="C5539" s="6" t="s">
        <v>14264</v>
      </c>
      <c r="D5539" s="6" t="s">
        <v>14265</v>
      </c>
      <c r="E5539" s="6">
        <v>5565</v>
      </c>
      <c r="F5539" s="6">
        <v>295</v>
      </c>
      <c r="G5539" s="6"/>
      <c r="H5539" s="6"/>
      <c r="I5539" s="6"/>
      <c r="J5539" s="6"/>
      <c r="K5539" s="6"/>
      <c r="L5539" s="6"/>
      <c r="M5539" s="6"/>
      <c r="N5539" s="6"/>
      <c r="O5539" s="6"/>
      <c r="P5539" s="6" t="s">
        <v>18</v>
      </c>
      <c r="Q5539" s="6"/>
      <c r="R5539" s="6" t="s">
        <v>20</v>
      </c>
    </row>
    <row r="5540" spans="1:18">
      <c r="A5540">
        <v>5533</v>
      </c>
      <c r="C5540" t="s">
        <v>14266</v>
      </c>
      <c r="D5540" t="s">
        <v>14267</v>
      </c>
      <c r="E5540">
        <v>685</v>
      </c>
      <c r="F5540">
        <v>134</v>
      </c>
      <c r="G5540">
        <v>5</v>
      </c>
      <c r="H5540">
        <v>44</v>
      </c>
      <c r="P5540" t="s">
        <v>18</v>
      </c>
      <c r="Q5540" t="s">
        <v>14268</v>
      </c>
      <c r="R5540" t="s">
        <v>20</v>
      </c>
    </row>
    <row r="5541" spans="1:18">
      <c r="A5541" s="6">
        <v>5534</v>
      </c>
      <c r="B5541" s="6"/>
      <c r="C5541" s="6" t="s">
        <v>14269</v>
      </c>
      <c r="D5541" s="6" t="s">
        <v>14270</v>
      </c>
      <c r="E5541" s="6">
        <v>6756</v>
      </c>
      <c r="F5541" s="6">
        <v>10200</v>
      </c>
      <c r="G5541" s="6">
        <v>1314</v>
      </c>
      <c r="H5541" s="6">
        <v>19600</v>
      </c>
      <c r="I5541" s="6"/>
      <c r="J5541" s="6"/>
      <c r="K5541" s="6"/>
      <c r="L5541" s="6"/>
      <c r="M5541" s="6"/>
      <c r="N5541" s="6"/>
      <c r="O5541" s="6"/>
      <c r="P5541" s="6" t="s">
        <v>18</v>
      </c>
      <c r="Q5541" s="6" t="s">
        <v>14271</v>
      </c>
      <c r="R5541" s="6" t="s">
        <v>20</v>
      </c>
    </row>
    <row r="5542" spans="1:18">
      <c r="A5542">
        <v>5535</v>
      </c>
      <c r="C5542" t="s">
        <v>8956</v>
      </c>
      <c r="D5542" t="s">
        <v>14272</v>
      </c>
      <c r="E5542">
        <v>3775</v>
      </c>
      <c r="F5542">
        <v>5107</v>
      </c>
      <c r="G5542">
        <v>351</v>
      </c>
      <c r="H5542">
        <v>18200</v>
      </c>
      <c r="P5542" t="s">
        <v>18</v>
      </c>
      <c r="Q5542" t="s">
        <v>14273</v>
      </c>
      <c r="R5542" t="s">
        <v>20</v>
      </c>
    </row>
    <row r="5543" spans="1:18">
      <c r="A5543" s="6">
        <v>5536</v>
      </c>
      <c r="B5543" s="6"/>
      <c r="C5543" s="6" t="s">
        <v>14274</v>
      </c>
      <c r="D5543" s="6" t="s">
        <v>14275</v>
      </c>
      <c r="E5543" s="6">
        <v>351</v>
      </c>
      <c r="F5543" s="6">
        <v>349</v>
      </c>
      <c r="G5543" s="6">
        <v>2</v>
      </c>
      <c r="H5543" s="6">
        <v>36</v>
      </c>
      <c r="I5543" s="6"/>
      <c r="J5543" s="6"/>
      <c r="K5543" s="6"/>
      <c r="L5543" s="6"/>
      <c r="M5543" s="6"/>
      <c r="N5543" s="6"/>
      <c r="O5543" s="6"/>
      <c r="P5543" s="6" t="s">
        <v>18</v>
      </c>
      <c r="Q5543" s="6" t="s">
        <v>14276</v>
      </c>
      <c r="R5543" s="6" t="s">
        <v>20</v>
      </c>
    </row>
    <row r="5544" spans="1:18">
      <c r="A5544">
        <v>5537</v>
      </c>
      <c r="C5544" t="s">
        <v>14277</v>
      </c>
      <c r="D5544" t="s">
        <v>14278</v>
      </c>
      <c r="E5544">
        <v>2419</v>
      </c>
      <c r="F5544">
        <v>1612</v>
      </c>
      <c r="P5544" t="s">
        <v>18</v>
      </c>
      <c r="R5544" t="s">
        <v>20</v>
      </c>
    </row>
    <row r="5545" spans="1:18">
      <c r="A5545" s="6">
        <v>5538</v>
      </c>
      <c r="B5545" s="6"/>
      <c r="C5545" s="6" t="s">
        <v>14279</v>
      </c>
      <c r="D5545" s="6" t="s">
        <v>14280</v>
      </c>
      <c r="E5545" s="6">
        <v>1872</v>
      </c>
      <c r="F5545" s="6">
        <v>1644</v>
      </c>
      <c r="G5545" s="6">
        <v>171</v>
      </c>
      <c r="H5545" s="6">
        <v>1959</v>
      </c>
      <c r="I5545" s="6"/>
      <c r="J5545" s="6"/>
      <c r="K5545" s="6"/>
      <c r="L5545" s="6"/>
      <c r="M5545" s="6"/>
      <c r="N5545" s="6"/>
      <c r="O5545" s="6"/>
      <c r="P5545" s="6" t="s">
        <v>18</v>
      </c>
      <c r="Q5545" s="7" t="s">
        <v>14281</v>
      </c>
      <c r="R5545" s="6" t="s">
        <v>20</v>
      </c>
    </row>
    <row r="5546" spans="1:18">
      <c r="A5546">
        <v>5539</v>
      </c>
      <c r="C5546" t="s">
        <v>14282</v>
      </c>
      <c r="D5546" t="s">
        <v>14283</v>
      </c>
      <c r="E5546">
        <v>10000</v>
      </c>
      <c r="F5546">
        <v>6579</v>
      </c>
      <c r="G5546">
        <v>51</v>
      </c>
      <c r="H5546">
        <v>3320</v>
      </c>
      <c r="P5546" t="s">
        <v>18</v>
      </c>
      <c r="R5546" t="s">
        <v>20</v>
      </c>
    </row>
    <row r="5547" spans="1:18">
      <c r="A5547" s="6">
        <v>5540</v>
      </c>
      <c r="B5547" s="6"/>
      <c r="C5547" s="6" t="s">
        <v>14284</v>
      </c>
      <c r="D5547" s="6" t="s">
        <v>14285</v>
      </c>
      <c r="E5547" s="6">
        <v>9732</v>
      </c>
      <c r="F5547" s="6">
        <v>5457</v>
      </c>
      <c r="G5547" s="6">
        <v>1889</v>
      </c>
      <c r="H5547" s="6">
        <v>46800</v>
      </c>
      <c r="I5547" s="6"/>
      <c r="J5547" s="6"/>
      <c r="K5547" s="6"/>
      <c r="L5547" s="6"/>
      <c r="M5547" s="6"/>
      <c r="N5547" s="6"/>
      <c r="O5547" s="6"/>
      <c r="P5547" s="6" t="s">
        <v>18</v>
      </c>
      <c r="Q5547" s="6" t="s">
        <v>14286</v>
      </c>
      <c r="R5547" s="6" t="s">
        <v>20</v>
      </c>
    </row>
    <row r="5548" spans="1:18">
      <c r="A5548">
        <v>5541</v>
      </c>
      <c r="C5548" t="s">
        <v>14287</v>
      </c>
      <c r="D5548" t="s">
        <v>14288</v>
      </c>
      <c r="E5548">
        <v>9096</v>
      </c>
      <c r="F5548">
        <v>10700</v>
      </c>
      <c r="G5548">
        <v>662</v>
      </c>
      <c r="H5548">
        <v>8254</v>
      </c>
      <c r="P5548" t="s">
        <v>40</v>
      </c>
      <c r="R5548" t="s">
        <v>20</v>
      </c>
    </row>
    <row r="5549" spans="1:18">
      <c r="A5549" s="6">
        <v>5542</v>
      </c>
      <c r="B5549" s="6"/>
      <c r="C5549" s="6" t="s">
        <v>14289</v>
      </c>
      <c r="D5549" s="6" t="s">
        <v>14289</v>
      </c>
      <c r="E5549" s="6">
        <v>1188</v>
      </c>
      <c r="F5549" s="6">
        <v>646</v>
      </c>
      <c r="G5549" s="6"/>
      <c r="H5549" s="6"/>
      <c r="I5549" s="6"/>
      <c r="J5549" s="6"/>
      <c r="K5549" s="6"/>
      <c r="L5549" s="6"/>
      <c r="M5549" s="6"/>
      <c r="N5549" s="6"/>
      <c r="O5549" s="6"/>
      <c r="P5549" s="6" t="s">
        <v>18</v>
      </c>
      <c r="Q5549" s="6"/>
      <c r="R5549" s="6" t="s">
        <v>20</v>
      </c>
    </row>
    <row r="5550" spans="1:18">
      <c r="A5550">
        <v>5543</v>
      </c>
      <c r="C5550" t="s">
        <v>14290</v>
      </c>
      <c r="D5550" t="s">
        <v>14291</v>
      </c>
      <c r="E5550">
        <v>4034</v>
      </c>
      <c r="F5550">
        <v>16100</v>
      </c>
      <c r="G5550">
        <v>655</v>
      </c>
      <c r="H5550">
        <v>101600</v>
      </c>
      <c r="P5550" t="s">
        <v>18</v>
      </c>
      <c r="Q5550" t="s">
        <v>14292</v>
      </c>
      <c r="R5550" t="s">
        <v>20</v>
      </c>
    </row>
    <row r="5551" spans="1:18">
      <c r="A5551" s="6">
        <v>5544</v>
      </c>
      <c r="B5551" s="6"/>
      <c r="C5551" s="6" t="s">
        <v>14293</v>
      </c>
      <c r="D5551" s="6" t="s">
        <v>14294</v>
      </c>
      <c r="E5551" s="6">
        <v>9342</v>
      </c>
      <c r="F5551" s="6">
        <v>2433</v>
      </c>
      <c r="G5551" s="6">
        <v>35</v>
      </c>
      <c r="H5551" s="6">
        <v>1138</v>
      </c>
      <c r="I5551" s="6"/>
      <c r="J5551" s="6"/>
      <c r="K5551" s="6"/>
      <c r="L5551" s="6"/>
      <c r="M5551" s="6"/>
      <c r="N5551" s="6"/>
      <c r="O5551" s="6"/>
      <c r="P5551" s="6" t="s">
        <v>18</v>
      </c>
      <c r="Q5551" s="6" t="s">
        <v>14295</v>
      </c>
      <c r="R5551" s="6" t="s">
        <v>20</v>
      </c>
    </row>
    <row r="5552" spans="1:18">
      <c r="A5552">
        <v>5545</v>
      </c>
      <c r="C5552" t="s">
        <v>14296</v>
      </c>
      <c r="D5552" t="s">
        <v>14297</v>
      </c>
      <c r="E5552">
        <v>1656</v>
      </c>
      <c r="F5552">
        <v>3743</v>
      </c>
      <c r="G5552">
        <v>251</v>
      </c>
      <c r="H5552">
        <v>440200</v>
      </c>
      <c r="P5552" t="s">
        <v>18</v>
      </c>
      <c r="Q5552" s="1" t="s">
        <v>14298</v>
      </c>
      <c r="R5552" t="s">
        <v>20</v>
      </c>
    </row>
    <row r="5553" spans="1:18">
      <c r="A5553" s="6">
        <v>5546</v>
      </c>
      <c r="B5553" s="6"/>
      <c r="C5553" s="6" t="s">
        <v>14299</v>
      </c>
      <c r="D5553" s="6" t="s">
        <v>14300</v>
      </c>
      <c r="E5553" s="6">
        <v>4766</v>
      </c>
      <c r="F5553" s="6">
        <v>1746</v>
      </c>
      <c r="G5553" s="6">
        <v>522</v>
      </c>
      <c r="H5553" s="6">
        <v>18500</v>
      </c>
      <c r="I5553" s="6"/>
      <c r="J5553" s="6"/>
      <c r="K5553" s="6"/>
      <c r="L5553" s="6"/>
      <c r="M5553" s="6"/>
      <c r="N5553" s="6"/>
      <c r="O5553" s="6"/>
      <c r="P5553" s="6" t="s">
        <v>18</v>
      </c>
      <c r="Q5553" s="6" t="s">
        <v>14301</v>
      </c>
      <c r="R5553" s="6" t="s">
        <v>20</v>
      </c>
    </row>
    <row r="5554" spans="1:18">
      <c r="A5554">
        <v>5547</v>
      </c>
      <c r="C5554" t="s">
        <v>14302</v>
      </c>
      <c r="D5554" t="s">
        <v>14303</v>
      </c>
      <c r="E5554">
        <v>8319</v>
      </c>
      <c r="F5554">
        <v>5670</v>
      </c>
      <c r="G5554">
        <v>2</v>
      </c>
      <c r="H5554">
        <v>250</v>
      </c>
      <c r="P5554" t="s">
        <v>18</v>
      </c>
      <c r="Q5554" s="1" t="s">
        <v>14304</v>
      </c>
      <c r="R5554" t="s">
        <v>20</v>
      </c>
    </row>
    <row r="5555" spans="1:18">
      <c r="A5555" s="6">
        <v>5548</v>
      </c>
      <c r="B5555" s="6"/>
      <c r="C5555" s="6" t="s">
        <v>14305</v>
      </c>
      <c r="D5555" s="6" t="s">
        <v>14306</v>
      </c>
      <c r="E5555" s="6">
        <v>1655</v>
      </c>
      <c r="F5555" s="6">
        <v>658</v>
      </c>
      <c r="G5555" s="6">
        <v>17</v>
      </c>
      <c r="H5555" s="6">
        <v>816</v>
      </c>
      <c r="I5555" s="6"/>
      <c r="J5555" s="6"/>
      <c r="K5555" s="6"/>
      <c r="L5555" s="6"/>
      <c r="M5555" s="6"/>
      <c r="N5555" s="6"/>
      <c r="O5555" s="6"/>
      <c r="P5555" s="6" t="s">
        <v>18</v>
      </c>
      <c r="Q5555" s="6" t="s">
        <v>14307</v>
      </c>
      <c r="R5555" s="6" t="s">
        <v>20</v>
      </c>
    </row>
    <row r="5556" spans="1:18">
      <c r="A5556">
        <v>5549</v>
      </c>
      <c r="C5556" t="s">
        <v>14308</v>
      </c>
      <c r="D5556" t="s">
        <v>14309</v>
      </c>
      <c r="E5556">
        <v>3485</v>
      </c>
      <c r="F5556">
        <v>1503</v>
      </c>
      <c r="G5556">
        <v>6</v>
      </c>
      <c r="H5556">
        <v>284</v>
      </c>
      <c r="P5556" t="s">
        <v>18</v>
      </c>
      <c r="R5556" t="s">
        <v>20</v>
      </c>
    </row>
    <row r="5557" spans="1:18">
      <c r="A5557" s="6">
        <v>5550</v>
      </c>
      <c r="B5557" s="6"/>
      <c r="C5557" s="6" t="s">
        <v>14310</v>
      </c>
      <c r="D5557" s="6" t="s">
        <v>14311</v>
      </c>
      <c r="E5557" s="6">
        <v>6685</v>
      </c>
      <c r="F5557" s="6">
        <v>2217</v>
      </c>
      <c r="G5557" s="6"/>
      <c r="H5557" s="6"/>
      <c r="I5557" s="6"/>
      <c r="J5557" s="6"/>
      <c r="K5557" s="6"/>
      <c r="L5557" s="6"/>
      <c r="M5557" s="6"/>
      <c r="N5557" s="6"/>
      <c r="O5557" s="6"/>
      <c r="P5557" s="6" t="s">
        <v>18</v>
      </c>
      <c r="Q5557" s="6" t="s">
        <v>14312</v>
      </c>
      <c r="R5557" s="6" t="s">
        <v>20</v>
      </c>
    </row>
    <row r="5558" spans="1:18">
      <c r="A5558">
        <v>5551</v>
      </c>
      <c r="C5558" t="s">
        <v>14313</v>
      </c>
      <c r="D5558" t="s">
        <v>14314</v>
      </c>
      <c r="E5558">
        <v>6309</v>
      </c>
      <c r="F5558">
        <v>3390</v>
      </c>
      <c r="G5558">
        <v>24</v>
      </c>
      <c r="H5558">
        <v>2331</v>
      </c>
      <c r="P5558" t="s">
        <v>18</v>
      </c>
      <c r="Q5558" t="s">
        <v>14315</v>
      </c>
      <c r="R5558" t="s">
        <v>20</v>
      </c>
    </row>
    <row r="5559" spans="1:18">
      <c r="A5559" s="6">
        <v>5552</v>
      </c>
      <c r="B5559" s="6"/>
      <c r="C5559" s="6" t="s">
        <v>14316</v>
      </c>
      <c r="D5559" s="6" t="s">
        <v>14317</v>
      </c>
      <c r="E5559" s="6">
        <v>3275</v>
      </c>
      <c r="F5559" s="6">
        <v>2291</v>
      </c>
      <c r="G5559" s="6">
        <v>113</v>
      </c>
      <c r="H5559" s="6">
        <v>8863</v>
      </c>
      <c r="I5559" s="6"/>
      <c r="J5559" s="6"/>
      <c r="K5559" s="6"/>
      <c r="L5559" s="6"/>
      <c r="M5559" s="6"/>
      <c r="N5559" s="6"/>
      <c r="O5559" s="6"/>
      <c r="P5559" s="6" t="s">
        <v>18</v>
      </c>
      <c r="Q5559" s="6" t="s">
        <v>14318</v>
      </c>
      <c r="R5559" s="6" t="s">
        <v>20</v>
      </c>
    </row>
    <row r="5560" spans="1:18">
      <c r="A5560">
        <v>5553</v>
      </c>
      <c r="C5560" t="s">
        <v>14319</v>
      </c>
      <c r="D5560" t="s">
        <v>14320</v>
      </c>
      <c r="E5560">
        <v>4246</v>
      </c>
      <c r="F5560">
        <v>2001</v>
      </c>
      <c r="G5560">
        <v>24</v>
      </c>
      <c r="H5560">
        <v>493</v>
      </c>
      <c r="P5560" t="s">
        <v>18</v>
      </c>
      <c r="R5560" t="s">
        <v>20</v>
      </c>
    </row>
    <row r="5561" spans="1:18">
      <c r="A5561" s="6">
        <v>5554</v>
      </c>
      <c r="B5561" s="6"/>
      <c r="C5561" s="6" t="s">
        <v>14321</v>
      </c>
      <c r="D5561" s="6" t="s">
        <v>14322</v>
      </c>
      <c r="E5561" s="6">
        <v>2707</v>
      </c>
      <c r="F5561" s="6">
        <v>962</v>
      </c>
      <c r="G5561" s="6">
        <v>77</v>
      </c>
      <c r="H5561" s="6">
        <v>390</v>
      </c>
      <c r="I5561" s="6"/>
      <c r="J5561" s="6"/>
      <c r="K5561" s="6"/>
      <c r="L5561" s="6"/>
      <c r="M5561" s="6"/>
      <c r="N5561" s="6"/>
      <c r="O5561" s="6"/>
      <c r="P5561" s="6" t="s">
        <v>40</v>
      </c>
      <c r="Q5561" s="6"/>
      <c r="R5561" s="6" t="s">
        <v>20</v>
      </c>
    </row>
    <row r="5562" spans="1:18">
      <c r="A5562">
        <v>5555</v>
      </c>
      <c r="C5562" t="s">
        <v>14323</v>
      </c>
      <c r="D5562" t="s">
        <v>14323</v>
      </c>
      <c r="E5562">
        <v>1901</v>
      </c>
      <c r="F5562">
        <v>1119</v>
      </c>
      <c r="P5562" t="s">
        <v>18</v>
      </c>
      <c r="R5562" t="s">
        <v>20</v>
      </c>
    </row>
    <row r="5563" spans="1:18">
      <c r="A5563" s="6">
        <v>5556</v>
      </c>
      <c r="B5563" s="6"/>
      <c r="C5563" s="6" t="s">
        <v>14324</v>
      </c>
      <c r="D5563" s="6" t="s">
        <v>14325</v>
      </c>
      <c r="E5563" s="6">
        <v>6361</v>
      </c>
      <c r="F5563" s="6">
        <v>6305</v>
      </c>
      <c r="G5563" s="6">
        <v>94</v>
      </c>
      <c r="H5563" s="6">
        <v>3466</v>
      </c>
      <c r="I5563" s="6"/>
      <c r="J5563" s="6"/>
      <c r="K5563" s="6"/>
      <c r="L5563" s="6"/>
      <c r="M5563" s="6"/>
      <c r="N5563" s="6"/>
      <c r="O5563" s="6"/>
      <c r="P5563" s="6" t="s">
        <v>18</v>
      </c>
      <c r="Q5563" s="6" t="s">
        <v>14326</v>
      </c>
      <c r="R5563" s="6" t="s">
        <v>20</v>
      </c>
    </row>
    <row r="5564" spans="1:18">
      <c r="A5564">
        <v>5557</v>
      </c>
      <c r="C5564" t="s">
        <v>14327</v>
      </c>
      <c r="D5564" t="s">
        <v>14328</v>
      </c>
      <c r="E5564">
        <v>6465</v>
      </c>
      <c r="F5564">
        <v>8320</v>
      </c>
      <c r="G5564">
        <v>132</v>
      </c>
      <c r="H5564">
        <v>21600</v>
      </c>
      <c r="P5564" t="s">
        <v>18</v>
      </c>
      <c r="Q5564" t="s">
        <v>14329</v>
      </c>
      <c r="R5564" t="s">
        <v>20</v>
      </c>
    </row>
    <row r="5565" spans="1:18">
      <c r="A5565" s="6">
        <v>5558</v>
      </c>
      <c r="B5565" s="6"/>
      <c r="C5565" s="6" t="s">
        <v>14330</v>
      </c>
      <c r="D5565" s="6" t="s">
        <v>14331</v>
      </c>
      <c r="E5565" s="6">
        <v>1615</v>
      </c>
      <c r="F5565" s="6">
        <v>2019</v>
      </c>
      <c r="G5565" s="6">
        <v>304</v>
      </c>
      <c r="H5565" s="6">
        <v>23700</v>
      </c>
      <c r="I5565" s="6"/>
      <c r="J5565" s="6"/>
      <c r="K5565" s="6"/>
      <c r="L5565" s="6"/>
      <c r="M5565" s="6"/>
      <c r="N5565" s="6"/>
      <c r="O5565" s="6"/>
      <c r="P5565" s="6" t="s">
        <v>18</v>
      </c>
      <c r="Q5565" s="6"/>
      <c r="R5565" s="6" t="s">
        <v>20</v>
      </c>
    </row>
    <row r="5566" spans="1:18">
      <c r="A5566">
        <v>5559</v>
      </c>
      <c r="C5566" t="s">
        <v>14332</v>
      </c>
      <c r="D5566" t="s">
        <v>14333</v>
      </c>
      <c r="E5566">
        <v>459</v>
      </c>
      <c r="F5566">
        <v>94</v>
      </c>
      <c r="P5566" t="s">
        <v>40</v>
      </c>
      <c r="R5566" t="s">
        <v>20</v>
      </c>
    </row>
    <row r="5567" spans="1:18">
      <c r="A5567" s="6">
        <v>5560</v>
      </c>
      <c r="B5567" s="6"/>
      <c r="C5567" s="6" t="s">
        <v>14334</v>
      </c>
      <c r="D5567" s="6" t="s">
        <v>14335</v>
      </c>
      <c r="E5567" s="6">
        <v>2742</v>
      </c>
      <c r="F5567" s="6">
        <v>1565</v>
      </c>
      <c r="G5567" s="6"/>
      <c r="H5567" s="6"/>
      <c r="I5567" s="6"/>
      <c r="J5567" s="6"/>
      <c r="K5567" s="6"/>
      <c r="L5567" s="6"/>
      <c r="M5567" s="6"/>
      <c r="N5567" s="6"/>
      <c r="O5567" s="6"/>
      <c r="P5567" s="6" t="s">
        <v>40</v>
      </c>
      <c r="Q5567" s="6"/>
      <c r="R5567" s="6" t="s">
        <v>20</v>
      </c>
    </row>
    <row r="5568" spans="1:18">
      <c r="A5568">
        <v>5561</v>
      </c>
      <c r="C5568" t="s">
        <v>14336</v>
      </c>
      <c r="D5568" t="s">
        <v>14336</v>
      </c>
      <c r="E5568">
        <v>6201</v>
      </c>
      <c r="F5568">
        <v>1692</v>
      </c>
      <c r="G5568">
        <v>85</v>
      </c>
      <c r="H5568">
        <v>706</v>
      </c>
      <c r="P5568" t="s">
        <v>18</v>
      </c>
      <c r="Q5568" t="s">
        <v>14337</v>
      </c>
      <c r="R5568" t="s">
        <v>20</v>
      </c>
    </row>
    <row r="5569" spans="1:18">
      <c r="A5569" s="6">
        <v>5562</v>
      </c>
      <c r="B5569" s="6"/>
      <c r="C5569" s="6" t="s">
        <v>14338</v>
      </c>
      <c r="D5569" s="6" t="s">
        <v>14339</v>
      </c>
      <c r="E5569" s="6">
        <v>618</v>
      </c>
      <c r="F5569" s="6">
        <v>94</v>
      </c>
      <c r="G5569" s="6">
        <v>1</v>
      </c>
      <c r="H5569" s="6"/>
      <c r="I5569" s="6"/>
      <c r="J5569" s="6"/>
      <c r="K5569" s="6"/>
      <c r="L5569" s="6"/>
      <c r="M5569" s="6"/>
      <c r="N5569" s="6"/>
      <c r="O5569" s="6"/>
      <c r="P5569" s="6" t="s">
        <v>40</v>
      </c>
      <c r="Q5569" s="6"/>
      <c r="R5569" s="6" t="s">
        <v>20</v>
      </c>
    </row>
    <row r="5570" spans="1:18">
      <c r="A5570">
        <v>5563</v>
      </c>
      <c r="C5570" t="s">
        <v>14340</v>
      </c>
      <c r="D5570" t="s">
        <v>14341</v>
      </c>
      <c r="E5570">
        <v>3533</v>
      </c>
      <c r="F5570">
        <v>1647</v>
      </c>
      <c r="G5570">
        <v>4</v>
      </c>
      <c r="H5570">
        <v>49</v>
      </c>
      <c r="P5570" t="s">
        <v>40</v>
      </c>
      <c r="R5570" t="s">
        <v>20</v>
      </c>
    </row>
    <row r="5571" spans="1:18">
      <c r="A5571" s="6">
        <v>5564</v>
      </c>
      <c r="B5571" s="6"/>
      <c r="C5571" s="6" t="s">
        <v>14342</v>
      </c>
      <c r="D5571" s="6" t="s">
        <v>14342</v>
      </c>
      <c r="E5571" s="6">
        <v>3849</v>
      </c>
      <c r="F5571" s="6">
        <v>8889</v>
      </c>
      <c r="G5571" s="6">
        <v>37</v>
      </c>
      <c r="H5571" s="6">
        <v>6111</v>
      </c>
      <c r="I5571" s="6"/>
      <c r="J5571" s="6"/>
      <c r="K5571" s="6"/>
      <c r="L5571" s="6"/>
      <c r="M5571" s="6"/>
      <c r="N5571" s="6"/>
      <c r="O5571" s="6"/>
      <c r="P5571" s="6" t="s">
        <v>18</v>
      </c>
      <c r="Q5571" s="7" t="s">
        <v>14343</v>
      </c>
      <c r="R5571" s="6" t="s">
        <v>20</v>
      </c>
    </row>
    <row r="5572" spans="1:18">
      <c r="A5572">
        <v>5565</v>
      </c>
      <c r="C5572" t="s">
        <v>14344</v>
      </c>
      <c r="D5572" t="s">
        <v>14345</v>
      </c>
      <c r="E5572">
        <v>2140</v>
      </c>
      <c r="F5572">
        <v>1645</v>
      </c>
      <c r="G5572">
        <v>72</v>
      </c>
      <c r="H5572">
        <v>3118</v>
      </c>
      <c r="P5572" t="s">
        <v>18</v>
      </c>
      <c r="Q5572" t="s">
        <v>14346</v>
      </c>
      <c r="R5572" t="s">
        <v>20</v>
      </c>
    </row>
    <row r="5573" spans="1:18">
      <c r="A5573" s="6">
        <v>5566</v>
      </c>
      <c r="B5573" s="6"/>
      <c r="C5573" s="6" t="s">
        <v>14347</v>
      </c>
      <c r="D5573" s="6" t="s">
        <v>14348</v>
      </c>
      <c r="E5573" s="6">
        <v>6605</v>
      </c>
      <c r="F5573" s="6">
        <v>1580</v>
      </c>
      <c r="G5573" s="6"/>
      <c r="H5573" s="6">
        <v>18</v>
      </c>
      <c r="I5573" s="6"/>
      <c r="J5573" s="6"/>
      <c r="K5573" s="6"/>
      <c r="L5573" s="6"/>
      <c r="M5573" s="6"/>
      <c r="N5573" s="6"/>
      <c r="O5573" s="6"/>
      <c r="P5573" s="6" t="s">
        <v>18</v>
      </c>
      <c r="Q5573" s="6"/>
      <c r="R5573" s="6" t="s">
        <v>20</v>
      </c>
    </row>
    <row r="5574" spans="1:18">
      <c r="A5574">
        <v>5567</v>
      </c>
      <c r="C5574" t="s">
        <v>14349</v>
      </c>
      <c r="D5574" t="s">
        <v>14350</v>
      </c>
      <c r="E5574">
        <v>665</v>
      </c>
      <c r="F5574">
        <v>403</v>
      </c>
      <c r="G5574">
        <v>5</v>
      </c>
      <c r="H5574">
        <v>48</v>
      </c>
      <c r="P5574" t="s">
        <v>18</v>
      </c>
      <c r="R5574" t="s">
        <v>20</v>
      </c>
    </row>
    <row r="5575" spans="1:18">
      <c r="A5575" s="6">
        <v>5568</v>
      </c>
      <c r="B5575" s="6"/>
      <c r="C5575" s="6" t="s">
        <v>14351</v>
      </c>
      <c r="D5575" s="6" t="s">
        <v>14352</v>
      </c>
      <c r="E5575" s="6">
        <v>1626</v>
      </c>
      <c r="F5575" s="6">
        <v>1516</v>
      </c>
      <c r="G5575" s="6">
        <v>16</v>
      </c>
      <c r="H5575" s="6">
        <v>1488</v>
      </c>
      <c r="I5575" s="6"/>
      <c r="J5575" s="6"/>
      <c r="K5575" s="6"/>
      <c r="L5575" s="6"/>
      <c r="M5575" s="6"/>
      <c r="N5575" s="6"/>
      <c r="O5575" s="6"/>
      <c r="P5575" s="6" t="s">
        <v>40</v>
      </c>
      <c r="Q5575" s="6"/>
      <c r="R5575" s="6" t="s">
        <v>20</v>
      </c>
    </row>
    <row r="5576" spans="1:18">
      <c r="A5576">
        <v>5569</v>
      </c>
      <c r="C5576" t="s">
        <v>14353</v>
      </c>
      <c r="D5576" t="s">
        <v>14354</v>
      </c>
      <c r="E5576">
        <v>1161</v>
      </c>
      <c r="F5576">
        <v>604</v>
      </c>
      <c r="G5576">
        <v>4</v>
      </c>
      <c r="H5576">
        <v>47</v>
      </c>
      <c r="P5576" t="s">
        <v>40</v>
      </c>
      <c r="R5576" t="s">
        <v>20</v>
      </c>
    </row>
    <row r="5577" spans="1:18">
      <c r="A5577" s="6">
        <v>5570</v>
      </c>
      <c r="B5577" s="6"/>
      <c r="C5577" s="6" t="s">
        <v>14355</v>
      </c>
      <c r="D5577" s="6" t="s">
        <v>14356</v>
      </c>
      <c r="E5577" s="6">
        <v>3209</v>
      </c>
      <c r="F5577" s="6">
        <v>406</v>
      </c>
      <c r="G5577" s="6"/>
      <c r="H5577" s="6"/>
      <c r="I5577" s="6"/>
      <c r="J5577" s="6"/>
      <c r="K5577" s="6"/>
      <c r="L5577" s="6"/>
      <c r="M5577" s="6"/>
      <c r="N5577" s="6"/>
      <c r="O5577" s="6"/>
      <c r="P5577" s="6" t="s">
        <v>18</v>
      </c>
      <c r="Q5577" s="6"/>
      <c r="R5577" s="6" t="s">
        <v>20</v>
      </c>
    </row>
    <row r="5578" spans="1:18">
      <c r="A5578">
        <v>5571</v>
      </c>
      <c r="C5578" t="s">
        <v>14357</v>
      </c>
      <c r="D5578" t="s">
        <v>14358</v>
      </c>
      <c r="E5578">
        <v>6777</v>
      </c>
      <c r="F5578">
        <v>10100</v>
      </c>
      <c r="G5578">
        <v>396</v>
      </c>
      <c r="H5578">
        <v>33600</v>
      </c>
      <c r="P5578" t="s">
        <v>18</v>
      </c>
      <c r="Q5578" t="s">
        <v>14359</v>
      </c>
      <c r="R5578" t="s">
        <v>20</v>
      </c>
    </row>
    <row r="5579" spans="1:18">
      <c r="A5579" s="6">
        <v>5572</v>
      </c>
      <c r="B5579" s="6"/>
      <c r="C5579" s="6" t="s">
        <v>14360</v>
      </c>
      <c r="D5579" s="6" t="s">
        <v>14361</v>
      </c>
      <c r="E5579" s="6">
        <v>7096</v>
      </c>
      <c r="F5579" s="6">
        <v>5707</v>
      </c>
      <c r="G5579" s="6">
        <v>754</v>
      </c>
      <c r="H5579" s="6">
        <v>16100</v>
      </c>
      <c r="I5579" s="6"/>
      <c r="J5579" s="6"/>
      <c r="K5579" s="6"/>
      <c r="L5579" s="6"/>
      <c r="M5579" s="6"/>
      <c r="N5579" s="6"/>
      <c r="O5579" s="6"/>
      <c r="P5579" s="6" t="s">
        <v>18</v>
      </c>
      <c r="Q5579" s="6" t="s">
        <v>14362</v>
      </c>
      <c r="R5579" s="6" t="s">
        <v>20</v>
      </c>
    </row>
    <row r="5580" spans="1:18">
      <c r="A5580">
        <v>5573</v>
      </c>
      <c r="C5580" t="s">
        <v>14363</v>
      </c>
      <c r="D5580" t="s">
        <v>14364</v>
      </c>
      <c r="E5580">
        <v>9733</v>
      </c>
      <c r="F5580">
        <v>7243</v>
      </c>
      <c r="G5580">
        <v>494</v>
      </c>
      <c r="H5580">
        <v>12300</v>
      </c>
      <c r="P5580" t="s">
        <v>18</v>
      </c>
      <c r="Q5580" s="1" t="s">
        <v>14365</v>
      </c>
      <c r="R5580" t="s">
        <v>20</v>
      </c>
    </row>
    <row r="5581" spans="1:18">
      <c r="A5581" s="6">
        <v>5574</v>
      </c>
      <c r="B5581" s="6"/>
      <c r="C5581" s="6" t="s">
        <v>14366</v>
      </c>
      <c r="D5581" s="6" t="s">
        <v>14367</v>
      </c>
      <c r="E5581" s="6">
        <v>4409</v>
      </c>
      <c r="F5581" s="6">
        <v>4861</v>
      </c>
      <c r="G5581" s="6">
        <v>87</v>
      </c>
      <c r="H5581" s="6">
        <v>14200</v>
      </c>
      <c r="I5581" s="6"/>
      <c r="J5581" s="6"/>
      <c r="K5581" s="6"/>
      <c r="L5581" s="6"/>
      <c r="M5581" s="6"/>
      <c r="N5581" s="6"/>
      <c r="O5581" s="6"/>
      <c r="P5581" s="6" t="s">
        <v>18</v>
      </c>
      <c r="Q5581" s="7" t="s">
        <v>14368</v>
      </c>
      <c r="R5581" s="6" t="s">
        <v>20</v>
      </c>
    </row>
    <row r="5582" spans="1:18">
      <c r="A5582">
        <v>5575</v>
      </c>
      <c r="C5582" t="s">
        <v>14369</v>
      </c>
      <c r="D5582" t="s">
        <v>14370</v>
      </c>
      <c r="E5582">
        <v>2437</v>
      </c>
      <c r="F5582">
        <v>1160</v>
      </c>
      <c r="G5582">
        <v>170</v>
      </c>
      <c r="H5582">
        <v>4953</v>
      </c>
      <c r="P5582" t="s">
        <v>18</v>
      </c>
      <c r="Q5582" t="s">
        <v>14371</v>
      </c>
      <c r="R5582" t="s">
        <v>20</v>
      </c>
    </row>
    <row r="5583" spans="1:18">
      <c r="A5583" s="6">
        <v>5576</v>
      </c>
      <c r="B5583" s="6"/>
      <c r="C5583" s="6" t="s">
        <v>14372</v>
      </c>
      <c r="D5583" s="6" t="s">
        <v>14373</v>
      </c>
      <c r="E5583" s="6">
        <v>1494</v>
      </c>
      <c r="F5583" s="6">
        <v>3906</v>
      </c>
      <c r="G5583" s="6">
        <v>68</v>
      </c>
      <c r="H5583" s="6">
        <v>10400</v>
      </c>
      <c r="I5583" s="6"/>
      <c r="J5583" s="6"/>
      <c r="K5583" s="6"/>
      <c r="L5583" s="6"/>
      <c r="M5583" s="6"/>
      <c r="N5583" s="6"/>
      <c r="O5583" s="6"/>
      <c r="P5583" s="6" t="s">
        <v>18</v>
      </c>
      <c r="Q5583" s="7" t="s">
        <v>14374</v>
      </c>
      <c r="R5583" s="6" t="s">
        <v>20</v>
      </c>
    </row>
    <row r="5584" spans="1:18">
      <c r="A5584">
        <v>5577</v>
      </c>
      <c r="C5584" t="s">
        <v>14375</v>
      </c>
      <c r="D5584" t="s">
        <v>14376</v>
      </c>
      <c r="E5584">
        <v>5552</v>
      </c>
      <c r="F5584">
        <v>6234</v>
      </c>
      <c r="G5584">
        <v>353</v>
      </c>
      <c r="H5584">
        <v>7052</v>
      </c>
      <c r="P5584" t="s">
        <v>18</v>
      </c>
      <c r="Q5584" t="s">
        <v>14377</v>
      </c>
      <c r="R5584" t="s">
        <v>20</v>
      </c>
    </row>
    <row r="5585" spans="1:18">
      <c r="A5585" s="6">
        <v>5578</v>
      </c>
      <c r="B5585" s="6"/>
      <c r="C5585" s="6" t="s">
        <v>14378</v>
      </c>
      <c r="D5585" s="6" t="s">
        <v>14379</v>
      </c>
      <c r="E5585" s="6">
        <v>7086</v>
      </c>
      <c r="F5585" s="6">
        <v>2309</v>
      </c>
      <c r="G5585" s="6">
        <v>16</v>
      </c>
      <c r="H5585" s="6">
        <v>547</v>
      </c>
      <c r="I5585" s="6"/>
      <c r="J5585" s="6"/>
      <c r="K5585" s="6"/>
      <c r="L5585" s="6"/>
      <c r="M5585" s="6"/>
      <c r="N5585" s="6"/>
      <c r="O5585" s="6"/>
      <c r="P5585" s="6" t="s">
        <v>40</v>
      </c>
      <c r="Q5585" s="6"/>
      <c r="R5585" s="6" t="s">
        <v>20</v>
      </c>
    </row>
    <row r="5586" spans="1:18">
      <c r="A5586">
        <v>5579</v>
      </c>
      <c r="C5586" t="s">
        <v>14380</v>
      </c>
      <c r="D5586" t="s">
        <v>14381</v>
      </c>
      <c r="E5586">
        <v>1872</v>
      </c>
      <c r="F5586">
        <v>1675</v>
      </c>
      <c r="G5586">
        <v>80</v>
      </c>
      <c r="H5586">
        <v>2900</v>
      </c>
      <c r="P5586" t="s">
        <v>18</v>
      </c>
      <c r="Q5586" s="1" t="s">
        <v>14382</v>
      </c>
      <c r="R5586" t="s">
        <v>20</v>
      </c>
    </row>
    <row r="5587" spans="1:18">
      <c r="A5587" s="6">
        <v>5580</v>
      </c>
      <c r="B5587" s="6"/>
      <c r="C5587" s="6" t="s">
        <v>14383</v>
      </c>
      <c r="D5587" s="6" t="s">
        <v>14384</v>
      </c>
      <c r="E5587" s="6">
        <v>591</v>
      </c>
      <c r="F5587" s="6">
        <v>103</v>
      </c>
      <c r="G5587" s="6">
        <v>3</v>
      </c>
      <c r="H5587" s="6">
        <v>13</v>
      </c>
      <c r="I5587" s="6"/>
      <c r="J5587" s="6"/>
      <c r="K5587" s="6"/>
      <c r="L5587" s="6"/>
      <c r="M5587" s="6"/>
      <c r="N5587" s="6"/>
      <c r="O5587" s="6"/>
      <c r="P5587" s="6" t="s">
        <v>18</v>
      </c>
      <c r="Q5587" s="6" t="s">
        <v>14385</v>
      </c>
      <c r="R5587" s="6" t="s">
        <v>20</v>
      </c>
    </row>
    <row r="5588" spans="1:18">
      <c r="A5588">
        <v>5581</v>
      </c>
      <c r="C5588" t="s">
        <v>14386</v>
      </c>
      <c r="D5588" t="s">
        <v>14387</v>
      </c>
      <c r="E5588">
        <v>4421</v>
      </c>
      <c r="F5588">
        <v>5272</v>
      </c>
      <c r="G5588">
        <v>887</v>
      </c>
      <c r="H5588">
        <v>26900</v>
      </c>
      <c r="P5588" t="s">
        <v>40</v>
      </c>
      <c r="R5588" t="s">
        <v>20</v>
      </c>
    </row>
    <row r="5589" spans="1:18">
      <c r="A5589" s="6">
        <v>5582</v>
      </c>
      <c r="B5589" s="6"/>
      <c r="C5589" s="6" t="s">
        <v>14388</v>
      </c>
      <c r="D5589" s="6" t="s">
        <v>14389</v>
      </c>
      <c r="E5589" s="6">
        <v>7014</v>
      </c>
      <c r="F5589" s="6">
        <v>3506</v>
      </c>
      <c r="G5589" s="6">
        <v>103</v>
      </c>
      <c r="H5589" s="6">
        <v>5036</v>
      </c>
      <c r="I5589" s="6"/>
      <c r="J5589" s="6"/>
      <c r="K5589" s="6"/>
      <c r="L5589" s="6"/>
      <c r="M5589" s="6"/>
      <c r="N5589" s="6"/>
      <c r="O5589" s="6"/>
      <c r="P5589" s="6" t="s">
        <v>18</v>
      </c>
      <c r="Q5589" s="6" t="s">
        <v>14390</v>
      </c>
      <c r="R5589" s="6" t="s">
        <v>20</v>
      </c>
    </row>
    <row r="5590" spans="1:18">
      <c r="A5590">
        <v>5583</v>
      </c>
      <c r="C5590" t="s">
        <v>14391</v>
      </c>
      <c r="D5590" t="s">
        <v>14392</v>
      </c>
      <c r="E5590">
        <v>1861</v>
      </c>
      <c r="F5590">
        <v>1028</v>
      </c>
      <c r="G5590">
        <v>580</v>
      </c>
      <c r="H5590">
        <v>5743</v>
      </c>
      <c r="P5590" t="s">
        <v>18</v>
      </c>
      <c r="R5590" t="s">
        <v>20</v>
      </c>
    </row>
    <row r="5591" spans="1:18">
      <c r="A5591" s="6">
        <v>5584</v>
      </c>
      <c r="B5591" s="6"/>
      <c r="C5591" s="6" t="s">
        <v>14393</v>
      </c>
      <c r="D5591" s="6" t="s">
        <v>14394</v>
      </c>
      <c r="E5591" s="6">
        <v>9993</v>
      </c>
      <c r="F5591" s="6">
        <v>4510</v>
      </c>
      <c r="G5591" s="6">
        <v>61</v>
      </c>
      <c r="H5591" s="6">
        <v>4600</v>
      </c>
      <c r="I5591" s="6"/>
      <c r="J5591" s="6"/>
      <c r="K5591" s="6"/>
      <c r="L5591" s="6"/>
      <c r="M5591" s="6"/>
      <c r="N5591" s="6"/>
      <c r="O5591" s="6"/>
      <c r="P5591" s="6" t="s">
        <v>18</v>
      </c>
      <c r="Q5591" s="6"/>
      <c r="R5591" s="6" t="s">
        <v>20</v>
      </c>
    </row>
    <row r="5592" spans="1:18">
      <c r="A5592">
        <v>5585</v>
      </c>
      <c r="C5592" t="s">
        <v>14395</v>
      </c>
      <c r="D5592" t="s">
        <v>14396</v>
      </c>
      <c r="E5592">
        <v>4658</v>
      </c>
      <c r="F5592">
        <v>2745</v>
      </c>
      <c r="G5592">
        <v>71</v>
      </c>
      <c r="H5592">
        <v>495</v>
      </c>
      <c r="P5592" t="s">
        <v>18</v>
      </c>
      <c r="Q5592" s="1" t="s">
        <v>14397</v>
      </c>
      <c r="R5592" t="s">
        <v>20</v>
      </c>
    </row>
    <row r="5593" spans="1:18">
      <c r="A5593" s="6">
        <v>5586</v>
      </c>
      <c r="B5593" s="6"/>
      <c r="C5593" s="6" t="s">
        <v>14398</v>
      </c>
      <c r="D5593" s="6" t="s">
        <v>14399</v>
      </c>
      <c r="E5593" s="6">
        <v>9677</v>
      </c>
      <c r="F5593" s="6">
        <v>1837</v>
      </c>
      <c r="G5593" s="6">
        <v>357</v>
      </c>
      <c r="H5593" s="6">
        <v>3105</v>
      </c>
      <c r="I5593" s="6"/>
      <c r="J5593" s="6"/>
      <c r="K5593" s="6"/>
      <c r="L5593" s="6"/>
      <c r="M5593" s="6"/>
      <c r="N5593" s="6"/>
      <c r="O5593" s="6"/>
      <c r="P5593" s="6" t="s">
        <v>18</v>
      </c>
      <c r="Q5593" s="6" t="s">
        <v>14400</v>
      </c>
      <c r="R5593" s="6" t="s">
        <v>20</v>
      </c>
    </row>
    <row r="5594" spans="1:18">
      <c r="A5594">
        <v>5587</v>
      </c>
      <c r="C5594" t="s">
        <v>14401</v>
      </c>
      <c r="D5594" t="s">
        <v>14402</v>
      </c>
      <c r="E5594">
        <v>3148</v>
      </c>
      <c r="F5594">
        <v>3537</v>
      </c>
      <c r="G5594">
        <v>584</v>
      </c>
      <c r="H5594">
        <v>17700</v>
      </c>
      <c r="P5594" t="s">
        <v>18</v>
      </c>
      <c r="Q5594" t="s">
        <v>14403</v>
      </c>
      <c r="R5594" t="s">
        <v>20</v>
      </c>
    </row>
    <row r="5595" spans="1:18">
      <c r="A5595" s="6">
        <v>5588</v>
      </c>
      <c r="B5595" s="6"/>
      <c r="C5595" s="6" t="s">
        <v>14404</v>
      </c>
      <c r="D5595" s="6" t="s">
        <v>14405</v>
      </c>
      <c r="E5595" s="6">
        <v>871</v>
      </c>
      <c r="F5595" s="6">
        <v>1074</v>
      </c>
      <c r="G5595" s="6"/>
      <c r="H5595" s="6">
        <v>1625</v>
      </c>
      <c r="I5595" s="6"/>
      <c r="J5595" s="6"/>
      <c r="K5595" s="6"/>
      <c r="L5595" s="6"/>
      <c r="M5595" s="6"/>
      <c r="N5595" s="6"/>
      <c r="O5595" s="6"/>
      <c r="P5595" s="6" t="s">
        <v>40</v>
      </c>
      <c r="Q5595" s="6"/>
      <c r="R5595" s="6" t="s">
        <v>20</v>
      </c>
    </row>
    <row r="5596" spans="1:18">
      <c r="A5596">
        <v>5589</v>
      </c>
      <c r="C5596" t="s">
        <v>14406</v>
      </c>
      <c r="D5596" t="s">
        <v>14407</v>
      </c>
      <c r="E5596">
        <v>9367</v>
      </c>
      <c r="F5596">
        <v>3363</v>
      </c>
      <c r="G5596">
        <v>24</v>
      </c>
      <c r="H5596">
        <v>1575</v>
      </c>
      <c r="P5596" t="s">
        <v>18</v>
      </c>
      <c r="Q5596" t="s">
        <v>14408</v>
      </c>
      <c r="R5596" t="s">
        <v>20</v>
      </c>
    </row>
    <row r="5597" spans="1:18">
      <c r="A5597" s="6">
        <v>5590</v>
      </c>
      <c r="B5597" s="6"/>
      <c r="C5597" s="6" t="s">
        <v>14409</v>
      </c>
      <c r="D5597" s="6" t="s">
        <v>14410</v>
      </c>
      <c r="E5597" s="6">
        <v>8030</v>
      </c>
      <c r="F5597" s="6">
        <v>33200</v>
      </c>
      <c r="G5597" s="6">
        <v>5418</v>
      </c>
      <c r="H5597" s="6">
        <v>553500</v>
      </c>
      <c r="I5597" s="6"/>
      <c r="J5597" s="6"/>
      <c r="K5597" s="6"/>
      <c r="L5597" s="6"/>
      <c r="M5597" s="6"/>
      <c r="N5597" s="6"/>
      <c r="O5597" s="6"/>
      <c r="P5597" s="6" t="s">
        <v>18</v>
      </c>
      <c r="Q5597" s="6" t="s">
        <v>14411</v>
      </c>
      <c r="R5597" s="6" t="s">
        <v>20</v>
      </c>
    </row>
    <row r="5598" spans="1:18">
      <c r="A5598">
        <v>5591</v>
      </c>
      <c r="C5598" t="s">
        <v>14412</v>
      </c>
      <c r="D5598" t="s">
        <v>14413</v>
      </c>
      <c r="E5598">
        <v>9614</v>
      </c>
      <c r="F5598">
        <v>6944</v>
      </c>
      <c r="G5598">
        <v>4</v>
      </c>
      <c r="H5598">
        <v>1502</v>
      </c>
      <c r="P5598" t="s">
        <v>18</v>
      </c>
      <c r="Q5598" t="s">
        <v>14414</v>
      </c>
      <c r="R5598" t="s">
        <v>20</v>
      </c>
    </row>
    <row r="5599" spans="1:18">
      <c r="A5599" s="6">
        <v>5592</v>
      </c>
      <c r="B5599" s="6"/>
      <c r="C5599" s="6" t="s">
        <v>14415</v>
      </c>
      <c r="D5599" s="6" t="s">
        <v>14416</v>
      </c>
      <c r="E5599" s="6">
        <v>2174</v>
      </c>
      <c r="F5599" s="6">
        <v>1442</v>
      </c>
      <c r="G5599" s="6">
        <v>36</v>
      </c>
      <c r="H5599" s="6">
        <v>666</v>
      </c>
      <c r="I5599" s="6"/>
      <c r="J5599" s="6"/>
      <c r="K5599" s="6"/>
      <c r="L5599" s="6"/>
      <c r="M5599" s="6"/>
      <c r="N5599" s="6"/>
      <c r="O5599" s="6"/>
      <c r="P5599" s="6" t="s">
        <v>18</v>
      </c>
      <c r="Q5599" s="6" t="s">
        <v>14417</v>
      </c>
      <c r="R5599" s="6" t="s">
        <v>20</v>
      </c>
    </row>
    <row r="5600" spans="1:18">
      <c r="A5600">
        <v>5593</v>
      </c>
      <c r="C5600" t="s">
        <v>14418</v>
      </c>
      <c r="D5600" t="s">
        <v>14419</v>
      </c>
      <c r="E5600">
        <v>5019</v>
      </c>
      <c r="F5600">
        <v>4122</v>
      </c>
      <c r="G5600">
        <v>118</v>
      </c>
      <c r="H5600">
        <v>4579</v>
      </c>
      <c r="P5600" t="s">
        <v>18</v>
      </c>
      <c r="Q5600" s="1" t="s">
        <v>14420</v>
      </c>
      <c r="R5600" t="s">
        <v>20</v>
      </c>
    </row>
    <row r="5601" spans="1:18">
      <c r="A5601" s="6">
        <v>5594</v>
      </c>
      <c r="B5601" s="6"/>
      <c r="C5601" s="6" t="s">
        <v>14421</v>
      </c>
      <c r="D5601" s="6" t="s">
        <v>14422</v>
      </c>
      <c r="E5601" s="6">
        <v>3057</v>
      </c>
      <c r="F5601" s="6">
        <v>1827</v>
      </c>
      <c r="G5601" s="6">
        <v>126</v>
      </c>
      <c r="H5601" s="6">
        <v>4780</v>
      </c>
      <c r="I5601" s="6"/>
      <c r="J5601" s="6"/>
      <c r="K5601" s="6"/>
      <c r="L5601" s="6"/>
      <c r="M5601" s="6"/>
      <c r="N5601" s="6"/>
      <c r="O5601" s="6"/>
      <c r="P5601" s="6" t="s">
        <v>18</v>
      </c>
      <c r="Q5601" s="6" t="s">
        <v>14423</v>
      </c>
      <c r="R5601" s="6" t="s">
        <v>20</v>
      </c>
    </row>
    <row r="5602" spans="1:18">
      <c r="A5602">
        <v>5595</v>
      </c>
      <c r="C5602" t="s">
        <v>14424</v>
      </c>
      <c r="D5602" t="s">
        <v>14425</v>
      </c>
      <c r="E5602">
        <v>8531</v>
      </c>
      <c r="F5602">
        <v>10900</v>
      </c>
      <c r="G5602">
        <v>322</v>
      </c>
      <c r="H5602">
        <v>8073</v>
      </c>
      <c r="P5602" t="s">
        <v>18</v>
      </c>
      <c r="Q5602" t="s">
        <v>14426</v>
      </c>
      <c r="R5602" t="s">
        <v>20</v>
      </c>
    </row>
    <row r="5603" spans="1:18">
      <c r="A5603" s="6">
        <v>5596</v>
      </c>
      <c r="B5603" s="6"/>
      <c r="C5603" s="6" t="s">
        <v>14427</v>
      </c>
      <c r="D5603" s="6" t="s">
        <v>14428</v>
      </c>
      <c r="E5603" s="6">
        <v>1221</v>
      </c>
      <c r="F5603" s="6">
        <v>1355</v>
      </c>
      <c r="G5603" s="6">
        <v>76</v>
      </c>
      <c r="H5603" s="6">
        <v>4417</v>
      </c>
      <c r="I5603" s="6"/>
      <c r="J5603" s="6"/>
      <c r="K5603" s="6"/>
      <c r="L5603" s="6"/>
      <c r="M5603" s="6"/>
      <c r="N5603" s="6"/>
      <c r="O5603" s="6"/>
      <c r="P5603" s="6" t="s">
        <v>18</v>
      </c>
      <c r="Q5603" s="6"/>
      <c r="R5603" s="6" t="s">
        <v>20</v>
      </c>
    </row>
    <row r="5604" spans="1:18">
      <c r="A5604">
        <v>5597</v>
      </c>
      <c r="C5604" t="s">
        <v>14429</v>
      </c>
      <c r="D5604" t="s">
        <v>14430</v>
      </c>
      <c r="E5604">
        <v>2457</v>
      </c>
      <c r="F5604">
        <v>2576</v>
      </c>
      <c r="G5604">
        <v>7</v>
      </c>
      <c r="H5604">
        <v>437</v>
      </c>
      <c r="P5604" t="s">
        <v>18</v>
      </c>
      <c r="Q5604" t="s">
        <v>14431</v>
      </c>
      <c r="R5604" t="s">
        <v>20</v>
      </c>
    </row>
    <row r="5605" spans="1:18">
      <c r="A5605" s="6">
        <v>5598</v>
      </c>
      <c r="B5605" s="6"/>
      <c r="C5605" s="6" t="s">
        <v>14432</v>
      </c>
      <c r="D5605" s="6" t="s">
        <v>14433</v>
      </c>
      <c r="E5605" s="6">
        <v>8856</v>
      </c>
      <c r="F5605" s="6">
        <v>40700</v>
      </c>
      <c r="G5605" s="6">
        <v>1292</v>
      </c>
      <c r="H5605" s="6">
        <v>2900000</v>
      </c>
      <c r="I5605" s="6"/>
      <c r="J5605" s="6"/>
      <c r="K5605" s="6"/>
      <c r="L5605" s="6"/>
      <c r="M5605" s="6"/>
      <c r="N5605" s="6"/>
      <c r="O5605" s="6"/>
      <c r="P5605" s="6" t="s">
        <v>18</v>
      </c>
      <c r="Q5605" s="6" t="s">
        <v>14434</v>
      </c>
      <c r="R5605" s="6" t="s">
        <v>20</v>
      </c>
    </row>
    <row r="5606" spans="1:18">
      <c r="A5606">
        <v>5599</v>
      </c>
      <c r="C5606" t="s">
        <v>14435</v>
      </c>
      <c r="D5606" t="s">
        <v>14436</v>
      </c>
      <c r="E5606">
        <v>4255</v>
      </c>
      <c r="F5606">
        <v>2317</v>
      </c>
      <c r="G5606">
        <v>27</v>
      </c>
      <c r="H5606">
        <v>561</v>
      </c>
      <c r="P5606" t="s">
        <v>18</v>
      </c>
      <c r="Q5606" t="s">
        <v>14437</v>
      </c>
      <c r="R5606" t="s">
        <v>20</v>
      </c>
    </row>
    <row r="5607" spans="1:18">
      <c r="A5607" s="6">
        <v>5600</v>
      </c>
      <c r="B5607" s="6"/>
      <c r="C5607" s="6" t="s">
        <v>14438</v>
      </c>
      <c r="D5607" s="6" t="s">
        <v>14439</v>
      </c>
      <c r="E5607" s="6">
        <v>9996</v>
      </c>
      <c r="F5607" s="6">
        <v>5568</v>
      </c>
      <c r="G5607" s="6">
        <v>127</v>
      </c>
      <c r="H5607" s="6">
        <v>12100</v>
      </c>
      <c r="I5607" s="6"/>
      <c r="J5607" s="6"/>
      <c r="K5607" s="6"/>
      <c r="L5607" s="6"/>
      <c r="M5607" s="6"/>
      <c r="N5607" s="6"/>
      <c r="O5607" s="6"/>
      <c r="P5607" s="6" t="s">
        <v>18</v>
      </c>
      <c r="Q5607" s="6" t="s">
        <v>14440</v>
      </c>
      <c r="R5607" s="6" t="s">
        <v>20</v>
      </c>
    </row>
    <row r="5608" spans="1:18">
      <c r="A5608">
        <v>5601</v>
      </c>
      <c r="C5608" t="s">
        <v>14441</v>
      </c>
      <c r="D5608" t="s">
        <v>14442</v>
      </c>
      <c r="E5608">
        <v>2923</v>
      </c>
      <c r="F5608">
        <v>4035</v>
      </c>
      <c r="G5608">
        <v>34</v>
      </c>
      <c r="H5608">
        <v>19100</v>
      </c>
      <c r="P5608" t="s">
        <v>18</v>
      </c>
      <c r="Q5608" s="1" t="s">
        <v>14443</v>
      </c>
      <c r="R5608" t="s">
        <v>20</v>
      </c>
    </row>
    <row r="5609" spans="1:18">
      <c r="A5609" s="6">
        <v>5602</v>
      </c>
      <c r="B5609" s="6"/>
      <c r="C5609" s="6" t="s">
        <v>14444</v>
      </c>
      <c r="D5609" s="6" t="s">
        <v>14445</v>
      </c>
      <c r="E5609" s="6">
        <v>9914</v>
      </c>
      <c r="F5609" s="6">
        <v>8792</v>
      </c>
      <c r="G5609" s="6">
        <v>422</v>
      </c>
      <c r="H5609" s="6">
        <v>4623</v>
      </c>
      <c r="I5609" s="6"/>
      <c r="J5609" s="6"/>
      <c r="K5609" s="6"/>
      <c r="L5609" s="6"/>
      <c r="M5609" s="6"/>
      <c r="N5609" s="6"/>
      <c r="O5609" s="6"/>
      <c r="P5609" s="6" t="s">
        <v>18</v>
      </c>
      <c r="Q5609" s="7" t="s">
        <v>14446</v>
      </c>
      <c r="R5609" s="6" t="s">
        <v>20</v>
      </c>
    </row>
    <row r="5610" spans="1:18">
      <c r="A5610">
        <v>5603</v>
      </c>
      <c r="C5610" t="s">
        <v>14447</v>
      </c>
      <c r="D5610" t="s">
        <v>14448</v>
      </c>
      <c r="E5610">
        <v>7221</v>
      </c>
      <c r="F5610">
        <v>17000</v>
      </c>
      <c r="G5610">
        <v>94</v>
      </c>
      <c r="H5610">
        <v>5550</v>
      </c>
      <c r="P5610" t="s">
        <v>18</v>
      </c>
      <c r="Q5610" t="s">
        <v>14449</v>
      </c>
      <c r="R5610" t="s">
        <v>20</v>
      </c>
    </row>
    <row r="5611" spans="1:18">
      <c r="A5611" s="6">
        <v>5604</v>
      </c>
      <c r="B5611" s="6"/>
      <c r="C5611" s="6" t="s">
        <v>733</v>
      </c>
      <c r="D5611" s="6" t="s">
        <v>14450</v>
      </c>
      <c r="E5611" s="6">
        <v>3058</v>
      </c>
      <c r="F5611" s="6">
        <v>2683</v>
      </c>
      <c r="G5611" s="6">
        <v>17</v>
      </c>
      <c r="H5611" s="6">
        <v>714</v>
      </c>
      <c r="I5611" s="6"/>
      <c r="J5611" s="6"/>
      <c r="K5611" s="6"/>
      <c r="L5611" s="6"/>
      <c r="M5611" s="6"/>
      <c r="N5611" s="6"/>
      <c r="O5611" s="6"/>
      <c r="P5611" s="6" t="s">
        <v>18</v>
      </c>
      <c r="Q5611" s="6"/>
      <c r="R5611" s="6" t="s">
        <v>20</v>
      </c>
    </row>
    <row r="5612" spans="1:18">
      <c r="A5612">
        <v>5605</v>
      </c>
      <c r="C5612" t="s">
        <v>14451</v>
      </c>
      <c r="D5612" t="s">
        <v>14452</v>
      </c>
      <c r="E5612">
        <v>7413</v>
      </c>
      <c r="F5612">
        <v>5408</v>
      </c>
      <c r="G5612">
        <v>418</v>
      </c>
      <c r="H5612">
        <v>32100</v>
      </c>
      <c r="P5612" t="s">
        <v>18</v>
      </c>
      <c r="R5612" t="s">
        <v>20</v>
      </c>
    </row>
    <row r="5613" spans="1:18">
      <c r="A5613" s="6">
        <v>5606</v>
      </c>
      <c r="B5613" s="6"/>
      <c r="C5613" s="6" t="s">
        <v>14453</v>
      </c>
      <c r="D5613" s="6" t="s">
        <v>14454</v>
      </c>
      <c r="E5613" s="6">
        <v>4659</v>
      </c>
      <c r="F5613" s="6">
        <v>3050</v>
      </c>
      <c r="G5613" s="6">
        <v>37</v>
      </c>
      <c r="H5613" s="6">
        <v>1171</v>
      </c>
      <c r="I5613" s="6"/>
      <c r="J5613" s="6"/>
      <c r="K5613" s="6"/>
      <c r="L5613" s="6"/>
      <c r="M5613" s="6"/>
      <c r="N5613" s="6"/>
      <c r="O5613" s="6"/>
      <c r="P5613" s="6" t="s">
        <v>18</v>
      </c>
      <c r="Q5613" s="7" t="s">
        <v>14455</v>
      </c>
      <c r="R5613" s="6" t="s">
        <v>20</v>
      </c>
    </row>
    <row r="5614" spans="1:18">
      <c r="A5614">
        <v>5607</v>
      </c>
      <c r="C5614" t="s">
        <v>14456</v>
      </c>
      <c r="D5614" t="s">
        <v>14457</v>
      </c>
      <c r="E5614">
        <v>9517</v>
      </c>
      <c r="F5614">
        <v>5800</v>
      </c>
      <c r="G5614">
        <v>195</v>
      </c>
      <c r="H5614">
        <v>4864</v>
      </c>
      <c r="P5614" t="s">
        <v>18</v>
      </c>
      <c r="Q5614" t="s">
        <v>14458</v>
      </c>
      <c r="R5614" t="s">
        <v>20</v>
      </c>
    </row>
    <row r="5615" spans="1:18">
      <c r="A5615" s="6">
        <v>5608</v>
      </c>
      <c r="B5615" s="6"/>
      <c r="C5615" s="6" t="s">
        <v>14459</v>
      </c>
      <c r="D5615" s="6" t="s">
        <v>14459</v>
      </c>
      <c r="E5615" s="6">
        <v>1477</v>
      </c>
      <c r="F5615" s="6">
        <v>2190</v>
      </c>
      <c r="G5615" s="6">
        <v>119</v>
      </c>
      <c r="H5615" s="6">
        <v>3088</v>
      </c>
      <c r="I5615" s="6"/>
      <c r="J5615" s="6"/>
      <c r="K5615" s="6"/>
      <c r="L5615" s="6"/>
      <c r="M5615" s="6"/>
      <c r="N5615" s="6"/>
      <c r="O5615" s="6"/>
      <c r="P5615" s="6" t="s">
        <v>18</v>
      </c>
      <c r="Q5615" s="7" t="s">
        <v>14460</v>
      </c>
      <c r="R5615" s="6" t="s">
        <v>20</v>
      </c>
    </row>
    <row r="5616" spans="1:18">
      <c r="A5616">
        <v>5609</v>
      </c>
      <c r="C5616" t="s">
        <v>14461</v>
      </c>
      <c r="D5616" t="s">
        <v>14462</v>
      </c>
      <c r="E5616">
        <v>8895</v>
      </c>
      <c r="F5616">
        <v>5123</v>
      </c>
      <c r="G5616">
        <v>1031</v>
      </c>
      <c r="H5616">
        <v>20700</v>
      </c>
      <c r="P5616" t="s">
        <v>18</v>
      </c>
      <c r="Q5616" t="s">
        <v>14463</v>
      </c>
      <c r="R5616" t="s">
        <v>20</v>
      </c>
    </row>
    <row r="5617" spans="1:18">
      <c r="A5617" s="6">
        <v>5610</v>
      </c>
      <c r="B5617" s="6"/>
      <c r="C5617" s="6" t="s">
        <v>14464</v>
      </c>
      <c r="D5617" s="6" t="s">
        <v>14465</v>
      </c>
      <c r="E5617" s="6">
        <v>9461</v>
      </c>
      <c r="F5617" s="6">
        <v>11300</v>
      </c>
      <c r="G5617" s="6">
        <v>743</v>
      </c>
      <c r="H5617" s="6">
        <v>46800</v>
      </c>
      <c r="I5617" s="6"/>
      <c r="J5617" s="6"/>
      <c r="K5617" s="6"/>
      <c r="L5617" s="6"/>
      <c r="M5617" s="6"/>
      <c r="N5617" s="6"/>
      <c r="O5617" s="6"/>
      <c r="P5617" s="6" t="s">
        <v>18</v>
      </c>
      <c r="Q5617" s="7" t="s">
        <v>14466</v>
      </c>
      <c r="R5617" s="6" t="s">
        <v>20</v>
      </c>
    </row>
    <row r="5618" spans="1:18">
      <c r="A5618">
        <v>5611</v>
      </c>
      <c r="C5618" t="s">
        <v>14467</v>
      </c>
      <c r="D5618" t="s">
        <v>14468</v>
      </c>
      <c r="E5618">
        <v>3153</v>
      </c>
      <c r="F5618">
        <v>1729</v>
      </c>
      <c r="G5618">
        <v>47</v>
      </c>
      <c r="H5618">
        <v>1336</v>
      </c>
      <c r="P5618" t="s">
        <v>18</v>
      </c>
      <c r="Q5618" s="1" t="s">
        <v>14469</v>
      </c>
      <c r="R5618" t="s">
        <v>20</v>
      </c>
    </row>
    <row r="5619" spans="1:18">
      <c r="A5619" s="6">
        <v>5612</v>
      </c>
      <c r="B5619" s="6"/>
      <c r="C5619" s="6" t="s">
        <v>14470</v>
      </c>
      <c r="D5619" s="6" t="s">
        <v>14471</v>
      </c>
      <c r="E5619" s="6">
        <v>5340</v>
      </c>
      <c r="F5619" s="6">
        <v>2951</v>
      </c>
      <c r="G5619" s="6">
        <v>1</v>
      </c>
      <c r="H5619" s="6">
        <v>67</v>
      </c>
      <c r="I5619" s="6"/>
      <c r="J5619" s="6"/>
      <c r="K5619" s="6"/>
      <c r="L5619" s="6"/>
      <c r="M5619" s="6"/>
      <c r="N5619" s="6"/>
      <c r="O5619" s="6"/>
      <c r="P5619" s="6" t="s">
        <v>40</v>
      </c>
      <c r="Q5619" s="6"/>
      <c r="R5619" s="6" t="s">
        <v>20</v>
      </c>
    </row>
    <row r="5620" spans="1:18">
      <c r="A5620">
        <v>5613</v>
      </c>
      <c r="C5620" t="s">
        <v>14472</v>
      </c>
      <c r="D5620" t="s">
        <v>14473</v>
      </c>
      <c r="E5620">
        <v>6764</v>
      </c>
      <c r="F5620">
        <v>9747</v>
      </c>
      <c r="G5620">
        <v>30</v>
      </c>
      <c r="H5620">
        <v>6301</v>
      </c>
      <c r="P5620" t="s">
        <v>18</v>
      </c>
      <c r="Q5620" t="s">
        <v>14474</v>
      </c>
      <c r="R5620" t="s">
        <v>20</v>
      </c>
    </row>
    <row r="5621" spans="1:18">
      <c r="A5621" s="6">
        <v>5614</v>
      </c>
      <c r="B5621" s="6"/>
      <c r="C5621" s="6" t="s">
        <v>14475</v>
      </c>
      <c r="D5621" s="6" t="s">
        <v>14476</v>
      </c>
      <c r="E5621" s="6">
        <v>1347</v>
      </c>
      <c r="F5621" s="6">
        <v>1510</v>
      </c>
      <c r="G5621" s="6">
        <v>166</v>
      </c>
      <c r="H5621" s="6">
        <v>3835</v>
      </c>
      <c r="I5621" s="6"/>
      <c r="J5621" s="6"/>
      <c r="K5621" s="6"/>
      <c r="L5621" s="6"/>
      <c r="M5621" s="6"/>
      <c r="N5621" s="6"/>
      <c r="O5621" s="6"/>
      <c r="P5621" s="6" t="s">
        <v>18</v>
      </c>
      <c r="Q5621" s="6" t="s">
        <v>14477</v>
      </c>
      <c r="R5621" s="6" t="s">
        <v>20</v>
      </c>
    </row>
    <row r="5622" spans="1:18">
      <c r="A5622">
        <v>5615</v>
      </c>
      <c r="C5622" t="s">
        <v>14478</v>
      </c>
      <c r="D5622" t="s">
        <v>14479</v>
      </c>
      <c r="E5622">
        <v>9109</v>
      </c>
      <c r="F5622">
        <v>14000</v>
      </c>
      <c r="G5622">
        <v>1250</v>
      </c>
      <c r="H5622">
        <v>14500</v>
      </c>
      <c r="P5622" t="s">
        <v>18</v>
      </c>
      <c r="Q5622" t="s">
        <v>14480</v>
      </c>
      <c r="R5622" t="s">
        <v>20</v>
      </c>
    </row>
    <row r="5623" spans="1:18">
      <c r="A5623" s="6">
        <v>5616</v>
      </c>
      <c r="B5623" s="6"/>
      <c r="C5623" s="6" t="s">
        <v>14481</v>
      </c>
      <c r="D5623" s="6" t="s">
        <v>14482</v>
      </c>
      <c r="E5623" s="6">
        <v>5507</v>
      </c>
      <c r="F5623" s="6">
        <v>3808</v>
      </c>
      <c r="G5623" s="6">
        <v>9</v>
      </c>
      <c r="H5623" s="6">
        <v>2024</v>
      </c>
      <c r="I5623" s="6"/>
      <c r="J5623" s="6"/>
      <c r="K5623" s="6"/>
      <c r="L5623" s="6"/>
      <c r="M5623" s="6"/>
      <c r="N5623" s="6"/>
      <c r="O5623" s="6"/>
      <c r="P5623" s="6" t="s">
        <v>18</v>
      </c>
      <c r="Q5623" s="6" t="s">
        <v>14483</v>
      </c>
      <c r="R5623" s="6" t="s">
        <v>20</v>
      </c>
    </row>
    <row r="5624" spans="1:18">
      <c r="A5624">
        <v>5617</v>
      </c>
      <c r="C5624" t="s">
        <v>14484</v>
      </c>
      <c r="D5624" t="s">
        <v>14484</v>
      </c>
      <c r="E5624">
        <v>6542</v>
      </c>
      <c r="F5624">
        <v>4427</v>
      </c>
      <c r="G5624">
        <v>188</v>
      </c>
      <c r="H5624">
        <v>6850</v>
      </c>
      <c r="P5624" t="s">
        <v>18</v>
      </c>
      <c r="Q5624" t="s">
        <v>14485</v>
      </c>
      <c r="R5624" t="s">
        <v>20</v>
      </c>
    </row>
    <row r="5625" spans="1:18">
      <c r="A5625" s="6">
        <v>5618</v>
      </c>
      <c r="B5625" s="6"/>
      <c r="C5625" s="6" t="s">
        <v>14486</v>
      </c>
      <c r="D5625" s="6" t="s">
        <v>14486</v>
      </c>
      <c r="E5625" s="6">
        <v>8720</v>
      </c>
      <c r="F5625" s="6">
        <v>4983</v>
      </c>
      <c r="G5625" s="6">
        <v>1</v>
      </c>
      <c r="H5625" s="6">
        <v>16</v>
      </c>
      <c r="I5625" s="6"/>
      <c r="J5625" s="6"/>
      <c r="K5625" s="6"/>
      <c r="L5625" s="6"/>
      <c r="M5625" s="6"/>
      <c r="N5625" s="6"/>
      <c r="O5625" s="6"/>
      <c r="P5625" s="6" t="s">
        <v>40</v>
      </c>
      <c r="Q5625" s="6"/>
      <c r="R5625" s="6" t="s">
        <v>20</v>
      </c>
    </row>
    <row r="5626" spans="1:18">
      <c r="A5626">
        <v>5619</v>
      </c>
      <c r="C5626" t="s">
        <v>14487</v>
      </c>
      <c r="D5626" t="s">
        <v>14488</v>
      </c>
      <c r="E5626">
        <v>6319</v>
      </c>
      <c r="F5626">
        <v>3996</v>
      </c>
      <c r="G5626">
        <v>303</v>
      </c>
      <c r="H5626">
        <v>37900</v>
      </c>
      <c r="P5626" t="s">
        <v>18</v>
      </c>
      <c r="Q5626" t="s">
        <v>14489</v>
      </c>
      <c r="R5626" t="s">
        <v>20</v>
      </c>
    </row>
    <row r="5627" spans="1:18">
      <c r="A5627" s="6">
        <v>5620</v>
      </c>
      <c r="B5627" s="6"/>
      <c r="C5627" s="6" t="s">
        <v>14490</v>
      </c>
      <c r="D5627" s="6" t="s">
        <v>14491</v>
      </c>
      <c r="E5627" s="6">
        <v>9430</v>
      </c>
      <c r="F5627" s="6">
        <v>2883</v>
      </c>
      <c r="G5627" s="6">
        <v>306</v>
      </c>
      <c r="H5627" s="6">
        <v>3958</v>
      </c>
      <c r="I5627" s="6"/>
      <c r="J5627" s="6"/>
      <c r="K5627" s="6"/>
      <c r="L5627" s="6"/>
      <c r="M5627" s="6"/>
      <c r="N5627" s="6"/>
      <c r="O5627" s="6"/>
      <c r="P5627" s="6" t="s">
        <v>18</v>
      </c>
      <c r="Q5627" s="6" t="s">
        <v>14492</v>
      </c>
      <c r="R5627" s="6" t="s">
        <v>20</v>
      </c>
    </row>
    <row r="5628" spans="1:18">
      <c r="A5628">
        <v>5621</v>
      </c>
      <c r="C5628" t="s">
        <v>14493</v>
      </c>
      <c r="D5628" t="s">
        <v>14494</v>
      </c>
      <c r="E5628">
        <v>7037</v>
      </c>
      <c r="F5628">
        <v>10000</v>
      </c>
      <c r="G5628">
        <v>149</v>
      </c>
      <c r="H5628">
        <v>26900</v>
      </c>
      <c r="P5628" t="s">
        <v>18</v>
      </c>
      <c r="Q5628" s="1" t="s">
        <v>14495</v>
      </c>
      <c r="R5628" t="s">
        <v>20</v>
      </c>
    </row>
    <row r="5629" spans="1:18">
      <c r="A5629" s="6">
        <v>5622</v>
      </c>
      <c r="B5629" s="6"/>
      <c r="C5629" s="6" t="s">
        <v>14496</v>
      </c>
      <c r="D5629" s="6" t="s">
        <v>14497</v>
      </c>
      <c r="E5629" s="6">
        <v>3566</v>
      </c>
      <c r="F5629" s="6">
        <v>3037</v>
      </c>
      <c r="G5629" s="6">
        <v>83</v>
      </c>
      <c r="H5629" s="6">
        <v>738</v>
      </c>
      <c r="I5629" s="6"/>
      <c r="J5629" s="6"/>
      <c r="K5629" s="6"/>
      <c r="L5629" s="6"/>
      <c r="M5629" s="6"/>
      <c r="N5629" s="6"/>
      <c r="O5629" s="6"/>
      <c r="P5629" s="6" t="s">
        <v>18</v>
      </c>
      <c r="Q5629" s="6"/>
      <c r="R5629" s="6" t="s">
        <v>20</v>
      </c>
    </row>
    <row r="5630" spans="1:18">
      <c r="A5630">
        <v>5623</v>
      </c>
      <c r="C5630" t="s">
        <v>14498</v>
      </c>
      <c r="D5630" t="s">
        <v>14499</v>
      </c>
      <c r="E5630">
        <v>298</v>
      </c>
      <c r="F5630">
        <v>19800</v>
      </c>
      <c r="G5630">
        <v>420</v>
      </c>
      <c r="H5630">
        <v>63100</v>
      </c>
      <c r="P5630" t="s">
        <v>18</v>
      </c>
      <c r="Q5630" s="1" t="s">
        <v>14500</v>
      </c>
      <c r="R5630" t="s">
        <v>20</v>
      </c>
    </row>
    <row r="5631" spans="1:18">
      <c r="A5631" s="6">
        <v>5624</v>
      </c>
      <c r="B5631" s="6"/>
      <c r="C5631" s="6" t="s">
        <v>14501</v>
      </c>
      <c r="D5631" s="6" t="s">
        <v>14502</v>
      </c>
      <c r="E5631" s="6">
        <v>5725</v>
      </c>
      <c r="F5631" s="6">
        <v>20700</v>
      </c>
      <c r="G5631" s="6">
        <v>524</v>
      </c>
      <c r="H5631" s="6">
        <v>94700</v>
      </c>
      <c r="I5631" s="6"/>
      <c r="J5631" s="6"/>
      <c r="K5631" s="6"/>
      <c r="L5631" s="6"/>
      <c r="M5631" s="6"/>
      <c r="N5631" s="6"/>
      <c r="O5631" s="6"/>
      <c r="P5631" s="6" t="s">
        <v>18</v>
      </c>
      <c r="Q5631" s="7" t="s">
        <v>14503</v>
      </c>
      <c r="R5631" s="6" t="s">
        <v>20</v>
      </c>
    </row>
    <row r="5632" spans="1:18">
      <c r="A5632">
        <v>5625</v>
      </c>
      <c r="C5632" t="s">
        <v>14504</v>
      </c>
      <c r="D5632" t="s">
        <v>14505</v>
      </c>
      <c r="E5632">
        <v>7512</v>
      </c>
      <c r="F5632">
        <v>16300</v>
      </c>
      <c r="G5632">
        <v>64</v>
      </c>
      <c r="H5632">
        <v>39200</v>
      </c>
      <c r="P5632" t="s">
        <v>18</v>
      </c>
      <c r="Q5632" t="s">
        <v>14506</v>
      </c>
      <c r="R5632" t="s">
        <v>20</v>
      </c>
    </row>
    <row r="5633" spans="1:18">
      <c r="A5633" s="6">
        <v>5626</v>
      </c>
      <c r="B5633" s="6"/>
      <c r="C5633" s="6" t="s">
        <v>14507</v>
      </c>
      <c r="D5633" s="6" t="s">
        <v>14508</v>
      </c>
      <c r="E5633" s="6">
        <v>1791</v>
      </c>
      <c r="F5633" s="6">
        <v>2583</v>
      </c>
      <c r="G5633" s="6">
        <v>411</v>
      </c>
      <c r="H5633" s="6">
        <v>6218</v>
      </c>
      <c r="I5633" s="6"/>
      <c r="J5633" s="6"/>
      <c r="K5633" s="6"/>
      <c r="L5633" s="6"/>
      <c r="M5633" s="6"/>
      <c r="N5633" s="6"/>
      <c r="O5633" s="6"/>
      <c r="P5633" s="6" t="s">
        <v>18</v>
      </c>
      <c r="Q5633" s="7" t="s">
        <v>14509</v>
      </c>
      <c r="R5633" s="6" t="s">
        <v>20</v>
      </c>
    </row>
    <row r="5634" spans="1:18">
      <c r="A5634">
        <v>5627</v>
      </c>
      <c r="C5634" t="s">
        <v>14510</v>
      </c>
      <c r="D5634" t="s">
        <v>14510</v>
      </c>
      <c r="E5634">
        <v>9967</v>
      </c>
      <c r="F5634">
        <v>6702</v>
      </c>
      <c r="G5634">
        <v>713</v>
      </c>
      <c r="H5634">
        <v>14400</v>
      </c>
      <c r="P5634" t="s">
        <v>18</v>
      </c>
      <c r="Q5634" s="1" t="s">
        <v>14511</v>
      </c>
      <c r="R5634" t="s">
        <v>20</v>
      </c>
    </row>
    <row r="5635" spans="1:18">
      <c r="A5635" s="6">
        <v>5628</v>
      </c>
      <c r="B5635" s="6"/>
      <c r="C5635" s="6" t="s">
        <v>14512</v>
      </c>
      <c r="D5635" s="6" t="s">
        <v>14513</v>
      </c>
      <c r="E5635" s="6">
        <v>2370</v>
      </c>
      <c r="F5635" s="6">
        <v>1822</v>
      </c>
      <c r="G5635" s="6">
        <v>87</v>
      </c>
      <c r="H5635" s="6">
        <v>6213</v>
      </c>
      <c r="I5635" s="6"/>
      <c r="J5635" s="6"/>
      <c r="K5635" s="6"/>
      <c r="L5635" s="6"/>
      <c r="M5635" s="6"/>
      <c r="N5635" s="6"/>
      <c r="O5635" s="6"/>
      <c r="P5635" s="6" t="s">
        <v>18</v>
      </c>
      <c r="Q5635" s="6" t="s">
        <v>14514</v>
      </c>
      <c r="R5635" s="6" t="s">
        <v>20</v>
      </c>
    </row>
    <row r="5636" spans="1:18">
      <c r="A5636">
        <v>5629</v>
      </c>
      <c r="C5636" t="s">
        <v>14515</v>
      </c>
      <c r="D5636" t="s">
        <v>14516</v>
      </c>
      <c r="E5636">
        <v>9490</v>
      </c>
      <c r="F5636">
        <v>4380</v>
      </c>
      <c r="G5636">
        <v>15</v>
      </c>
      <c r="H5636">
        <v>566</v>
      </c>
      <c r="P5636" t="s">
        <v>18</v>
      </c>
      <c r="R5636" t="s">
        <v>20</v>
      </c>
    </row>
    <row r="5637" spans="1:18">
      <c r="A5637" s="6">
        <v>5630</v>
      </c>
      <c r="B5637" s="6"/>
      <c r="C5637" s="6" t="s">
        <v>14517</v>
      </c>
      <c r="D5637" s="6" t="s">
        <v>14518</v>
      </c>
      <c r="E5637" s="6">
        <v>6023</v>
      </c>
      <c r="F5637" s="6">
        <v>5389</v>
      </c>
      <c r="G5637" s="6">
        <v>2025</v>
      </c>
      <c r="H5637" s="6">
        <v>37400</v>
      </c>
      <c r="I5637" s="6"/>
      <c r="J5637" s="6"/>
      <c r="K5637" s="6"/>
      <c r="L5637" s="6"/>
      <c r="M5637" s="6"/>
      <c r="N5637" s="6"/>
      <c r="O5637" s="6"/>
      <c r="P5637" s="6" t="s">
        <v>40</v>
      </c>
      <c r="Q5637" s="6"/>
      <c r="R5637" s="6" t="s">
        <v>20</v>
      </c>
    </row>
    <row r="5638" spans="1:18">
      <c r="A5638">
        <v>5631</v>
      </c>
      <c r="C5638" t="s">
        <v>14519</v>
      </c>
      <c r="D5638" t="s">
        <v>14520</v>
      </c>
      <c r="E5638">
        <v>1538</v>
      </c>
      <c r="F5638">
        <v>1983</v>
      </c>
      <c r="G5638">
        <v>129</v>
      </c>
      <c r="H5638">
        <v>1983</v>
      </c>
      <c r="P5638" t="s">
        <v>18</v>
      </c>
      <c r="Q5638" t="s">
        <v>14521</v>
      </c>
      <c r="R5638" t="s">
        <v>20</v>
      </c>
    </row>
    <row r="5639" spans="1:18">
      <c r="A5639" s="6">
        <v>5632</v>
      </c>
      <c r="B5639" s="6"/>
      <c r="C5639" s="6" t="s">
        <v>14522</v>
      </c>
      <c r="D5639" s="6" t="s">
        <v>14523</v>
      </c>
      <c r="E5639" s="6">
        <v>7049</v>
      </c>
      <c r="F5639" s="6">
        <v>7434</v>
      </c>
      <c r="G5639" s="6">
        <v>61</v>
      </c>
      <c r="H5639" s="6">
        <v>7451</v>
      </c>
      <c r="I5639" s="6"/>
      <c r="J5639" s="6"/>
      <c r="K5639" s="6"/>
      <c r="L5639" s="6"/>
      <c r="M5639" s="6"/>
      <c r="N5639" s="6"/>
      <c r="O5639" s="6"/>
      <c r="P5639" s="6" t="s">
        <v>18</v>
      </c>
      <c r="Q5639" s="6" t="s">
        <v>14524</v>
      </c>
      <c r="R5639" s="6" t="s">
        <v>20</v>
      </c>
    </row>
    <row r="5640" spans="1:18">
      <c r="A5640">
        <v>5633</v>
      </c>
      <c r="C5640" t="s">
        <v>14525</v>
      </c>
      <c r="D5640" t="s">
        <v>14526</v>
      </c>
      <c r="E5640">
        <v>1302</v>
      </c>
      <c r="F5640">
        <v>1329</v>
      </c>
      <c r="G5640">
        <v>23</v>
      </c>
      <c r="H5640">
        <v>642</v>
      </c>
      <c r="P5640" t="s">
        <v>18</v>
      </c>
      <c r="R5640" t="s">
        <v>20</v>
      </c>
    </row>
    <row r="5641" spans="1:18">
      <c r="A5641" s="6">
        <v>5634</v>
      </c>
      <c r="B5641" s="6"/>
      <c r="C5641" s="6" t="s">
        <v>14527</v>
      </c>
      <c r="D5641" s="6" t="s">
        <v>14528</v>
      </c>
      <c r="E5641" s="6">
        <v>2726</v>
      </c>
      <c r="F5641" s="6">
        <v>2446</v>
      </c>
      <c r="G5641" s="6">
        <v>245</v>
      </c>
      <c r="H5641" s="6">
        <v>22600</v>
      </c>
      <c r="I5641" s="6"/>
      <c r="J5641" s="6"/>
      <c r="K5641" s="6"/>
      <c r="L5641" s="6"/>
      <c r="M5641" s="6"/>
      <c r="N5641" s="6"/>
      <c r="O5641" s="6"/>
      <c r="P5641" s="6" t="s">
        <v>18</v>
      </c>
      <c r="Q5641" s="6"/>
      <c r="R5641" s="6" t="s">
        <v>20</v>
      </c>
    </row>
    <row r="5642" spans="1:18">
      <c r="A5642">
        <v>5635</v>
      </c>
      <c r="C5642" t="s">
        <v>14529</v>
      </c>
      <c r="D5642" t="s">
        <v>14530</v>
      </c>
      <c r="E5642">
        <v>8817</v>
      </c>
      <c r="F5642">
        <v>8300</v>
      </c>
      <c r="G5642">
        <v>2811</v>
      </c>
      <c r="H5642">
        <v>197500</v>
      </c>
      <c r="P5642" t="s">
        <v>18</v>
      </c>
      <c r="Q5642" s="1" t="s">
        <v>14531</v>
      </c>
      <c r="R5642" t="s">
        <v>20</v>
      </c>
    </row>
    <row r="5643" spans="1:18">
      <c r="A5643" s="6">
        <v>5636</v>
      </c>
      <c r="B5643" s="6"/>
      <c r="C5643" s="6" t="s">
        <v>14532</v>
      </c>
      <c r="D5643" s="6" t="s">
        <v>14532</v>
      </c>
      <c r="E5643" s="6">
        <v>5626</v>
      </c>
      <c r="F5643" s="6">
        <v>1204</v>
      </c>
      <c r="G5643" s="6">
        <v>3</v>
      </c>
      <c r="H5643" s="6">
        <v>281</v>
      </c>
      <c r="I5643" s="6"/>
      <c r="J5643" s="6"/>
      <c r="K5643" s="6"/>
      <c r="L5643" s="6"/>
      <c r="M5643" s="6"/>
      <c r="N5643" s="6"/>
      <c r="O5643" s="6"/>
      <c r="P5643" s="6" t="s">
        <v>18</v>
      </c>
      <c r="Q5643" s="6" t="s">
        <v>14533</v>
      </c>
      <c r="R5643" s="6" t="s">
        <v>20</v>
      </c>
    </row>
    <row r="5644" spans="1:18">
      <c r="A5644">
        <v>5637</v>
      </c>
      <c r="C5644" t="s">
        <v>14534</v>
      </c>
      <c r="D5644" t="s">
        <v>14535</v>
      </c>
      <c r="E5644">
        <v>6089</v>
      </c>
      <c r="F5644">
        <v>4433</v>
      </c>
      <c r="G5644">
        <v>39</v>
      </c>
      <c r="H5644">
        <v>3415</v>
      </c>
      <c r="P5644" t="s">
        <v>18</v>
      </c>
      <c r="Q5644" t="s">
        <v>14536</v>
      </c>
      <c r="R5644" t="s">
        <v>20</v>
      </c>
    </row>
    <row r="5645" spans="1:18">
      <c r="A5645" s="6">
        <v>5638</v>
      </c>
      <c r="B5645" s="6"/>
      <c r="C5645" s="6" t="s">
        <v>14537</v>
      </c>
      <c r="D5645" s="6" t="s">
        <v>14538</v>
      </c>
      <c r="E5645" s="6">
        <v>1980</v>
      </c>
      <c r="F5645" s="6">
        <v>2430</v>
      </c>
      <c r="G5645" s="6">
        <v>109</v>
      </c>
      <c r="H5645" s="6">
        <v>2825</v>
      </c>
      <c r="I5645" s="6"/>
      <c r="J5645" s="6"/>
      <c r="K5645" s="6"/>
      <c r="L5645" s="6"/>
      <c r="M5645" s="6"/>
      <c r="N5645" s="6"/>
      <c r="O5645" s="6"/>
      <c r="P5645" s="6" t="s">
        <v>18</v>
      </c>
      <c r="Q5645" s="7" t="s">
        <v>14539</v>
      </c>
      <c r="R5645" s="6" t="s">
        <v>20</v>
      </c>
    </row>
    <row r="5646" spans="1:18">
      <c r="A5646">
        <v>5639</v>
      </c>
      <c r="C5646" t="s">
        <v>14540</v>
      </c>
      <c r="D5646" t="s">
        <v>14541</v>
      </c>
      <c r="E5646">
        <v>60</v>
      </c>
      <c r="F5646">
        <v>39</v>
      </c>
      <c r="G5646">
        <v>19</v>
      </c>
      <c r="H5646">
        <v>34</v>
      </c>
      <c r="P5646" t="s">
        <v>18</v>
      </c>
      <c r="Q5646" s="1" t="s">
        <v>14542</v>
      </c>
      <c r="R5646" t="s">
        <v>20</v>
      </c>
    </row>
    <row r="5647" spans="1:18">
      <c r="A5647" s="6">
        <v>5640</v>
      </c>
      <c r="B5647" s="6"/>
      <c r="C5647" s="6" t="s">
        <v>14543</v>
      </c>
      <c r="D5647" s="6" t="s">
        <v>14543</v>
      </c>
      <c r="E5647" s="6">
        <v>4061</v>
      </c>
      <c r="F5647" s="6">
        <v>4350</v>
      </c>
      <c r="G5647" s="6">
        <v>1502</v>
      </c>
      <c r="H5647" s="6">
        <v>51700</v>
      </c>
      <c r="I5647" s="6"/>
      <c r="J5647" s="6"/>
      <c r="K5647" s="6"/>
      <c r="L5647" s="6"/>
      <c r="M5647" s="6"/>
      <c r="N5647" s="6"/>
      <c r="O5647" s="6"/>
      <c r="P5647" s="6" t="s">
        <v>40</v>
      </c>
      <c r="Q5647" s="6"/>
      <c r="R5647" s="6" t="s">
        <v>20</v>
      </c>
    </row>
    <row r="5648" spans="1:18">
      <c r="A5648">
        <v>5641</v>
      </c>
      <c r="C5648" t="s">
        <v>14544</v>
      </c>
      <c r="D5648" t="s">
        <v>14544</v>
      </c>
      <c r="E5648">
        <v>4075</v>
      </c>
      <c r="F5648">
        <v>1033</v>
      </c>
      <c r="G5648">
        <v>29</v>
      </c>
      <c r="H5648">
        <v>163</v>
      </c>
      <c r="P5648" t="s">
        <v>40</v>
      </c>
      <c r="R5648" t="s">
        <v>20</v>
      </c>
    </row>
    <row r="5649" spans="1:18">
      <c r="A5649" s="6">
        <v>5642</v>
      </c>
      <c r="B5649" s="6"/>
      <c r="C5649" s="6" t="s">
        <v>14545</v>
      </c>
      <c r="D5649" s="6" t="s">
        <v>14546</v>
      </c>
      <c r="E5649" s="6">
        <v>119</v>
      </c>
      <c r="F5649" s="6">
        <v>50</v>
      </c>
      <c r="G5649" s="6"/>
      <c r="H5649" s="6"/>
      <c r="I5649" s="6"/>
      <c r="J5649" s="6"/>
      <c r="K5649" s="6"/>
      <c r="L5649" s="6"/>
      <c r="M5649" s="6"/>
      <c r="N5649" s="6"/>
      <c r="O5649" s="6"/>
      <c r="P5649" s="6" t="s">
        <v>40</v>
      </c>
      <c r="Q5649" s="6"/>
      <c r="R5649" s="6" t="s">
        <v>20</v>
      </c>
    </row>
    <row r="5650" spans="1:18">
      <c r="A5650">
        <v>5643</v>
      </c>
      <c r="C5650" t="s">
        <v>14547</v>
      </c>
      <c r="D5650" t="s">
        <v>14548</v>
      </c>
      <c r="E5650">
        <v>7171</v>
      </c>
      <c r="F5650">
        <v>2042</v>
      </c>
      <c r="G5650">
        <v>14</v>
      </c>
      <c r="H5650">
        <v>1095</v>
      </c>
      <c r="P5650" t="s">
        <v>40</v>
      </c>
      <c r="R5650" t="s">
        <v>20</v>
      </c>
    </row>
    <row r="5651" spans="1:18">
      <c r="A5651" s="6">
        <v>5644</v>
      </c>
      <c r="B5651" s="6"/>
      <c r="C5651" s="6" t="s">
        <v>14549</v>
      </c>
      <c r="D5651" s="6" t="s">
        <v>14550</v>
      </c>
      <c r="E5651" s="6">
        <v>3177</v>
      </c>
      <c r="F5651" s="6">
        <v>1895</v>
      </c>
      <c r="G5651" s="6">
        <v>122</v>
      </c>
      <c r="H5651" s="6">
        <v>1914</v>
      </c>
      <c r="I5651" s="6"/>
      <c r="J5651" s="6"/>
      <c r="K5651" s="6"/>
      <c r="L5651" s="6"/>
      <c r="M5651" s="6"/>
      <c r="N5651" s="6"/>
      <c r="O5651" s="6"/>
      <c r="P5651" s="6" t="s">
        <v>18</v>
      </c>
      <c r="Q5651" s="6" t="s">
        <v>14551</v>
      </c>
      <c r="R5651" s="6" t="s">
        <v>20</v>
      </c>
    </row>
    <row r="5652" spans="1:18">
      <c r="A5652">
        <v>5645</v>
      </c>
      <c r="C5652" t="s">
        <v>14552</v>
      </c>
      <c r="D5652" t="s">
        <v>14552</v>
      </c>
      <c r="E5652">
        <v>1956</v>
      </c>
      <c r="F5652">
        <v>1640</v>
      </c>
      <c r="G5652">
        <v>11</v>
      </c>
      <c r="H5652">
        <v>367</v>
      </c>
      <c r="P5652" t="s">
        <v>18</v>
      </c>
      <c r="R5652" t="s">
        <v>20</v>
      </c>
    </row>
    <row r="5653" spans="1:18">
      <c r="A5653" s="6">
        <v>5646</v>
      </c>
      <c r="B5653" s="6"/>
      <c r="C5653" s="6" t="s">
        <v>14553</v>
      </c>
      <c r="D5653" s="6" t="s">
        <v>14554</v>
      </c>
      <c r="E5653" s="6">
        <v>7755</v>
      </c>
      <c r="F5653" s="6">
        <v>9507</v>
      </c>
      <c r="G5653" s="6">
        <v>517</v>
      </c>
      <c r="H5653" s="6">
        <v>91700</v>
      </c>
      <c r="I5653" s="6"/>
      <c r="J5653" s="6"/>
      <c r="K5653" s="6"/>
      <c r="L5653" s="6"/>
      <c r="M5653" s="6"/>
      <c r="N5653" s="6"/>
      <c r="O5653" s="6"/>
      <c r="P5653" s="6" t="s">
        <v>18</v>
      </c>
      <c r="Q5653" s="7" t="s">
        <v>14555</v>
      </c>
      <c r="R5653" s="6" t="s">
        <v>20</v>
      </c>
    </row>
    <row r="5654" spans="1:18">
      <c r="A5654">
        <v>5647</v>
      </c>
      <c r="C5654" t="s">
        <v>14556</v>
      </c>
      <c r="D5654" t="s">
        <v>14557</v>
      </c>
      <c r="E5654">
        <v>3672</v>
      </c>
      <c r="F5654">
        <v>7657</v>
      </c>
      <c r="G5654">
        <v>2715</v>
      </c>
      <c r="H5654">
        <v>80900</v>
      </c>
      <c r="P5654" t="s">
        <v>18</v>
      </c>
      <c r="Q5654" s="1" t="s">
        <v>14558</v>
      </c>
      <c r="R5654" t="s">
        <v>20</v>
      </c>
    </row>
    <row r="5655" spans="1:18">
      <c r="A5655" s="6">
        <v>5648</v>
      </c>
      <c r="B5655" s="6"/>
      <c r="C5655" s="6" t="s">
        <v>14559</v>
      </c>
      <c r="D5655" s="6" t="s">
        <v>14560</v>
      </c>
      <c r="E5655" s="6">
        <v>1670</v>
      </c>
      <c r="F5655" s="6">
        <v>2325</v>
      </c>
      <c r="G5655" s="6">
        <v>57</v>
      </c>
      <c r="H5655" s="6">
        <v>3266</v>
      </c>
      <c r="I5655" s="6"/>
      <c r="J5655" s="6"/>
      <c r="K5655" s="6"/>
      <c r="L5655" s="6"/>
      <c r="M5655" s="6"/>
      <c r="N5655" s="6"/>
      <c r="O5655" s="6"/>
      <c r="P5655" s="6" t="s">
        <v>40</v>
      </c>
      <c r="Q5655" s="6"/>
      <c r="R5655" s="6" t="s">
        <v>20</v>
      </c>
    </row>
    <row r="5656" spans="1:18">
      <c r="A5656">
        <v>5649</v>
      </c>
      <c r="C5656" t="s">
        <v>2690</v>
      </c>
      <c r="D5656" t="s">
        <v>14561</v>
      </c>
      <c r="E5656">
        <v>2727</v>
      </c>
      <c r="F5656">
        <v>2035</v>
      </c>
      <c r="G5656">
        <v>29</v>
      </c>
      <c r="H5656">
        <v>1364</v>
      </c>
      <c r="P5656" t="s">
        <v>18</v>
      </c>
      <c r="Q5656" t="s">
        <v>14562</v>
      </c>
      <c r="R5656" t="s">
        <v>20</v>
      </c>
    </row>
    <row r="5657" spans="1:18">
      <c r="A5657" s="6">
        <v>5650</v>
      </c>
      <c r="B5657" s="6"/>
      <c r="C5657" s="6" t="s">
        <v>14563</v>
      </c>
      <c r="D5657" s="6" t="s">
        <v>14564</v>
      </c>
      <c r="E5657" s="6">
        <v>7314</v>
      </c>
      <c r="F5657" s="6">
        <v>9854</v>
      </c>
      <c r="G5657" s="6">
        <v>50</v>
      </c>
      <c r="H5657" s="6">
        <v>8709</v>
      </c>
      <c r="I5657" s="6"/>
      <c r="J5657" s="6"/>
      <c r="K5657" s="6"/>
      <c r="L5657" s="6"/>
      <c r="M5657" s="6"/>
      <c r="N5657" s="6"/>
      <c r="O5657" s="6"/>
      <c r="P5657" s="6" t="s">
        <v>18</v>
      </c>
      <c r="Q5657" s="6" t="s">
        <v>14565</v>
      </c>
      <c r="R5657" s="6" t="s">
        <v>20</v>
      </c>
    </row>
    <row r="5658" spans="1:18">
      <c r="A5658">
        <v>5651</v>
      </c>
      <c r="C5658" t="s">
        <v>14566</v>
      </c>
      <c r="D5658" t="s">
        <v>14567</v>
      </c>
      <c r="E5658">
        <v>1729</v>
      </c>
      <c r="F5658">
        <v>1519</v>
      </c>
      <c r="G5658">
        <v>40</v>
      </c>
      <c r="H5658">
        <v>2230</v>
      </c>
      <c r="P5658" t="s">
        <v>18</v>
      </c>
      <c r="Q5658" t="s">
        <v>14568</v>
      </c>
      <c r="R5658" t="s">
        <v>20</v>
      </c>
    </row>
    <row r="5659" spans="1:18">
      <c r="A5659" s="6">
        <v>5652</v>
      </c>
      <c r="B5659" s="6"/>
      <c r="C5659" s="6" t="s">
        <v>14569</v>
      </c>
      <c r="D5659" s="6" t="s">
        <v>14570</v>
      </c>
      <c r="E5659" s="6">
        <v>3463</v>
      </c>
      <c r="F5659" s="6">
        <v>1805</v>
      </c>
      <c r="G5659" s="6">
        <v>24</v>
      </c>
      <c r="H5659" s="6">
        <v>439</v>
      </c>
      <c r="I5659" s="6"/>
      <c r="J5659" s="6"/>
      <c r="K5659" s="6"/>
      <c r="L5659" s="6"/>
      <c r="M5659" s="6"/>
      <c r="N5659" s="6"/>
      <c r="O5659" s="6"/>
      <c r="P5659" s="6" t="s">
        <v>40</v>
      </c>
      <c r="Q5659" s="6"/>
      <c r="R5659" s="6" t="s">
        <v>20</v>
      </c>
    </row>
    <row r="5660" spans="1:18">
      <c r="A5660">
        <v>5653</v>
      </c>
      <c r="C5660" t="s">
        <v>14571</v>
      </c>
      <c r="D5660" t="s">
        <v>14572</v>
      </c>
      <c r="E5660">
        <v>4216</v>
      </c>
      <c r="F5660">
        <v>4384</v>
      </c>
      <c r="G5660">
        <v>282</v>
      </c>
      <c r="H5660">
        <v>7510</v>
      </c>
      <c r="P5660" t="s">
        <v>18</v>
      </c>
      <c r="Q5660" t="s">
        <v>14573</v>
      </c>
      <c r="R5660" t="s">
        <v>20</v>
      </c>
    </row>
    <row r="5661" spans="1:18">
      <c r="A5661" s="6">
        <v>5654</v>
      </c>
      <c r="B5661" s="6"/>
      <c r="C5661" s="6" t="s">
        <v>14574</v>
      </c>
      <c r="D5661" s="6" t="s">
        <v>14575</v>
      </c>
      <c r="E5661" s="6">
        <v>1666</v>
      </c>
      <c r="F5661" s="6">
        <v>6187</v>
      </c>
      <c r="G5661" s="6">
        <v>687</v>
      </c>
      <c r="H5661" s="6">
        <v>41100</v>
      </c>
      <c r="I5661" s="6"/>
      <c r="J5661" s="6"/>
      <c r="K5661" s="6"/>
      <c r="L5661" s="6"/>
      <c r="M5661" s="6"/>
      <c r="N5661" s="6"/>
      <c r="O5661" s="6"/>
      <c r="P5661" s="6" t="s">
        <v>18</v>
      </c>
      <c r="Q5661" s="6" t="s">
        <v>14576</v>
      </c>
      <c r="R5661" s="6" t="s">
        <v>20</v>
      </c>
    </row>
    <row r="5662" spans="1:18">
      <c r="A5662">
        <v>5655</v>
      </c>
      <c r="C5662" t="s">
        <v>14577</v>
      </c>
      <c r="D5662" t="s">
        <v>14578</v>
      </c>
      <c r="E5662">
        <v>1347</v>
      </c>
      <c r="F5662">
        <v>1849</v>
      </c>
      <c r="G5662">
        <v>69</v>
      </c>
      <c r="H5662">
        <v>2693</v>
      </c>
      <c r="P5662" t="s">
        <v>18</v>
      </c>
      <c r="Q5662" s="1" t="s">
        <v>14579</v>
      </c>
      <c r="R5662" t="s">
        <v>20</v>
      </c>
    </row>
    <row r="5663" spans="1:18">
      <c r="A5663" s="6">
        <v>5656</v>
      </c>
      <c r="B5663" s="6"/>
      <c r="C5663" s="6" t="s">
        <v>14580</v>
      </c>
      <c r="D5663" s="6" t="s">
        <v>14581</v>
      </c>
      <c r="E5663" s="6">
        <v>2259</v>
      </c>
      <c r="F5663" s="6">
        <v>4628</v>
      </c>
      <c r="G5663" s="6">
        <v>479</v>
      </c>
      <c r="H5663" s="6">
        <v>9154</v>
      </c>
      <c r="I5663" s="6"/>
      <c r="J5663" s="6"/>
      <c r="K5663" s="6"/>
      <c r="L5663" s="6"/>
      <c r="M5663" s="6"/>
      <c r="N5663" s="6"/>
      <c r="O5663" s="6"/>
      <c r="P5663" s="6" t="s">
        <v>18</v>
      </c>
      <c r="Q5663" s="6" t="s">
        <v>14582</v>
      </c>
      <c r="R5663" s="6" t="s">
        <v>20</v>
      </c>
    </row>
    <row r="5664" spans="1:18">
      <c r="A5664">
        <v>5657</v>
      </c>
      <c r="C5664" t="s">
        <v>14583</v>
      </c>
      <c r="D5664" t="s">
        <v>14584</v>
      </c>
      <c r="E5664">
        <v>291</v>
      </c>
      <c r="F5664">
        <v>223</v>
      </c>
      <c r="P5664" t="s">
        <v>18</v>
      </c>
      <c r="Q5664" t="s">
        <v>14585</v>
      </c>
      <c r="R5664" t="s">
        <v>20</v>
      </c>
    </row>
    <row r="5665" spans="1:18">
      <c r="A5665" s="6">
        <v>5658</v>
      </c>
      <c r="B5665" s="6"/>
      <c r="C5665" s="6" t="s">
        <v>14586</v>
      </c>
      <c r="D5665" s="6" t="s">
        <v>14587</v>
      </c>
      <c r="E5665" s="6">
        <v>8136</v>
      </c>
      <c r="F5665" s="6">
        <v>2214</v>
      </c>
      <c r="G5665" s="6">
        <v>12</v>
      </c>
      <c r="H5665" s="6">
        <v>317</v>
      </c>
      <c r="I5665" s="6"/>
      <c r="J5665" s="6"/>
      <c r="K5665" s="6"/>
      <c r="L5665" s="6"/>
      <c r="M5665" s="6"/>
      <c r="N5665" s="6"/>
      <c r="O5665" s="6"/>
      <c r="P5665" s="6" t="s">
        <v>18</v>
      </c>
      <c r="Q5665" s="6" t="s">
        <v>14588</v>
      </c>
      <c r="R5665" s="6" t="s">
        <v>20</v>
      </c>
    </row>
    <row r="5666" spans="1:18">
      <c r="A5666">
        <v>5659</v>
      </c>
      <c r="C5666" t="s">
        <v>14589</v>
      </c>
      <c r="D5666" t="s">
        <v>14589</v>
      </c>
      <c r="E5666">
        <v>709</v>
      </c>
      <c r="F5666">
        <v>311</v>
      </c>
      <c r="G5666">
        <v>1</v>
      </c>
      <c r="H5666">
        <v>6</v>
      </c>
      <c r="P5666" t="s">
        <v>18</v>
      </c>
      <c r="R5666" t="s">
        <v>20</v>
      </c>
    </row>
    <row r="5667" spans="1:18">
      <c r="A5667" s="6">
        <v>5660</v>
      </c>
      <c r="B5667" s="6"/>
      <c r="C5667" s="6" t="s">
        <v>14590</v>
      </c>
      <c r="D5667" s="6" t="s">
        <v>14591</v>
      </c>
      <c r="E5667" s="6">
        <v>1619</v>
      </c>
      <c r="F5667" s="6">
        <v>1621</v>
      </c>
      <c r="G5667" s="6">
        <v>27</v>
      </c>
      <c r="H5667" s="6">
        <v>1106</v>
      </c>
      <c r="I5667" s="6"/>
      <c r="J5667" s="6"/>
      <c r="K5667" s="6"/>
      <c r="L5667" s="6"/>
      <c r="M5667" s="6"/>
      <c r="N5667" s="6"/>
      <c r="O5667" s="6"/>
      <c r="P5667" s="6" t="s">
        <v>18</v>
      </c>
      <c r="Q5667" s="6" t="s">
        <v>14592</v>
      </c>
      <c r="R5667" s="6" t="s">
        <v>20</v>
      </c>
    </row>
    <row r="5668" spans="1:18">
      <c r="A5668">
        <v>5661</v>
      </c>
      <c r="C5668" t="s">
        <v>14593</v>
      </c>
      <c r="D5668" t="s">
        <v>14593</v>
      </c>
      <c r="E5668">
        <v>609</v>
      </c>
      <c r="F5668">
        <v>271</v>
      </c>
      <c r="P5668" t="s">
        <v>18</v>
      </c>
      <c r="R5668" t="s">
        <v>20</v>
      </c>
    </row>
    <row r="5669" spans="1:18">
      <c r="A5669" s="6">
        <v>5662</v>
      </c>
      <c r="B5669" s="6"/>
      <c r="C5669" s="6" t="s">
        <v>14594</v>
      </c>
      <c r="D5669" s="6" t="s">
        <v>14595</v>
      </c>
      <c r="E5669" s="6">
        <v>2093</v>
      </c>
      <c r="F5669" s="6">
        <v>4678</v>
      </c>
      <c r="G5669" s="6">
        <v>102</v>
      </c>
      <c r="H5669" s="6">
        <v>94400</v>
      </c>
      <c r="I5669" s="6"/>
      <c r="J5669" s="6"/>
      <c r="K5669" s="6"/>
      <c r="L5669" s="6"/>
      <c r="M5669" s="6"/>
      <c r="N5669" s="6"/>
      <c r="O5669" s="6"/>
      <c r="P5669" s="6" t="s">
        <v>18</v>
      </c>
      <c r="Q5669" s="6" t="s">
        <v>14596</v>
      </c>
      <c r="R5669" s="6" t="s">
        <v>20</v>
      </c>
    </row>
    <row r="5670" spans="1:18">
      <c r="A5670">
        <v>5663</v>
      </c>
      <c r="C5670" t="s">
        <v>14597</v>
      </c>
      <c r="D5670" t="s">
        <v>14598</v>
      </c>
      <c r="E5670">
        <v>4266</v>
      </c>
      <c r="F5670">
        <v>5957</v>
      </c>
      <c r="H5670">
        <v>53500</v>
      </c>
      <c r="P5670" t="s">
        <v>40</v>
      </c>
      <c r="R5670" t="s">
        <v>20</v>
      </c>
    </row>
    <row r="5671" spans="1:18">
      <c r="A5671" s="6">
        <v>5664</v>
      </c>
      <c r="B5671" s="6"/>
      <c r="C5671" s="6" t="s">
        <v>14599</v>
      </c>
      <c r="D5671" s="6" t="s">
        <v>14600</v>
      </c>
      <c r="E5671" s="6">
        <v>6084</v>
      </c>
      <c r="F5671" s="6">
        <v>12100</v>
      </c>
      <c r="G5671" s="6">
        <v>704</v>
      </c>
      <c r="H5671" s="6">
        <v>66400</v>
      </c>
      <c r="I5671" s="6"/>
      <c r="J5671" s="6"/>
      <c r="K5671" s="6"/>
      <c r="L5671" s="6"/>
      <c r="M5671" s="6"/>
      <c r="N5671" s="6"/>
      <c r="O5671" s="6"/>
      <c r="P5671" s="6" t="s">
        <v>18</v>
      </c>
      <c r="Q5671" s="6"/>
      <c r="R5671" s="6" t="s">
        <v>20</v>
      </c>
    </row>
    <row r="5672" spans="1:18">
      <c r="A5672">
        <v>5665</v>
      </c>
      <c r="C5672" t="s">
        <v>14601</v>
      </c>
      <c r="D5672" t="s">
        <v>14602</v>
      </c>
      <c r="E5672">
        <v>1326</v>
      </c>
      <c r="F5672">
        <v>1964</v>
      </c>
      <c r="G5672">
        <v>237</v>
      </c>
      <c r="H5672">
        <v>11800</v>
      </c>
      <c r="P5672" t="s">
        <v>18</v>
      </c>
      <c r="Q5672" t="s">
        <v>14603</v>
      </c>
      <c r="R5672" t="s">
        <v>20</v>
      </c>
    </row>
    <row r="5673" spans="1:18">
      <c r="A5673" s="6">
        <v>5666</v>
      </c>
      <c r="B5673" s="6"/>
      <c r="C5673" s="6" t="s">
        <v>14604</v>
      </c>
      <c r="D5673" s="6" t="s">
        <v>14605</v>
      </c>
      <c r="E5673" s="6">
        <v>1333</v>
      </c>
      <c r="F5673" s="6">
        <v>1695</v>
      </c>
      <c r="G5673" s="6">
        <v>7</v>
      </c>
      <c r="H5673" s="6">
        <v>123</v>
      </c>
      <c r="I5673" s="6"/>
      <c r="J5673" s="6"/>
      <c r="K5673" s="6"/>
      <c r="L5673" s="6"/>
      <c r="M5673" s="6"/>
      <c r="N5673" s="6"/>
      <c r="O5673" s="6"/>
      <c r="P5673" s="6" t="s">
        <v>40</v>
      </c>
      <c r="Q5673" s="6"/>
      <c r="R5673" s="6" t="s">
        <v>20</v>
      </c>
    </row>
    <row r="5674" spans="1:18">
      <c r="A5674">
        <v>5667</v>
      </c>
      <c r="C5674" t="s">
        <v>14606</v>
      </c>
      <c r="D5674" t="s">
        <v>14607</v>
      </c>
      <c r="E5674">
        <v>1861</v>
      </c>
      <c r="F5674">
        <v>10700</v>
      </c>
      <c r="G5674">
        <v>24</v>
      </c>
      <c r="H5674">
        <v>29100</v>
      </c>
      <c r="P5674" t="s">
        <v>18</v>
      </c>
      <c r="Q5674" t="s">
        <v>14608</v>
      </c>
      <c r="R5674" t="s">
        <v>20</v>
      </c>
    </row>
    <row r="5675" spans="1:18">
      <c r="A5675" s="6">
        <v>5668</v>
      </c>
      <c r="B5675" s="6"/>
      <c r="C5675" s="6" t="s">
        <v>14609</v>
      </c>
      <c r="D5675" s="6" t="s">
        <v>14610</v>
      </c>
      <c r="E5675" s="6">
        <v>5485</v>
      </c>
      <c r="F5675" s="6">
        <v>859</v>
      </c>
      <c r="G5675" s="6">
        <v>14</v>
      </c>
      <c r="H5675" s="6">
        <v>142</v>
      </c>
      <c r="I5675" s="6"/>
      <c r="J5675" s="6"/>
      <c r="K5675" s="6"/>
      <c r="L5675" s="6"/>
      <c r="M5675" s="6"/>
      <c r="N5675" s="6"/>
      <c r="O5675" s="6"/>
      <c r="P5675" s="6" t="s">
        <v>18</v>
      </c>
      <c r="Q5675" s="6" t="s">
        <v>14611</v>
      </c>
      <c r="R5675" s="6" t="s">
        <v>20</v>
      </c>
    </row>
    <row r="5676" spans="1:18">
      <c r="A5676">
        <v>5669</v>
      </c>
      <c r="C5676" t="s">
        <v>14612</v>
      </c>
      <c r="D5676" t="s">
        <v>14613</v>
      </c>
      <c r="E5676">
        <v>9956</v>
      </c>
      <c r="F5676">
        <v>11200</v>
      </c>
      <c r="G5676">
        <v>891</v>
      </c>
      <c r="H5676">
        <v>85400</v>
      </c>
      <c r="P5676" t="s">
        <v>18</v>
      </c>
      <c r="Q5676" s="1" t="s">
        <v>14614</v>
      </c>
      <c r="R5676" t="s">
        <v>20</v>
      </c>
    </row>
    <row r="5677" spans="1:18">
      <c r="A5677" s="6">
        <v>5670</v>
      </c>
      <c r="B5677" s="6"/>
      <c r="C5677" s="6" t="s">
        <v>14615</v>
      </c>
      <c r="D5677" s="6" t="s">
        <v>14616</v>
      </c>
      <c r="E5677" s="6">
        <v>1587</v>
      </c>
      <c r="F5677" s="6">
        <v>1996</v>
      </c>
      <c r="G5677" s="6">
        <v>86</v>
      </c>
      <c r="H5677" s="6">
        <v>1055</v>
      </c>
      <c r="I5677" s="6"/>
      <c r="J5677" s="6"/>
      <c r="K5677" s="6"/>
      <c r="L5677" s="6"/>
      <c r="M5677" s="6"/>
      <c r="N5677" s="6"/>
      <c r="O5677" s="6"/>
      <c r="P5677" s="6" t="s">
        <v>18</v>
      </c>
      <c r="Q5677" s="7" t="s">
        <v>14617</v>
      </c>
      <c r="R5677" s="6" t="s">
        <v>20</v>
      </c>
    </row>
    <row r="5678" spans="1:18">
      <c r="A5678">
        <v>5671</v>
      </c>
      <c r="C5678" t="s">
        <v>14618</v>
      </c>
      <c r="D5678" t="s">
        <v>14619</v>
      </c>
      <c r="E5678">
        <v>8754</v>
      </c>
      <c r="F5678">
        <v>12200</v>
      </c>
      <c r="G5678">
        <v>51</v>
      </c>
      <c r="H5678">
        <v>16500</v>
      </c>
      <c r="P5678" t="s">
        <v>18</v>
      </c>
      <c r="Q5678" s="1" t="s">
        <v>14620</v>
      </c>
      <c r="R5678" t="s">
        <v>20</v>
      </c>
    </row>
    <row r="5679" spans="1:18">
      <c r="A5679" s="6">
        <v>5672</v>
      </c>
      <c r="B5679" s="6"/>
      <c r="C5679" s="6" t="s">
        <v>14621</v>
      </c>
      <c r="D5679" s="6" t="s">
        <v>14622</v>
      </c>
      <c r="E5679" s="6">
        <v>9690</v>
      </c>
      <c r="F5679" s="6">
        <v>10900</v>
      </c>
      <c r="G5679" s="6">
        <v>72</v>
      </c>
      <c r="H5679" s="6">
        <v>6123</v>
      </c>
      <c r="I5679" s="6"/>
      <c r="J5679" s="6"/>
      <c r="K5679" s="6"/>
      <c r="L5679" s="6"/>
      <c r="M5679" s="6"/>
      <c r="N5679" s="6"/>
      <c r="O5679" s="6"/>
      <c r="P5679" s="6" t="s">
        <v>18</v>
      </c>
      <c r="Q5679" s="6" t="s">
        <v>14623</v>
      </c>
      <c r="R5679" s="6" t="s">
        <v>20</v>
      </c>
    </row>
    <row r="5680" spans="1:18">
      <c r="A5680">
        <v>5673</v>
      </c>
      <c r="C5680" t="s">
        <v>14624</v>
      </c>
      <c r="D5680" t="s">
        <v>14624</v>
      </c>
      <c r="E5680">
        <v>4590</v>
      </c>
      <c r="F5680">
        <v>1606</v>
      </c>
      <c r="G5680">
        <v>9</v>
      </c>
      <c r="H5680">
        <v>431</v>
      </c>
      <c r="P5680" t="s">
        <v>18</v>
      </c>
      <c r="R5680" t="s">
        <v>20</v>
      </c>
    </row>
    <row r="5681" spans="1:18">
      <c r="A5681" s="6">
        <v>5674</v>
      </c>
      <c r="B5681" s="6"/>
      <c r="C5681" s="6" t="s">
        <v>14625</v>
      </c>
      <c r="D5681" s="6" t="s">
        <v>14626</v>
      </c>
      <c r="E5681" s="6">
        <v>9602</v>
      </c>
      <c r="F5681" s="6">
        <v>12100</v>
      </c>
      <c r="G5681" s="6">
        <v>2299</v>
      </c>
      <c r="H5681" s="6">
        <v>24600</v>
      </c>
      <c r="I5681" s="6"/>
      <c r="J5681" s="6"/>
      <c r="K5681" s="6"/>
      <c r="L5681" s="6"/>
      <c r="M5681" s="6"/>
      <c r="N5681" s="6"/>
      <c r="O5681" s="6"/>
      <c r="P5681" s="6" t="s">
        <v>40</v>
      </c>
      <c r="Q5681" s="6"/>
      <c r="R5681" s="6" t="s">
        <v>20</v>
      </c>
    </row>
    <row r="5682" spans="1:18">
      <c r="A5682">
        <v>5675</v>
      </c>
      <c r="C5682" t="s">
        <v>14627</v>
      </c>
      <c r="D5682" t="s">
        <v>14628</v>
      </c>
      <c r="E5682">
        <v>4381</v>
      </c>
      <c r="F5682">
        <v>2213</v>
      </c>
      <c r="G5682">
        <v>163</v>
      </c>
      <c r="H5682">
        <v>3784</v>
      </c>
      <c r="P5682" t="s">
        <v>18</v>
      </c>
      <c r="R5682" t="s">
        <v>20</v>
      </c>
    </row>
    <row r="5683" spans="1:18">
      <c r="A5683" s="6">
        <v>5676</v>
      </c>
      <c r="B5683" s="6"/>
      <c r="C5683" s="6" t="s">
        <v>14629</v>
      </c>
      <c r="D5683" s="6" t="s">
        <v>14630</v>
      </c>
      <c r="E5683" s="6">
        <v>8764</v>
      </c>
      <c r="F5683" s="6">
        <v>2672</v>
      </c>
      <c r="G5683" s="6">
        <v>27</v>
      </c>
      <c r="H5683" s="6">
        <v>635</v>
      </c>
      <c r="I5683" s="6"/>
      <c r="J5683" s="6"/>
      <c r="K5683" s="6"/>
      <c r="L5683" s="6"/>
      <c r="M5683" s="6"/>
      <c r="N5683" s="6"/>
      <c r="O5683" s="6"/>
      <c r="P5683" s="6" t="s">
        <v>40</v>
      </c>
      <c r="Q5683" s="6"/>
      <c r="R5683" s="6" t="s">
        <v>20</v>
      </c>
    </row>
    <row r="5684" spans="1:18">
      <c r="A5684">
        <v>5677</v>
      </c>
      <c r="C5684" t="s">
        <v>14631</v>
      </c>
      <c r="D5684" t="s">
        <v>14632</v>
      </c>
      <c r="E5684">
        <v>8823</v>
      </c>
      <c r="F5684">
        <v>6258</v>
      </c>
      <c r="G5684">
        <v>12</v>
      </c>
      <c r="H5684">
        <v>3270</v>
      </c>
      <c r="P5684" t="s">
        <v>18</v>
      </c>
      <c r="Q5684" t="s">
        <v>2246</v>
      </c>
      <c r="R5684" t="s">
        <v>20</v>
      </c>
    </row>
    <row r="5685" spans="1:18">
      <c r="A5685" s="6">
        <v>5678</v>
      </c>
      <c r="B5685" s="6"/>
      <c r="C5685" s="6" t="s">
        <v>14633</v>
      </c>
      <c r="D5685" s="6" t="s">
        <v>14634</v>
      </c>
      <c r="E5685" s="6">
        <v>5315</v>
      </c>
      <c r="F5685" s="6">
        <v>5276</v>
      </c>
      <c r="G5685" s="6">
        <v>193</v>
      </c>
      <c r="H5685" s="6">
        <v>18800</v>
      </c>
      <c r="I5685" s="6"/>
      <c r="J5685" s="6"/>
      <c r="K5685" s="6"/>
      <c r="L5685" s="6"/>
      <c r="M5685" s="6"/>
      <c r="N5685" s="6"/>
      <c r="O5685" s="6"/>
      <c r="P5685" s="6" t="s">
        <v>18</v>
      </c>
      <c r="Q5685" s="6" t="s">
        <v>14635</v>
      </c>
      <c r="R5685" s="6" t="s">
        <v>20</v>
      </c>
    </row>
    <row r="5686" spans="1:18">
      <c r="A5686">
        <v>5679</v>
      </c>
      <c r="C5686" t="s">
        <v>14636</v>
      </c>
      <c r="D5686" t="s">
        <v>14637</v>
      </c>
      <c r="E5686">
        <v>10000</v>
      </c>
      <c r="F5686">
        <v>6671</v>
      </c>
      <c r="G5686">
        <v>323</v>
      </c>
      <c r="H5686">
        <v>6706</v>
      </c>
      <c r="P5686" t="s">
        <v>18</v>
      </c>
      <c r="R5686" t="s">
        <v>20</v>
      </c>
    </row>
    <row r="5687" spans="1:18">
      <c r="A5687" s="6">
        <v>5680</v>
      </c>
      <c r="B5687" s="6"/>
      <c r="C5687" s="6" t="s">
        <v>1792</v>
      </c>
      <c r="D5687" s="6" t="s">
        <v>14638</v>
      </c>
      <c r="E5687" s="6">
        <v>4542</v>
      </c>
      <c r="F5687" s="6">
        <v>4566</v>
      </c>
      <c r="G5687" s="6">
        <v>66</v>
      </c>
      <c r="H5687" s="6">
        <v>7523</v>
      </c>
      <c r="I5687" s="6"/>
      <c r="J5687" s="6"/>
      <c r="K5687" s="6"/>
      <c r="L5687" s="6"/>
      <c r="M5687" s="6"/>
      <c r="N5687" s="6"/>
      <c r="O5687" s="6"/>
      <c r="P5687" s="6" t="s">
        <v>18</v>
      </c>
      <c r="Q5687" s="7" t="s">
        <v>14639</v>
      </c>
      <c r="R5687" s="6" t="s">
        <v>20</v>
      </c>
    </row>
    <row r="5688" spans="1:18">
      <c r="A5688">
        <v>5681</v>
      </c>
      <c r="C5688" t="s">
        <v>14640</v>
      </c>
      <c r="D5688" t="s">
        <v>14641</v>
      </c>
      <c r="E5688">
        <v>9430</v>
      </c>
      <c r="F5688">
        <v>2241</v>
      </c>
      <c r="G5688">
        <v>35</v>
      </c>
      <c r="H5688">
        <v>2037</v>
      </c>
      <c r="P5688" t="s">
        <v>40</v>
      </c>
      <c r="R5688" t="s">
        <v>20</v>
      </c>
    </row>
    <row r="5689" spans="1:18">
      <c r="A5689" s="6">
        <v>5682</v>
      </c>
      <c r="B5689" s="6"/>
      <c r="C5689" s="6" t="s">
        <v>14642</v>
      </c>
      <c r="D5689" s="6" t="s">
        <v>14643</v>
      </c>
      <c r="E5689" s="6">
        <v>1981</v>
      </c>
      <c r="F5689" s="6">
        <v>1961</v>
      </c>
      <c r="G5689" s="6">
        <v>344</v>
      </c>
      <c r="H5689" s="6">
        <v>13000</v>
      </c>
      <c r="I5689" s="6"/>
      <c r="J5689" s="6"/>
      <c r="K5689" s="6"/>
      <c r="L5689" s="6"/>
      <c r="M5689" s="6"/>
      <c r="N5689" s="6"/>
      <c r="O5689" s="6"/>
      <c r="P5689" s="6" t="s">
        <v>18</v>
      </c>
      <c r="Q5689" s="6" t="s">
        <v>14644</v>
      </c>
      <c r="R5689" s="6" t="s">
        <v>20</v>
      </c>
    </row>
    <row r="5690" spans="1:18">
      <c r="A5690">
        <v>5683</v>
      </c>
      <c r="C5690" t="s">
        <v>14645</v>
      </c>
      <c r="D5690" t="s">
        <v>14646</v>
      </c>
      <c r="E5690">
        <v>9376</v>
      </c>
      <c r="F5690">
        <v>10500</v>
      </c>
      <c r="G5690">
        <v>120</v>
      </c>
      <c r="H5690">
        <v>16100</v>
      </c>
      <c r="P5690" t="s">
        <v>18</v>
      </c>
      <c r="Q5690" t="s">
        <v>14647</v>
      </c>
      <c r="R5690" t="s">
        <v>20</v>
      </c>
    </row>
    <row r="5691" spans="1:18">
      <c r="A5691" s="6">
        <v>5684</v>
      </c>
      <c r="B5691" s="6"/>
      <c r="C5691" s="6" t="s">
        <v>14648</v>
      </c>
      <c r="D5691" s="6" t="s">
        <v>14649</v>
      </c>
      <c r="E5691" s="6">
        <v>9893</v>
      </c>
      <c r="F5691" s="6">
        <v>11100</v>
      </c>
      <c r="G5691" s="6">
        <v>621</v>
      </c>
      <c r="H5691" s="6">
        <v>23500</v>
      </c>
      <c r="I5691" s="6"/>
      <c r="J5691" s="6"/>
      <c r="K5691" s="6"/>
      <c r="L5691" s="6"/>
      <c r="M5691" s="6"/>
      <c r="N5691" s="6"/>
      <c r="O5691" s="6"/>
      <c r="P5691" s="6" t="s">
        <v>18</v>
      </c>
      <c r="Q5691" s="7" t="s">
        <v>14650</v>
      </c>
      <c r="R5691" s="6" t="s">
        <v>20</v>
      </c>
    </row>
    <row r="5692" spans="1:18">
      <c r="A5692">
        <v>5685</v>
      </c>
      <c r="C5692" t="s">
        <v>14651</v>
      </c>
      <c r="D5692" t="s">
        <v>14651</v>
      </c>
      <c r="E5692">
        <v>9789</v>
      </c>
      <c r="F5692">
        <v>3623</v>
      </c>
      <c r="G5692">
        <v>35</v>
      </c>
      <c r="H5692">
        <v>937</v>
      </c>
      <c r="P5692" t="s">
        <v>40</v>
      </c>
      <c r="R5692" t="s">
        <v>20</v>
      </c>
    </row>
    <row r="5693" spans="1:18">
      <c r="A5693" s="6">
        <v>5686</v>
      </c>
      <c r="B5693" s="6"/>
      <c r="C5693" s="6" t="s">
        <v>14652</v>
      </c>
      <c r="D5693" s="6" t="s">
        <v>14653</v>
      </c>
      <c r="E5693" s="6">
        <v>3776</v>
      </c>
      <c r="F5693" s="6">
        <v>3011</v>
      </c>
      <c r="G5693" s="6">
        <v>240</v>
      </c>
      <c r="H5693" s="6">
        <v>10400</v>
      </c>
      <c r="I5693" s="6"/>
      <c r="J5693" s="6"/>
      <c r="K5693" s="6"/>
      <c r="L5693" s="6"/>
      <c r="M5693" s="6"/>
      <c r="N5693" s="6"/>
      <c r="O5693" s="6"/>
      <c r="P5693" s="6" t="s">
        <v>18</v>
      </c>
      <c r="Q5693" s="7" t="s">
        <v>14654</v>
      </c>
      <c r="R5693" s="6" t="s">
        <v>20</v>
      </c>
    </row>
    <row r="5694" spans="1:18">
      <c r="A5694">
        <v>5687</v>
      </c>
      <c r="C5694" t="s">
        <v>14655</v>
      </c>
      <c r="D5694" t="s">
        <v>14656</v>
      </c>
      <c r="E5694">
        <v>10000</v>
      </c>
      <c r="F5694">
        <v>2946</v>
      </c>
      <c r="G5694">
        <v>657</v>
      </c>
      <c r="H5694">
        <v>4294</v>
      </c>
      <c r="P5694" t="s">
        <v>18</v>
      </c>
      <c r="R5694" t="s">
        <v>20</v>
      </c>
    </row>
    <row r="5695" spans="1:18">
      <c r="A5695" s="6">
        <v>5688</v>
      </c>
      <c r="B5695" s="6"/>
      <c r="C5695" s="6" t="s">
        <v>14657</v>
      </c>
      <c r="D5695" s="6" t="s">
        <v>14658</v>
      </c>
      <c r="E5695" s="6">
        <v>3261</v>
      </c>
      <c r="F5695" s="6">
        <v>5586</v>
      </c>
      <c r="G5695" s="6">
        <v>1174</v>
      </c>
      <c r="H5695" s="6">
        <v>32400</v>
      </c>
      <c r="I5695" s="6"/>
      <c r="J5695" s="6"/>
      <c r="K5695" s="6"/>
      <c r="L5695" s="6"/>
      <c r="M5695" s="6"/>
      <c r="N5695" s="6"/>
      <c r="O5695" s="6"/>
      <c r="P5695" s="6" t="s">
        <v>18</v>
      </c>
      <c r="Q5695" s="6" t="s">
        <v>14659</v>
      </c>
      <c r="R5695" s="6" t="s">
        <v>20</v>
      </c>
    </row>
    <row r="5696" spans="1:18">
      <c r="A5696">
        <v>5689</v>
      </c>
      <c r="C5696" t="s">
        <v>14660</v>
      </c>
      <c r="D5696" t="s">
        <v>14661</v>
      </c>
      <c r="E5696">
        <v>1868</v>
      </c>
      <c r="F5696">
        <v>1401</v>
      </c>
      <c r="G5696">
        <v>6</v>
      </c>
      <c r="H5696">
        <v>863</v>
      </c>
      <c r="P5696" t="s">
        <v>18</v>
      </c>
      <c r="Q5696" t="s">
        <v>14662</v>
      </c>
      <c r="R5696" t="s">
        <v>20</v>
      </c>
    </row>
    <row r="5697" spans="1:18">
      <c r="A5697" s="6">
        <v>5690</v>
      </c>
      <c r="B5697" s="6"/>
      <c r="C5697" s="6" t="s">
        <v>14663</v>
      </c>
      <c r="D5697" s="6" t="s">
        <v>14664</v>
      </c>
      <c r="E5697" s="6">
        <v>292</v>
      </c>
      <c r="F5697" s="6">
        <v>137</v>
      </c>
      <c r="G5697" s="6">
        <v>5</v>
      </c>
      <c r="H5697" s="6">
        <v>7</v>
      </c>
      <c r="I5697" s="6"/>
      <c r="J5697" s="6"/>
      <c r="K5697" s="6"/>
      <c r="L5697" s="6"/>
      <c r="M5697" s="6"/>
      <c r="N5697" s="6"/>
      <c r="O5697" s="6"/>
      <c r="P5697" s="6" t="s">
        <v>18</v>
      </c>
      <c r="Q5697" s="7" t="s">
        <v>14665</v>
      </c>
      <c r="R5697" s="6" t="s">
        <v>20</v>
      </c>
    </row>
    <row r="5698" spans="1:18">
      <c r="A5698">
        <v>5691</v>
      </c>
      <c r="C5698" t="s">
        <v>14666</v>
      </c>
      <c r="D5698" t="s">
        <v>14667</v>
      </c>
      <c r="E5698">
        <v>3240</v>
      </c>
      <c r="F5698">
        <v>5399</v>
      </c>
      <c r="G5698">
        <v>423</v>
      </c>
      <c r="H5698">
        <v>6132</v>
      </c>
      <c r="P5698" t="s">
        <v>18</v>
      </c>
      <c r="Q5698" s="1" t="s">
        <v>14668</v>
      </c>
      <c r="R5698" t="s">
        <v>20</v>
      </c>
    </row>
    <row r="5699" spans="1:18">
      <c r="A5699" s="6">
        <v>5692</v>
      </c>
      <c r="B5699" s="6"/>
      <c r="C5699" s="6" t="s">
        <v>14669</v>
      </c>
      <c r="D5699" s="6" t="s">
        <v>14670</v>
      </c>
      <c r="E5699" s="6">
        <v>5735</v>
      </c>
      <c r="F5699" s="6">
        <v>26100</v>
      </c>
      <c r="G5699" s="6">
        <v>425</v>
      </c>
      <c r="H5699" s="6">
        <v>72100</v>
      </c>
      <c r="I5699" s="6"/>
      <c r="J5699" s="6"/>
      <c r="K5699" s="6"/>
      <c r="L5699" s="6"/>
      <c r="M5699" s="6"/>
      <c r="N5699" s="6"/>
      <c r="O5699" s="6"/>
      <c r="P5699" s="6" t="s">
        <v>18</v>
      </c>
      <c r="Q5699" s="6"/>
      <c r="R5699" s="6" t="s">
        <v>20</v>
      </c>
    </row>
    <row r="5700" spans="1:18">
      <c r="A5700">
        <v>5693</v>
      </c>
      <c r="C5700" t="s">
        <v>14671</v>
      </c>
      <c r="D5700" t="s">
        <v>14672</v>
      </c>
      <c r="E5700">
        <v>5927</v>
      </c>
      <c r="F5700">
        <v>14400</v>
      </c>
      <c r="G5700">
        <v>688</v>
      </c>
      <c r="H5700">
        <v>102800</v>
      </c>
      <c r="P5700" t="s">
        <v>18</v>
      </c>
      <c r="Q5700" t="s">
        <v>14673</v>
      </c>
      <c r="R5700" t="s">
        <v>20</v>
      </c>
    </row>
    <row r="5701" spans="1:18">
      <c r="A5701" s="6">
        <v>5694</v>
      </c>
      <c r="B5701" s="6"/>
      <c r="C5701" s="6" t="s">
        <v>14674</v>
      </c>
      <c r="D5701" s="6" t="s">
        <v>14674</v>
      </c>
      <c r="E5701" s="6">
        <v>8747</v>
      </c>
      <c r="F5701" s="6">
        <v>8424</v>
      </c>
      <c r="G5701" s="6">
        <v>3625</v>
      </c>
      <c r="H5701" s="6">
        <v>93600</v>
      </c>
      <c r="I5701" s="6"/>
      <c r="J5701" s="6"/>
      <c r="K5701" s="6"/>
      <c r="L5701" s="6"/>
      <c r="M5701" s="6"/>
      <c r="N5701" s="6"/>
      <c r="O5701" s="6"/>
      <c r="P5701" s="6" t="s">
        <v>18</v>
      </c>
      <c r="Q5701" s="7" t="s">
        <v>14675</v>
      </c>
      <c r="R5701" s="6" t="s">
        <v>20</v>
      </c>
    </row>
    <row r="5702" spans="1:18">
      <c r="A5702">
        <v>5695</v>
      </c>
      <c r="C5702" t="s">
        <v>14676</v>
      </c>
      <c r="D5702" t="s">
        <v>14677</v>
      </c>
      <c r="E5702">
        <v>3024</v>
      </c>
      <c r="F5702">
        <v>3993</v>
      </c>
      <c r="G5702">
        <v>321</v>
      </c>
      <c r="H5702">
        <v>5807</v>
      </c>
      <c r="P5702" t="s">
        <v>18</v>
      </c>
      <c r="Q5702" s="1" t="s">
        <v>14678</v>
      </c>
      <c r="R5702" t="s">
        <v>20</v>
      </c>
    </row>
    <row r="5703" spans="1:18">
      <c r="A5703" s="6">
        <v>5696</v>
      </c>
      <c r="B5703" s="6"/>
      <c r="C5703" s="6" t="s">
        <v>14679</v>
      </c>
      <c r="D5703" s="6" t="s">
        <v>14680</v>
      </c>
      <c r="E5703" s="6">
        <v>8075</v>
      </c>
      <c r="F5703" s="6">
        <v>16200</v>
      </c>
      <c r="G5703" s="6">
        <v>307</v>
      </c>
      <c r="H5703" s="6">
        <v>158600</v>
      </c>
      <c r="I5703" s="6"/>
      <c r="J5703" s="6"/>
      <c r="K5703" s="6"/>
      <c r="L5703" s="6"/>
      <c r="M5703" s="6"/>
      <c r="N5703" s="6"/>
      <c r="O5703" s="6"/>
      <c r="P5703" s="6" t="s">
        <v>18</v>
      </c>
      <c r="Q5703" s="6" t="s">
        <v>14681</v>
      </c>
      <c r="R5703" s="6" t="s">
        <v>20</v>
      </c>
    </row>
    <row r="5704" spans="1:18">
      <c r="A5704">
        <v>5697</v>
      </c>
      <c r="C5704" t="s">
        <v>3297</v>
      </c>
      <c r="D5704" t="s">
        <v>14682</v>
      </c>
      <c r="E5704">
        <v>3082</v>
      </c>
      <c r="F5704">
        <v>3895</v>
      </c>
      <c r="G5704">
        <v>43</v>
      </c>
      <c r="H5704">
        <v>6225</v>
      </c>
      <c r="P5704" t="s">
        <v>40</v>
      </c>
      <c r="R5704" t="s">
        <v>20</v>
      </c>
    </row>
    <row r="5705" spans="1:18">
      <c r="A5705" s="6">
        <v>5698</v>
      </c>
      <c r="B5705" s="6"/>
      <c r="C5705" s="6" t="s">
        <v>14683</v>
      </c>
      <c r="D5705" s="6" t="s">
        <v>14684</v>
      </c>
      <c r="E5705" s="6">
        <v>5230</v>
      </c>
      <c r="F5705" s="6">
        <v>7217</v>
      </c>
      <c r="G5705" s="6">
        <v>610</v>
      </c>
      <c r="H5705" s="6">
        <v>13100</v>
      </c>
      <c r="I5705" s="6"/>
      <c r="J5705" s="6"/>
      <c r="K5705" s="6"/>
      <c r="L5705" s="6"/>
      <c r="M5705" s="6"/>
      <c r="N5705" s="6"/>
      <c r="O5705" s="6"/>
      <c r="P5705" s="6" t="s">
        <v>18</v>
      </c>
      <c r="Q5705" s="7" t="s">
        <v>14685</v>
      </c>
      <c r="R5705" s="6" t="s">
        <v>20</v>
      </c>
    </row>
    <row r="5706" spans="1:18">
      <c r="A5706">
        <v>5699</v>
      </c>
      <c r="C5706" t="s">
        <v>14686</v>
      </c>
      <c r="D5706" t="s">
        <v>14687</v>
      </c>
      <c r="E5706">
        <v>2442</v>
      </c>
      <c r="F5706">
        <v>3241</v>
      </c>
      <c r="G5706">
        <v>184</v>
      </c>
      <c r="H5706">
        <v>6059</v>
      </c>
      <c r="P5706" t="s">
        <v>18</v>
      </c>
      <c r="Q5706" t="s">
        <v>14688</v>
      </c>
      <c r="R5706" t="s">
        <v>20</v>
      </c>
    </row>
    <row r="5707" spans="1:18">
      <c r="A5707" s="6">
        <v>5700</v>
      </c>
      <c r="B5707" s="6"/>
      <c r="C5707" s="6" t="s">
        <v>14689</v>
      </c>
      <c r="D5707" s="6" t="s">
        <v>14690</v>
      </c>
      <c r="E5707" s="6">
        <v>7648</v>
      </c>
      <c r="F5707" s="6">
        <v>6822</v>
      </c>
      <c r="G5707" s="6">
        <v>64</v>
      </c>
      <c r="H5707" s="6">
        <v>6302</v>
      </c>
      <c r="I5707" s="6"/>
      <c r="J5707" s="6"/>
      <c r="K5707" s="6"/>
      <c r="L5707" s="6"/>
      <c r="M5707" s="6"/>
      <c r="N5707" s="6"/>
      <c r="O5707" s="6"/>
      <c r="P5707" s="6" t="s">
        <v>18</v>
      </c>
      <c r="Q5707" s="6" t="s">
        <v>14691</v>
      </c>
      <c r="R5707" s="6" t="s">
        <v>20</v>
      </c>
    </row>
    <row r="5708" spans="1:18">
      <c r="A5708">
        <v>5701</v>
      </c>
      <c r="C5708" t="s">
        <v>14692</v>
      </c>
      <c r="D5708" t="s">
        <v>14693</v>
      </c>
      <c r="E5708">
        <v>8789</v>
      </c>
      <c r="F5708">
        <v>8253</v>
      </c>
      <c r="G5708">
        <v>177</v>
      </c>
      <c r="H5708">
        <v>16000</v>
      </c>
      <c r="P5708" t="s">
        <v>18</v>
      </c>
      <c r="Q5708" s="1" t="s">
        <v>14694</v>
      </c>
      <c r="R5708" t="s">
        <v>20</v>
      </c>
    </row>
    <row r="5709" spans="1:18">
      <c r="A5709" s="6">
        <v>5702</v>
      </c>
      <c r="B5709" s="6"/>
      <c r="C5709" s="6" t="s">
        <v>14695</v>
      </c>
      <c r="D5709" s="6" t="s">
        <v>14696</v>
      </c>
      <c r="E5709" s="6">
        <v>7982</v>
      </c>
      <c r="F5709" s="6">
        <v>15500</v>
      </c>
      <c r="G5709" s="6">
        <v>6103</v>
      </c>
      <c r="H5709" s="6">
        <v>227500</v>
      </c>
      <c r="I5709" s="6"/>
      <c r="J5709" s="6"/>
      <c r="K5709" s="6"/>
      <c r="L5709" s="6"/>
      <c r="M5709" s="6"/>
      <c r="N5709" s="6"/>
      <c r="O5709" s="6"/>
      <c r="P5709" s="6" t="s">
        <v>18</v>
      </c>
      <c r="Q5709" s="7" t="s">
        <v>14697</v>
      </c>
      <c r="R5709" s="6" t="s">
        <v>20</v>
      </c>
    </row>
    <row r="5710" spans="1:18">
      <c r="A5710">
        <v>5703</v>
      </c>
      <c r="C5710" t="s">
        <v>14698</v>
      </c>
      <c r="D5710" t="s">
        <v>14699</v>
      </c>
      <c r="E5710">
        <v>3805</v>
      </c>
      <c r="F5710">
        <v>4252</v>
      </c>
      <c r="G5710">
        <v>87</v>
      </c>
      <c r="H5710">
        <v>8408</v>
      </c>
      <c r="P5710" t="s">
        <v>18</v>
      </c>
      <c r="Q5710" s="1" t="s">
        <v>14700</v>
      </c>
      <c r="R5710" t="s">
        <v>20</v>
      </c>
    </row>
    <row r="5711" spans="1:18">
      <c r="A5711" s="6">
        <v>5704</v>
      </c>
      <c r="B5711" s="6"/>
      <c r="C5711" s="6" t="s">
        <v>14701</v>
      </c>
      <c r="D5711" s="6" t="s">
        <v>14702</v>
      </c>
      <c r="E5711" s="6">
        <v>3883</v>
      </c>
      <c r="F5711" s="6">
        <v>4371</v>
      </c>
      <c r="G5711" s="6">
        <v>234</v>
      </c>
      <c r="H5711" s="6">
        <v>5291</v>
      </c>
      <c r="I5711" s="6"/>
      <c r="J5711" s="6"/>
      <c r="K5711" s="6"/>
      <c r="L5711" s="6"/>
      <c r="M5711" s="6"/>
      <c r="N5711" s="6"/>
      <c r="O5711" s="6"/>
      <c r="P5711" s="6" t="s">
        <v>40</v>
      </c>
      <c r="Q5711" s="6"/>
      <c r="R5711" s="6" t="s">
        <v>20</v>
      </c>
    </row>
    <row r="5712" spans="1:18">
      <c r="A5712">
        <v>5705</v>
      </c>
      <c r="C5712" t="s">
        <v>14703</v>
      </c>
      <c r="D5712" t="s">
        <v>14704</v>
      </c>
      <c r="E5712">
        <v>8372</v>
      </c>
      <c r="F5712">
        <v>16000</v>
      </c>
      <c r="G5712">
        <v>710</v>
      </c>
      <c r="H5712">
        <v>177500</v>
      </c>
      <c r="P5712" t="s">
        <v>18</v>
      </c>
      <c r="Q5712" t="s">
        <v>14705</v>
      </c>
      <c r="R5712" t="s">
        <v>20</v>
      </c>
    </row>
    <row r="5713" spans="1:18">
      <c r="A5713" s="6">
        <v>5706</v>
      </c>
      <c r="B5713" s="6"/>
      <c r="C5713" s="6" t="s">
        <v>14706</v>
      </c>
      <c r="D5713" s="6" t="s">
        <v>14707</v>
      </c>
      <c r="E5713" s="6">
        <v>3725</v>
      </c>
      <c r="F5713" s="6">
        <v>4060</v>
      </c>
      <c r="G5713" s="6"/>
      <c r="H5713" s="6">
        <v>1170</v>
      </c>
      <c r="I5713" s="6"/>
      <c r="J5713" s="6"/>
      <c r="K5713" s="6"/>
      <c r="L5713" s="6"/>
      <c r="M5713" s="6"/>
      <c r="N5713" s="6"/>
      <c r="O5713" s="6"/>
      <c r="P5713" s="6" t="s">
        <v>18</v>
      </c>
      <c r="Q5713" s="6"/>
      <c r="R5713" s="6" t="s">
        <v>20</v>
      </c>
    </row>
    <row r="5714" spans="1:18">
      <c r="A5714">
        <v>5707</v>
      </c>
      <c r="C5714" t="s">
        <v>14708</v>
      </c>
      <c r="D5714" t="s">
        <v>14709</v>
      </c>
      <c r="E5714">
        <v>2131</v>
      </c>
      <c r="F5714">
        <v>2986</v>
      </c>
      <c r="G5714">
        <v>73</v>
      </c>
      <c r="H5714">
        <v>4785</v>
      </c>
      <c r="P5714" t="s">
        <v>40</v>
      </c>
      <c r="R5714" t="s">
        <v>20</v>
      </c>
    </row>
    <row r="5715" spans="1:18">
      <c r="A5715" s="6">
        <v>5708</v>
      </c>
      <c r="B5715" s="6"/>
      <c r="C5715" s="6" t="s">
        <v>14710</v>
      </c>
      <c r="D5715" s="6" t="s">
        <v>14710</v>
      </c>
      <c r="E5715" s="6">
        <v>8067</v>
      </c>
      <c r="F5715" s="6">
        <v>27800</v>
      </c>
      <c r="G5715" s="6">
        <v>5</v>
      </c>
      <c r="H5715" s="6">
        <v>17000</v>
      </c>
      <c r="I5715" s="6"/>
      <c r="J5715" s="6"/>
      <c r="K5715" s="6"/>
      <c r="L5715" s="6"/>
      <c r="M5715" s="6"/>
      <c r="N5715" s="6"/>
      <c r="O5715" s="6"/>
      <c r="P5715" s="6" t="s">
        <v>18</v>
      </c>
      <c r="Q5715" s="7" t="s">
        <v>14711</v>
      </c>
      <c r="R5715" s="6" t="s">
        <v>20</v>
      </c>
    </row>
    <row r="5716" spans="1:18">
      <c r="A5716">
        <v>5709</v>
      </c>
      <c r="C5716" t="s">
        <v>14712</v>
      </c>
      <c r="D5716" t="s">
        <v>14713</v>
      </c>
      <c r="E5716">
        <v>6422</v>
      </c>
      <c r="F5716">
        <v>10200</v>
      </c>
      <c r="G5716">
        <v>865</v>
      </c>
      <c r="H5716">
        <v>50200</v>
      </c>
      <c r="P5716" t="s">
        <v>18</v>
      </c>
      <c r="Q5716" t="s">
        <v>14714</v>
      </c>
      <c r="R5716" t="s">
        <v>20</v>
      </c>
    </row>
    <row r="5717" spans="1:18">
      <c r="A5717" s="6">
        <v>5710</v>
      </c>
      <c r="B5717" s="6"/>
      <c r="C5717" s="6" t="s">
        <v>14715</v>
      </c>
      <c r="D5717" s="6" t="s">
        <v>14716</v>
      </c>
      <c r="E5717" s="6">
        <v>7080</v>
      </c>
      <c r="F5717" s="6">
        <v>4272</v>
      </c>
      <c r="G5717" s="6">
        <v>5</v>
      </c>
      <c r="H5717" s="6">
        <v>559</v>
      </c>
      <c r="I5717" s="6"/>
      <c r="J5717" s="6"/>
      <c r="K5717" s="6"/>
      <c r="L5717" s="6"/>
      <c r="M5717" s="6"/>
      <c r="N5717" s="6"/>
      <c r="O5717" s="6"/>
      <c r="P5717" s="6" t="s">
        <v>18</v>
      </c>
      <c r="Q5717" s="6"/>
      <c r="R5717" s="6" t="s">
        <v>20</v>
      </c>
    </row>
    <row r="5718" spans="1:18">
      <c r="A5718">
        <v>5711</v>
      </c>
      <c r="C5718" t="s">
        <v>14717</v>
      </c>
      <c r="D5718" t="s">
        <v>14718</v>
      </c>
      <c r="E5718">
        <v>8674</v>
      </c>
      <c r="F5718">
        <v>10500</v>
      </c>
      <c r="G5718">
        <v>370</v>
      </c>
      <c r="H5718">
        <v>19700</v>
      </c>
      <c r="P5718" t="s">
        <v>18</v>
      </c>
      <c r="Q5718" t="s">
        <v>14719</v>
      </c>
      <c r="R5718" t="s">
        <v>20</v>
      </c>
    </row>
    <row r="5719" spans="1:18">
      <c r="A5719" s="6">
        <v>5712</v>
      </c>
      <c r="B5719" s="6"/>
      <c r="C5719" s="6" t="s">
        <v>14720</v>
      </c>
      <c r="D5719" s="6" t="s">
        <v>14721</v>
      </c>
      <c r="E5719" s="6">
        <v>695</v>
      </c>
      <c r="F5719" s="6">
        <v>1134</v>
      </c>
      <c r="G5719" s="6"/>
      <c r="H5719" s="6">
        <v>1731</v>
      </c>
      <c r="I5719" s="6"/>
      <c r="J5719" s="6"/>
      <c r="K5719" s="6"/>
      <c r="L5719" s="6"/>
      <c r="M5719" s="6"/>
      <c r="N5719" s="6"/>
      <c r="O5719" s="6"/>
      <c r="P5719" s="6" t="s">
        <v>18</v>
      </c>
      <c r="Q5719" s="6"/>
      <c r="R5719" s="6" t="s">
        <v>20</v>
      </c>
    </row>
    <row r="5720" spans="1:18">
      <c r="A5720">
        <v>5713</v>
      </c>
      <c r="C5720" t="s">
        <v>14722</v>
      </c>
      <c r="D5720" t="s">
        <v>14723</v>
      </c>
      <c r="E5720">
        <v>2329</v>
      </c>
      <c r="F5720">
        <v>6286</v>
      </c>
      <c r="G5720">
        <v>1326</v>
      </c>
      <c r="H5720">
        <v>33400</v>
      </c>
      <c r="P5720" t="s">
        <v>18</v>
      </c>
      <c r="Q5720" s="1" t="s">
        <v>14724</v>
      </c>
      <c r="R5720" t="s">
        <v>20</v>
      </c>
    </row>
    <row r="5721" spans="1:18">
      <c r="A5721" s="6">
        <v>5714</v>
      </c>
      <c r="B5721" s="6"/>
      <c r="C5721" s="6" t="s">
        <v>14725</v>
      </c>
      <c r="D5721" s="6" t="s">
        <v>14726</v>
      </c>
      <c r="E5721" s="6">
        <v>9862</v>
      </c>
      <c r="F5721" s="6">
        <v>8849</v>
      </c>
      <c r="G5721" s="6">
        <v>1227</v>
      </c>
      <c r="H5721" s="6">
        <v>57300</v>
      </c>
      <c r="I5721" s="6"/>
      <c r="J5721" s="6"/>
      <c r="K5721" s="6"/>
      <c r="L5721" s="6"/>
      <c r="M5721" s="6"/>
      <c r="N5721" s="6"/>
      <c r="O5721" s="6"/>
      <c r="P5721" s="6" t="s">
        <v>18</v>
      </c>
      <c r="Q5721" s="6" t="s">
        <v>14727</v>
      </c>
      <c r="R5721" s="6" t="s">
        <v>20</v>
      </c>
    </row>
    <row r="5722" spans="1:18">
      <c r="A5722">
        <v>5715</v>
      </c>
      <c r="C5722" t="s">
        <v>14728</v>
      </c>
      <c r="D5722" t="s">
        <v>14729</v>
      </c>
      <c r="E5722">
        <v>6526</v>
      </c>
      <c r="F5722">
        <v>12000</v>
      </c>
      <c r="G5722">
        <v>156</v>
      </c>
      <c r="H5722">
        <v>14600</v>
      </c>
      <c r="P5722" t="s">
        <v>18</v>
      </c>
      <c r="Q5722" t="s">
        <v>14730</v>
      </c>
      <c r="R5722" t="s">
        <v>20</v>
      </c>
    </row>
    <row r="5723" spans="1:18">
      <c r="A5723" s="6">
        <v>5716</v>
      </c>
      <c r="B5723" s="6"/>
      <c r="C5723" s="6" t="s">
        <v>14731</v>
      </c>
      <c r="D5723" s="6" t="s">
        <v>14731</v>
      </c>
      <c r="E5723" s="6">
        <v>9431</v>
      </c>
      <c r="F5723" s="6">
        <v>24100</v>
      </c>
      <c r="G5723" s="6">
        <v>8355</v>
      </c>
      <c r="H5723" s="6">
        <v>719300</v>
      </c>
      <c r="I5723" s="6"/>
      <c r="J5723" s="6"/>
      <c r="K5723" s="6"/>
      <c r="L5723" s="6"/>
      <c r="M5723" s="6"/>
      <c r="N5723" s="6"/>
      <c r="O5723" s="6"/>
      <c r="P5723" s="6" t="s">
        <v>18</v>
      </c>
      <c r="Q5723" s="7" t="s">
        <v>14732</v>
      </c>
      <c r="R5723" s="6" t="s">
        <v>20</v>
      </c>
    </row>
    <row r="5724" spans="1:18">
      <c r="A5724">
        <v>5717</v>
      </c>
      <c r="C5724" t="s">
        <v>14733</v>
      </c>
      <c r="D5724" t="s">
        <v>14734</v>
      </c>
      <c r="E5724">
        <v>5365</v>
      </c>
      <c r="F5724">
        <v>7396</v>
      </c>
      <c r="G5724">
        <v>102</v>
      </c>
      <c r="H5724">
        <v>19700</v>
      </c>
      <c r="P5724" t="s">
        <v>40</v>
      </c>
      <c r="R5724" t="s">
        <v>20</v>
      </c>
    </row>
    <row r="5725" spans="1:18">
      <c r="A5725" s="6">
        <v>5718</v>
      </c>
      <c r="B5725" s="6"/>
      <c r="C5725" s="6" t="s">
        <v>14735</v>
      </c>
      <c r="D5725" s="6" t="s">
        <v>14736</v>
      </c>
      <c r="E5725" s="6">
        <v>4659</v>
      </c>
      <c r="F5725" s="6">
        <v>4173</v>
      </c>
      <c r="G5725" s="6">
        <v>115</v>
      </c>
      <c r="H5725" s="6">
        <v>7369</v>
      </c>
      <c r="I5725" s="6"/>
      <c r="J5725" s="6"/>
      <c r="K5725" s="6"/>
      <c r="L5725" s="6"/>
      <c r="M5725" s="6"/>
      <c r="N5725" s="6"/>
      <c r="O5725" s="6"/>
      <c r="P5725" s="6" t="s">
        <v>18</v>
      </c>
      <c r="Q5725" s="7" t="s">
        <v>14737</v>
      </c>
      <c r="R5725" s="6" t="s">
        <v>20</v>
      </c>
    </row>
    <row r="5726" spans="1:18">
      <c r="A5726">
        <v>5719</v>
      </c>
      <c r="C5726" t="s">
        <v>14738</v>
      </c>
      <c r="D5726" t="s">
        <v>14739</v>
      </c>
      <c r="E5726">
        <v>741</v>
      </c>
      <c r="F5726">
        <v>3000</v>
      </c>
      <c r="G5726">
        <v>58</v>
      </c>
      <c r="H5726">
        <v>11700</v>
      </c>
      <c r="P5726" t="s">
        <v>40</v>
      </c>
      <c r="R5726" t="s">
        <v>20</v>
      </c>
    </row>
    <row r="5727" spans="1:18">
      <c r="A5727" s="6">
        <v>5720</v>
      </c>
      <c r="B5727" s="6"/>
      <c r="C5727" s="6" t="s">
        <v>14740</v>
      </c>
      <c r="D5727" s="6" t="s">
        <v>14741</v>
      </c>
      <c r="E5727" s="6">
        <v>3650</v>
      </c>
      <c r="F5727" s="6">
        <v>33700</v>
      </c>
      <c r="G5727" s="6">
        <v>968</v>
      </c>
      <c r="H5727" s="6">
        <v>1600000</v>
      </c>
      <c r="I5727" s="6"/>
      <c r="J5727" s="6"/>
      <c r="K5727" s="6"/>
      <c r="L5727" s="6"/>
      <c r="M5727" s="6"/>
      <c r="N5727" s="6"/>
      <c r="O5727" s="6"/>
      <c r="P5727" s="6" t="s">
        <v>18</v>
      </c>
      <c r="Q5727" s="6" t="s">
        <v>14742</v>
      </c>
      <c r="R5727" s="6" t="s">
        <v>20</v>
      </c>
    </row>
    <row r="5728" spans="1:18">
      <c r="A5728">
        <v>5721</v>
      </c>
      <c r="C5728" t="s">
        <v>14743</v>
      </c>
      <c r="D5728" t="s">
        <v>14743</v>
      </c>
      <c r="E5728">
        <v>1170</v>
      </c>
      <c r="F5728">
        <v>133400</v>
      </c>
      <c r="G5728">
        <v>98</v>
      </c>
      <c r="H5728">
        <v>1600000</v>
      </c>
      <c r="P5728" t="s">
        <v>18</v>
      </c>
      <c r="Q5728" s="1" t="s">
        <v>14744</v>
      </c>
      <c r="R5728" t="s">
        <v>20</v>
      </c>
    </row>
    <row r="5729" spans="1:18">
      <c r="A5729" s="6">
        <v>5722</v>
      </c>
      <c r="B5729" s="6"/>
      <c r="C5729" s="6" t="s">
        <v>14745</v>
      </c>
      <c r="D5729" s="6" t="s">
        <v>14746</v>
      </c>
      <c r="E5729" s="6">
        <v>1748</v>
      </c>
      <c r="F5729" s="6">
        <v>91100</v>
      </c>
      <c r="G5729" s="6">
        <v>3437</v>
      </c>
      <c r="H5729" s="6">
        <v>5400000</v>
      </c>
      <c r="I5729" s="6"/>
      <c r="J5729" s="6"/>
      <c r="K5729" s="6"/>
      <c r="L5729" s="6"/>
      <c r="M5729" s="6"/>
      <c r="N5729" s="6"/>
      <c r="O5729" s="6"/>
      <c r="P5729" s="6" t="s">
        <v>18</v>
      </c>
      <c r="Q5729" s="7" t="s">
        <v>14747</v>
      </c>
      <c r="R5729" s="6" t="s">
        <v>20</v>
      </c>
    </row>
    <row r="5730" spans="1:18">
      <c r="A5730">
        <v>5723</v>
      </c>
      <c r="C5730" t="s">
        <v>14748</v>
      </c>
      <c r="D5730" t="s">
        <v>14749</v>
      </c>
      <c r="E5730">
        <v>77</v>
      </c>
      <c r="F5730">
        <v>327700</v>
      </c>
      <c r="G5730">
        <v>717</v>
      </c>
      <c r="H5730">
        <v>12500000</v>
      </c>
      <c r="N5730" t="s">
        <v>73</v>
      </c>
      <c r="P5730" t="s">
        <v>18</v>
      </c>
      <c r="Q5730" s="1" t="s">
        <v>14750</v>
      </c>
      <c r="R5730" t="s">
        <v>20</v>
      </c>
    </row>
    <row r="5731" spans="1:18">
      <c r="A5731" s="6">
        <v>5724</v>
      </c>
      <c r="B5731" s="6"/>
      <c r="C5731" s="6" t="s">
        <v>14751</v>
      </c>
      <c r="D5731" s="6" t="s">
        <v>14752</v>
      </c>
      <c r="E5731" s="6">
        <v>1149</v>
      </c>
      <c r="F5731" s="6">
        <v>6362</v>
      </c>
      <c r="G5731" s="6">
        <v>20</v>
      </c>
      <c r="H5731" s="6">
        <v>274400</v>
      </c>
      <c r="I5731" s="6"/>
      <c r="J5731" s="6"/>
      <c r="K5731" s="6"/>
      <c r="L5731" s="6"/>
      <c r="M5731" s="6"/>
      <c r="N5731" s="6"/>
      <c r="O5731" s="6"/>
      <c r="P5731" s="6" t="s">
        <v>18</v>
      </c>
      <c r="Q5731" s="6"/>
      <c r="R5731" s="6" t="s">
        <v>20</v>
      </c>
    </row>
    <row r="5732" spans="1:18">
      <c r="A5732">
        <v>5725</v>
      </c>
      <c r="C5732" t="s">
        <v>14753</v>
      </c>
      <c r="D5732" t="s">
        <v>14754</v>
      </c>
      <c r="E5732">
        <v>221</v>
      </c>
      <c r="F5732">
        <v>933600</v>
      </c>
      <c r="G5732">
        <v>450</v>
      </c>
      <c r="H5732">
        <v>11700000</v>
      </c>
      <c r="P5732" t="s">
        <v>18</v>
      </c>
      <c r="Q5732" t="s">
        <v>14755</v>
      </c>
      <c r="R5732" t="s">
        <v>20</v>
      </c>
    </row>
    <row r="5733" spans="1:18">
      <c r="A5733" s="6">
        <v>5726</v>
      </c>
      <c r="B5733" s="6"/>
      <c r="C5733" s="6" t="s">
        <v>14756</v>
      </c>
      <c r="D5733" s="6" t="s">
        <v>14757</v>
      </c>
      <c r="E5733" s="6">
        <v>34</v>
      </c>
      <c r="F5733" s="6">
        <v>187400</v>
      </c>
      <c r="G5733" s="6">
        <v>239</v>
      </c>
      <c r="H5733" s="6">
        <v>2100000</v>
      </c>
      <c r="I5733" s="6"/>
      <c r="J5733" s="6"/>
      <c r="K5733" s="6"/>
      <c r="L5733" s="6"/>
      <c r="M5733" s="6"/>
      <c r="N5733" s="6"/>
      <c r="O5733" s="6"/>
      <c r="P5733" s="6" t="s">
        <v>18</v>
      </c>
      <c r="Q5733" s="7" t="s">
        <v>14758</v>
      </c>
      <c r="R5733" s="6" t="s">
        <v>20</v>
      </c>
    </row>
    <row r="5734" spans="1:18">
      <c r="A5734">
        <v>5727</v>
      </c>
      <c r="C5734" t="s">
        <v>14759</v>
      </c>
      <c r="D5734" t="s">
        <v>14759</v>
      </c>
      <c r="E5734">
        <v>2</v>
      </c>
      <c r="F5734">
        <v>807900</v>
      </c>
      <c r="G5734">
        <v>26</v>
      </c>
      <c r="H5734">
        <v>3500000</v>
      </c>
      <c r="P5734" t="s">
        <v>18</v>
      </c>
      <c r="R5734" t="s">
        <v>20</v>
      </c>
    </row>
    <row r="5735" spans="1:18">
      <c r="A5735" s="6">
        <v>5728</v>
      </c>
      <c r="B5735" s="6"/>
      <c r="C5735" s="6" t="s">
        <v>14760</v>
      </c>
      <c r="D5735" s="6" t="s">
        <v>14761</v>
      </c>
      <c r="E5735" s="6">
        <v>210</v>
      </c>
      <c r="F5735" s="6">
        <v>672500</v>
      </c>
      <c r="G5735" s="6">
        <v>33</v>
      </c>
      <c r="H5735" s="6">
        <v>13700000</v>
      </c>
      <c r="I5735" s="6"/>
      <c r="J5735" s="6"/>
      <c r="K5735" s="6"/>
      <c r="L5735" s="6"/>
      <c r="M5735" s="6"/>
      <c r="N5735" s="6"/>
      <c r="O5735" s="6"/>
      <c r="P5735" s="6" t="s">
        <v>18</v>
      </c>
      <c r="Q5735" s="7" t="s">
        <v>14762</v>
      </c>
      <c r="R5735" s="6" t="s">
        <v>20</v>
      </c>
    </row>
    <row r="5736" spans="1:18">
      <c r="A5736">
        <v>5729</v>
      </c>
      <c r="C5736" t="s">
        <v>14763</v>
      </c>
      <c r="D5736" t="s">
        <v>14764</v>
      </c>
      <c r="E5736">
        <v>511</v>
      </c>
      <c r="F5736">
        <v>5700000</v>
      </c>
      <c r="G5736">
        <v>731</v>
      </c>
      <c r="H5736">
        <v>90700000</v>
      </c>
      <c r="N5736" t="s">
        <v>73</v>
      </c>
      <c r="P5736" t="s">
        <v>18</v>
      </c>
      <c r="Q5736" s="1" t="s">
        <v>14765</v>
      </c>
      <c r="R5736" t="s">
        <v>20</v>
      </c>
    </row>
    <row r="5737" spans="1:18">
      <c r="A5737" s="6">
        <v>5730</v>
      </c>
      <c r="B5737" s="6"/>
      <c r="C5737" s="6" t="s">
        <v>14766</v>
      </c>
      <c r="D5737" s="6" t="s">
        <v>14767</v>
      </c>
      <c r="E5737" s="6">
        <v>574</v>
      </c>
      <c r="F5737" s="6">
        <v>3000000</v>
      </c>
      <c r="G5737" s="6">
        <v>1224</v>
      </c>
      <c r="H5737" s="6">
        <v>237200000</v>
      </c>
      <c r="I5737" s="6"/>
      <c r="J5737" s="6"/>
      <c r="K5737" s="6"/>
      <c r="L5737" s="6"/>
      <c r="M5737" s="6"/>
      <c r="N5737" s="6"/>
      <c r="O5737" s="6"/>
      <c r="P5737" s="6" t="s">
        <v>18</v>
      </c>
      <c r="Q5737" s="7" t="s">
        <v>14768</v>
      </c>
      <c r="R5737" s="6" t="s">
        <v>20</v>
      </c>
    </row>
    <row r="5738" spans="1:18">
      <c r="A5738">
        <v>5731</v>
      </c>
      <c r="C5738" t="s">
        <v>14769</v>
      </c>
      <c r="D5738" t="s">
        <v>14770</v>
      </c>
      <c r="E5738">
        <v>1041</v>
      </c>
      <c r="F5738">
        <v>424700</v>
      </c>
      <c r="G5738">
        <v>552</v>
      </c>
      <c r="H5738">
        <v>12000000</v>
      </c>
      <c r="P5738" t="s">
        <v>18</v>
      </c>
      <c r="Q5738" s="1" t="s">
        <v>14771</v>
      </c>
      <c r="R5738" t="s">
        <v>20</v>
      </c>
    </row>
    <row r="5739" spans="1:18">
      <c r="A5739" s="6">
        <v>5732</v>
      </c>
      <c r="B5739" s="6"/>
      <c r="C5739" s="6" t="s">
        <v>14772</v>
      </c>
      <c r="D5739" s="6" t="s">
        <v>14773</v>
      </c>
      <c r="E5739" s="6">
        <v>243</v>
      </c>
      <c r="F5739" s="6">
        <v>9000000</v>
      </c>
      <c r="G5739" s="6">
        <v>1401</v>
      </c>
      <c r="H5739" s="6">
        <v>151600000</v>
      </c>
      <c r="I5739" s="6"/>
      <c r="J5739" s="6"/>
      <c r="K5739" s="6"/>
      <c r="L5739" s="6"/>
      <c r="M5739" s="6"/>
      <c r="N5739" s="6"/>
      <c r="O5739" s="6"/>
      <c r="P5739" s="6" t="s">
        <v>18</v>
      </c>
      <c r="Q5739" s="6" t="s">
        <v>14774</v>
      </c>
      <c r="R5739" s="6" t="s">
        <v>20</v>
      </c>
    </row>
    <row r="5740" spans="1:18">
      <c r="A5740">
        <v>5733</v>
      </c>
      <c r="C5740" t="s">
        <v>14775</v>
      </c>
      <c r="D5740" t="s">
        <v>14776</v>
      </c>
      <c r="E5740">
        <v>159</v>
      </c>
      <c r="F5740">
        <v>1100000</v>
      </c>
      <c r="G5740">
        <v>529</v>
      </c>
      <c r="H5740">
        <v>37700000</v>
      </c>
      <c r="P5740" t="s">
        <v>18</v>
      </c>
      <c r="Q5740" s="1" t="s">
        <v>14777</v>
      </c>
      <c r="R5740" t="s">
        <v>20</v>
      </c>
    </row>
    <row r="5741" spans="1:18">
      <c r="A5741" s="6">
        <v>5734</v>
      </c>
      <c r="B5741" s="6"/>
      <c r="C5741" s="6" t="s">
        <v>14778</v>
      </c>
      <c r="D5741" s="6" t="s">
        <v>14779</v>
      </c>
      <c r="E5741" s="6">
        <v>133</v>
      </c>
      <c r="F5741" s="6">
        <v>101</v>
      </c>
      <c r="G5741" s="6">
        <v>48</v>
      </c>
      <c r="H5741" s="6">
        <v>668</v>
      </c>
      <c r="I5741" s="6"/>
      <c r="J5741" s="6"/>
      <c r="K5741" s="6"/>
      <c r="L5741" s="6"/>
      <c r="M5741" s="6"/>
      <c r="N5741" s="6"/>
      <c r="O5741" s="6"/>
      <c r="P5741" s="6" t="s">
        <v>18</v>
      </c>
      <c r="Q5741" s="6" t="s">
        <v>14780</v>
      </c>
      <c r="R5741" s="6" t="s">
        <v>20</v>
      </c>
    </row>
    <row r="5742" spans="1:18">
      <c r="A5742">
        <v>5735</v>
      </c>
      <c r="C5742" t="s">
        <v>14781</v>
      </c>
      <c r="D5742" t="s">
        <v>14782</v>
      </c>
      <c r="E5742">
        <v>80</v>
      </c>
      <c r="F5742">
        <v>4154</v>
      </c>
      <c r="G5742">
        <v>51</v>
      </c>
      <c r="H5742">
        <v>117600</v>
      </c>
      <c r="P5742" t="s">
        <v>18</v>
      </c>
      <c r="Q5742" t="s">
        <v>14783</v>
      </c>
      <c r="R5742" t="s">
        <v>20</v>
      </c>
    </row>
    <row r="5743" spans="1:18">
      <c r="A5743" s="6">
        <v>5736</v>
      </c>
      <c r="B5743" s="6"/>
      <c r="C5743" s="6" t="s">
        <v>14784</v>
      </c>
      <c r="D5743" s="6" t="s">
        <v>14785</v>
      </c>
      <c r="E5743" s="6">
        <v>9793</v>
      </c>
      <c r="F5743" s="6">
        <v>11600</v>
      </c>
      <c r="G5743" s="6">
        <v>588</v>
      </c>
      <c r="H5743" s="6">
        <v>89500</v>
      </c>
      <c r="I5743" s="6"/>
      <c r="J5743" s="6"/>
      <c r="K5743" s="6"/>
      <c r="L5743" s="6"/>
      <c r="M5743" s="6"/>
      <c r="N5743" s="6"/>
      <c r="O5743" s="6"/>
      <c r="P5743" s="6" t="s">
        <v>18</v>
      </c>
      <c r="Q5743" s="6" t="s">
        <v>14786</v>
      </c>
      <c r="R5743" s="6" t="s">
        <v>20</v>
      </c>
    </row>
    <row r="5744" spans="1:18">
      <c r="A5744">
        <v>5737</v>
      </c>
      <c r="C5744" t="s">
        <v>14787</v>
      </c>
      <c r="D5744" t="s">
        <v>14788</v>
      </c>
      <c r="E5744">
        <v>7387</v>
      </c>
      <c r="F5744">
        <v>6855</v>
      </c>
      <c r="G5744">
        <v>1506</v>
      </c>
      <c r="H5744">
        <v>58800</v>
      </c>
      <c r="P5744" t="s">
        <v>18</v>
      </c>
      <c r="Q5744" s="1" t="s">
        <v>14789</v>
      </c>
      <c r="R5744" t="s">
        <v>20</v>
      </c>
    </row>
    <row r="5745" spans="1:18">
      <c r="A5745" s="6">
        <v>5738</v>
      </c>
      <c r="B5745" s="6"/>
      <c r="C5745" s="6" t="s">
        <v>14790</v>
      </c>
      <c r="D5745" s="6" t="s">
        <v>14791</v>
      </c>
      <c r="E5745" s="6">
        <v>8552</v>
      </c>
      <c r="F5745" s="6">
        <v>50900</v>
      </c>
      <c r="G5745" s="6">
        <v>341</v>
      </c>
      <c r="H5745" s="6">
        <v>391300</v>
      </c>
      <c r="I5745" s="6"/>
      <c r="J5745" s="6"/>
      <c r="K5745" s="6"/>
      <c r="L5745" s="6"/>
      <c r="M5745" s="6"/>
      <c r="N5745" s="6"/>
      <c r="O5745" s="6"/>
      <c r="P5745" s="6" t="s">
        <v>18</v>
      </c>
      <c r="Q5745" s="6" t="s">
        <v>14792</v>
      </c>
      <c r="R5745" s="6" t="s">
        <v>20</v>
      </c>
    </row>
    <row r="5746" spans="1:18">
      <c r="A5746">
        <v>5739</v>
      </c>
      <c r="C5746" t="s">
        <v>14793</v>
      </c>
      <c r="D5746" t="s">
        <v>14794</v>
      </c>
      <c r="E5746">
        <v>4167</v>
      </c>
      <c r="F5746">
        <v>18400</v>
      </c>
      <c r="G5746">
        <v>827</v>
      </c>
      <c r="H5746">
        <v>553100</v>
      </c>
      <c r="P5746" t="s">
        <v>18</v>
      </c>
      <c r="Q5746" s="1" t="s">
        <v>14795</v>
      </c>
      <c r="R5746" t="s">
        <v>20</v>
      </c>
    </row>
    <row r="5747" spans="1:18">
      <c r="A5747" s="6">
        <v>5740</v>
      </c>
      <c r="B5747" s="6"/>
      <c r="C5747" s="6" t="s">
        <v>14796</v>
      </c>
      <c r="D5747" s="6" t="s">
        <v>14797</v>
      </c>
      <c r="E5747" s="6">
        <v>6577</v>
      </c>
      <c r="F5747" s="6">
        <v>11100</v>
      </c>
      <c r="G5747" s="6">
        <v>1066</v>
      </c>
      <c r="H5747" s="6">
        <v>66600</v>
      </c>
      <c r="I5747" s="6"/>
      <c r="J5747" s="6"/>
      <c r="K5747" s="6"/>
      <c r="L5747" s="6"/>
      <c r="M5747" s="6"/>
      <c r="N5747" s="6"/>
      <c r="O5747" s="6"/>
      <c r="P5747" s="6" t="s">
        <v>18</v>
      </c>
      <c r="Q5747" s="7" t="s">
        <v>14798</v>
      </c>
      <c r="R5747" s="6" t="s">
        <v>20</v>
      </c>
    </row>
    <row r="5748" spans="1:18">
      <c r="A5748">
        <v>5741</v>
      </c>
      <c r="C5748" t="s">
        <v>14799</v>
      </c>
      <c r="D5748" t="s">
        <v>14800</v>
      </c>
      <c r="E5748">
        <v>834</v>
      </c>
      <c r="F5748">
        <v>76</v>
      </c>
      <c r="P5748" t="s">
        <v>18</v>
      </c>
      <c r="R5748" t="s">
        <v>20</v>
      </c>
    </row>
    <row r="5749" spans="1:18">
      <c r="A5749" s="6">
        <v>5742</v>
      </c>
      <c r="B5749" s="6"/>
      <c r="C5749" s="6" t="s">
        <v>14801</v>
      </c>
      <c r="D5749" s="6" t="s">
        <v>14802</v>
      </c>
      <c r="E5749" s="6">
        <v>7930</v>
      </c>
      <c r="F5749" s="6">
        <v>15700</v>
      </c>
      <c r="G5749" s="6">
        <v>26</v>
      </c>
      <c r="H5749" s="6">
        <v>112200</v>
      </c>
      <c r="I5749" s="6"/>
      <c r="J5749" s="6"/>
      <c r="K5749" s="6"/>
      <c r="L5749" s="6"/>
      <c r="M5749" s="6"/>
      <c r="N5749" s="6"/>
      <c r="O5749" s="6"/>
      <c r="P5749" s="6" t="s">
        <v>18</v>
      </c>
      <c r="Q5749" s="6" t="s">
        <v>14803</v>
      </c>
      <c r="R5749" s="6" t="s">
        <v>20</v>
      </c>
    </row>
    <row r="5750" spans="1:18">
      <c r="A5750">
        <v>5743</v>
      </c>
      <c r="C5750" t="s">
        <v>14804</v>
      </c>
      <c r="D5750" t="s">
        <v>14805</v>
      </c>
      <c r="E5750">
        <v>3217</v>
      </c>
      <c r="F5750">
        <v>3364</v>
      </c>
      <c r="G5750">
        <v>352</v>
      </c>
      <c r="H5750">
        <v>12700</v>
      </c>
      <c r="P5750" t="s">
        <v>40</v>
      </c>
      <c r="R5750" t="s">
        <v>20</v>
      </c>
    </row>
    <row r="5751" spans="1:18">
      <c r="A5751" s="6">
        <v>5744</v>
      </c>
      <c r="B5751" s="6"/>
      <c r="C5751" s="6" t="s">
        <v>14806</v>
      </c>
      <c r="D5751" s="6" t="s">
        <v>14807</v>
      </c>
      <c r="E5751" s="6">
        <v>9673</v>
      </c>
      <c r="F5751" s="6">
        <v>21000</v>
      </c>
      <c r="G5751" s="6">
        <v>1496</v>
      </c>
      <c r="H5751" s="6">
        <v>76200</v>
      </c>
      <c r="I5751" s="6"/>
      <c r="J5751" s="6"/>
      <c r="K5751" s="6"/>
      <c r="L5751" s="6"/>
      <c r="M5751" s="6"/>
      <c r="N5751" s="6"/>
      <c r="O5751" s="6"/>
      <c r="P5751" s="6" t="s">
        <v>18</v>
      </c>
      <c r="Q5751" s="7" t="s">
        <v>14808</v>
      </c>
      <c r="R5751" s="6" t="s">
        <v>20</v>
      </c>
    </row>
    <row r="5752" spans="1:18">
      <c r="A5752">
        <v>5745</v>
      </c>
      <c r="C5752" t="s">
        <v>14809</v>
      </c>
      <c r="D5752" t="s">
        <v>14810</v>
      </c>
      <c r="E5752">
        <v>482</v>
      </c>
      <c r="F5752">
        <v>6581</v>
      </c>
      <c r="G5752">
        <v>193</v>
      </c>
      <c r="H5752">
        <v>50600</v>
      </c>
      <c r="P5752" t="s">
        <v>18</v>
      </c>
      <c r="Q5752" s="1" t="s">
        <v>14811</v>
      </c>
      <c r="R5752" t="s">
        <v>20</v>
      </c>
    </row>
    <row r="5753" spans="1:18">
      <c r="A5753" s="6">
        <v>5746</v>
      </c>
      <c r="B5753" s="6"/>
      <c r="C5753" s="6" t="s">
        <v>14812</v>
      </c>
      <c r="D5753" s="6" t="s">
        <v>14813</v>
      </c>
      <c r="E5753" s="6">
        <v>3527</v>
      </c>
      <c r="F5753" s="6">
        <v>7109</v>
      </c>
      <c r="G5753" s="6">
        <v>763</v>
      </c>
      <c r="H5753" s="6">
        <v>15000</v>
      </c>
      <c r="I5753" s="6"/>
      <c r="J5753" s="6"/>
      <c r="K5753" s="6"/>
      <c r="L5753" s="6"/>
      <c r="M5753" s="6"/>
      <c r="N5753" s="6"/>
      <c r="O5753" s="6"/>
      <c r="P5753" s="6" t="s">
        <v>18</v>
      </c>
      <c r="Q5753" s="7" t="s">
        <v>14814</v>
      </c>
      <c r="R5753" s="6" t="s">
        <v>20</v>
      </c>
    </row>
    <row r="5754" spans="1:18">
      <c r="A5754">
        <v>5747</v>
      </c>
      <c r="C5754" t="s">
        <v>14815</v>
      </c>
      <c r="D5754" t="s">
        <v>14816</v>
      </c>
      <c r="E5754">
        <v>18</v>
      </c>
      <c r="F5754">
        <v>838</v>
      </c>
      <c r="G5754">
        <v>12</v>
      </c>
      <c r="H5754">
        <v>76600</v>
      </c>
      <c r="P5754" t="s">
        <v>18</v>
      </c>
      <c r="Q5754" t="s">
        <v>14817</v>
      </c>
      <c r="R5754" t="s">
        <v>20</v>
      </c>
    </row>
    <row r="5755" spans="1:18">
      <c r="A5755" s="6">
        <v>5748</v>
      </c>
      <c r="B5755" s="6"/>
      <c r="C5755" s="6" t="s">
        <v>14818</v>
      </c>
      <c r="D5755" s="6" t="s">
        <v>14819</v>
      </c>
      <c r="E5755" s="6">
        <v>45</v>
      </c>
      <c r="F5755" s="6">
        <v>158</v>
      </c>
      <c r="G5755" s="6">
        <v>11</v>
      </c>
      <c r="H5755" s="6">
        <v>2293</v>
      </c>
      <c r="I5755" s="6"/>
      <c r="J5755" s="6"/>
      <c r="K5755" s="6"/>
      <c r="L5755" s="6"/>
      <c r="M5755" s="6"/>
      <c r="N5755" s="6"/>
      <c r="O5755" s="6"/>
      <c r="P5755" s="6" t="s">
        <v>18</v>
      </c>
      <c r="Q5755" s="7" t="s">
        <v>14820</v>
      </c>
      <c r="R5755" s="6" t="s">
        <v>20</v>
      </c>
    </row>
    <row r="5756" spans="1:18">
      <c r="A5756">
        <v>5749</v>
      </c>
      <c r="C5756" t="s">
        <v>14821</v>
      </c>
      <c r="D5756" t="s">
        <v>14822</v>
      </c>
      <c r="E5756">
        <v>1105</v>
      </c>
      <c r="F5756">
        <v>314200</v>
      </c>
      <c r="G5756">
        <v>200</v>
      </c>
      <c r="H5756">
        <v>5400000</v>
      </c>
      <c r="P5756" t="s">
        <v>18</v>
      </c>
      <c r="Q5756" s="1" t="s">
        <v>14823</v>
      </c>
      <c r="R5756" t="s">
        <v>20</v>
      </c>
    </row>
    <row r="5757" spans="1:18">
      <c r="A5757" s="6">
        <v>5750</v>
      </c>
      <c r="B5757" s="6"/>
      <c r="C5757" s="6" t="s">
        <v>14824</v>
      </c>
      <c r="D5757" s="6" t="s">
        <v>14825</v>
      </c>
      <c r="E5757" s="6">
        <v>101</v>
      </c>
      <c r="F5757" s="6">
        <v>9142</v>
      </c>
      <c r="G5757" s="6">
        <v>249</v>
      </c>
      <c r="H5757" s="6">
        <v>946100</v>
      </c>
      <c r="I5757" s="6"/>
      <c r="J5757" s="6"/>
      <c r="K5757" s="6"/>
      <c r="L5757" s="6"/>
      <c r="M5757" s="6"/>
      <c r="N5757" s="6"/>
      <c r="O5757" s="6"/>
      <c r="P5757" s="6" t="s">
        <v>18</v>
      </c>
      <c r="Q5757" s="6" t="s">
        <v>14826</v>
      </c>
      <c r="R5757" s="6" t="s">
        <v>20</v>
      </c>
    </row>
    <row r="5758" spans="1:18">
      <c r="A5758">
        <v>5751</v>
      </c>
      <c r="C5758" t="s">
        <v>14827</v>
      </c>
      <c r="D5758" t="s">
        <v>14828</v>
      </c>
      <c r="E5758">
        <v>779</v>
      </c>
      <c r="F5758">
        <v>491</v>
      </c>
      <c r="G5758">
        <v>36</v>
      </c>
      <c r="H5758">
        <v>2085</v>
      </c>
      <c r="P5758" t="s">
        <v>18</v>
      </c>
      <c r="R5758" t="s">
        <v>20</v>
      </c>
    </row>
    <row r="5759" spans="1:18">
      <c r="A5759" s="6">
        <v>5752</v>
      </c>
      <c r="B5759" s="6"/>
      <c r="C5759" s="6" t="s">
        <v>14829</v>
      </c>
      <c r="D5759" s="6" t="s">
        <v>14830</v>
      </c>
      <c r="E5759" s="6">
        <v>534</v>
      </c>
      <c r="F5759" s="6">
        <v>1500000</v>
      </c>
      <c r="G5759" s="6">
        <v>954</v>
      </c>
      <c r="H5759" s="6">
        <v>7700000</v>
      </c>
      <c r="I5759" s="6"/>
      <c r="J5759" s="6"/>
      <c r="K5759" s="6"/>
      <c r="L5759" s="6"/>
      <c r="M5759" s="6"/>
      <c r="N5759" s="6" t="s">
        <v>73</v>
      </c>
      <c r="O5759" s="6"/>
      <c r="P5759" s="6" t="s">
        <v>18</v>
      </c>
      <c r="Q5759" s="6" t="s">
        <v>14831</v>
      </c>
      <c r="R5759" s="6" t="s">
        <v>20</v>
      </c>
    </row>
    <row r="5760" spans="1:18">
      <c r="A5760">
        <v>5753</v>
      </c>
      <c r="C5760" t="s">
        <v>14832</v>
      </c>
      <c r="D5760" t="s">
        <v>14833</v>
      </c>
      <c r="E5760">
        <v>396</v>
      </c>
      <c r="F5760">
        <v>729700</v>
      </c>
      <c r="G5760">
        <v>1124</v>
      </c>
      <c r="H5760">
        <v>32800000</v>
      </c>
      <c r="P5760" t="s">
        <v>18</v>
      </c>
      <c r="Q5760" s="1" t="s">
        <v>14834</v>
      </c>
      <c r="R5760" t="s">
        <v>20</v>
      </c>
    </row>
    <row r="5761" spans="1:18">
      <c r="A5761" s="6">
        <v>5754</v>
      </c>
      <c r="B5761" s="6"/>
      <c r="C5761" s="6" t="s">
        <v>14835</v>
      </c>
      <c r="D5761" s="6" t="s">
        <v>14836</v>
      </c>
      <c r="E5761" s="6">
        <v>1608</v>
      </c>
      <c r="F5761" s="6">
        <v>20300</v>
      </c>
      <c r="G5761" s="6">
        <v>765</v>
      </c>
      <c r="H5761" s="6">
        <v>113200</v>
      </c>
      <c r="I5761" s="6"/>
      <c r="J5761" s="6"/>
      <c r="K5761" s="6"/>
      <c r="L5761" s="6"/>
      <c r="M5761" s="6"/>
      <c r="N5761" s="6"/>
      <c r="O5761" s="6"/>
      <c r="P5761" s="6" t="s">
        <v>18</v>
      </c>
      <c r="Q5761" s="7" t="s">
        <v>14837</v>
      </c>
      <c r="R5761" s="6" t="s">
        <v>20</v>
      </c>
    </row>
    <row r="5762" spans="1:18">
      <c r="A5762">
        <v>5755</v>
      </c>
      <c r="C5762" t="s">
        <v>14838</v>
      </c>
      <c r="D5762" t="s">
        <v>14839</v>
      </c>
      <c r="E5762">
        <v>20</v>
      </c>
      <c r="F5762">
        <v>7986</v>
      </c>
      <c r="G5762">
        <v>330</v>
      </c>
      <c r="H5762">
        <v>27800</v>
      </c>
      <c r="P5762" t="s">
        <v>18</v>
      </c>
      <c r="R5762" t="s">
        <v>20</v>
      </c>
    </row>
    <row r="5763" spans="1:18">
      <c r="A5763" s="6">
        <v>5756</v>
      </c>
      <c r="B5763" s="6"/>
      <c r="C5763" s="6" t="s">
        <v>14840</v>
      </c>
      <c r="D5763" s="6" t="s">
        <v>14841</v>
      </c>
      <c r="E5763" s="6">
        <v>1088</v>
      </c>
      <c r="F5763" s="6">
        <v>215700</v>
      </c>
      <c r="G5763" s="6">
        <v>320</v>
      </c>
      <c r="H5763" s="6">
        <v>1100000</v>
      </c>
      <c r="I5763" s="6"/>
      <c r="J5763" s="6"/>
      <c r="K5763" s="6"/>
      <c r="L5763" s="6"/>
      <c r="M5763" s="6"/>
      <c r="N5763" s="6"/>
      <c r="O5763" s="6"/>
      <c r="P5763" s="6" t="s">
        <v>18</v>
      </c>
      <c r="Q5763" s="7" t="s">
        <v>14842</v>
      </c>
      <c r="R5763" s="6" t="s">
        <v>20</v>
      </c>
    </row>
    <row r="5764" spans="1:18">
      <c r="A5764">
        <v>5757</v>
      </c>
      <c r="C5764" t="s">
        <v>14843</v>
      </c>
      <c r="D5764" t="s">
        <v>14844</v>
      </c>
      <c r="E5764">
        <v>79</v>
      </c>
      <c r="F5764">
        <v>10400</v>
      </c>
      <c r="G5764">
        <v>159</v>
      </c>
      <c r="H5764">
        <v>52400</v>
      </c>
      <c r="P5764" t="s">
        <v>18</v>
      </c>
      <c r="Q5764" s="1" t="s">
        <v>14845</v>
      </c>
      <c r="R5764" t="s">
        <v>20</v>
      </c>
    </row>
    <row r="5765" spans="1:18">
      <c r="A5765" s="6">
        <v>5758</v>
      </c>
      <c r="B5765" s="6"/>
      <c r="C5765" s="6" t="s">
        <v>14846</v>
      </c>
      <c r="D5765" s="6" t="s">
        <v>14847</v>
      </c>
      <c r="E5765" s="6">
        <v>172</v>
      </c>
      <c r="F5765" s="6">
        <v>1200000</v>
      </c>
      <c r="G5765" s="6">
        <v>3295</v>
      </c>
      <c r="H5765" s="6">
        <v>107200000</v>
      </c>
      <c r="I5765" s="6"/>
      <c r="J5765" s="6"/>
      <c r="K5765" s="6"/>
      <c r="L5765" s="6"/>
      <c r="M5765" s="6"/>
      <c r="N5765" s="6"/>
      <c r="O5765" s="6"/>
      <c r="P5765" s="6" t="s">
        <v>18</v>
      </c>
      <c r="Q5765" s="7" t="s">
        <v>14848</v>
      </c>
      <c r="R5765" s="6" t="s">
        <v>20</v>
      </c>
    </row>
    <row r="5766" spans="1:18">
      <c r="A5766">
        <v>5759</v>
      </c>
      <c r="C5766" t="s">
        <v>14849</v>
      </c>
      <c r="D5766" t="s">
        <v>14850</v>
      </c>
      <c r="E5766">
        <v>333</v>
      </c>
      <c r="F5766">
        <v>130400</v>
      </c>
      <c r="G5766">
        <v>752</v>
      </c>
      <c r="H5766">
        <v>2100000</v>
      </c>
      <c r="P5766" t="s">
        <v>18</v>
      </c>
      <c r="Q5766" s="1" t="s">
        <v>14851</v>
      </c>
      <c r="R5766" t="s">
        <v>20</v>
      </c>
    </row>
    <row r="5767" spans="1:18">
      <c r="A5767" s="6">
        <v>5760</v>
      </c>
      <c r="B5767" s="6"/>
      <c r="C5767" s="6" t="s">
        <v>14852</v>
      </c>
      <c r="D5767" s="6" t="s">
        <v>14853</v>
      </c>
      <c r="E5767" s="6">
        <v>8354</v>
      </c>
      <c r="F5767" s="6">
        <v>2100000</v>
      </c>
      <c r="G5767" s="6">
        <v>2258</v>
      </c>
      <c r="H5767" s="6">
        <v>48100000</v>
      </c>
      <c r="I5767" s="6"/>
      <c r="J5767" s="6"/>
      <c r="K5767" s="6"/>
      <c r="L5767" s="6"/>
      <c r="M5767" s="6"/>
      <c r="N5767" s="6" t="s">
        <v>73</v>
      </c>
      <c r="O5767" s="6"/>
      <c r="P5767" s="6" t="s">
        <v>18</v>
      </c>
      <c r="Q5767" s="7" t="s">
        <v>14854</v>
      </c>
      <c r="R5767" s="6" t="s">
        <v>20</v>
      </c>
    </row>
    <row r="5768" spans="1:18">
      <c r="A5768">
        <v>5761</v>
      </c>
      <c r="C5768" t="s">
        <v>14855</v>
      </c>
      <c r="D5768" t="s">
        <v>14855</v>
      </c>
      <c r="E5768">
        <v>638</v>
      </c>
      <c r="F5768">
        <v>8478</v>
      </c>
      <c r="G5768">
        <v>94</v>
      </c>
      <c r="H5768">
        <v>70300</v>
      </c>
      <c r="P5768" t="s">
        <v>18</v>
      </c>
      <c r="R5768" t="s">
        <v>20</v>
      </c>
    </row>
    <row r="5769" spans="1:18">
      <c r="A5769" s="6">
        <v>5762</v>
      </c>
      <c r="B5769" s="6"/>
      <c r="C5769" s="6" t="s">
        <v>14856</v>
      </c>
      <c r="D5769" s="6" t="s">
        <v>14857</v>
      </c>
      <c r="E5769" s="6">
        <v>359</v>
      </c>
      <c r="F5769" s="6">
        <v>29800</v>
      </c>
      <c r="G5769" s="6">
        <v>92</v>
      </c>
      <c r="H5769" s="6">
        <v>2073</v>
      </c>
      <c r="I5769" s="6"/>
      <c r="J5769" s="6"/>
      <c r="K5769" s="6"/>
      <c r="L5769" s="6"/>
      <c r="M5769" s="6"/>
      <c r="N5769" s="6"/>
      <c r="O5769" s="6"/>
      <c r="P5769" s="6" t="s">
        <v>18</v>
      </c>
      <c r="Q5769" s="6" t="s">
        <v>14858</v>
      </c>
      <c r="R5769" s="6" t="s">
        <v>20</v>
      </c>
    </row>
    <row r="5770" spans="1:18">
      <c r="A5770">
        <v>5763</v>
      </c>
      <c r="C5770" t="s">
        <v>14859</v>
      </c>
      <c r="D5770" t="s">
        <v>14860</v>
      </c>
      <c r="E5770">
        <v>250</v>
      </c>
      <c r="F5770">
        <v>133300</v>
      </c>
      <c r="G5770">
        <v>769</v>
      </c>
      <c r="H5770">
        <v>3300000</v>
      </c>
      <c r="P5770" t="s">
        <v>18</v>
      </c>
      <c r="Q5770" s="1" t="s">
        <v>14861</v>
      </c>
      <c r="R5770" t="s">
        <v>20</v>
      </c>
    </row>
    <row r="5771" spans="1:18">
      <c r="A5771" s="6">
        <v>5764</v>
      </c>
      <c r="B5771" s="6"/>
      <c r="C5771" s="6" t="s">
        <v>14862</v>
      </c>
      <c r="D5771" s="6" t="s">
        <v>14863</v>
      </c>
      <c r="E5771" s="6">
        <v>534</v>
      </c>
      <c r="F5771" s="6">
        <v>2874</v>
      </c>
      <c r="G5771" s="6">
        <v>54</v>
      </c>
      <c r="H5771" s="6">
        <v>24100</v>
      </c>
      <c r="I5771" s="6"/>
      <c r="J5771" s="6"/>
      <c r="K5771" s="6"/>
      <c r="L5771" s="6"/>
      <c r="M5771" s="6"/>
      <c r="N5771" s="6"/>
      <c r="O5771" s="6"/>
      <c r="P5771" s="6" t="s">
        <v>40</v>
      </c>
      <c r="Q5771" s="6"/>
      <c r="R5771" s="6" t="s">
        <v>20</v>
      </c>
    </row>
    <row r="5772" spans="1:18">
      <c r="A5772">
        <v>5765</v>
      </c>
      <c r="C5772" t="s">
        <v>14864</v>
      </c>
      <c r="D5772" t="s">
        <v>14865</v>
      </c>
      <c r="E5772">
        <v>264</v>
      </c>
      <c r="F5772">
        <v>8239</v>
      </c>
      <c r="G5772">
        <v>137</v>
      </c>
      <c r="H5772">
        <v>230200</v>
      </c>
      <c r="P5772" t="s">
        <v>40</v>
      </c>
      <c r="R5772" t="s">
        <v>20</v>
      </c>
    </row>
    <row r="5773" spans="1:18">
      <c r="A5773" s="6">
        <v>5766</v>
      </c>
      <c r="B5773" s="6"/>
      <c r="C5773" s="6" t="s">
        <v>14866</v>
      </c>
      <c r="D5773" s="6" t="s">
        <v>14867</v>
      </c>
      <c r="E5773" s="6">
        <v>266</v>
      </c>
      <c r="F5773" s="6">
        <v>363300</v>
      </c>
      <c r="G5773" s="6">
        <v>2203</v>
      </c>
      <c r="H5773" s="6">
        <v>28200000</v>
      </c>
      <c r="I5773" s="6"/>
      <c r="J5773" s="6"/>
      <c r="K5773" s="6"/>
      <c r="L5773" s="6"/>
      <c r="M5773" s="6"/>
      <c r="N5773" s="6"/>
      <c r="O5773" s="6"/>
      <c r="P5773" s="6" t="s">
        <v>18</v>
      </c>
      <c r="Q5773" s="7" t="s">
        <v>14868</v>
      </c>
      <c r="R5773" s="6" t="s">
        <v>20</v>
      </c>
    </row>
    <row r="5774" spans="1:18">
      <c r="A5774">
        <v>5767</v>
      </c>
      <c r="C5774" t="s">
        <v>14869</v>
      </c>
      <c r="D5774" t="s">
        <v>14870</v>
      </c>
      <c r="E5774">
        <v>7168</v>
      </c>
      <c r="F5774">
        <v>47300</v>
      </c>
      <c r="G5774">
        <v>512</v>
      </c>
      <c r="H5774">
        <v>1200000</v>
      </c>
      <c r="P5774" t="s">
        <v>18</v>
      </c>
      <c r="Q5774" t="s">
        <v>14871</v>
      </c>
      <c r="R5774" t="s">
        <v>20</v>
      </c>
    </row>
    <row r="5775" spans="1:18">
      <c r="A5775" s="6">
        <v>5768</v>
      </c>
      <c r="B5775" s="6"/>
      <c r="C5775" s="6" t="s">
        <v>14872</v>
      </c>
      <c r="D5775" s="6" t="s">
        <v>14872</v>
      </c>
      <c r="E5775" s="6">
        <v>1161</v>
      </c>
      <c r="F5775" s="6">
        <v>2085</v>
      </c>
      <c r="G5775" s="6">
        <v>102</v>
      </c>
      <c r="H5775" s="6">
        <v>53100</v>
      </c>
      <c r="I5775" s="6"/>
      <c r="J5775" s="6"/>
      <c r="K5775" s="6"/>
      <c r="L5775" s="6"/>
      <c r="M5775" s="6"/>
      <c r="N5775" s="6"/>
      <c r="O5775" s="6"/>
      <c r="P5775" s="6" t="s">
        <v>18</v>
      </c>
      <c r="Q5775" s="6"/>
      <c r="R5775" s="6" t="s">
        <v>20</v>
      </c>
    </row>
    <row r="5776" spans="1:18">
      <c r="A5776">
        <v>5769</v>
      </c>
      <c r="C5776" t="s">
        <v>14873</v>
      </c>
      <c r="D5776" t="s">
        <v>14873</v>
      </c>
      <c r="E5776">
        <v>759</v>
      </c>
      <c r="F5776">
        <v>191500</v>
      </c>
      <c r="G5776">
        <v>148</v>
      </c>
      <c r="H5776">
        <v>14600000</v>
      </c>
      <c r="P5776" t="s">
        <v>18</v>
      </c>
      <c r="Q5776" s="1" t="s">
        <v>14874</v>
      </c>
      <c r="R5776" t="s">
        <v>20</v>
      </c>
    </row>
    <row r="5777" spans="1:18">
      <c r="A5777" s="6">
        <v>5770</v>
      </c>
      <c r="B5777" s="6"/>
      <c r="C5777" s="6" t="s">
        <v>14875</v>
      </c>
      <c r="D5777" s="6" t="s">
        <v>14876</v>
      </c>
      <c r="E5777" s="6">
        <v>633</v>
      </c>
      <c r="F5777" s="6">
        <v>680</v>
      </c>
      <c r="G5777" s="6">
        <v>4</v>
      </c>
      <c r="H5777" s="6">
        <v>61100</v>
      </c>
      <c r="I5777" s="6"/>
      <c r="J5777" s="6"/>
      <c r="K5777" s="6"/>
      <c r="L5777" s="6"/>
      <c r="M5777" s="6"/>
      <c r="N5777" s="6"/>
      <c r="O5777" s="6"/>
      <c r="P5777" s="6" t="s">
        <v>18</v>
      </c>
      <c r="Q5777" s="7" t="s">
        <v>14877</v>
      </c>
      <c r="R5777" s="6" t="s">
        <v>20</v>
      </c>
    </row>
    <row r="5778" spans="1:18">
      <c r="A5778">
        <v>5771</v>
      </c>
      <c r="C5778" t="s">
        <v>9867</v>
      </c>
      <c r="D5778" t="s">
        <v>14878</v>
      </c>
      <c r="E5778">
        <v>273</v>
      </c>
      <c r="F5778">
        <v>234700</v>
      </c>
      <c r="G5778">
        <v>812</v>
      </c>
      <c r="H5778">
        <v>9000000</v>
      </c>
      <c r="P5778" t="s">
        <v>18</v>
      </c>
      <c r="Q5778" t="s">
        <v>14879</v>
      </c>
      <c r="R5778" t="s">
        <v>20</v>
      </c>
    </row>
    <row r="5779" spans="1:18">
      <c r="A5779" s="6">
        <v>5772</v>
      </c>
      <c r="B5779" s="6"/>
      <c r="C5779" s="6" t="s">
        <v>14880</v>
      </c>
      <c r="D5779" s="6" t="s">
        <v>14881</v>
      </c>
      <c r="E5779" s="6">
        <v>1</v>
      </c>
      <c r="F5779" s="6">
        <v>440100</v>
      </c>
      <c r="G5779" s="6">
        <v>824</v>
      </c>
      <c r="H5779" s="6">
        <v>11400000</v>
      </c>
      <c r="I5779" s="6"/>
      <c r="J5779" s="6"/>
      <c r="K5779" s="6"/>
      <c r="L5779" s="6"/>
      <c r="M5779" s="6"/>
      <c r="N5779" s="6"/>
      <c r="O5779" s="6"/>
      <c r="P5779" s="6" t="s">
        <v>18</v>
      </c>
      <c r="Q5779" s="7" t="s">
        <v>14882</v>
      </c>
      <c r="R5779" s="6" t="s">
        <v>20</v>
      </c>
    </row>
    <row r="5780" spans="1:18">
      <c r="A5780">
        <v>5773</v>
      </c>
      <c r="C5780" t="s">
        <v>14883</v>
      </c>
      <c r="D5780" t="s">
        <v>14884</v>
      </c>
      <c r="E5780">
        <v>612</v>
      </c>
      <c r="F5780">
        <v>1700000</v>
      </c>
      <c r="G5780">
        <v>1714</v>
      </c>
      <c r="H5780">
        <v>42100000</v>
      </c>
      <c r="P5780" t="s">
        <v>18</v>
      </c>
      <c r="Q5780" t="s">
        <v>14885</v>
      </c>
      <c r="R5780" t="s">
        <v>20</v>
      </c>
    </row>
    <row r="5781" spans="1:18">
      <c r="A5781" s="6">
        <v>5774</v>
      </c>
      <c r="B5781" s="6"/>
      <c r="C5781" s="6" t="s">
        <v>14886</v>
      </c>
      <c r="D5781" s="6" t="s">
        <v>14887</v>
      </c>
      <c r="E5781" s="6">
        <v>16</v>
      </c>
      <c r="F5781" s="6">
        <v>244600</v>
      </c>
      <c r="G5781" s="6">
        <v>523</v>
      </c>
      <c r="H5781" s="6">
        <v>8100000</v>
      </c>
      <c r="I5781" s="6"/>
      <c r="J5781" s="6"/>
      <c r="K5781" s="6"/>
      <c r="L5781" s="6"/>
      <c r="M5781" s="6"/>
      <c r="N5781" s="6"/>
      <c r="O5781" s="6"/>
      <c r="P5781" s="6" t="s">
        <v>18</v>
      </c>
      <c r="Q5781" s="7" t="s">
        <v>14888</v>
      </c>
      <c r="R5781" s="6" t="s">
        <v>20</v>
      </c>
    </row>
    <row r="5782" spans="1:18">
      <c r="A5782">
        <v>5775</v>
      </c>
      <c r="C5782" t="s">
        <v>14889</v>
      </c>
      <c r="D5782" t="s">
        <v>14890</v>
      </c>
      <c r="E5782">
        <v>308</v>
      </c>
      <c r="F5782">
        <v>764700</v>
      </c>
      <c r="G5782">
        <v>1505</v>
      </c>
      <c r="H5782">
        <v>16700000</v>
      </c>
      <c r="P5782" t="s">
        <v>18</v>
      </c>
      <c r="Q5782" s="1" t="s">
        <v>14891</v>
      </c>
      <c r="R5782" t="s">
        <v>20</v>
      </c>
    </row>
    <row r="5783" spans="1:18">
      <c r="A5783" s="6">
        <v>5776</v>
      </c>
      <c r="B5783" s="6"/>
      <c r="C5783" s="6" t="s">
        <v>14892</v>
      </c>
      <c r="D5783" s="6" t="s">
        <v>14892</v>
      </c>
      <c r="E5783" s="6">
        <v>341</v>
      </c>
      <c r="F5783" s="6">
        <v>59400</v>
      </c>
      <c r="G5783" s="6">
        <v>103</v>
      </c>
      <c r="H5783" s="6">
        <v>221100</v>
      </c>
      <c r="I5783" s="6"/>
      <c r="J5783" s="6"/>
      <c r="K5783" s="6"/>
      <c r="L5783" s="6"/>
      <c r="M5783" s="6"/>
      <c r="N5783" s="6"/>
      <c r="O5783" s="6"/>
      <c r="P5783" s="6" t="s">
        <v>18</v>
      </c>
      <c r="Q5783" s="7" t="s">
        <v>14893</v>
      </c>
      <c r="R5783" s="6" t="s">
        <v>20</v>
      </c>
    </row>
    <row r="5784" spans="1:18">
      <c r="A5784">
        <v>5777</v>
      </c>
      <c r="C5784" t="s">
        <v>14894</v>
      </c>
      <c r="D5784" t="s">
        <v>14895</v>
      </c>
      <c r="E5784">
        <v>139</v>
      </c>
      <c r="F5784">
        <v>1100000</v>
      </c>
      <c r="G5784">
        <v>1127</v>
      </c>
      <c r="H5784">
        <v>23000000</v>
      </c>
      <c r="N5784" t="s">
        <v>73</v>
      </c>
      <c r="P5784" t="s">
        <v>18</v>
      </c>
      <c r="Q5784" s="1" t="s">
        <v>14896</v>
      </c>
      <c r="R5784" t="s">
        <v>20</v>
      </c>
    </row>
    <row r="5785" spans="1:18">
      <c r="A5785" s="6">
        <v>5778</v>
      </c>
      <c r="B5785" s="6"/>
      <c r="C5785" s="6" t="s">
        <v>14897</v>
      </c>
      <c r="D5785" s="6" t="s">
        <v>14898</v>
      </c>
      <c r="E5785" s="6">
        <v>336</v>
      </c>
      <c r="F5785" s="6">
        <v>1100000</v>
      </c>
      <c r="G5785" s="6">
        <v>1232</v>
      </c>
      <c r="H5785" s="6">
        <v>26400000</v>
      </c>
      <c r="I5785" s="6"/>
      <c r="J5785" s="6"/>
      <c r="K5785" s="6"/>
      <c r="L5785" s="6"/>
      <c r="M5785" s="6"/>
      <c r="N5785" s="6"/>
      <c r="O5785" s="6"/>
      <c r="P5785" s="6" t="s">
        <v>18</v>
      </c>
      <c r="Q5785" s="7" t="s">
        <v>14899</v>
      </c>
      <c r="R5785" s="6" t="s">
        <v>20</v>
      </c>
    </row>
    <row r="5786" spans="1:18">
      <c r="A5786">
        <v>5779</v>
      </c>
      <c r="C5786" t="s">
        <v>14900</v>
      </c>
      <c r="D5786" t="s">
        <v>14901</v>
      </c>
      <c r="E5786">
        <v>178</v>
      </c>
      <c r="F5786">
        <v>3500000</v>
      </c>
      <c r="G5786">
        <v>949</v>
      </c>
      <c r="H5786">
        <v>69600000</v>
      </c>
      <c r="P5786" t="s">
        <v>18</v>
      </c>
      <c r="Q5786" t="s">
        <v>14902</v>
      </c>
      <c r="R5786" t="s">
        <v>20</v>
      </c>
    </row>
    <row r="5787" spans="1:18">
      <c r="A5787" s="6">
        <v>5780</v>
      </c>
      <c r="B5787" s="6"/>
      <c r="C5787" s="6" t="s">
        <v>14903</v>
      </c>
      <c r="D5787" s="6" t="s">
        <v>14903</v>
      </c>
      <c r="E5787" s="6">
        <v>1261</v>
      </c>
      <c r="F5787" s="6">
        <v>43</v>
      </c>
      <c r="G5787" s="6">
        <v>3</v>
      </c>
      <c r="H5787" s="6">
        <v>38</v>
      </c>
      <c r="I5787" s="6"/>
      <c r="J5787" s="6"/>
      <c r="K5787" s="6"/>
      <c r="L5787" s="6"/>
      <c r="M5787" s="6"/>
      <c r="N5787" s="6"/>
      <c r="O5787" s="6"/>
      <c r="P5787" s="6" t="s">
        <v>40</v>
      </c>
      <c r="Q5787" s="6"/>
      <c r="R5787" s="6" t="s">
        <v>20</v>
      </c>
    </row>
    <row r="5788" spans="1:18">
      <c r="A5788">
        <v>5781</v>
      </c>
      <c r="C5788" t="s">
        <v>14904</v>
      </c>
      <c r="D5788" t="s">
        <v>14905</v>
      </c>
      <c r="E5788">
        <v>114</v>
      </c>
      <c r="F5788">
        <v>21200</v>
      </c>
      <c r="G5788">
        <v>242</v>
      </c>
      <c r="H5788">
        <v>283600</v>
      </c>
      <c r="P5788" t="s">
        <v>18</v>
      </c>
      <c r="Q5788" s="1" t="s">
        <v>14906</v>
      </c>
      <c r="R5788" t="s">
        <v>20</v>
      </c>
    </row>
    <row r="5789" spans="1:18">
      <c r="A5789" s="6">
        <v>5782</v>
      </c>
      <c r="B5789" s="6"/>
      <c r="C5789" s="6" t="s">
        <v>14907</v>
      </c>
      <c r="D5789" s="6" t="s">
        <v>14908</v>
      </c>
      <c r="E5789" s="6">
        <v>140</v>
      </c>
      <c r="F5789" s="6">
        <v>16000</v>
      </c>
      <c r="G5789" s="6">
        <v>9</v>
      </c>
      <c r="H5789" s="6">
        <v>2100000</v>
      </c>
      <c r="I5789" s="6"/>
      <c r="J5789" s="6"/>
      <c r="K5789" s="6"/>
      <c r="L5789" s="6"/>
      <c r="M5789" s="6"/>
      <c r="N5789" s="6"/>
      <c r="O5789" s="6"/>
      <c r="P5789" s="6" t="s">
        <v>18</v>
      </c>
      <c r="Q5789" s="7" t="s">
        <v>14909</v>
      </c>
      <c r="R5789" s="6" t="s">
        <v>20</v>
      </c>
    </row>
    <row r="5790" spans="1:18">
      <c r="A5790">
        <v>5783</v>
      </c>
      <c r="C5790" t="s">
        <v>14910</v>
      </c>
      <c r="D5790" t="s">
        <v>14911</v>
      </c>
      <c r="E5790">
        <v>2062</v>
      </c>
      <c r="F5790">
        <v>144800</v>
      </c>
      <c r="G5790">
        <v>3244</v>
      </c>
      <c r="H5790">
        <v>1300000</v>
      </c>
      <c r="P5790" t="s">
        <v>18</v>
      </c>
      <c r="Q5790" s="1" t="s">
        <v>14912</v>
      </c>
      <c r="R5790" t="s">
        <v>20</v>
      </c>
    </row>
    <row r="5791" spans="1:18">
      <c r="A5791" s="6">
        <v>5784</v>
      </c>
      <c r="B5791" s="6"/>
      <c r="C5791" s="6" t="s">
        <v>14913</v>
      </c>
      <c r="D5791" s="6" t="s">
        <v>14914</v>
      </c>
      <c r="E5791" s="6"/>
      <c r="F5791" s="6">
        <v>39400</v>
      </c>
      <c r="G5791" s="6">
        <v>175</v>
      </c>
      <c r="H5791" s="6">
        <v>190800</v>
      </c>
      <c r="I5791" s="6"/>
      <c r="J5791" s="6"/>
      <c r="K5791" s="6"/>
      <c r="L5791" s="6"/>
      <c r="M5791" s="6"/>
      <c r="N5791" s="6"/>
      <c r="O5791" s="6"/>
      <c r="P5791" s="6" t="s">
        <v>18</v>
      </c>
      <c r="Q5791" s="6" t="s">
        <v>14915</v>
      </c>
      <c r="R5791" s="6" t="s">
        <v>20</v>
      </c>
    </row>
    <row r="5792" spans="1:18">
      <c r="A5792">
        <v>5785</v>
      </c>
      <c r="C5792" t="s">
        <v>14916</v>
      </c>
      <c r="D5792" t="s">
        <v>14917</v>
      </c>
      <c r="E5792">
        <v>7460</v>
      </c>
      <c r="F5792">
        <v>661</v>
      </c>
      <c r="G5792">
        <v>15</v>
      </c>
      <c r="H5792">
        <v>132</v>
      </c>
      <c r="P5792" t="s">
        <v>40</v>
      </c>
      <c r="R5792" t="s">
        <v>20</v>
      </c>
    </row>
    <row r="5793" spans="1:18">
      <c r="A5793" s="6">
        <v>5786</v>
      </c>
      <c r="B5793" s="6"/>
      <c r="C5793" s="6" t="s">
        <v>14918</v>
      </c>
      <c r="D5793" s="6" t="s">
        <v>14919</v>
      </c>
      <c r="E5793" s="6">
        <v>538</v>
      </c>
      <c r="F5793" s="6">
        <v>20600000</v>
      </c>
      <c r="G5793" s="6">
        <v>6386</v>
      </c>
      <c r="H5793" s="6">
        <v>1800000000</v>
      </c>
      <c r="I5793" s="6"/>
      <c r="J5793" s="6"/>
      <c r="K5793" s="6"/>
      <c r="L5793" s="6"/>
      <c r="M5793" s="6"/>
      <c r="N5793" s="6" t="s">
        <v>73</v>
      </c>
      <c r="O5793" s="6"/>
      <c r="P5793" s="6" t="s">
        <v>18</v>
      </c>
      <c r="Q5793" s="6" t="s">
        <v>14920</v>
      </c>
      <c r="R5793" s="6" t="s">
        <v>20</v>
      </c>
    </row>
    <row r="5794" spans="1:18">
      <c r="A5794">
        <v>5787</v>
      </c>
      <c r="C5794" t="s">
        <v>14921</v>
      </c>
      <c r="D5794" t="s">
        <v>14922</v>
      </c>
      <c r="E5794">
        <v>2085</v>
      </c>
      <c r="F5794">
        <v>1500000</v>
      </c>
      <c r="G5794">
        <v>1000</v>
      </c>
      <c r="H5794">
        <v>28900000</v>
      </c>
      <c r="N5794" t="s">
        <v>73</v>
      </c>
      <c r="P5794" t="s">
        <v>18</v>
      </c>
      <c r="Q5794" s="1" t="s">
        <v>14923</v>
      </c>
      <c r="R5794" t="s">
        <v>20</v>
      </c>
    </row>
    <row r="5795" spans="1:18">
      <c r="A5795" s="6">
        <v>5788</v>
      </c>
      <c r="B5795" s="6"/>
      <c r="C5795" s="6" t="s">
        <v>14924</v>
      </c>
      <c r="D5795" s="6" t="s">
        <v>14925</v>
      </c>
      <c r="E5795" s="6">
        <v>610</v>
      </c>
      <c r="F5795" s="6">
        <v>3033</v>
      </c>
      <c r="G5795" s="6">
        <v>50</v>
      </c>
      <c r="H5795" s="6">
        <v>3209</v>
      </c>
      <c r="I5795" s="6"/>
      <c r="J5795" s="6"/>
      <c r="K5795" s="6"/>
      <c r="L5795" s="6"/>
      <c r="M5795" s="6"/>
      <c r="N5795" s="6"/>
      <c r="O5795" s="6"/>
      <c r="P5795" s="6" t="s">
        <v>18</v>
      </c>
      <c r="Q5795" s="6"/>
      <c r="R5795" s="6" t="s">
        <v>20</v>
      </c>
    </row>
    <row r="5796" spans="1:18">
      <c r="A5796">
        <v>5789</v>
      </c>
      <c r="C5796" t="s">
        <v>14926</v>
      </c>
      <c r="D5796" t="s">
        <v>14927</v>
      </c>
      <c r="E5796">
        <v>1609</v>
      </c>
      <c r="F5796">
        <v>28700</v>
      </c>
      <c r="G5796">
        <v>661</v>
      </c>
      <c r="H5796">
        <v>88200</v>
      </c>
      <c r="P5796" t="s">
        <v>18</v>
      </c>
      <c r="Q5796" s="1" t="s">
        <v>14928</v>
      </c>
      <c r="R5796" t="s">
        <v>20</v>
      </c>
    </row>
    <row r="5797" spans="1:18">
      <c r="A5797" s="6">
        <v>5790</v>
      </c>
      <c r="B5797" s="6"/>
      <c r="C5797" s="6" t="s">
        <v>14929</v>
      </c>
      <c r="D5797" s="6" t="s">
        <v>14930</v>
      </c>
      <c r="E5797" s="6">
        <v>771</v>
      </c>
      <c r="F5797" s="6">
        <v>597300</v>
      </c>
      <c r="G5797" s="6">
        <v>2889</v>
      </c>
      <c r="H5797" s="6">
        <v>2100000</v>
      </c>
      <c r="I5797" s="6"/>
      <c r="J5797" s="6"/>
      <c r="K5797" s="6"/>
      <c r="L5797" s="6"/>
      <c r="M5797" s="6"/>
      <c r="N5797" s="6"/>
      <c r="O5797" s="6"/>
      <c r="P5797" s="6" t="s">
        <v>18</v>
      </c>
      <c r="Q5797" s="7" t="s">
        <v>14931</v>
      </c>
      <c r="R5797" s="6" t="s">
        <v>20</v>
      </c>
    </row>
    <row r="5798" spans="1:18">
      <c r="A5798">
        <v>5791</v>
      </c>
      <c r="C5798" t="s">
        <v>14932</v>
      </c>
      <c r="D5798" t="s">
        <v>14933</v>
      </c>
      <c r="E5798">
        <v>460</v>
      </c>
      <c r="F5798">
        <v>210900</v>
      </c>
      <c r="G5798">
        <v>1845</v>
      </c>
      <c r="H5798">
        <v>1900000</v>
      </c>
      <c r="P5798" t="s">
        <v>18</v>
      </c>
      <c r="Q5798" t="s">
        <v>14934</v>
      </c>
      <c r="R5798" t="s">
        <v>20</v>
      </c>
    </row>
    <row r="5799" spans="1:18">
      <c r="A5799" s="6">
        <v>5792</v>
      </c>
      <c r="B5799" s="6"/>
      <c r="C5799" s="6" t="s">
        <v>14935</v>
      </c>
      <c r="D5799" s="6" t="s">
        <v>14936</v>
      </c>
      <c r="E5799" s="6">
        <v>53</v>
      </c>
      <c r="F5799" s="6">
        <v>572400</v>
      </c>
      <c r="G5799" s="6">
        <v>1400</v>
      </c>
      <c r="H5799" s="6">
        <v>6400000</v>
      </c>
      <c r="I5799" s="6"/>
      <c r="J5799" s="6"/>
      <c r="K5799" s="6"/>
      <c r="L5799" s="6"/>
      <c r="M5799" s="6"/>
      <c r="N5799" s="6"/>
      <c r="O5799" s="6"/>
      <c r="P5799" s="6" t="s">
        <v>18</v>
      </c>
      <c r="Q5799" s="7" t="s">
        <v>14937</v>
      </c>
      <c r="R5799" s="6" t="s">
        <v>20</v>
      </c>
    </row>
    <row r="5800" spans="1:18">
      <c r="A5800">
        <v>5793</v>
      </c>
      <c r="C5800" t="s">
        <v>14938</v>
      </c>
      <c r="D5800" t="s">
        <v>14939</v>
      </c>
      <c r="E5800">
        <v>458</v>
      </c>
      <c r="F5800">
        <v>598000</v>
      </c>
      <c r="G5800">
        <v>1773</v>
      </c>
      <c r="H5800">
        <v>61800000</v>
      </c>
      <c r="P5800" t="s">
        <v>18</v>
      </c>
      <c r="Q5800" t="s">
        <v>14940</v>
      </c>
      <c r="R5800" t="s">
        <v>20</v>
      </c>
    </row>
    <row r="5801" spans="1:18">
      <c r="A5801" s="6">
        <v>5794</v>
      </c>
      <c r="B5801" s="6"/>
      <c r="C5801" s="6" t="s">
        <v>14941</v>
      </c>
      <c r="D5801" s="6" t="s">
        <v>14942</v>
      </c>
      <c r="E5801" s="6">
        <v>5193</v>
      </c>
      <c r="F5801" s="6">
        <v>1700000</v>
      </c>
      <c r="G5801" s="6">
        <v>2298</v>
      </c>
      <c r="H5801" s="6">
        <v>25400000</v>
      </c>
      <c r="I5801" s="6"/>
      <c r="J5801" s="6"/>
      <c r="K5801" s="6"/>
      <c r="L5801" s="6"/>
      <c r="M5801" s="6"/>
      <c r="N5801" s="6"/>
      <c r="O5801" s="6"/>
      <c r="P5801" s="6" t="s">
        <v>18</v>
      </c>
      <c r="Q5801" s="7" t="s">
        <v>14943</v>
      </c>
      <c r="R5801" s="6" t="s">
        <v>20</v>
      </c>
    </row>
    <row r="5802" spans="1:18">
      <c r="A5802">
        <v>5795</v>
      </c>
      <c r="C5802" t="s">
        <v>14944</v>
      </c>
      <c r="D5802" t="s">
        <v>14945</v>
      </c>
      <c r="E5802">
        <v>59</v>
      </c>
      <c r="F5802">
        <v>224700</v>
      </c>
      <c r="G5802">
        <v>842</v>
      </c>
      <c r="H5802">
        <v>1500000</v>
      </c>
      <c r="P5802" t="s">
        <v>18</v>
      </c>
      <c r="Q5802" s="1" t="s">
        <v>14946</v>
      </c>
      <c r="R5802" t="s">
        <v>20</v>
      </c>
    </row>
    <row r="5803" spans="1:18">
      <c r="A5803" s="6">
        <v>5796</v>
      </c>
      <c r="B5803" s="6"/>
      <c r="C5803" s="6" t="s">
        <v>14947</v>
      </c>
      <c r="D5803" s="6" t="s">
        <v>14948</v>
      </c>
      <c r="E5803" s="6">
        <v>722</v>
      </c>
      <c r="F5803" s="6">
        <v>270100</v>
      </c>
      <c r="G5803" s="6">
        <v>1482</v>
      </c>
      <c r="H5803" s="6">
        <v>7500000</v>
      </c>
      <c r="I5803" s="6"/>
      <c r="J5803" s="6"/>
      <c r="K5803" s="6"/>
      <c r="L5803" s="6"/>
      <c r="M5803" s="6"/>
      <c r="N5803" s="6"/>
      <c r="O5803" s="6"/>
      <c r="P5803" s="6" t="s">
        <v>18</v>
      </c>
      <c r="Q5803" s="7" t="s">
        <v>14949</v>
      </c>
      <c r="R5803" s="6" t="s">
        <v>20</v>
      </c>
    </row>
    <row r="5804" spans="1:18">
      <c r="A5804">
        <v>5797</v>
      </c>
      <c r="C5804" t="s">
        <v>14950</v>
      </c>
      <c r="D5804" t="s">
        <v>14951</v>
      </c>
      <c r="E5804">
        <v>218</v>
      </c>
      <c r="F5804">
        <v>8500000</v>
      </c>
      <c r="G5804">
        <v>504</v>
      </c>
      <c r="H5804">
        <v>195400000</v>
      </c>
      <c r="N5804" t="s">
        <v>73</v>
      </c>
      <c r="P5804" t="s">
        <v>18</v>
      </c>
      <c r="Q5804" t="s">
        <v>14952</v>
      </c>
      <c r="R5804" t="s">
        <v>20</v>
      </c>
    </row>
    <row r="5805" spans="1:18">
      <c r="A5805" s="6">
        <v>5798</v>
      </c>
      <c r="B5805" s="6"/>
      <c r="C5805" s="6" t="s">
        <v>14953</v>
      </c>
      <c r="D5805" s="6" t="s">
        <v>14954</v>
      </c>
      <c r="E5805" s="6"/>
      <c r="F5805" s="6">
        <v>136300</v>
      </c>
      <c r="G5805" s="6">
        <v>45</v>
      </c>
      <c r="H5805" s="6">
        <v>4200000</v>
      </c>
      <c r="I5805" s="6"/>
      <c r="J5805" s="6"/>
      <c r="K5805" s="6"/>
      <c r="L5805" s="6"/>
      <c r="M5805" s="6"/>
      <c r="N5805" s="6"/>
      <c r="O5805" s="6"/>
      <c r="P5805" s="6" t="s">
        <v>18</v>
      </c>
      <c r="Q5805" s="6"/>
      <c r="R5805" s="6" t="s">
        <v>20</v>
      </c>
    </row>
    <row r="5806" spans="1:18">
      <c r="A5806">
        <v>5799</v>
      </c>
      <c r="C5806" t="s">
        <v>14955</v>
      </c>
      <c r="D5806" t="s">
        <v>14956</v>
      </c>
      <c r="E5806">
        <v>46</v>
      </c>
      <c r="F5806">
        <v>143700</v>
      </c>
      <c r="G5806">
        <v>169</v>
      </c>
      <c r="H5806">
        <v>717500</v>
      </c>
      <c r="N5806" t="s">
        <v>73</v>
      </c>
      <c r="P5806" t="s">
        <v>18</v>
      </c>
      <c r="Q5806" t="s">
        <v>14957</v>
      </c>
      <c r="R5806" t="s">
        <v>20</v>
      </c>
    </row>
    <row r="5807" spans="1:18">
      <c r="A5807" s="6">
        <v>5800</v>
      </c>
      <c r="B5807" s="6"/>
      <c r="C5807" s="6" t="s">
        <v>14958</v>
      </c>
      <c r="D5807" s="6" t="s">
        <v>14959</v>
      </c>
      <c r="E5807" s="6">
        <v>566</v>
      </c>
      <c r="F5807" s="6">
        <v>54600</v>
      </c>
      <c r="G5807" s="6">
        <v>619</v>
      </c>
      <c r="H5807" s="6">
        <v>555500</v>
      </c>
      <c r="I5807" s="6"/>
      <c r="J5807" s="6"/>
      <c r="K5807" s="6"/>
      <c r="L5807" s="6"/>
      <c r="M5807" s="6"/>
      <c r="N5807" s="6"/>
      <c r="O5807" s="6"/>
      <c r="P5807" s="6" t="s">
        <v>18</v>
      </c>
      <c r="Q5807" s="7" t="s">
        <v>14960</v>
      </c>
      <c r="R5807" s="6" t="s">
        <v>20</v>
      </c>
    </row>
    <row r="5808" spans="1:18">
      <c r="A5808">
        <v>5801</v>
      </c>
      <c r="C5808" t="s">
        <v>14961</v>
      </c>
      <c r="D5808" t="s">
        <v>14961</v>
      </c>
      <c r="E5808">
        <v>470</v>
      </c>
      <c r="F5808">
        <v>480400</v>
      </c>
      <c r="G5808">
        <v>731</v>
      </c>
      <c r="H5808">
        <v>7400000</v>
      </c>
      <c r="N5808" t="s">
        <v>73</v>
      </c>
      <c r="P5808" t="s">
        <v>18</v>
      </c>
      <c r="Q5808" s="1" t="s">
        <v>14962</v>
      </c>
      <c r="R5808" t="s">
        <v>20</v>
      </c>
    </row>
    <row r="5809" spans="1:18">
      <c r="A5809" s="6">
        <v>5802</v>
      </c>
      <c r="B5809" s="6"/>
      <c r="C5809" s="6" t="s">
        <v>14963</v>
      </c>
      <c r="D5809" s="6" t="s">
        <v>14964</v>
      </c>
      <c r="E5809" s="6">
        <v>1528</v>
      </c>
      <c r="F5809" s="6">
        <v>25500</v>
      </c>
      <c r="G5809" s="6">
        <v>5</v>
      </c>
      <c r="H5809" s="6">
        <v>298100</v>
      </c>
      <c r="I5809" s="6"/>
      <c r="J5809" s="6"/>
      <c r="K5809" s="6"/>
      <c r="L5809" s="6"/>
      <c r="M5809" s="6"/>
      <c r="N5809" s="6"/>
      <c r="O5809" s="6"/>
      <c r="P5809" s="6" t="s">
        <v>18</v>
      </c>
      <c r="Q5809" s="7" t="s">
        <v>14965</v>
      </c>
      <c r="R5809" s="6" t="s">
        <v>20</v>
      </c>
    </row>
    <row r="5810" spans="1:18">
      <c r="A5810">
        <v>5803</v>
      </c>
      <c r="C5810" t="s">
        <v>14966</v>
      </c>
      <c r="D5810" t="s">
        <v>14967</v>
      </c>
      <c r="E5810">
        <v>1430</v>
      </c>
      <c r="F5810">
        <v>1012</v>
      </c>
      <c r="G5810">
        <v>43</v>
      </c>
      <c r="H5810">
        <v>21000</v>
      </c>
      <c r="P5810" t="s">
        <v>18</v>
      </c>
      <c r="Q5810" t="s">
        <v>14968</v>
      </c>
      <c r="R5810" t="s">
        <v>20</v>
      </c>
    </row>
    <row r="5811" spans="1:18">
      <c r="A5811" s="6">
        <v>5804</v>
      </c>
      <c r="B5811" s="6"/>
      <c r="C5811" s="6" t="s">
        <v>14969</v>
      </c>
      <c r="D5811" s="6" t="s">
        <v>14970</v>
      </c>
      <c r="E5811" s="6">
        <v>36</v>
      </c>
      <c r="F5811" s="6">
        <v>4700000</v>
      </c>
      <c r="G5811" s="6">
        <v>481</v>
      </c>
      <c r="H5811" s="6">
        <v>45000000</v>
      </c>
      <c r="I5811" s="6"/>
      <c r="J5811" s="6"/>
      <c r="K5811" s="6"/>
      <c r="L5811" s="6"/>
      <c r="M5811" s="6"/>
      <c r="N5811" s="6" t="s">
        <v>73</v>
      </c>
      <c r="O5811" s="6"/>
      <c r="P5811" s="6" t="s">
        <v>18</v>
      </c>
      <c r="Q5811" s="6" t="s">
        <v>14971</v>
      </c>
      <c r="R5811" s="6" t="s">
        <v>20</v>
      </c>
    </row>
    <row r="5812" spans="1:18">
      <c r="A5812">
        <v>5805</v>
      </c>
      <c r="C5812" t="s">
        <v>14972</v>
      </c>
      <c r="D5812" t="s">
        <v>14973</v>
      </c>
      <c r="E5812">
        <v>3141</v>
      </c>
      <c r="F5812">
        <v>2000000</v>
      </c>
      <c r="G5812">
        <v>462</v>
      </c>
      <c r="H5812">
        <v>14100000</v>
      </c>
      <c r="N5812" t="s">
        <v>73</v>
      </c>
      <c r="P5812" t="s">
        <v>18</v>
      </c>
      <c r="Q5812" t="s">
        <v>14974</v>
      </c>
      <c r="R5812" t="s">
        <v>20</v>
      </c>
    </row>
    <row r="5813" spans="1:18">
      <c r="A5813" s="6">
        <v>5806</v>
      </c>
      <c r="B5813" s="6"/>
      <c r="C5813" s="6" t="s">
        <v>14975</v>
      </c>
      <c r="D5813" s="6" t="s">
        <v>14976</v>
      </c>
      <c r="E5813" s="6">
        <v>126</v>
      </c>
      <c r="F5813" s="6">
        <v>671600</v>
      </c>
      <c r="G5813" s="6">
        <v>804</v>
      </c>
      <c r="H5813" s="6">
        <v>35800000</v>
      </c>
      <c r="I5813" s="6"/>
      <c r="J5813" s="6"/>
      <c r="K5813" s="6"/>
      <c r="L5813" s="6"/>
      <c r="M5813" s="6"/>
      <c r="N5813" s="6"/>
      <c r="O5813" s="6"/>
      <c r="P5813" s="6" t="s">
        <v>18</v>
      </c>
      <c r="Q5813" s="7" t="s">
        <v>14977</v>
      </c>
      <c r="R5813" s="6" t="s">
        <v>20</v>
      </c>
    </row>
    <row r="5814" spans="1:18">
      <c r="A5814">
        <v>5807</v>
      </c>
      <c r="C5814" t="s">
        <v>14978</v>
      </c>
      <c r="D5814" t="s">
        <v>14979</v>
      </c>
      <c r="E5814">
        <v>487</v>
      </c>
      <c r="F5814">
        <v>3600000</v>
      </c>
      <c r="G5814">
        <v>3662</v>
      </c>
      <c r="H5814">
        <v>357200000</v>
      </c>
      <c r="N5814" t="s">
        <v>73</v>
      </c>
      <c r="P5814" t="s">
        <v>18</v>
      </c>
      <c r="Q5814" s="1" t="s">
        <v>14980</v>
      </c>
      <c r="R5814" t="s">
        <v>20</v>
      </c>
    </row>
    <row r="5815" spans="1:18">
      <c r="A5815" s="6">
        <v>5808</v>
      </c>
      <c r="B5815" s="6"/>
      <c r="C5815" s="6" t="s">
        <v>14981</v>
      </c>
      <c r="D5815" s="6" t="s">
        <v>14982</v>
      </c>
      <c r="E5815" s="6">
        <v>1668</v>
      </c>
      <c r="F5815" s="6">
        <v>15600</v>
      </c>
      <c r="G5815" s="6">
        <v>96</v>
      </c>
      <c r="H5815" s="6">
        <v>681800</v>
      </c>
      <c r="I5815" s="6"/>
      <c r="J5815" s="6"/>
      <c r="K5815" s="6"/>
      <c r="L5815" s="6"/>
      <c r="M5815" s="6"/>
      <c r="N5815" s="6"/>
      <c r="O5815" s="6"/>
      <c r="P5815" s="6" t="s">
        <v>18</v>
      </c>
      <c r="Q5815" s="6" t="s">
        <v>14983</v>
      </c>
      <c r="R5815" s="6" t="s">
        <v>20</v>
      </c>
    </row>
    <row r="5816" spans="1:18">
      <c r="A5816">
        <v>5809</v>
      </c>
      <c r="C5816" t="s">
        <v>14984</v>
      </c>
      <c r="D5816" t="s">
        <v>14985</v>
      </c>
      <c r="E5816">
        <v>73</v>
      </c>
      <c r="F5816">
        <v>3000000</v>
      </c>
      <c r="G5816">
        <v>773</v>
      </c>
      <c r="H5816">
        <v>78300000</v>
      </c>
      <c r="P5816" t="s">
        <v>18</v>
      </c>
      <c r="Q5816" s="1" t="s">
        <v>14986</v>
      </c>
      <c r="R5816" t="s">
        <v>20</v>
      </c>
    </row>
    <row r="5817" spans="1:18">
      <c r="A5817" s="6">
        <v>5810</v>
      </c>
      <c r="B5817" s="6"/>
      <c r="C5817" s="6" t="s">
        <v>14987</v>
      </c>
      <c r="D5817" s="6" t="s">
        <v>14988</v>
      </c>
      <c r="E5817" s="6">
        <v>2339</v>
      </c>
      <c r="F5817" s="6">
        <v>10500</v>
      </c>
      <c r="G5817" s="6">
        <v>1632</v>
      </c>
      <c r="H5817" s="6">
        <v>237300</v>
      </c>
      <c r="I5817" s="6"/>
      <c r="J5817" s="6"/>
      <c r="K5817" s="6"/>
      <c r="L5817" s="6"/>
      <c r="M5817" s="6"/>
      <c r="N5817" s="6"/>
      <c r="O5817" s="6"/>
      <c r="P5817" s="6" t="s">
        <v>18</v>
      </c>
      <c r="Q5817" s="7" t="s">
        <v>14989</v>
      </c>
      <c r="R5817" s="6" t="s">
        <v>20</v>
      </c>
    </row>
    <row r="5818" spans="1:18">
      <c r="A5818">
        <v>5811</v>
      </c>
      <c r="C5818" t="s">
        <v>14990</v>
      </c>
      <c r="D5818" t="s">
        <v>14991</v>
      </c>
      <c r="E5818">
        <v>2484</v>
      </c>
      <c r="F5818">
        <v>1500000</v>
      </c>
      <c r="G5818">
        <v>2745</v>
      </c>
      <c r="H5818">
        <v>23800000</v>
      </c>
      <c r="P5818" t="s">
        <v>18</v>
      </c>
      <c r="Q5818" t="s">
        <v>14992</v>
      </c>
      <c r="R5818" t="s">
        <v>20</v>
      </c>
    </row>
    <row r="5819" spans="1:18">
      <c r="A5819" s="6">
        <v>5812</v>
      </c>
      <c r="B5819" s="6"/>
      <c r="C5819" s="6" t="s">
        <v>14993</v>
      </c>
      <c r="D5819" s="6" t="s">
        <v>14994</v>
      </c>
      <c r="E5819" s="6">
        <v>185</v>
      </c>
      <c r="F5819" s="6">
        <v>198700</v>
      </c>
      <c r="G5819" s="6">
        <v>686</v>
      </c>
      <c r="H5819" s="6">
        <v>9700000</v>
      </c>
      <c r="I5819" s="6"/>
      <c r="J5819" s="6"/>
      <c r="K5819" s="6"/>
      <c r="L5819" s="6"/>
      <c r="M5819" s="6"/>
      <c r="N5819" s="6"/>
      <c r="O5819" s="6"/>
      <c r="P5819" s="6" t="s">
        <v>18</v>
      </c>
      <c r="Q5819" s="7" t="s">
        <v>14995</v>
      </c>
      <c r="R5819" s="6" t="s">
        <v>20</v>
      </c>
    </row>
    <row r="5820" spans="1:18">
      <c r="A5820">
        <v>5813</v>
      </c>
      <c r="C5820" t="s">
        <v>14996</v>
      </c>
      <c r="D5820" t="s">
        <v>14997</v>
      </c>
      <c r="E5820">
        <v>558</v>
      </c>
      <c r="F5820">
        <v>13500</v>
      </c>
      <c r="G5820">
        <v>1912</v>
      </c>
      <c r="H5820">
        <v>185500</v>
      </c>
      <c r="P5820" t="s">
        <v>18</v>
      </c>
      <c r="Q5820" t="s">
        <v>14998</v>
      </c>
      <c r="R5820" t="s">
        <v>20</v>
      </c>
    </row>
    <row r="5821" spans="1:18">
      <c r="A5821" s="6">
        <v>5814</v>
      </c>
      <c r="B5821" s="6"/>
      <c r="C5821" s="6" t="s">
        <v>14999</v>
      </c>
      <c r="D5821" s="6" t="s">
        <v>15000</v>
      </c>
      <c r="E5821" s="6">
        <v>230</v>
      </c>
      <c r="F5821" s="6">
        <v>117300</v>
      </c>
      <c r="G5821" s="6">
        <v>1147</v>
      </c>
      <c r="H5821" s="6">
        <v>1000000</v>
      </c>
      <c r="I5821" s="6"/>
      <c r="J5821" s="6"/>
      <c r="K5821" s="6"/>
      <c r="L5821" s="6"/>
      <c r="M5821" s="6"/>
      <c r="N5821" s="6"/>
      <c r="O5821" s="6"/>
      <c r="P5821" s="6" t="s">
        <v>40</v>
      </c>
      <c r="Q5821" s="6"/>
      <c r="R5821" s="6" t="s">
        <v>20</v>
      </c>
    </row>
    <row r="5822" spans="1:18">
      <c r="A5822">
        <v>5815</v>
      </c>
      <c r="C5822" t="s">
        <v>15001</v>
      </c>
      <c r="D5822" t="s">
        <v>15002</v>
      </c>
      <c r="E5822">
        <v>149</v>
      </c>
      <c r="F5822">
        <v>270700</v>
      </c>
      <c r="G5822">
        <v>1251</v>
      </c>
      <c r="H5822">
        <v>8800000</v>
      </c>
      <c r="N5822" t="s">
        <v>73</v>
      </c>
      <c r="P5822" t="s">
        <v>18</v>
      </c>
      <c r="Q5822" t="s">
        <v>15003</v>
      </c>
      <c r="R5822" t="s">
        <v>20</v>
      </c>
    </row>
    <row r="5823" spans="1:18">
      <c r="A5823" s="6">
        <v>5816</v>
      </c>
      <c r="B5823" s="6"/>
      <c r="C5823" s="6" t="s">
        <v>15004</v>
      </c>
      <c r="D5823" s="6" t="s">
        <v>15005</v>
      </c>
      <c r="E5823" s="6">
        <v>331</v>
      </c>
      <c r="F5823" s="6">
        <v>9630</v>
      </c>
      <c r="G5823" s="6">
        <v>46</v>
      </c>
      <c r="H5823" s="6">
        <v>422200</v>
      </c>
      <c r="I5823" s="6"/>
      <c r="J5823" s="6"/>
      <c r="K5823" s="6"/>
      <c r="L5823" s="6"/>
      <c r="M5823" s="6"/>
      <c r="N5823" s="6"/>
      <c r="O5823" s="6"/>
      <c r="P5823" s="6" t="s">
        <v>18</v>
      </c>
      <c r="Q5823" s="6"/>
      <c r="R5823" s="6" t="s">
        <v>20</v>
      </c>
    </row>
    <row r="5824" spans="1:18">
      <c r="A5824">
        <v>5817</v>
      </c>
      <c r="C5824" t="s">
        <v>15006</v>
      </c>
      <c r="D5824" t="s">
        <v>15007</v>
      </c>
      <c r="E5824">
        <v>28</v>
      </c>
      <c r="F5824">
        <v>5000000</v>
      </c>
      <c r="G5824">
        <v>137</v>
      </c>
      <c r="H5824">
        <v>44600000</v>
      </c>
      <c r="N5824" t="s">
        <v>73</v>
      </c>
      <c r="P5824" t="s">
        <v>18</v>
      </c>
      <c r="Q5824" t="s">
        <v>15008</v>
      </c>
      <c r="R5824" t="s">
        <v>20</v>
      </c>
    </row>
    <row r="5825" spans="1:18">
      <c r="A5825" s="6">
        <v>5818</v>
      </c>
      <c r="B5825" s="6"/>
      <c r="C5825" s="6" t="s">
        <v>15009</v>
      </c>
      <c r="D5825" s="6" t="s">
        <v>15010</v>
      </c>
      <c r="E5825" s="6">
        <v>299</v>
      </c>
      <c r="F5825" s="6">
        <v>9600000</v>
      </c>
      <c r="G5825" s="6">
        <v>309</v>
      </c>
      <c r="H5825" s="6">
        <v>84900000</v>
      </c>
      <c r="I5825" s="6"/>
      <c r="J5825" s="6"/>
      <c r="K5825" s="6"/>
      <c r="L5825" s="6"/>
      <c r="M5825" s="6"/>
      <c r="N5825" s="6" t="s">
        <v>73</v>
      </c>
      <c r="O5825" s="6"/>
      <c r="P5825" s="6" t="s">
        <v>18</v>
      </c>
      <c r="Q5825" s="6" t="s">
        <v>15011</v>
      </c>
      <c r="R5825" s="6" t="s">
        <v>20</v>
      </c>
    </row>
    <row r="5826" spans="1:18">
      <c r="A5826">
        <v>5819</v>
      </c>
      <c r="C5826" t="s">
        <v>15012</v>
      </c>
      <c r="D5826" t="s">
        <v>15013</v>
      </c>
      <c r="E5826">
        <v>272</v>
      </c>
      <c r="F5826">
        <v>1700000</v>
      </c>
      <c r="G5826">
        <v>678</v>
      </c>
      <c r="H5826">
        <v>54800000</v>
      </c>
      <c r="N5826" t="s">
        <v>73</v>
      </c>
      <c r="P5826" t="s">
        <v>18</v>
      </c>
      <c r="Q5826" t="s">
        <v>15014</v>
      </c>
      <c r="R5826" t="s">
        <v>20</v>
      </c>
    </row>
    <row r="5827" spans="1:18">
      <c r="A5827" s="6">
        <v>5820</v>
      </c>
      <c r="B5827" s="6"/>
      <c r="C5827" s="6" t="s">
        <v>15015</v>
      </c>
      <c r="D5827" s="6" t="s">
        <v>15016</v>
      </c>
      <c r="E5827" s="6">
        <v>630</v>
      </c>
      <c r="F5827" s="6">
        <v>59100000</v>
      </c>
      <c r="G5827" s="6">
        <v>3705</v>
      </c>
      <c r="H5827" s="6">
        <v>1100000000</v>
      </c>
      <c r="I5827" s="6"/>
      <c r="J5827" s="6"/>
      <c r="K5827" s="6"/>
      <c r="L5827" s="6"/>
      <c r="M5827" s="6"/>
      <c r="N5827" s="6" t="s">
        <v>73</v>
      </c>
      <c r="O5827" s="6"/>
      <c r="P5827" s="6" t="s">
        <v>18</v>
      </c>
      <c r="Q5827" s="6" t="s">
        <v>15017</v>
      </c>
      <c r="R5827" s="6" t="s">
        <v>20</v>
      </c>
    </row>
    <row r="5828" spans="1:18">
      <c r="A5828">
        <v>5821</v>
      </c>
      <c r="C5828" t="s">
        <v>15018</v>
      </c>
      <c r="D5828" t="s">
        <v>15019</v>
      </c>
      <c r="E5828">
        <v>1996</v>
      </c>
      <c r="F5828">
        <v>894</v>
      </c>
      <c r="G5828">
        <v>214</v>
      </c>
      <c r="H5828">
        <v>6103</v>
      </c>
      <c r="P5828" t="s">
        <v>18</v>
      </c>
      <c r="Q5828" s="1" t="s">
        <v>15020</v>
      </c>
      <c r="R5828" t="s">
        <v>20</v>
      </c>
    </row>
    <row r="5829" spans="1:18">
      <c r="A5829" s="6">
        <v>5822</v>
      </c>
      <c r="B5829" s="6"/>
      <c r="C5829" s="6" t="s">
        <v>15021</v>
      </c>
      <c r="D5829" s="6" t="s">
        <v>15022</v>
      </c>
      <c r="E5829" s="6">
        <v>135</v>
      </c>
      <c r="F5829" s="6">
        <v>173</v>
      </c>
      <c r="G5829" s="6">
        <v>3</v>
      </c>
      <c r="H5829" s="6">
        <v>130</v>
      </c>
      <c r="I5829" s="6"/>
      <c r="J5829" s="6"/>
      <c r="K5829" s="6"/>
      <c r="L5829" s="6"/>
      <c r="M5829" s="6"/>
      <c r="N5829" s="6"/>
      <c r="O5829" s="6"/>
      <c r="P5829" s="6" t="s">
        <v>18</v>
      </c>
      <c r="Q5829" s="6"/>
      <c r="R5829" s="6" t="s">
        <v>20</v>
      </c>
    </row>
    <row r="5830" spans="1:18">
      <c r="A5830">
        <v>5823</v>
      </c>
      <c r="C5830" t="s">
        <v>15023</v>
      </c>
      <c r="D5830" t="s">
        <v>15024</v>
      </c>
      <c r="E5830">
        <v>907</v>
      </c>
      <c r="F5830">
        <v>214900</v>
      </c>
      <c r="G5830">
        <v>170</v>
      </c>
      <c r="H5830">
        <v>1900000</v>
      </c>
      <c r="P5830" t="s">
        <v>18</v>
      </c>
      <c r="Q5830" s="1" t="s">
        <v>15025</v>
      </c>
      <c r="R5830" t="s">
        <v>20</v>
      </c>
    </row>
    <row r="5831" spans="1:18">
      <c r="A5831" s="6">
        <v>5824</v>
      </c>
      <c r="B5831" s="6"/>
      <c r="C5831" s="6" t="s">
        <v>15026</v>
      </c>
      <c r="D5831" s="6" t="s">
        <v>15027</v>
      </c>
      <c r="E5831" s="6">
        <v>1476</v>
      </c>
      <c r="F5831" s="6">
        <v>1035</v>
      </c>
      <c r="G5831" s="6">
        <v>216</v>
      </c>
      <c r="H5831" s="6">
        <v>9753</v>
      </c>
      <c r="I5831" s="6"/>
      <c r="J5831" s="6"/>
      <c r="K5831" s="6"/>
      <c r="L5831" s="6"/>
      <c r="M5831" s="6"/>
      <c r="N5831" s="6"/>
      <c r="O5831" s="6"/>
      <c r="P5831" s="6" t="s">
        <v>18</v>
      </c>
      <c r="Q5831" s="6"/>
      <c r="R5831" s="6" t="s">
        <v>20</v>
      </c>
    </row>
    <row r="5832" spans="1:18">
      <c r="A5832">
        <v>5825</v>
      </c>
      <c r="C5832" t="s">
        <v>15028</v>
      </c>
      <c r="D5832" t="s">
        <v>15029</v>
      </c>
      <c r="E5832">
        <v>105</v>
      </c>
      <c r="F5832">
        <v>904600</v>
      </c>
      <c r="G5832">
        <v>580</v>
      </c>
      <c r="H5832">
        <v>49900000</v>
      </c>
      <c r="P5832" t="s">
        <v>18</v>
      </c>
      <c r="Q5832" t="s">
        <v>15030</v>
      </c>
      <c r="R5832" t="s">
        <v>20</v>
      </c>
    </row>
    <row r="5833" spans="1:18">
      <c r="A5833" s="6">
        <v>5826</v>
      </c>
      <c r="B5833" s="6"/>
      <c r="C5833" s="6" t="s">
        <v>15031</v>
      </c>
      <c r="D5833" s="6" t="s">
        <v>15032</v>
      </c>
      <c r="E5833" s="6">
        <v>312</v>
      </c>
      <c r="F5833" s="6">
        <v>609500</v>
      </c>
      <c r="G5833" s="6">
        <v>930</v>
      </c>
      <c r="H5833" s="6">
        <v>36900000</v>
      </c>
      <c r="I5833" s="6"/>
      <c r="J5833" s="6"/>
      <c r="K5833" s="6"/>
      <c r="L5833" s="6"/>
      <c r="M5833" s="6"/>
      <c r="N5833" s="6" t="s">
        <v>73</v>
      </c>
      <c r="O5833" s="6"/>
      <c r="P5833" s="6" t="s">
        <v>18</v>
      </c>
      <c r="Q5833" s="7" t="s">
        <v>15033</v>
      </c>
      <c r="R5833" s="6" t="s">
        <v>20</v>
      </c>
    </row>
    <row r="5834" spans="1:18">
      <c r="A5834">
        <v>5827</v>
      </c>
      <c r="C5834" t="s">
        <v>15034</v>
      </c>
      <c r="D5834" t="s">
        <v>15035</v>
      </c>
      <c r="E5834">
        <v>691</v>
      </c>
      <c r="F5834">
        <v>1900000</v>
      </c>
      <c r="G5834">
        <v>1575</v>
      </c>
      <c r="H5834">
        <v>92700000</v>
      </c>
      <c r="P5834" t="s">
        <v>18</v>
      </c>
      <c r="Q5834" s="1" t="s">
        <v>15036</v>
      </c>
      <c r="R5834" t="s">
        <v>20</v>
      </c>
    </row>
    <row r="5835" spans="1:18">
      <c r="A5835" s="6">
        <v>5828</v>
      </c>
      <c r="B5835" s="6"/>
      <c r="C5835" s="6" t="s">
        <v>15037</v>
      </c>
      <c r="D5835" s="6" t="s">
        <v>15037</v>
      </c>
      <c r="E5835" s="6">
        <v>63</v>
      </c>
      <c r="F5835" s="6">
        <v>28</v>
      </c>
      <c r="G5835" s="6">
        <v>1</v>
      </c>
      <c r="H5835" s="6">
        <v>60</v>
      </c>
      <c r="I5835" s="6"/>
      <c r="J5835" s="6"/>
      <c r="K5835" s="6"/>
      <c r="L5835" s="6"/>
      <c r="M5835" s="6"/>
      <c r="N5835" s="6"/>
      <c r="O5835" s="6"/>
      <c r="P5835" s="6" t="s">
        <v>18</v>
      </c>
      <c r="Q5835" s="6"/>
      <c r="R5835" s="6" t="s">
        <v>20</v>
      </c>
    </row>
    <row r="5836" spans="1:18">
      <c r="A5836">
        <v>5829</v>
      </c>
      <c r="C5836" t="s">
        <v>15038</v>
      </c>
      <c r="D5836" t="s">
        <v>15039</v>
      </c>
      <c r="E5836">
        <v>234</v>
      </c>
      <c r="F5836">
        <v>1400000</v>
      </c>
      <c r="G5836">
        <v>1712</v>
      </c>
      <c r="H5836">
        <v>178600000</v>
      </c>
      <c r="N5836" t="s">
        <v>73</v>
      </c>
      <c r="P5836" t="s">
        <v>18</v>
      </c>
      <c r="Q5836" s="1" t="s">
        <v>15040</v>
      </c>
      <c r="R5836" t="s">
        <v>20</v>
      </c>
    </row>
    <row r="5837" spans="1:18">
      <c r="A5837" s="6">
        <v>5830</v>
      </c>
      <c r="B5837" s="6"/>
      <c r="C5837" s="6" t="s">
        <v>15041</v>
      </c>
      <c r="D5837" s="6" t="s">
        <v>15042</v>
      </c>
      <c r="E5837" s="6">
        <v>206</v>
      </c>
      <c r="F5837" s="6">
        <v>6074</v>
      </c>
      <c r="G5837" s="6">
        <v>125</v>
      </c>
      <c r="H5837" s="6">
        <v>461900</v>
      </c>
      <c r="I5837" s="6"/>
      <c r="J5837" s="6"/>
      <c r="K5837" s="6"/>
      <c r="L5837" s="6"/>
      <c r="M5837" s="6"/>
      <c r="N5837" s="6"/>
      <c r="O5837" s="6"/>
      <c r="P5837" s="6" t="s">
        <v>18</v>
      </c>
      <c r="Q5837" s="7" t="s">
        <v>15043</v>
      </c>
      <c r="R5837" s="6" t="s">
        <v>20</v>
      </c>
    </row>
    <row r="5838" spans="1:18">
      <c r="A5838">
        <v>5831</v>
      </c>
      <c r="C5838" t="s">
        <v>15044</v>
      </c>
      <c r="D5838" t="s">
        <v>15045</v>
      </c>
      <c r="E5838">
        <v>161</v>
      </c>
      <c r="F5838">
        <v>32100</v>
      </c>
      <c r="G5838">
        <v>519</v>
      </c>
      <c r="H5838">
        <v>1800000</v>
      </c>
      <c r="P5838" t="s">
        <v>18</v>
      </c>
      <c r="Q5838" s="1" t="s">
        <v>15046</v>
      </c>
      <c r="R5838" t="s">
        <v>20</v>
      </c>
    </row>
    <row r="5839" spans="1:18">
      <c r="A5839" s="6">
        <v>5832</v>
      </c>
      <c r="B5839" s="6"/>
      <c r="C5839" s="6" t="s">
        <v>15047</v>
      </c>
      <c r="D5839" s="6" t="s">
        <v>15048</v>
      </c>
      <c r="E5839" s="6">
        <v>236</v>
      </c>
      <c r="F5839" s="6">
        <v>289000</v>
      </c>
      <c r="G5839" s="6">
        <v>112</v>
      </c>
      <c r="H5839" s="6">
        <v>12900000</v>
      </c>
      <c r="I5839" s="6"/>
      <c r="J5839" s="6"/>
      <c r="K5839" s="6"/>
      <c r="L5839" s="6"/>
      <c r="M5839" s="6"/>
      <c r="N5839" s="6"/>
      <c r="O5839" s="6"/>
      <c r="P5839" s="6" t="s">
        <v>18</v>
      </c>
      <c r="Q5839" s="7" t="s">
        <v>15049</v>
      </c>
      <c r="R5839" s="6" t="s">
        <v>20</v>
      </c>
    </row>
    <row r="5840" spans="1:18">
      <c r="A5840">
        <v>5833</v>
      </c>
      <c r="C5840" t="s">
        <v>15050</v>
      </c>
      <c r="D5840" t="s">
        <v>15051</v>
      </c>
      <c r="E5840">
        <v>37</v>
      </c>
      <c r="F5840">
        <v>177400</v>
      </c>
      <c r="G5840">
        <v>274</v>
      </c>
      <c r="H5840">
        <v>10900000</v>
      </c>
      <c r="P5840" t="s">
        <v>18</v>
      </c>
      <c r="Q5840" s="1" t="s">
        <v>15052</v>
      </c>
      <c r="R5840" t="s">
        <v>20</v>
      </c>
    </row>
    <row r="5841" spans="1:18">
      <c r="A5841" s="6">
        <v>5834</v>
      </c>
      <c r="B5841" s="6"/>
      <c r="C5841" s="6" t="s">
        <v>15053</v>
      </c>
      <c r="D5841" s="6" t="s">
        <v>15054</v>
      </c>
      <c r="E5841" s="6">
        <v>154</v>
      </c>
      <c r="F5841" s="6">
        <v>18600</v>
      </c>
      <c r="G5841" s="6"/>
      <c r="H5841" s="6">
        <v>631900</v>
      </c>
      <c r="I5841" s="6"/>
      <c r="J5841" s="6"/>
      <c r="K5841" s="6"/>
      <c r="L5841" s="6"/>
      <c r="M5841" s="6"/>
      <c r="N5841" s="6"/>
      <c r="O5841" s="6"/>
      <c r="P5841" s="6" t="s">
        <v>18</v>
      </c>
      <c r="Q5841" s="6" t="s">
        <v>15055</v>
      </c>
      <c r="R5841" s="6" t="s">
        <v>20</v>
      </c>
    </row>
    <row r="5842" spans="1:18">
      <c r="A5842">
        <v>5835</v>
      </c>
      <c r="C5842" t="s">
        <v>15056</v>
      </c>
      <c r="D5842" t="s">
        <v>15057</v>
      </c>
      <c r="E5842">
        <v>74</v>
      </c>
      <c r="F5842">
        <v>58800000</v>
      </c>
      <c r="G5842">
        <v>266</v>
      </c>
      <c r="H5842">
        <v>711200000</v>
      </c>
      <c r="N5842" t="s">
        <v>73</v>
      </c>
      <c r="P5842" t="s">
        <v>18</v>
      </c>
      <c r="R5842" t="s">
        <v>20</v>
      </c>
    </row>
    <row r="5843" spans="1:18">
      <c r="A5843" s="6">
        <v>5836</v>
      </c>
      <c r="B5843" s="6"/>
      <c r="C5843" s="6" t="s">
        <v>15058</v>
      </c>
      <c r="D5843" s="6" t="s">
        <v>15059</v>
      </c>
      <c r="E5843" s="6">
        <v>1</v>
      </c>
      <c r="F5843" s="6">
        <v>1500000</v>
      </c>
      <c r="G5843" s="6">
        <v>442</v>
      </c>
      <c r="H5843" s="6">
        <v>42300000</v>
      </c>
      <c r="I5843" s="6"/>
      <c r="J5843" s="6"/>
      <c r="K5843" s="6"/>
      <c r="L5843" s="6"/>
      <c r="M5843" s="6"/>
      <c r="N5843" s="6"/>
      <c r="O5843" s="6"/>
      <c r="P5843" s="6" t="s">
        <v>18</v>
      </c>
      <c r="Q5843" s="7" t="s">
        <v>15060</v>
      </c>
      <c r="R5843" s="6" t="s">
        <v>20</v>
      </c>
    </row>
    <row r="5844" spans="1:18">
      <c r="A5844">
        <v>5837</v>
      </c>
      <c r="C5844" t="s">
        <v>15061</v>
      </c>
      <c r="D5844" t="s">
        <v>15062</v>
      </c>
      <c r="F5844">
        <v>1300000</v>
      </c>
      <c r="G5844">
        <v>153</v>
      </c>
      <c r="H5844">
        <v>16800000</v>
      </c>
      <c r="N5844" t="s">
        <v>73</v>
      </c>
      <c r="P5844" t="s">
        <v>18</v>
      </c>
      <c r="Q5844" t="s">
        <v>15063</v>
      </c>
      <c r="R5844" t="s">
        <v>20</v>
      </c>
    </row>
    <row r="5845" spans="1:18">
      <c r="A5845" s="6">
        <v>5838</v>
      </c>
      <c r="B5845" s="6"/>
      <c r="C5845" s="6" t="s">
        <v>15064</v>
      </c>
      <c r="D5845" s="6" t="s">
        <v>15065</v>
      </c>
      <c r="E5845" s="6">
        <v>10</v>
      </c>
      <c r="F5845" s="6">
        <v>29700</v>
      </c>
      <c r="G5845" s="6">
        <v>1695</v>
      </c>
      <c r="H5845" s="6">
        <v>7400000</v>
      </c>
      <c r="I5845" s="6"/>
      <c r="J5845" s="6"/>
      <c r="K5845" s="6"/>
      <c r="L5845" s="6"/>
      <c r="M5845" s="6"/>
      <c r="N5845" s="6"/>
      <c r="O5845" s="6"/>
      <c r="P5845" s="6" t="s">
        <v>18</v>
      </c>
      <c r="Q5845" s="7" t="s">
        <v>15066</v>
      </c>
      <c r="R5845" s="6" t="s">
        <v>20</v>
      </c>
    </row>
    <row r="5846" spans="1:18">
      <c r="A5846">
        <v>5839</v>
      </c>
      <c r="C5846" t="s">
        <v>15067</v>
      </c>
      <c r="D5846" t="s">
        <v>15067</v>
      </c>
      <c r="E5846">
        <v>9880</v>
      </c>
      <c r="F5846">
        <v>3893</v>
      </c>
      <c r="G5846">
        <v>128</v>
      </c>
      <c r="H5846">
        <v>3045</v>
      </c>
      <c r="P5846" t="s">
        <v>18</v>
      </c>
      <c r="Q5846" s="1" t="s">
        <v>15068</v>
      </c>
      <c r="R5846" t="s">
        <v>20</v>
      </c>
    </row>
    <row r="5847" spans="1:18">
      <c r="A5847" s="6">
        <v>5840</v>
      </c>
      <c r="B5847" s="6"/>
      <c r="C5847" s="6" t="s">
        <v>15069</v>
      </c>
      <c r="D5847" s="6" t="s">
        <v>15070</v>
      </c>
      <c r="E5847" s="6">
        <v>3264</v>
      </c>
      <c r="F5847" s="6">
        <v>1370</v>
      </c>
      <c r="G5847" s="6">
        <v>294</v>
      </c>
      <c r="H5847" s="6">
        <v>4733</v>
      </c>
      <c r="I5847" s="6"/>
      <c r="J5847" s="6"/>
      <c r="K5847" s="6"/>
      <c r="L5847" s="6"/>
      <c r="M5847" s="6"/>
      <c r="N5847" s="6"/>
      <c r="O5847" s="6"/>
      <c r="P5847" s="6" t="s">
        <v>18</v>
      </c>
      <c r="Q5847" s="7" t="s">
        <v>15071</v>
      </c>
      <c r="R5847" s="6" t="s">
        <v>20</v>
      </c>
    </row>
    <row r="5848" spans="1:18">
      <c r="A5848">
        <v>5841</v>
      </c>
      <c r="C5848" t="s">
        <v>15072</v>
      </c>
      <c r="D5848" t="s">
        <v>15073</v>
      </c>
      <c r="E5848">
        <v>1</v>
      </c>
      <c r="F5848">
        <v>252400</v>
      </c>
      <c r="G5848">
        <v>2890</v>
      </c>
      <c r="H5848">
        <v>3500000</v>
      </c>
      <c r="P5848" t="s">
        <v>18</v>
      </c>
      <c r="Q5848" s="1" t="s">
        <v>15074</v>
      </c>
      <c r="R5848" t="s">
        <v>20</v>
      </c>
    </row>
    <row r="5849" spans="1:18">
      <c r="A5849" s="6">
        <v>5842</v>
      </c>
      <c r="B5849" s="6"/>
      <c r="C5849" s="6" t="s">
        <v>15075</v>
      </c>
      <c r="D5849" s="6" t="s">
        <v>15076</v>
      </c>
      <c r="E5849" s="6">
        <v>1381</v>
      </c>
      <c r="F5849" s="6">
        <v>22200</v>
      </c>
      <c r="G5849" s="6">
        <v>1507</v>
      </c>
      <c r="H5849" s="6">
        <v>331500</v>
      </c>
      <c r="I5849" s="6"/>
      <c r="J5849" s="6"/>
      <c r="K5849" s="6"/>
      <c r="L5849" s="6"/>
      <c r="M5849" s="6"/>
      <c r="N5849" s="6"/>
      <c r="O5849" s="6"/>
      <c r="P5849" s="6" t="s">
        <v>18</v>
      </c>
      <c r="Q5849" s="6" t="s">
        <v>15077</v>
      </c>
      <c r="R5849" s="6" t="s">
        <v>20</v>
      </c>
    </row>
    <row r="5850" spans="1:18">
      <c r="A5850">
        <v>5843</v>
      </c>
      <c r="C5850" t="s">
        <v>15078</v>
      </c>
      <c r="D5850" t="s">
        <v>15079</v>
      </c>
      <c r="E5850">
        <v>77</v>
      </c>
      <c r="F5850">
        <v>922200</v>
      </c>
      <c r="G5850">
        <v>29</v>
      </c>
      <c r="H5850">
        <v>68400000</v>
      </c>
      <c r="P5850" t="s">
        <v>18</v>
      </c>
      <c r="Q5850" s="1" t="s">
        <v>15080</v>
      </c>
      <c r="R5850" t="s">
        <v>20</v>
      </c>
    </row>
    <row r="5851" spans="1:18">
      <c r="A5851" s="6">
        <v>5844</v>
      </c>
      <c r="B5851" s="6"/>
      <c r="C5851" s="6" t="s">
        <v>15081</v>
      </c>
      <c r="D5851" s="6" t="s">
        <v>15082</v>
      </c>
      <c r="E5851" s="6">
        <v>794</v>
      </c>
      <c r="F5851" s="6">
        <v>164900</v>
      </c>
      <c r="G5851" s="6">
        <v>676</v>
      </c>
      <c r="H5851" s="6">
        <v>4600000</v>
      </c>
      <c r="I5851" s="6"/>
      <c r="J5851" s="6"/>
      <c r="K5851" s="6"/>
      <c r="L5851" s="6"/>
      <c r="M5851" s="6"/>
      <c r="N5851" s="6" t="s">
        <v>73</v>
      </c>
      <c r="O5851" s="6"/>
      <c r="P5851" s="6" t="s">
        <v>18</v>
      </c>
      <c r="Q5851" s="7" t="s">
        <v>15083</v>
      </c>
      <c r="R5851" s="6" t="s">
        <v>20</v>
      </c>
    </row>
    <row r="5852" spans="1:18">
      <c r="A5852">
        <v>5845</v>
      </c>
      <c r="C5852" t="s">
        <v>15084</v>
      </c>
      <c r="D5852" t="s">
        <v>15085</v>
      </c>
      <c r="E5852">
        <v>249</v>
      </c>
      <c r="F5852">
        <v>3146</v>
      </c>
      <c r="G5852">
        <v>59</v>
      </c>
      <c r="H5852">
        <v>311700</v>
      </c>
      <c r="P5852" t="s">
        <v>18</v>
      </c>
      <c r="R5852" t="s">
        <v>20</v>
      </c>
    </row>
    <row r="5853" spans="1:18">
      <c r="A5853" s="6">
        <v>5846</v>
      </c>
      <c r="B5853" s="6"/>
      <c r="C5853" s="6" t="s">
        <v>15086</v>
      </c>
      <c r="D5853" s="6" t="s">
        <v>15087</v>
      </c>
      <c r="E5853" s="6"/>
      <c r="F5853" s="6">
        <v>697800</v>
      </c>
      <c r="G5853" s="6">
        <v>38</v>
      </c>
      <c r="H5853" s="6">
        <v>7000000</v>
      </c>
      <c r="I5853" s="6"/>
      <c r="J5853" s="6"/>
      <c r="K5853" s="6"/>
      <c r="L5853" s="6"/>
      <c r="M5853" s="6"/>
      <c r="N5853" s="6"/>
      <c r="O5853" s="6"/>
      <c r="P5853" s="6" t="s">
        <v>18</v>
      </c>
      <c r="Q5853" s="7" t="s">
        <v>15088</v>
      </c>
      <c r="R5853" s="6" t="s">
        <v>20</v>
      </c>
    </row>
    <row r="5854" spans="1:18">
      <c r="A5854">
        <v>5847</v>
      </c>
      <c r="C5854" t="s">
        <v>15089</v>
      </c>
      <c r="D5854" t="s">
        <v>15090</v>
      </c>
      <c r="E5854">
        <v>72</v>
      </c>
      <c r="F5854">
        <v>1700000</v>
      </c>
      <c r="G5854">
        <v>4218</v>
      </c>
      <c r="H5854">
        <v>59800000</v>
      </c>
      <c r="N5854" t="s">
        <v>73</v>
      </c>
      <c r="P5854" t="s">
        <v>18</v>
      </c>
      <c r="Q5854" t="s">
        <v>15091</v>
      </c>
      <c r="R5854" t="s">
        <v>20</v>
      </c>
    </row>
    <row r="5855" spans="1:18">
      <c r="A5855" s="6">
        <v>5848</v>
      </c>
      <c r="B5855" s="6"/>
      <c r="C5855" s="6" t="s">
        <v>15092</v>
      </c>
      <c r="D5855" s="6" t="s">
        <v>15093</v>
      </c>
      <c r="E5855" s="6">
        <v>223</v>
      </c>
      <c r="F5855" s="6">
        <v>911300</v>
      </c>
      <c r="G5855" s="6">
        <v>4106</v>
      </c>
      <c r="H5855" s="6">
        <v>20900000</v>
      </c>
      <c r="I5855" s="6"/>
      <c r="J5855" s="6"/>
      <c r="K5855" s="6"/>
      <c r="L5855" s="6"/>
      <c r="M5855" s="6"/>
      <c r="N5855" s="6"/>
      <c r="O5855" s="6"/>
      <c r="P5855" s="6" t="s">
        <v>18</v>
      </c>
      <c r="Q5855" s="7" t="s">
        <v>15094</v>
      </c>
      <c r="R5855" s="6" t="s">
        <v>20</v>
      </c>
    </row>
    <row r="5856" spans="1:18">
      <c r="A5856">
        <v>5849</v>
      </c>
      <c r="C5856" t="s">
        <v>15095</v>
      </c>
      <c r="D5856" t="s">
        <v>15096</v>
      </c>
      <c r="E5856">
        <v>727</v>
      </c>
      <c r="F5856">
        <v>5800000</v>
      </c>
      <c r="G5856">
        <v>1875</v>
      </c>
      <c r="H5856">
        <v>93000000</v>
      </c>
      <c r="N5856" t="s">
        <v>73</v>
      </c>
      <c r="P5856" t="s">
        <v>18</v>
      </c>
      <c r="Q5856" t="s">
        <v>15097</v>
      </c>
      <c r="R5856" t="s">
        <v>20</v>
      </c>
    </row>
    <row r="5857" spans="1:18">
      <c r="A5857" s="6">
        <v>5850</v>
      </c>
      <c r="B5857" s="6"/>
      <c r="C5857" s="6" t="s">
        <v>15098</v>
      </c>
      <c r="D5857" s="6" t="s">
        <v>15099</v>
      </c>
      <c r="E5857" s="6"/>
      <c r="F5857" s="6">
        <v>338000</v>
      </c>
      <c r="G5857" s="6">
        <v>59</v>
      </c>
      <c r="H5857" s="6">
        <v>6000000</v>
      </c>
      <c r="I5857" s="6"/>
      <c r="J5857" s="6"/>
      <c r="K5857" s="6"/>
      <c r="L5857" s="6"/>
      <c r="M5857" s="6"/>
      <c r="N5857" s="6"/>
      <c r="O5857" s="6"/>
      <c r="P5857" s="6" t="s">
        <v>18</v>
      </c>
      <c r="Q5857" s="7" t="s">
        <v>15100</v>
      </c>
      <c r="R5857" s="6" t="s">
        <v>20</v>
      </c>
    </row>
    <row r="5858" spans="1:18">
      <c r="A5858">
        <v>5851</v>
      </c>
      <c r="C5858" t="s">
        <v>15101</v>
      </c>
      <c r="D5858" t="s">
        <v>15102</v>
      </c>
      <c r="E5858">
        <v>33</v>
      </c>
      <c r="F5858">
        <v>26900</v>
      </c>
      <c r="G5858">
        <v>2</v>
      </c>
      <c r="H5858">
        <v>862600</v>
      </c>
      <c r="P5858" t="s">
        <v>18</v>
      </c>
      <c r="R5858" t="s">
        <v>20</v>
      </c>
    </row>
    <row r="5859" spans="1:18">
      <c r="A5859" s="6">
        <v>5852</v>
      </c>
      <c r="B5859" s="6"/>
      <c r="C5859" s="6" t="s">
        <v>15103</v>
      </c>
      <c r="D5859" s="6" t="s">
        <v>15104</v>
      </c>
      <c r="E5859" s="6">
        <v>1160</v>
      </c>
      <c r="F5859" s="6">
        <v>208</v>
      </c>
      <c r="G5859" s="6">
        <v>1</v>
      </c>
      <c r="H5859" s="6">
        <v>165</v>
      </c>
      <c r="I5859" s="6"/>
      <c r="J5859" s="6"/>
      <c r="K5859" s="6"/>
      <c r="L5859" s="6"/>
      <c r="M5859" s="6"/>
      <c r="N5859" s="6"/>
      <c r="O5859" s="6"/>
      <c r="P5859" s="6" t="s">
        <v>40</v>
      </c>
      <c r="Q5859" s="6"/>
      <c r="R5859" s="6" t="s">
        <v>20</v>
      </c>
    </row>
    <row r="5860" spans="1:18">
      <c r="A5860">
        <v>5853</v>
      </c>
      <c r="C5860" t="s">
        <v>15105</v>
      </c>
      <c r="D5860" t="s">
        <v>15106</v>
      </c>
      <c r="E5860">
        <v>446</v>
      </c>
      <c r="F5860">
        <v>833500</v>
      </c>
      <c r="G5860">
        <v>3739</v>
      </c>
      <c r="H5860">
        <v>80600000</v>
      </c>
      <c r="P5860" t="s">
        <v>18</v>
      </c>
      <c r="Q5860" s="1" t="s">
        <v>15107</v>
      </c>
      <c r="R5860" t="s">
        <v>20</v>
      </c>
    </row>
    <row r="5861" spans="1:18">
      <c r="A5861" s="6">
        <v>5854</v>
      </c>
      <c r="B5861" s="6"/>
      <c r="C5861" s="6" t="s">
        <v>15108</v>
      </c>
      <c r="D5861" s="6" t="s">
        <v>15109</v>
      </c>
      <c r="E5861" s="6">
        <v>951</v>
      </c>
      <c r="F5861" s="6">
        <v>3600000</v>
      </c>
      <c r="G5861" s="6">
        <v>2424</v>
      </c>
      <c r="H5861" s="6">
        <v>406100000</v>
      </c>
      <c r="I5861" s="6"/>
      <c r="J5861" s="6"/>
      <c r="K5861" s="6"/>
      <c r="L5861" s="6"/>
      <c r="M5861" s="6"/>
      <c r="N5861" s="6"/>
      <c r="O5861" s="6"/>
      <c r="P5861" s="6" t="s">
        <v>18</v>
      </c>
      <c r="Q5861" s="7" t="s">
        <v>15110</v>
      </c>
      <c r="R5861" s="6" t="s">
        <v>20</v>
      </c>
    </row>
    <row r="5862" spans="1:18">
      <c r="A5862">
        <v>5855</v>
      </c>
      <c r="C5862" t="s">
        <v>15111</v>
      </c>
      <c r="D5862" t="s">
        <v>15111</v>
      </c>
      <c r="E5862">
        <v>524</v>
      </c>
      <c r="F5862">
        <v>544</v>
      </c>
      <c r="G5862">
        <v>177</v>
      </c>
      <c r="H5862">
        <v>12900</v>
      </c>
      <c r="P5862" t="s">
        <v>18</v>
      </c>
      <c r="R5862" t="s">
        <v>20</v>
      </c>
    </row>
    <row r="5863" spans="1:18">
      <c r="A5863" s="6">
        <v>5856</v>
      </c>
      <c r="B5863" s="6"/>
      <c r="C5863" s="6" t="s">
        <v>15112</v>
      </c>
      <c r="D5863" s="6" t="s">
        <v>15112</v>
      </c>
      <c r="E5863" s="6">
        <v>360</v>
      </c>
      <c r="F5863" s="6">
        <v>714200</v>
      </c>
      <c r="G5863" s="6">
        <v>465</v>
      </c>
      <c r="H5863" s="6">
        <v>17500000</v>
      </c>
      <c r="I5863" s="6"/>
      <c r="J5863" s="6"/>
      <c r="K5863" s="6"/>
      <c r="L5863" s="6"/>
      <c r="M5863" s="6"/>
      <c r="N5863" s="6"/>
      <c r="O5863" s="6"/>
      <c r="P5863" s="6" t="s">
        <v>18</v>
      </c>
      <c r="Q5863" s="7" t="s">
        <v>15113</v>
      </c>
      <c r="R5863" s="6" t="s">
        <v>20</v>
      </c>
    </row>
    <row r="5864" spans="1:18">
      <c r="A5864">
        <v>5857</v>
      </c>
      <c r="C5864" t="s">
        <v>15114</v>
      </c>
      <c r="D5864" t="s">
        <v>15114</v>
      </c>
      <c r="E5864">
        <v>143</v>
      </c>
      <c r="F5864">
        <v>22400</v>
      </c>
      <c r="G5864">
        <v>122</v>
      </c>
      <c r="H5864">
        <v>477800</v>
      </c>
      <c r="P5864" t="s">
        <v>40</v>
      </c>
      <c r="R5864" t="s">
        <v>20</v>
      </c>
    </row>
    <row r="5865" spans="1:18">
      <c r="A5865" s="6">
        <v>5858</v>
      </c>
      <c r="B5865" s="6"/>
      <c r="C5865" s="6" t="s">
        <v>15115</v>
      </c>
      <c r="D5865" s="6" t="s">
        <v>15116</v>
      </c>
      <c r="E5865" s="6">
        <v>41</v>
      </c>
      <c r="F5865" s="6">
        <v>193</v>
      </c>
      <c r="G5865" s="6">
        <v>17</v>
      </c>
      <c r="H5865" s="6">
        <v>2547</v>
      </c>
      <c r="I5865" s="6"/>
      <c r="J5865" s="6"/>
      <c r="K5865" s="6"/>
      <c r="L5865" s="6"/>
      <c r="M5865" s="6"/>
      <c r="N5865" s="6"/>
      <c r="O5865" s="6"/>
      <c r="P5865" s="6" t="s">
        <v>18</v>
      </c>
      <c r="Q5865" s="6" t="s">
        <v>15117</v>
      </c>
      <c r="R5865" s="6" t="s">
        <v>20</v>
      </c>
    </row>
    <row r="5866" spans="1:18">
      <c r="A5866">
        <v>5859</v>
      </c>
      <c r="C5866" t="s">
        <v>15118</v>
      </c>
      <c r="D5866" t="s">
        <v>15119</v>
      </c>
      <c r="E5866">
        <v>4614</v>
      </c>
      <c r="F5866">
        <v>3600000</v>
      </c>
      <c r="G5866">
        <v>763</v>
      </c>
      <c r="H5866">
        <v>47600000</v>
      </c>
      <c r="N5866" t="s">
        <v>73</v>
      </c>
      <c r="P5866" t="s">
        <v>18</v>
      </c>
      <c r="Q5866" s="1" t="s">
        <v>15120</v>
      </c>
      <c r="R5866" t="s">
        <v>20</v>
      </c>
    </row>
    <row r="5867" spans="1:18">
      <c r="A5867" s="6">
        <v>5860</v>
      </c>
      <c r="B5867" s="6"/>
      <c r="C5867" s="6" t="s">
        <v>15121</v>
      </c>
      <c r="D5867" s="6" t="s">
        <v>15122</v>
      </c>
      <c r="E5867" s="6">
        <v>7702</v>
      </c>
      <c r="F5867" s="6">
        <v>7702</v>
      </c>
      <c r="G5867" s="6">
        <v>37</v>
      </c>
      <c r="H5867" s="6">
        <v>3321</v>
      </c>
      <c r="I5867" s="6"/>
      <c r="J5867" s="6"/>
      <c r="K5867" s="6"/>
      <c r="L5867" s="6"/>
      <c r="M5867" s="6"/>
      <c r="N5867" s="6"/>
      <c r="O5867" s="6"/>
      <c r="P5867" s="6" t="s">
        <v>18</v>
      </c>
      <c r="Q5867" s="7" t="s">
        <v>15123</v>
      </c>
      <c r="R5867" s="6" t="s">
        <v>20</v>
      </c>
    </row>
    <row r="5868" spans="1:18">
      <c r="A5868">
        <v>5861</v>
      </c>
      <c r="C5868" t="s">
        <v>15124</v>
      </c>
      <c r="D5868" t="s">
        <v>15125</v>
      </c>
      <c r="E5868">
        <v>820</v>
      </c>
      <c r="F5868">
        <v>2531</v>
      </c>
      <c r="G5868">
        <v>448</v>
      </c>
      <c r="H5868">
        <v>15700</v>
      </c>
      <c r="P5868" t="s">
        <v>18</v>
      </c>
      <c r="Q5868" s="1" t="s">
        <v>15126</v>
      </c>
      <c r="R5868" t="s">
        <v>20</v>
      </c>
    </row>
    <row r="5869" spans="1:18">
      <c r="A5869" s="6">
        <v>5862</v>
      </c>
      <c r="B5869" s="6"/>
      <c r="C5869" s="6" t="s">
        <v>15127</v>
      </c>
      <c r="D5869" s="6" t="s">
        <v>15128</v>
      </c>
      <c r="E5869" s="6">
        <v>444</v>
      </c>
      <c r="F5869" s="6">
        <v>1500000</v>
      </c>
      <c r="G5869" s="6">
        <v>702</v>
      </c>
      <c r="H5869" s="6">
        <v>86000000</v>
      </c>
      <c r="I5869" s="6"/>
      <c r="J5869" s="6"/>
      <c r="K5869" s="6"/>
      <c r="L5869" s="6"/>
      <c r="M5869" s="6"/>
      <c r="N5869" s="6"/>
      <c r="O5869" s="6"/>
      <c r="P5869" s="6" t="s">
        <v>18</v>
      </c>
      <c r="Q5869" s="7" t="s">
        <v>15129</v>
      </c>
      <c r="R5869" s="6" t="s">
        <v>20</v>
      </c>
    </row>
    <row r="5870" spans="1:18">
      <c r="A5870">
        <v>5863</v>
      </c>
      <c r="C5870" t="s">
        <v>15130</v>
      </c>
      <c r="D5870" t="s">
        <v>15131</v>
      </c>
      <c r="E5870">
        <v>660</v>
      </c>
      <c r="F5870">
        <v>293200</v>
      </c>
      <c r="G5870">
        <v>1872</v>
      </c>
      <c r="H5870">
        <v>4200000</v>
      </c>
      <c r="P5870" t="s">
        <v>18</v>
      </c>
      <c r="Q5870" s="1" t="s">
        <v>15132</v>
      </c>
      <c r="R5870" t="s">
        <v>20</v>
      </c>
    </row>
    <row r="5871" spans="1:18">
      <c r="A5871" s="6">
        <v>5864</v>
      </c>
      <c r="B5871" s="6"/>
      <c r="C5871" s="6" t="s">
        <v>15133</v>
      </c>
      <c r="D5871" s="6" t="s">
        <v>15134</v>
      </c>
      <c r="E5871" s="6">
        <v>455</v>
      </c>
      <c r="F5871" s="6">
        <v>525100</v>
      </c>
      <c r="G5871" s="6">
        <v>1260</v>
      </c>
      <c r="H5871" s="6">
        <v>2900000</v>
      </c>
      <c r="I5871" s="6"/>
      <c r="J5871" s="6"/>
      <c r="K5871" s="6"/>
      <c r="L5871" s="6"/>
      <c r="M5871" s="6"/>
      <c r="N5871" s="6"/>
      <c r="O5871" s="6"/>
      <c r="P5871" s="6" t="s">
        <v>18</v>
      </c>
      <c r="Q5871" s="7" t="s">
        <v>15135</v>
      </c>
      <c r="R5871" s="6" t="s">
        <v>20</v>
      </c>
    </row>
    <row r="5872" spans="1:18">
      <c r="A5872">
        <v>5865</v>
      </c>
      <c r="C5872" t="s">
        <v>15136</v>
      </c>
      <c r="D5872" t="s">
        <v>15137</v>
      </c>
      <c r="E5872">
        <v>9707</v>
      </c>
      <c r="F5872">
        <v>178</v>
      </c>
      <c r="G5872">
        <v>1</v>
      </c>
      <c r="H5872">
        <v>13</v>
      </c>
      <c r="P5872" t="s">
        <v>40</v>
      </c>
      <c r="R5872" t="s">
        <v>20</v>
      </c>
    </row>
    <row r="5873" spans="1:18">
      <c r="A5873" s="6">
        <v>5866</v>
      </c>
      <c r="B5873" s="6"/>
      <c r="C5873" s="6" t="s">
        <v>15138</v>
      </c>
      <c r="D5873" s="6" t="s">
        <v>15139</v>
      </c>
      <c r="E5873" s="6">
        <v>468</v>
      </c>
      <c r="F5873" s="6">
        <v>745800</v>
      </c>
      <c r="G5873" s="6">
        <v>3678</v>
      </c>
      <c r="H5873" s="6">
        <v>3100000</v>
      </c>
      <c r="I5873" s="6"/>
      <c r="J5873" s="6"/>
      <c r="K5873" s="6"/>
      <c r="L5873" s="6"/>
      <c r="M5873" s="6"/>
      <c r="N5873" s="6" t="s">
        <v>73</v>
      </c>
      <c r="O5873" s="6"/>
      <c r="P5873" s="6" t="s">
        <v>18</v>
      </c>
      <c r="Q5873" s="6" t="s">
        <v>15140</v>
      </c>
      <c r="R5873" s="6" t="s">
        <v>20</v>
      </c>
    </row>
    <row r="5874" spans="1:18">
      <c r="A5874">
        <v>5867</v>
      </c>
      <c r="C5874" t="s">
        <v>15141</v>
      </c>
      <c r="D5874" t="s">
        <v>15142</v>
      </c>
      <c r="E5874">
        <v>189</v>
      </c>
      <c r="F5874">
        <v>4432</v>
      </c>
      <c r="G5874">
        <v>91</v>
      </c>
      <c r="H5874">
        <v>2587</v>
      </c>
      <c r="P5874" t="s">
        <v>18</v>
      </c>
      <c r="Q5874" s="1" t="s">
        <v>15143</v>
      </c>
      <c r="R5874" t="s">
        <v>20</v>
      </c>
    </row>
    <row r="5875" spans="1:18">
      <c r="A5875" s="6">
        <v>5868</v>
      </c>
      <c r="B5875" s="6"/>
      <c r="C5875" s="6" t="s">
        <v>15144</v>
      </c>
      <c r="D5875" s="6" t="s">
        <v>15144</v>
      </c>
      <c r="E5875" s="6">
        <v>14</v>
      </c>
      <c r="F5875" s="6">
        <v>311</v>
      </c>
      <c r="G5875" s="6">
        <v>2</v>
      </c>
      <c r="H5875" s="6">
        <v>154</v>
      </c>
      <c r="I5875" s="6"/>
      <c r="J5875" s="6"/>
      <c r="K5875" s="6"/>
      <c r="L5875" s="6"/>
      <c r="M5875" s="6"/>
      <c r="N5875" s="6"/>
      <c r="O5875" s="6"/>
      <c r="P5875" s="6" t="s">
        <v>18</v>
      </c>
      <c r="Q5875" s="6" t="s">
        <v>15145</v>
      </c>
      <c r="R5875" s="6" t="s">
        <v>20</v>
      </c>
    </row>
    <row r="5876" spans="1:18">
      <c r="A5876">
        <v>5869</v>
      </c>
      <c r="C5876" t="s">
        <v>15146</v>
      </c>
      <c r="D5876" t="s">
        <v>15147</v>
      </c>
      <c r="E5876">
        <v>581</v>
      </c>
      <c r="F5876">
        <v>481</v>
      </c>
      <c r="G5876">
        <v>147</v>
      </c>
      <c r="H5876">
        <v>3490</v>
      </c>
      <c r="P5876" t="s">
        <v>18</v>
      </c>
      <c r="Q5876" s="1" t="s">
        <v>15148</v>
      </c>
      <c r="R5876" t="s">
        <v>20</v>
      </c>
    </row>
    <row r="5877" spans="1:18">
      <c r="A5877" s="6">
        <v>5870</v>
      </c>
      <c r="B5877" s="6"/>
      <c r="C5877" s="6" t="s">
        <v>15149</v>
      </c>
      <c r="D5877" s="6" t="s">
        <v>15150</v>
      </c>
      <c r="E5877" s="6">
        <v>402</v>
      </c>
      <c r="F5877" s="6">
        <v>495</v>
      </c>
      <c r="G5877" s="6">
        <v>9</v>
      </c>
      <c r="H5877" s="6">
        <v>187</v>
      </c>
      <c r="I5877" s="6"/>
      <c r="J5877" s="6"/>
      <c r="K5877" s="6"/>
      <c r="L5877" s="6"/>
      <c r="M5877" s="6"/>
      <c r="N5877" s="6"/>
      <c r="O5877" s="6"/>
      <c r="P5877" s="6" t="s">
        <v>18</v>
      </c>
      <c r="Q5877" s="6" t="s">
        <v>15151</v>
      </c>
      <c r="R5877" s="6" t="s">
        <v>20</v>
      </c>
    </row>
    <row r="5878" spans="1:18">
      <c r="A5878">
        <v>5871</v>
      </c>
      <c r="C5878" t="s">
        <v>15152</v>
      </c>
      <c r="D5878" t="s">
        <v>15153</v>
      </c>
      <c r="E5878">
        <v>533</v>
      </c>
      <c r="F5878">
        <v>743</v>
      </c>
      <c r="G5878">
        <v>16</v>
      </c>
      <c r="H5878">
        <v>367</v>
      </c>
      <c r="P5878" t="s">
        <v>18</v>
      </c>
      <c r="Q5878" t="s">
        <v>15154</v>
      </c>
      <c r="R5878" t="s">
        <v>20</v>
      </c>
    </row>
    <row r="5879" spans="1:18">
      <c r="A5879" s="6">
        <v>5872</v>
      </c>
      <c r="B5879" s="6"/>
      <c r="C5879" s="6" t="s">
        <v>15155</v>
      </c>
      <c r="D5879" s="6" t="s">
        <v>15156</v>
      </c>
      <c r="E5879" s="6">
        <v>55</v>
      </c>
      <c r="F5879" s="6">
        <v>486</v>
      </c>
      <c r="G5879" s="6">
        <v>37</v>
      </c>
      <c r="H5879" s="6">
        <v>830</v>
      </c>
      <c r="I5879" s="6"/>
      <c r="J5879" s="6"/>
      <c r="K5879" s="6"/>
      <c r="L5879" s="6"/>
      <c r="M5879" s="6"/>
      <c r="N5879" s="6"/>
      <c r="O5879" s="6"/>
      <c r="P5879" s="6" t="s">
        <v>18</v>
      </c>
      <c r="Q5879" s="6" t="s">
        <v>15157</v>
      </c>
      <c r="R5879" s="6" t="s">
        <v>20</v>
      </c>
    </row>
    <row r="5880" spans="1:18">
      <c r="A5880">
        <v>5873</v>
      </c>
      <c r="C5880" t="s">
        <v>15158</v>
      </c>
      <c r="D5880" t="s">
        <v>15159</v>
      </c>
      <c r="E5880">
        <v>1153</v>
      </c>
      <c r="F5880">
        <v>1133</v>
      </c>
      <c r="G5880">
        <v>809</v>
      </c>
      <c r="H5880">
        <v>5071</v>
      </c>
      <c r="P5880" t="s">
        <v>18</v>
      </c>
      <c r="Q5880" s="1" t="s">
        <v>15160</v>
      </c>
      <c r="R5880" t="s">
        <v>20</v>
      </c>
    </row>
    <row r="5881" spans="1:18">
      <c r="A5881" s="6">
        <v>5874</v>
      </c>
      <c r="B5881" s="6"/>
      <c r="C5881" s="6" t="s">
        <v>15161</v>
      </c>
      <c r="D5881" s="6" t="s">
        <v>15162</v>
      </c>
      <c r="E5881" s="6">
        <v>128</v>
      </c>
      <c r="F5881" s="6">
        <v>1500000</v>
      </c>
      <c r="G5881" s="6">
        <v>1206</v>
      </c>
      <c r="H5881" s="6">
        <v>59400000</v>
      </c>
      <c r="I5881" s="6"/>
      <c r="J5881" s="6"/>
      <c r="K5881" s="6"/>
      <c r="L5881" s="6"/>
      <c r="M5881" s="6"/>
      <c r="N5881" s="6"/>
      <c r="O5881" s="6"/>
      <c r="P5881" s="6" t="s">
        <v>18</v>
      </c>
      <c r="Q5881" s="7" t="s">
        <v>15163</v>
      </c>
      <c r="R5881" s="6" t="s">
        <v>20</v>
      </c>
    </row>
    <row r="5882" spans="1:18">
      <c r="A5882">
        <v>5875</v>
      </c>
      <c r="C5882" t="s">
        <v>15164</v>
      </c>
      <c r="D5882" t="s">
        <v>15165</v>
      </c>
      <c r="E5882">
        <v>213</v>
      </c>
      <c r="F5882">
        <v>1919</v>
      </c>
      <c r="G5882">
        <v>112</v>
      </c>
      <c r="H5882">
        <v>112800</v>
      </c>
      <c r="P5882" t="s">
        <v>18</v>
      </c>
      <c r="Q5882" s="1" t="s">
        <v>15166</v>
      </c>
      <c r="R5882" t="s">
        <v>20</v>
      </c>
    </row>
    <row r="5883" spans="1:18">
      <c r="A5883" s="6">
        <v>5876</v>
      </c>
      <c r="B5883" s="6"/>
      <c r="C5883" s="6" t="s">
        <v>15167</v>
      </c>
      <c r="D5883" s="6" t="s">
        <v>15168</v>
      </c>
      <c r="E5883" s="6">
        <v>985</v>
      </c>
      <c r="F5883" s="6">
        <v>851</v>
      </c>
      <c r="G5883" s="6">
        <v>236</v>
      </c>
      <c r="H5883" s="6">
        <v>26600</v>
      </c>
      <c r="I5883" s="6"/>
      <c r="J5883" s="6"/>
      <c r="K5883" s="6"/>
      <c r="L5883" s="6"/>
      <c r="M5883" s="6"/>
      <c r="N5883" s="6"/>
      <c r="O5883" s="6"/>
      <c r="P5883" s="6" t="s">
        <v>18</v>
      </c>
      <c r="Q5883" s="6" t="s">
        <v>15169</v>
      </c>
      <c r="R5883" s="6" t="s">
        <v>20</v>
      </c>
    </row>
    <row r="5884" spans="1:18">
      <c r="A5884">
        <v>5877</v>
      </c>
      <c r="C5884" t="s">
        <v>15170</v>
      </c>
      <c r="D5884" t="s">
        <v>15170</v>
      </c>
      <c r="E5884">
        <v>646</v>
      </c>
      <c r="F5884">
        <v>187600</v>
      </c>
      <c r="G5884">
        <v>2126</v>
      </c>
      <c r="H5884">
        <v>5200000</v>
      </c>
      <c r="P5884" t="s">
        <v>18</v>
      </c>
      <c r="Q5884" s="1" t="s">
        <v>15171</v>
      </c>
      <c r="R5884" t="s">
        <v>20</v>
      </c>
    </row>
    <row r="5885" spans="1:18">
      <c r="A5885" s="6">
        <v>5878</v>
      </c>
      <c r="B5885" s="6"/>
      <c r="C5885" s="6" t="s">
        <v>15172</v>
      </c>
      <c r="D5885" s="6" t="s">
        <v>15172</v>
      </c>
      <c r="E5885" s="6">
        <v>619</v>
      </c>
      <c r="F5885" s="6">
        <v>21800</v>
      </c>
      <c r="G5885" s="6">
        <v>627</v>
      </c>
      <c r="H5885" s="6">
        <v>1000000</v>
      </c>
      <c r="I5885" s="6"/>
      <c r="J5885" s="6"/>
      <c r="K5885" s="6"/>
      <c r="L5885" s="6"/>
      <c r="M5885" s="6"/>
      <c r="N5885" s="6"/>
      <c r="O5885" s="6"/>
      <c r="P5885" s="6" t="s">
        <v>18</v>
      </c>
      <c r="Q5885" s="7" t="s">
        <v>15173</v>
      </c>
      <c r="R5885" s="6" t="s">
        <v>20</v>
      </c>
    </row>
    <row r="5886" spans="1:18">
      <c r="A5886">
        <v>5879</v>
      </c>
      <c r="C5886" t="s">
        <v>15174</v>
      </c>
      <c r="D5886" t="s">
        <v>15174</v>
      </c>
      <c r="E5886">
        <v>235</v>
      </c>
      <c r="F5886">
        <v>38800</v>
      </c>
      <c r="G5886">
        <v>540</v>
      </c>
      <c r="H5886">
        <v>503600</v>
      </c>
      <c r="P5886" t="s">
        <v>18</v>
      </c>
      <c r="Q5886" s="1" t="s">
        <v>15175</v>
      </c>
      <c r="R5886" t="s">
        <v>20</v>
      </c>
    </row>
    <row r="5887" spans="1:18">
      <c r="A5887" s="6">
        <v>5880</v>
      </c>
      <c r="B5887" s="6"/>
      <c r="C5887" s="6" t="s">
        <v>15176</v>
      </c>
      <c r="D5887" s="6" t="s">
        <v>15177</v>
      </c>
      <c r="E5887" s="6">
        <v>1739</v>
      </c>
      <c r="F5887" s="6">
        <v>21400</v>
      </c>
      <c r="G5887" s="6">
        <v>722</v>
      </c>
      <c r="H5887" s="6">
        <v>1900000</v>
      </c>
      <c r="I5887" s="6"/>
      <c r="J5887" s="6"/>
      <c r="K5887" s="6"/>
      <c r="L5887" s="6"/>
      <c r="M5887" s="6"/>
      <c r="N5887" s="6"/>
      <c r="O5887" s="6"/>
      <c r="P5887" s="6" t="s">
        <v>18</v>
      </c>
      <c r="Q5887" s="6" t="s">
        <v>15178</v>
      </c>
      <c r="R5887" s="6" t="s">
        <v>20</v>
      </c>
    </row>
    <row r="5888" spans="1:18">
      <c r="A5888">
        <v>5881</v>
      </c>
      <c r="C5888" t="s">
        <v>15179</v>
      </c>
      <c r="D5888" t="s">
        <v>15179</v>
      </c>
      <c r="E5888">
        <v>835</v>
      </c>
      <c r="F5888">
        <v>390800</v>
      </c>
      <c r="G5888">
        <v>3308</v>
      </c>
      <c r="H5888">
        <v>12200000</v>
      </c>
      <c r="P5888" t="s">
        <v>18</v>
      </c>
      <c r="Q5888" s="1" t="s">
        <v>15180</v>
      </c>
      <c r="R5888" t="s">
        <v>20</v>
      </c>
    </row>
    <row r="5889" spans="1:18">
      <c r="A5889" s="6">
        <v>5882</v>
      </c>
      <c r="B5889" s="6"/>
      <c r="C5889" s="6" t="s">
        <v>15181</v>
      </c>
      <c r="D5889" s="6" t="s">
        <v>15181</v>
      </c>
      <c r="E5889" s="6">
        <v>704</v>
      </c>
      <c r="F5889" s="6">
        <v>32500</v>
      </c>
      <c r="G5889" s="6">
        <v>115</v>
      </c>
      <c r="H5889" s="6">
        <v>232300</v>
      </c>
      <c r="I5889" s="6"/>
      <c r="J5889" s="6"/>
      <c r="K5889" s="6"/>
      <c r="L5889" s="6"/>
      <c r="M5889" s="6"/>
      <c r="N5889" s="6"/>
      <c r="O5889" s="6"/>
      <c r="P5889" s="6" t="s">
        <v>18</v>
      </c>
      <c r="Q5889" s="7" t="s">
        <v>15182</v>
      </c>
      <c r="R5889" s="6" t="s">
        <v>20</v>
      </c>
    </row>
    <row r="5890" spans="1:18">
      <c r="A5890">
        <v>5883</v>
      </c>
      <c r="C5890" t="s">
        <v>15183</v>
      </c>
      <c r="D5890" t="s">
        <v>15184</v>
      </c>
      <c r="E5890">
        <v>87</v>
      </c>
      <c r="F5890">
        <v>8435</v>
      </c>
      <c r="G5890">
        <v>2727</v>
      </c>
      <c r="H5890">
        <v>239000</v>
      </c>
      <c r="P5890" t="s">
        <v>18</v>
      </c>
      <c r="Q5890" t="s">
        <v>15185</v>
      </c>
      <c r="R5890" t="s">
        <v>20</v>
      </c>
    </row>
    <row r="5891" spans="1:18">
      <c r="A5891" s="6">
        <v>5884</v>
      </c>
      <c r="B5891" s="6"/>
      <c r="C5891" s="6" t="s">
        <v>15186</v>
      </c>
      <c r="D5891" s="6" t="s">
        <v>15187</v>
      </c>
      <c r="E5891" s="6">
        <v>449</v>
      </c>
      <c r="F5891" s="6">
        <v>40900</v>
      </c>
      <c r="G5891" s="6">
        <v>157</v>
      </c>
      <c r="H5891" s="6">
        <v>647800</v>
      </c>
      <c r="I5891" s="6"/>
      <c r="J5891" s="6"/>
      <c r="K5891" s="6"/>
      <c r="L5891" s="6"/>
      <c r="M5891" s="6"/>
      <c r="N5891" s="6"/>
      <c r="O5891" s="6"/>
      <c r="P5891" s="6" t="s">
        <v>18</v>
      </c>
      <c r="Q5891" s="6" t="s">
        <v>15188</v>
      </c>
      <c r="R5891" s="6" t="s">
        <v>20</v>
      </c>
    </row>
    <row r="5892" spans="1:18">
      <c r="A5892">
        <v>5885</v>
      </c>
      <c r="C5892" t="s">
        <v>15189</v>
      </c>
      <c r="D5892" t="s">
        <v>15190</v>
      </c>
      <c r="E5892">
        <v>1202</v>
      </c>
      <c r="F5892">
        <v>88700</v>
      </c>
      <c r="G5892">
        <v>736</v>
      </c>
      <c r="H5892">
        <v>4500000</v>
      </c>
      <c r="P5892" t="s">
        <v>18</v>
      </c>
      <c r="Q5892" s="1" t="s">
        <v>15191</v>
      </c>
      <c r="R5892" t="s">
        <v>20</v>
      </c>
    </row>
    <row r="5893" spans="1:18">
      <c r="A5893" s="6">
        <v>5886</v>
      </c>
      <c r="B5893" s="6"/>
      <c r="C5893" s="6" t="s">
        <v>15192</v>
      </c>
      <c r="D5893" s="6" t="s">
        <v>15193</v>
      </c>
      <c r="E5893" s="6">
        <v>8798</v>
      </c>
      <c r="F5893" s="6">
        <v>365100</v>
      </c>
      <c r="G5893" s="6">
        <v>3339</v>
      </c>
      <c r="H5893" s="6">
        <v>9000000</v>
      </c>
      <c r="I5893" s="6"/>
      <c r="J5893" s="6"/>
      <c r="K5893" s="6"/>
      <c r="L5893" s="6"/>
      <c r="M5893" s="6"/>
      <c r="N5893" s="6"/>
      <c r="O5893" s="6"/>
      <c r="P5893" s="6" t="s">
        <v>18</v>
      </c>
      <c r="Q5893" s="7" t="s">
        <v>15194</v>
      </c>
      <c r="R5893" s="6" t="s">
        <v>20</v>
      </c>
    </row>
    <row r="5894" spans="1:18">
      <c r="A5894">
        <v>5887</v>
      </c>
      <c r="C5894" t="s">
        <v>15195</v>
      </c>
      <c r="D5894" t="s">
        <v>15196</v>
      </c>
      <c r="E5894">
        <v>218</v>
      </c>
      <c r="F5894">
        <v>58900</v>
      </c>
      <c r="G5894">
        <v>382</v>
      </c>
      <c r="H5894">
        <v>2900000</v>
      </c>
      <c r="P5894" t="s">
        <v>18</v>
      </c>
      <c r="Q5894" s="1" t="s">
        <v>15197</v>
      </c>
      <c r="R5894" t="s">
        <v>20</v>
      </c>
    </row>
    <row r="5895" spans="1:18">
      <c r="A5895" s="6">
        <v>5888</v>
      </c>
      <c r="B5895" s="6"/>
      <c r="C5895" s="6" t="s">
        <v>15198</v>
      </c>
      <c r="D5895" s="6" t="s">
        <v>15199</v>
      </c>
      <c r="E5895" s="6">
        <v>2127</v>
      </c>
      <c r="F5895" s="6">
        <v>196</v>
      </c>
      <c r="G5895" s="6">
        <v>10</v>
      </c>
      <c r="H5895" s="6">
        <v>506</v>
      </c>
      <c r="I5895" s="6"/>
      <c r="J5895" s="6"/>
      <c r="K5895" s="6"/>
      <c r="L5895" s="6"/>
      <c r="M5895" s="6"/>
      <c r="N5895" s="6"/>
      <c r="O5895" s="6"/>
      <c r="P5895" s="6" t="s">
        <v>18</v>
      </c>
      <c r="Q5895" s="6"/>
      <c r="R5895" s="6" t="s">
        <v>20</v>
      </c>
    </row>
    <row r="5896" spans="1:18">
      <c r="A5896">
        <v>5889</v>
      </c>
      <c r="C5896" t="s">
        <v>15200</v>
      </c>
      <c r="D5896" t="s">
        <v>15200</v>
      </c>
      <c r="E5896">
        <v>28</v>
      </c>
      <c r="F5896">
        <v>191</v>
      </c>
      <c r="G5896">
        <v>11</v>
      </c>
      <c r="H5896">
        <v>197</v>
      </c>
      <c r="P5896" t="s">
        <v>18</v>
      </c>
      <c r="R5896" t="s">
        <v>20</v>
      </c>
    </row>
    <row r="5897" spans="1:18">
      <c r="A5897" s="6">
        <v>5890</v>
      </c>
      <c r="B5897" s="6"/>
      <c r="C5897" s="6" t="s">
        <v>15201</v>
      </c>
      <c r="D5897" s="6" t="s">
        <v>15202</v>
      </c>
      <c r="E5897" s="6"/>
      <c r="F5897" s="6">
        <v>425</v>
      </c>
      <c r="G5897" s="6"/>
      <c r="H5897" s="6"/>
      <c r="I5897" s="6"/>
      <c r="J5897" s="6"/>
      <c r="K5897" s="6"/>
      <c r="L5897" s="6"/>
      <c r="M5897" s="6"/>
      <c r="N5897" s="6"/>
      <c r="O5897" s="6"/>
      <c r="P5897" s="6" t="s">
        <v>18</v>
      </c>
      <c r="Q5897" s="6"/>
      <c r="R5897" s="6" t="s">
        <v>20</v>
      </c>
    </row>
    <row r="5898" spans="1:18">
      <c r="A5898">
        <v>5891</v>
      </c>
      <c r="C5898" t="s">
        <v>15203</v>
      </c>
      <c r="D5898" t="s">
        <v>15204</v>
      </c>
      <c r="E5898">
        <v>119</v>
      </c>
      <c r="F5898">
        <v>253300</v>
      </c>
      <c r="G5898">
        <v>849</v>
      </c>
      <c r="H5898">
        <v>3000000</v>
      </c>
      <c r="P5898" t="s">
        <v>18</v>
      </c>
      <c r="Q5898" s="1" t="s">
        <v>15205</v>
      </c>
      <c r="R5898" t="s">
        <v>20</v>
      </c>
    </row>
    <row r="5899" spans="1:18">
      <c r="A5899" s="6">
        <v>5892</v>
      </c>
      <c r="B5899" s="6"/>
      <c r="C5899" s="6" t="s">
        <v>6813</v>
      </c>
      <c r="D5899" s="6" t="s">
        <v>15206</v>
      </c>
      <c r="E5899" s="6">
        <v>7</v>
      </c>
      <c r="F5899" s="6">
        <v>503</v>
      </c>
      <c r="G5899" s="6">
        <v>23</v>
      </c>
      <c r="H5899" s="6">
        <v>40900</v>
      </c>
      <c r="I5899" s="6"/>
      <c r="J5899" s="6"/>
      <c r="K5899" s="6"/>
      <c r="L5899" s="6"/>
      <c r="M5899" s="6"/>
      <c r="N5899" s="6"/>
      <c r="O5899" s="6"/>
      <c r="P5899" s="6" t="s">
        <v>18</v>
      </c>
      <c r="Q5899" s="6" t="s">
        <v>15207</v>
      </c>
      <c r="R5899" s="6" t="s">
        <v>20</v>
      </c>
    </row>
    <row r="5900" spans="1:18">
      <c r="A5900">
        <v>5893</v>
      </c>
      <c r="C5900" t="s">
        <v>15208</v>
      </c>
      <c r="D5900" t="s">
        <v>15209</v>
      </c>
      <c r="E5900">
        <v>47</v>
      </c>
      <c r="F5900">
        <v>36600</v>
      </c>
      <c r="G5900">
        <v>239</v>
      </c>
      <c r="H5900">
        <v>1100000</v>
      </c>
      <c r="P5900" t="s">
        <v>18</v>
      </c>
      <c r="Q5900" t="s">
        <v>15210</v>
      </c>
      <c r="R5900" t="s">
        <v>20</v>
      </c>
    </row>
    <row r="5901" spans="1:18">
      <c r="A5901" s="6">
        <v>5894</v>
      </c>
      <c r="B5901" s="6"/>
      <c r="C5901" s="6" t="s">
        <v>15211</v>
      </c>
      <c r="D5901" s="6" t="s">
        <v>15211</v>
      </c>
      <c r="E5901" s="6">
        <v>267</v>
      </c>
      <c r="F5901" s="6">
        <v>161200</v>
      </c>
      <c r="G5901" s="6">
        <v>726</v>
      </c>
      <c r="H5901" s="6">
        <v>5100000</v>
      </c>
      <c r="I5901" s="6"/>
      <c r="J5901" s="6"/>
      <c r="K5901" s="6"/>
      <c r="L5901" s="6"/>
      <c r="M5901" s="6"/>
      <c r="N5901" s="6"/>
      <c r="O5901" s="6"/>
      <c r="P5901" s="6" t="s">
        <v>18</v>
      </c>
      <c r="Q5901" s="7" t="s">
        <v>15212</v>
      </c>
      <c r="R5901" s="6" t="s">
        <v>20</v>
      </c>
    </row>
    <row r="5902" spans="1:18">
      <c r="A5902">
        <v>5895</v>
      </c>
      <c r="C5902" t="s">
        <v>15213</v>
      </c>
      <c r="D5902" t="s">
        <v>15214</v>
      </c>
      <c r="E5902">
        <v>55</v>
      </c>
      <c r="F5902">
        <v>174</v>
      </c>
      <c r="G5902">
        <v>52</v>
      </c>
      <c r="H5902">
        <v>751</v>
      </c>
      <c r="P5902" t="s">
        <v>40</v>
      </c>
      <c r="R5902" t="s">
        <v>20</v>
      </c>
    </row>
    <row r="5903" spans="1:18">
      <c r="A5903" s="6">
        <v>5896</v>
      </c>
      <c r="B5903" s="6"/>
      <c r="C5903" s="6" t="s">
        <v>15215</v>
      </c>
      <c r="D5903" s="6" t="s">
        <v>15216</v>
      </c>
      <c r="E5903" s="6">
        <v>212</v>
      </c>
      <c r="F5903" s="6">
        <v>448</v>
      </c>
      <c r="G5903" s="6">
        <v>116</v>
      </c>
      <c r="H5903" s="6">
        <v>7646</v>
      </c>
      <c r="I5903" s="6"/>
      <c r="J5903" s="6"/>
      <c r="K5903" s="6"/>
      <c r="L5903" s="6"/>
      <c r="M5903" s="6"/>
      <c r="N5903" s="6"/>
      <c r="O5903" s="6"/>
      <c r="P5903" s="6" t="s">
        <v>18</v>
      </c>
      <c r="Q5903" s="6" t="s">
        <v>15217</v>
      </c>
      <c r="R5903" s="6" t="s">
        <v>20</v>
      </c>
    </row>
    <row r="5904" spans="1:18">
      <c r="A5904">
        <v>5897</v>
      </c>
      <c r="C5904" t="s">
        <v>15218</v>
      </c>
      <c r="D5904" t="s">
        <v>15219</v>
      </c>
      <c r="E5904">
        <v>3869</v>
      </c>
      <c r="F5904">
        <v>5388</v>
      </c>
      <c r="G5904">
        <v>658</v>
      </c>
      <c r="H5904">
        <v>10600</v>
      </c>
      <c r="P5904" t="s">
        <v>18</v>
      </c>
      <c r="Q5904" s="1" t="s">
        <v>15220</v>
      </c>
      <c r="R5904" t="s">
        <v>20</v>
      </c>
    </row>
    <row r="5905" spans="1:18">
      <c r="A5905" s="6">
        <v>5898</v>
      </c>
      <c r="B5905" s="6"/>
      <c r="C5905" s="6" t="s">
        <v>15221</v>
      </c>
      <c r="D5905" s="6" t="s">
        <v>15222</v>
      </c>
      <c r="E5905" s="6">
        <v>1703</v>
      </c>
      <c r="F5905" s="6">
        <v>1048</v>
      </c>
      <c r="G5905" s="6">
        <v>261</v>
      </c>
      <c r="H5905" s="6">
        <v>7964</v>
      </c>
      <c r="I5905" s="6"/>
      <c r="J5905" s="6"/>
      <c r="K5905" s="6"/>
      <c r="L5905" s="6"/>
      <c r="M5905" s="6"/>
      <c r="N5905" s="6"/>
      <c r="O5905" s="6"/>
      <c r="P5905" s="6" t="s">
        <v>40</v>
      </c>
      <c r="Q5905" s="6"/>
      <c r="R5905" s="6" t="s">
        <v>20</v>
      </c>
    </row>
    <row r="5906" spans="1:18">
      <c r="A5906">
        <v>5899</v>
      </c>
      <c r="C5906" t="s">
        <v>4586</v>
      </c>
      <c r="D5906" t="s">
        <v>15223</v>
      </c>
      <c r="E5906">
        <v>128</v>
      </c>
      <c r="F5906">
        <v>263</v>
      </c>
      <c r="G5906">
        <v>18</v>
      </c>
      <c r="H5906">
        <v>488</v>
      </c>
      <c r="P5906" t="s">
        <v>18</v>
      </c>
      <c r="Q5906" t="s">
        <v>15224</v>
      </c>
      <c r="R5906" t="s">
        <v>20</v>
      </c>
    </row>
    <row r="5907" spans="1:18">
      <c r="A5907" s="6">
        <v>5900</v>
      </c>
      <c r="B5907" s="6"/>
      <c r="C5907" s="6" t="s">
        <v>15225</v>
      </c>
      <c r="D5907" s="6" t="s">
        <v>15226</v>
      </c>
      <c r="E5907" s="6">
        <v>1035</v>
      </c>
      <c r="F5907" s="6">
        <v>126600</v>
      </c>
      <c r="G5907" s="6">
        <v>4036</v>
      </c>
      <c r="H5907" s="6">
        <v>24500000</v>
      </c>
      <c r="I5907" s="6"/>
      <c r="J5907" s="6"/>
      <c r="K5907" s="6"/>
      <c r="L5907" s="6"/>
      <c r="M5907" s="6"/>
      <c r="N5907" s="6"/>
      <c r="O5907" s="6"/>
      <c r="P5907" s="6" t="s">
        <v>18</v>
      </c>
      <c r="Q5907" s="7" t="s">
        <v>15227</v>
      </c>
      <c r="R5907" s="6" t="s">
        <v>20</v>
      </c>
    </row>
    <row r="5908" spans="1:18">
      <c r="A5908">
        <v>5901</v>
      </c>
      <c r="C5908" t="s">
        <v>15228</v>
      </c>
      <c r="D5908" t="s">
        <v>15229</v>
      </c>
      <c r="E5908">
        <v>239</v>
      </c>
      <c r="F5908">
        <v>955700</v>
      </c>
      <c r="G5908">
        <v>2185</v>
      </c>
      <c r="H5908">
        <v>126300000</v>
      </c>
      <c r="P5908" t="s">
        <v>18</v>
      </c>
      <c r="Q5908" t="s">
        <v>15230</v>
      </c>
      <c r="R5908" t="s">
        <v>20</v>
      </c>
    </row>
    <row r="5909" spans="1:18">
      <c r="A5909" s="6">
        <v>5902</v>
      </c>
      <c r="B5909" s="6"/>
      <c r="C5909" s="6" t="s">
        <v>15231</v>
      </c>
      <c r="D5909" s="6" t="s">
        <v>15232</v>
      </c>
      <c r="E5909" s="6">
        <v>85</v>
      </c>
      <c r="F5909" s="6">
        <v>10600000</v>
      </c>
      <c r="G5909" s="6">
        <v>829</v>
      </c>
      <c r="H5909" s="6">
        <v>501600000</v>
      </c>
      <c r="I5909" s="6"/>
      <c r="J5909" s="6"/>
      <c r="K5909" s="6"/>
      <c r="L5909" s="6"/>
      <c r="M5909" s="6"/>
      <c r="N5909" s="6" t="s">
        <v>73</v>
      </c>
      <c r="O5909" s="6"/>
      <c r="P5909" s="6" t="s">
        <v>18</v>
      </c>
      <c r="Q5909" s="7" t="s">
        <v>15233</v>
      </c>
      <c r="R5909" s="6" t="s">
        <v>20</v>
      </c>
    </row>
    <row r="5910" spans="1:18">
      <c r="A5910">
        <v>5903</v>
      </c>
      <c r="C5910" t="s">
        <v>15234</v>
      </c>
      <c r="D5910" t="s">
        <v>15235</v>
      </c>
      <c r="E5910">
        <v>15</v>
      </c>
      <c r="F5910">
        <v>1400000</v>
      </c>
      <c r="G5910">
        <v>827</v>
      </c>
      <c r="H5910">
        <v>14900000</v>
      </c>
      <c r="P5910" t="s">
        <v>18</v>
      </c>
      <c r="Q5910" s="1" t="s">
        <v>15236</v>
      </c>
      <c r="R5910" t="s">
        <v>20</v>
      </c>
    </row>
    <row r="5911" spans="1:18">
      <c r="A5911" s="6">
        <v>5904</v>
      </c>
      <c r="B5911" s="6"/>
      <c r="C5911" s="6" t="s">
        <v>15237</v>
      </c>
      <c r="D5911" s="6" t="s">
        <v>15238</v>
      </c>
      <c r="E5911" s="6">
        <v>2107</v>
      </c>
      <c r="F5911" s="6">
        <v>251100</v>
      </c>
      <c r="G5911" s="6">
        <v>2212</v>
      </c>
      <c r="H5911" s="6">
        <v>3200000</v>
      </c>
      <c r="I5911" s="6"/>
      <c r="J5911" s="6"/>
      <c r="K5911" s="6"/>
      <c r="L5911" s="6"/>
      <c r="M5911" s="6"/>
      <c r="N5911" s="6"/>
      <c r="O5911" s="6"/>
      <c r="P5911" s="6" t="s">
        <v>18</v>
      </c>
      <c r="Q5911" s="7" t="s">
        <v>15239</v>
      </c>
      <c r="R5911" s="6" t="s">
        <v>20</v>
      </c>
    </row>
    <row r="5912" spans="1:18">
      <c r="A5912">
        <v>5905</v>
      </c>
      <c r="C5912" t="s">
        <v>15240</v>
      </c>
      <c r="D5912" t="s">
        <v>15241</v>
      </c>
      <c r="E5912">
        <v>29</v>
      </c>
      <c r="F5912">
        <v>646300</v>
      </c>
      <c r="G5912">
        <v>1329</v>
      </c>
      <c r="H5912">
        <v>4400000</v>
      </c>
      <c r="P5912" t="s">
        <v>18</v>
      </c>
      <c r="Q5912" s="1" t="s">
        <v>15242</v>
      </c>
      <c r="R5912" t="s">
        <v>20</v>
      </c>
    </row>
    <row r="5913" spans="1:18">
      <c r="A5913" s="6">
        <v>5906</v>
      </c>
      <c r="B5913" s="6"/>
      <c r="C5913" s="6" t="s">
        <v>15243</v>
      </c>
      <c r="D5913" s="6" t="s">
        <v>15244</v>
      </c>
      <c r="E5913" s="6">
        <v>340</v>
      </c>
      <c r="F5913" s="6">
        <v>430</v>
      </c>
      <c r="G5913" s="6">
        <v>145</v>
      </c>
      <c r="H5913" s="6">
        <v>3741</v>
      </c>
      <c r="I5913" s="6"/>
      <c r="J5913" s="6"/>
      <c r="K5913" s="6"/>
      <c r="L5913" s="6"/>
      <c r="M5913" s="6"/>
      <c r="N5913" s="6"/>
      <c r="O5913" s="6"/>
      <c r="P5913" s="6" t="s">
        <v>18</v>
      </c>
      <c r="Q5913" s="6" t="s">
        <v>15245</v>
      </c>
      <c r="R5913" s="6" t="s">
        <v>20</v>
      </c>
    </row>
    <row r="5914" spans="1:18">
      <c r="A5914">
        <v>5907</v>
      </c>
      <c r="C5914" t="s">
        <v>15246</v>
      </c>
      <c r="D5914" t="s">
        <v>15246</v>
      </c>
      <c r="E5914">
        <v>1320</v>
      </c>
      <c r="F5914">
        <v>210700</v>
      </c>
      <c r="G5914">
        <v>1447</v>
      </c>
      <c r="H5914">
        <v>3500000</v>
      </c>
      <c r="P5914" t="s">
        <v>18</v>
      </c>
      <c r="Q5914" s="1" t="s">
        <v>15247</v>
      </c>
      <c r="R5914" t="s">
        <v>20</v>
      </c>
    </row>
    <row r="5915" spans="1:18">
      <c r="A5915" s="6">
        <v>5908</v>
      </c>
      <c r="B5915" s="6"/>
      <c r="C5915" s="6" t="s">
        <v>15248</v>
      </c>
      <c r="D5915" s="6" t="s">
        <v>15249</v>
      </c>
      <c r="E5915" s="6">
        <v>136</v>
      </c>
      <c r="F5915" s="6">
        <v>64100</v>
      </c>
      <c r="G5915" s="6">
        <v>1772</v>
      </c>
      <c r="H5915" s="6">
        <v>7100000</v>
      </c>
      <c r="I5915" s="6"/>
      <c r="J5915" s="6"/>
      <c r="K5915" s="6"/>
      <c r="L5915" s="6"/>
      <c r="M5915" s="6"/>
      <c r="N5915" s="6"/>
      <c r="O5915" s="6"/>
      <c r="P5915" s="6" t="s">
        <v>18</v>
      </c>
      <c r="Q5915" s="7" t="s">
        <v>15250</v>
      </c>
      <c r="R5915" s="6" t="s">
        <v>20</v>
      </c>
    </row>
    <row r="5916" spans="1:18">
      <c r="A5916">
        <v>5909</v>
      </c>
      <c r="C5916" t="s">
        <v>15251</v>
      </c>
      <c r="D5916" t="s">
        <v>15252</v>
      </c>
      <c r="E5916">
        <v>2974</v>
      </c>
      <c r="F5916">
        <v>2723</v>
      </c>
      <c r="G5916">
        <v>226</v>
      </c>
      <c r="H5916">
        <v>113400</v>
      </c>
      <c r="P5916" t="s">
        <v>18</v>
      </c>
      <c r="Q5916" t="s">
        <v>15253</v>
      </c>
      <c r="R5916" t="s">
        <v>20</v>
      </c>
    </row>
    <row r="5917" spans="1:18">
      <c r="A5917" s="6">
        <v>5910</v>
      </c>
      <c r="B5917" s="6"/>
      <c r="C5917" s="6" t="s">
        <v>15254</v>
      </c>
      <c r="D5917" s="6" t="s">
        <v>15255</v>
      </c>
      <c r="E5917" s="6">
        <v>355</v>
      </c>
      <c r="F5917" s="6">
        <v>19500</v>
      </c>
      <c r="G5917" s="6">
        <v>286</v>
      </c>
      <c r="H5917" s="6">
        <v>871500</v>
      </c>
      <c r="I5917" s="6"/>
      <c r="J5917" s="6"/>
      <c r="K5917" s="6"/>
      <c r="L5917" s="6"/>
      <c r="M5917" s="6"/>
      <c r="N5917" s="6"/>
      <c r="O5917" s="6"/>
      <c r="P5917" s="6" t="s">
        <v>18</v>
      </c>
      <c r="Q5917" s="6" t="s">
        <v>15256</v>
      </c>
      <c r="R5917" s="6" t="s">
        <v>20</v>
      </c>
    </row>
    <row r="5918" spans="1:18">
      <c r="A5918">
        <v>5911</v>
      </c>
      <c r="C5918" t="s">
        <v>15257</v>
      </c>
      <c r="D5918" t="s">
        <v>15258</v>
      </c>
      <c r="E5918">
        <v>243</v>
      </c>
      <c r="F5918">
        <v>90700</v>
      </c>
      <c r="G5918">
        <v>77</v>
      </c>
      <c r="H5918">
        <v>4700000</v>
      </c>
      <c r="P5918" t="s">
        <v>18</v>
      </c>
      <c r="Q5918" s="1" t="s">
        <v>15259</v>
      </c>
      <c r="R5918" t="s">
        <v>20</v>
      </c>
    </row>
    <row r="5919" spans="1:18">
      <c r="A5919" s="6">
        <v>5912</v>
      </c>
      <c r="B5919" s="6"/>
      <c r="C5919" s="6" t="s">
        <v>15260</v>
      </c>
      <c r="D5919" s="6" t="s">
        <v>15261</v>
      </c>
      <c r="E5919" s="6">
        <v>1537</v>
      </c>
      <c r="F5919" s="6">
        <v>251600</v>
      </c>
      <c r="G5919" s="6">
        <v>1267</v>
      </c>
      <c r="H5919" s="6">
        <v>7000000</v>
      </c>
      <c r="I5919" s="6"/>
      <c r="J5919" s="6"/>
      <c r="K5919" s="6"/>
      <c r="L5919" s="6"/>
      <c r="M5919" s="6"/>
      <c r="N5919" s="6"/>
      <c r="O5919" s="6"/>
      <c r="P5919" s="6" t="s">
        <v>18</v>
      </c>
      <c r="Q5919" s="7" t="s">
        <v>15262</v>
      </c>
      <c r="R5919" s="6" t="s">
        <v>20</v>
      </c>
    </row>
    <row r="5920" spans="1:18">
      <c r="A5920">
        <v>5913</v>
      </c>
      <c r="C5920" t="s">
        <v>15263</v>
      </c>
      <c r="D5920" t="s">
        <v>15263</v>
      </c>
      <c r="E5920">
        <v>714</v>
      </c>
      <c r="F5920">
        <v>7723</v>
      </c>
      <c r="G5920">
        <v>726</v>
      </c>
      <c r="H5920">
        <v>1100000</v>
      </c>
      <c r="P5920" t="s">
        <v>18</v>
      </c>
      <c r="Q5920" t="s">
        <v>15264</v>
      </c>
      <c r="R5920" t="s">
        <v>20</v>
      </c>
    </row>
    <row r="5921" spans="1:18">
      <c r="A5921" s="6">
        <v>5914</v>
      </c>
      <c r="B5921" s="6"/>
      <c r="C5921" s="6" t="s">
        <v>15265</v>
      </c>
      <c r="D5921" s="6" t="s">
        <v>15266</v>
      </c>
      <c r="E5921" s="6">
        <v>1434</v>
      </c>
      <c r="F5921" s="6">
        <v>201800</v>
      </c>
      <c r="G5921" s="6">
        <v>3706</v>
      </c>
      <c r="H5921" s="6">
        <v>19500000</v>
      </c>
      <c r="I5921" s="6"/>
      <c r="J5921" s="6"/>
      <c r="K5921" s="6"/>
      <c r="L5921" s="6"/>
      <c r="M5921" s="6"/>
      <c r="N5921" s="6"/>
      <c r="O5921" s="6"/>
      <c r="P5921" s="6" t="s">
        <v>18</v>
      </c>
      <c r="Q5921" s="7" t="s">
        <v>15267</v>
      </c>
      <c r="R5921" s="6" t="s">
        <v>20</v>
      </c>
    </row>
    <row r="5922" spans="1:18">
      <c r="A5922">
        <v>5915</v>
      </c>
      <c r="C5922" t="s">
        <v>15268</v>
      </c>
      <c r="D5922" t="s">
        <v>15269</v>
      </c>
      <c r="E5922">
        <v>991</v>
      </c>
      <c r="F5922">
        <v>1265</v>
      </c>
      <c r="H5922">
        <v>40</v>
      </c>
      <c r="P5922" t="s">
        <v>18</v>
      </c>
      <c r="Q5922" t="s">
        <v>15270</v>
      </c>
      <c r="R5922" t="s">
        <v>20</v>
      </c>
    </row>
    <row r="5923" spans="1:18">
      <c r="A5923" s="6">
        <v>5916</v>
      </c>
      <c r="B5923" s="6"/>
      <c r="C5923" s="6" t="s">
        <v>15271</v>
      </c>
      <c r="D5923" s="6" t="s">
        <v>15272</v>
      </c>
      <c r="E5923" s="6">
        <v>649</v>
      </c>
      <c r="F5923" s="6">
        <v>454000</v>
      </c>
      <c r="G5923" s="6">
        <v>2212</v>
      </c>
      <c r="H5923" s="6">
        <v>24100000</v>
      </c>
      <c r="I5923" s="6"/>
      <c r="J5923" s="6"/>
      <c r="K5923" s="6"/>
      <c r="L5923" s="6"/>
      <c r="M5923" s="6"/>
      <c r="N5923" s="6"/>
      <c r="O5923" s="6"/>
      <c r="P5923" s="6" t="s">
        <v>18</v>
      </c>
      <c r="Q5923" s="7" t="s">
        <v>15273</v>
      </c>
      <c r="R5923" s="6" t="s">
        <v>20</v>
      </c>
    </row>
    <row r="5924" spans="1:18">
      <c r="A5924">
        <v>5917</v>
      </c>
      <c r="C5924" t="s">
        <v>15274</v>
      </c>
      <c r="D5924" t="s">
        <v>15274</v>
      </c>
      <c r="E5924">
        <v>187</v>
      </c>
      <c r="F5924">
        <v>11600000</v>
      </c>
      <c r="G5924">
        <v>2021</v>
      </c>
      <c r="H5924">
        <v>328200000</v>
      </c>
      <c r="N5924" t="s">
        <v>73</v>
      </c>
      <c r="P5924" t="s">
        <v>18</v>
      </c>
      <c r="Q5924" s="1" t="s">
        <v>15275</v>
      </c>
      <c r="R5924" t="s">
        <v>20</v>
      </c>
    </row>
    <row r="5925" spans="1:18">
      <c r="A5925" s="6">
        <v>5918</v>
      </c>
      <c r="B5925" s="6"/>
      <c r="C5925" s="6" t="s">
        <v>15276</v>
      </c>
      <c r="D5925" s="6" t="s">
        <v>15276</v>
      </c>
      <c r="E5925" s="6">
        <v>556</v>
      </c>
      <c r="F5925" s="6">
        <v>173400</v>
      </c>
      <c r="G5925" s="6">
        <v>332</v>
      </c>
      <c r="H5925" s="6">
        <v>827000</v>
      </c>
      <c r="I5925" s="6"/>
      <c r="J5925" s="6"/>
      <c r="K5925" s="6"/>
      <c r="L5925" s="6"/>
      <c r="M5925" s="6"/>
      <c r="N5925" s="6"/>
      <c r="O5925" s="6"/>
      <c r="P5925" s="6" t="s">
        <v>18</v>
      </c>
      <c r="Q5925" s="6" t="s">
        <v>15277</v>
      </c>
      <c r="R5925" s="6" t="s">
        <v>20</v>
      </c>
    </row>
    <row r="5926" spans="1:18">
      <c r="A5926">
        <v>5919</v>
      </c>
      <c r="C5926" t="s">
        <v>15278</v>
      </c>
      <c r="D5926" t="s">
        <v>15278</v>
      </c>
      <c r="E5926">
        <v>114</v>
      </c>
      <c r="F5926">
        <v>459400</v>
      </c>
      <c r="P5926" t="s">
        <v>18</v>
      </c>
      <c r="Q5926" s="1" t="s">
        <v>15279</v>
      </c>
      <c r="R5926" t="s">
        <v>20</v>
      </c>
    </row>
    <row r="5927" spans="1:18">
      <c r="A5927" s="6">
        <v>5920</v>
      </c>
      <c r="B5927" s="6"/>
      <c r="C5927" s="6" t="s">
        <v>15280</v>
      </c>
      <c r="D5927" s="6" t="s">
        <v>15281</v>
      </c>
      <c r="E5927" s="6">
        <v>290</v>
      </c>
      <c r="F5927" s="6">
        <v>149400</v>
      </c>
      <c r="G5927" s="6">
        <v>681</v>
      </c>
      <c r="H5927" s="6">
        <v>7600000</v>
      </c>
      <c r="I5927" s="6"/>
      <c r="J5927" s="6"/>
      <c r="K5927" s="6"/>
      <c r="L5927" s="6"/>
      <c r="M5927" s="6"/>
      <c r="N5927" s="6"/>
      <c r="O5927" s="6"/>
      <c r="P5927" s="6" t="s">
        <v>18</v>
      </c>
      <c r="Q5927" s="7" t="s">
        <v>15282</v>
      </c>
      <c r="R5927" s="6" t="s">
        <v>20</v>
      </c>
    </row>
    <row r="5928" spans="1:18">
      <c r="A5928">
        <v>5921</v>
      </c>
      <c r="C5928" t="s">
        <v>15283</v>
      </c>
      <c r="D5928" t="s">
        <v>15283</v>
      </c>
      <c r="E5928">
        <v>60</v>
      </c>
      <c r="F5928">
        <v>11100</v>
      </c>
      <c r="G5928">
        <v>238</v>
      </c>
      <c r="H5928">
        <v>1100000</v>
      </c>
      <c r="P5928" t="s">
        <v>40</v>
      </c>
      <c r="R5928" t="s">
        <v>20</v>
      </c>
    </row>
    <row r="5929" spans="1:18">
      <c r="A5929" s="6">
        <v>5922</v>
      </c>
      <c r="B5929" s="6"/>
      <c r="C5929" s="6" t="s">
        <v>15284</v>
      </c>
      <c r="D5929" s="6" t="s">
        <v>15285</v>
      </c>
      <c r="E5929" s="6">
        <v>1449</v>
      </c>
      <c r="F5929" s="6">
        <v>12200</v>
      </c>
      <c r="G5929" s="6">
        <v>1347</v>
      </c>
      <c r="H5929" s="6">
        <v>2200000</v>
      </c>
      <c r="I5929" s="6"/>
      <c r="J5929" s="6"/>
      <c r="K5929" s="6"/>
      <c r="L5929" s="6"/>
      <c r="M5929" s="6"/>
      <c r="N5929" s="6"/>
      <c r="O5929" s="6"/>
      <c r="P5929" s="6" t="s">
        <v>18</v>
      </c>
      <c r="Q5929" s="7" t="s">
        <v>15286</v>
      </c>
      <c r="R5929" s="6" t="s">
        <v>20</v>
      </c>
    </row>
    <row r="5930" spans="1:18">
      <c r="A5930">
        <v>5923</v>
      </c>
      <c r="C5930" t="s">
        <v>15287</v>
      </c>
      <c r="D5930" t="s">
        <v>15288</v>
      </c>
      <c r="E5930">
        <v>839</v>
      </c>
      <c r="F5930">
        <v>114200</v>
      </c>
      <c r="G5930">
        <v>211</v>
      </c>
      <c r="H5930">
        <v>17200000</v>
      </c>
      <c r="P5930" t="s">
        <v>18</v>
      </c>
      <c r="Q5930" s="1" t="s">
        <v>15289</v>
      </c>
      <c r="R5930" t="s">
        <v>20</v>
      </c>
    </row>
    <row r="5931" spans="1:18">
      <c r="A5931" s="6">
        <v>5924</v>
      </c>
      <c r="B5931" s="6"/>
      <c r="C5931" s="6" t="s">
        <v>15290</v>
      </c>
      <c r="D5931" s="6" t="s">
        <v>15291</v>
      </c>
      <c r="E5931" s="6">
        <v>1428</v>
      </c>
      <c r="F5931" s="6">
        <v>1400000</v>
      </c>
      <c r="G5931" s="6">
        <v>6450</v>
      </c>
      <c r="H5931" s="6">
        <v>46600000</v>
      </c>
      <c r="I5931" s="6"/>
      <c r="J5931" s="6"/>
      <c r="K5931" s="6"/>
      <c r="L5931" s="6"/>
      <c r="M5931" s="6"/>
      <c r="N5931" s="6" t="s">
        <v>73</v>
      </c>
      <c r="O5931" s="6"/>
      <c r="P5931" s="6" t="s">
        <v>18</v>
      </c>
      <c r="Q5931" s="7" t="s">
        <v>15292</v>
      </c>
      <c r="R5931" s="6" t="s">
        <v>20</v>
      </c>
    </row>
    <row r="5932" spans="1:18">
      <c r="A5932">
        <v>5925</v>
      </c>
      <c r="C5932" t="s">
        <v>15293</v>
      </c>
      <c r="D5932" t="s">
        <v>15294</v>
      </c>
      <c r="E5932">
        <v>2559</v>
      </c>
      <c r="F5932">
        <v>11800</v>
      </c>
      <c r="G5932">
        <v>692</v>
      </c>
      <c r="H5932">
        <v>139600</v>
      </c>
      <c r="P5932" t="s">
        <v>18</v>
      </c>
      <c r="Q5932" s="1" t="s">
        <v>15295</v>
      </c>
      <c r="R5932" t="s">
        <v>20</v>
      </c>
    </row>
    <row r="5933" spans="1:18">
      <c r="A5933" s="6">
        <v>5926</v>
      </c>
      <c r="B5933" s="6"/>
      <c r="C5933" s="6" t="s">
        <v>15296</v>
      </c>
      <c r="D5933" s="6" t="s">
        <v>15297</v>
      </c>
      <c r="E5933" s="6">
        <v>1246</v>
      </c>
      <c r="F5933" s="6">
        <v>174</v>
      </c>
      <c r="G5933" s="6">
        <v>19</v>
      </c>
      <c r="H5933" s="6">
        <v>707</v>
      </c>
      <c r="I5933" s="6"/>
      <c r="J5933" s="6"/>
      <c r="K5933" s="6"/>
      <c r="L5933" s="6"/>
      <c r="M5933" s="6"/>
      <c r="N5933" s="6"/>
      <c r="O5933" s="6"/>
      <c r="P5933" s="6" t="s">
        <v>18</v>
      </c>
      <c r="Q5933" s="6"/>
      <c r="R5933" s="6" t="s">
        <v>20</v>
      </c>
    </row>
    <row r="5934" spans="1:18">
      <c r="A5934">
        <v>5927</v>
      </c>
      <c r="C5934" t="s">
        <v>15298</v>
      </c>
      <c r="D5934" t="s">
        <v>15298</v>
      </c>
      <c r="E5934">
        <v>306</v>
      </c>
      <c r="F5934">
        <v>44000</v>
      </c>
      <c r="G5934">
        <v>282</v>
      </c>
      <c r="H5934">
        <v>8800000</v>
      </c>
      <c r="P5934" t="s">
        <v>18</v>
      </c>
      <c r="Q5934" t="s">
        <v>15299</v>
      </c>
      <c r="R5934" t="s">
        <v>20</v>
      </c>
    </row>
    <row r="5935" spans="1:18">
      <c r="A5935" s="6">
        <v>5928</v>
      </c>
      <c r="B5935" s="6"/>
      <c r="C5935" s="6" t="s">
        <v>15300</v>
      </c>
      <c r="D5935" s="6" t="s">
        <v>15301</v>
      </c>
      <c r="E5935" s="6">
        <v>306</v>
      </c>
      <c r="F5935" s="6">
        <v>5213</v>
      </c>
      <c r="G5935" s="6">
        <v>35</v>
      </c>
      <c r="H5935" s="6">
        <v>222300</v>
      </c>
      <c r="I5935" s="6"/>
      <c r="J5935" s="6"/>
      <c r="K5935" s="6"/>
      <c r="L5935" s="6"/>
      <c r="M5935" s="6"/>
      <c r="N5935" s="6"/>
      <c r="O5935" s="6"/>
      <c r="P5935" s="6" t="s">
        <v>18</v>
      </c>
      <c r="Q5935" s="6" t="s">
        <v>15302</v>
      </c>
      <c r="R5935" s="6" t="s">
        <v>20</v>
      </c>
    </row>
    <row r="5936" spans="1:18">
      <c r="A5936">
        <v>5929</v>
      </c>
      <c r="C5936" t="s">
        <v>15303</v>
      </c>
      <c r="D5936" t="s">
        <v>15304</v>
      </c>
      <c r="E5936">
        <v>227</v>
      </c>
      <c r="F5936">
        <v>91700</v>
      </c>
      <c r="G5936">
        <v>935</v>
      </c>
      <c r="H5936">
        <v>2000000</v>
      </c>
      <c r="P5936" t="s">
        <v>18</v>
      </c>
      <c r="Q5936" s="1" t="s">
        <v>15305</v>
      </c>
      <c r="R5936" t="s">
        <v>20</v>
      </c>
    </row>
    <row r="5937" spans="1:18">
      <c r="A5937" s="6">
        <v>5930</v>
      </c>
      <c r="B5937" s="6"/>
      <c r="C5937" s="6" t="s">
        <v>15306</v>
      </c>
      <c r="D5937" s="6" t="s">
        <v>15307</v>
      </c>
      <c r="E5937" s="6">
        <v>329</v>
      </c>
      <c r="F5937" s="6">
        <v>37700</v>
      </c>
      <c r="G5937" s="6">
        <v>1022</v>
      </c>
      <c r="H5937" s="6">
        <v>2400000</v>
      </c>
      <c r="I5937" s="6"/>
      <c r="J5937" s="6"/>
      <c r="K5937" s="6"/>
      <c r="L5937" s="6"/>
      <c r="M5937" s="6"/>
      <c r="N5937" s="6"/>
      <c r="O5937" s="6"/>
      <c r="P5937" s="6" t="s">
        <v>18</v>
      </c>
      <c r="Q5937" s="7" t="s">
        <v>15308</v>
      </c>
      <c r="R5937" s="6" t="s">
        <v>20</v>
      </c>
    </row>
    <row r="5938" spans="1:18">
      <c r="A5938">
        <v>5931</v>
      </c>
      <c r="C5938" t="s">
        <v>15309</v>
      </c>
      <c r="D5938" t="s">
        <v>15310</v>
      </c>
      <c r="E5938">
        <v>934</v>
      </c>
      <c r="F5938">
        <v>2198</v>
      </c>
      <c r="G5938">
        <v>184</v>
      </c>
      <c r="H5938">
        <v>65600</v>
      </c>
      <c r="P5938" t="s">
        <v>18</v>
      </c>
      <c r="Q5938" t="s">
        <v>15311</v>
      </c>
      <c r="R5938" t="s">
        <v>20</v>
      </c>
    </row>
    <row r="5939" spans="1:18">
      <c r="A5939" s="6">
        <v>5932</v>
      </c>
      <c r="B5939" s="6"/>
      <c r="C5939" s="6" t="s">
        <v>15312</v>
      </c>
      <c r="D5939" s="6" t="s">
        <v>15313</v>
      </c>
      <c r="E5939" s="6">
        <v>1500</v>
      </c>
      <c r="F5939" s="6">
        <v>10600</v>
      </c>
      <c r="G5939" s="6">
        <v>287</v>
      </c>
      <c r="H5939" s="6">
        <v>347600</v>
      </c>
      <c r="I5939" s="6"/>
      <c r="J5939" s="6"/>
      <c r="K5939" s="6"/>
      <c r="L5939" s="6"/>
      <c r="M5939" s="6"/>
      <c r="N5939" s="6"/>
      <c r="O5939" s="6"/>
      <c r="P5939" s="6" t="s">
        <v>18</v>
      </c>
      <c r="Q5939" s="6" t="s">
        <v>15314</v>
      </c>
      <c r="R5939" s="6" t="s">
        <v>20</v>
      </c>
    </row>
    <row r="5940" spans="1:18">
      <c r="A5940">
        <v>5933</v>
      </c>
      <c r="C5940" t="s">
        <v>10171</v>
      </c>
      <c r="D5940" t="s">
        <v>15315</v>
      </c>
      <c r="E5940">
        <v>570</v>
      </c>
      <c r="F5940">
        <v>64500</v>
      </c>
      <c r="G5940">
        <v>1522</v>
      </c>
      <c r="H5940">
        <v>3800000</v>
      </c>
      <c r="P5940" t="s">
        <v>18</v>
      </c>
      <c r="Q5940" s="1" t="s">
        <v>15316</v>
      </c>
      <c r="R5940" t="s">
        <v>20</v>
      </c>
    </row>
    <row r="5941" spans="1:18">
      <c r="A5941" s="6">
        <v>5934</v>
      </c>
      <c r="B5941" s="6"/>
      <c r="C5941" s="6" t="s">
        <v>15317</v>
      </c>
      <c r="D5941" s="6" t="s">
        <v>15318</v>
      </c>
      <c r="E5941" s="6">
        <v>292</v>
      </c>
      <c r="F5941" s="6">
        <v>58900</v>
      </c>
      <c r="G5941" s="6">
        <v>933</v>
      </c>
      <c r="H5941" s="6">
        <v>6700000</v>
      </c>
      <c r="I5941" s="6"/>
      <c r="J5941" s="6"/>
      <c r="K5941" s="6"/>
      <c r="L5941" s="6"/>
      <c r="M5941" s="6"/>
      <c r="N5941" s="6"/>
      <c r="O5941" s="6"/>
      <c r="P5941" s="6" t="s">
        <v>18</v>
      </c>
      <c r="Q5941" s="7" t="s">
        <v>15319</v>
      </c>
      <c r="R5941" s="6" t="s">
        <v>20</v>
      </c>
    </row>
    <row r="5942" spans="1:18">
      <c r="A5942">
        <v>5935</v>
      </c>
      <c r="C5942" t="s">
        <v>15320</v>
      </c>
      <c r="D5942" t="s">
        <v>15321</v>
      </c>
      <c r="E5942">
        <v>575</v>
      </c>
      <c r="F5942">
        <v>111700</v>
      </c>
      <c r="G5942">
        <v>728</v>
      </c>
      <c r="H5942">
        <v>2500000</v>
      </c>
      <c r="P5942" t="s">
        <v>18</v>
      </c>
      <c r="Q5942" t="s">
        <v>15322</v>
      </c>
      <c r="R5942" t="s">
        <v>20</v>
      </c>
    </row>
    <row r="5943" spans="1:18">
      <c r="A5943" s="6">
        <v>5936</v>
      </c>
      <c r="B5943" s="6"/>
      <c r="C5943" s="6" t="s">
        <v>15323</v>
      </c>
      <c r="D5943" s="6" t="s">
        <v>15324</v>
      </c>
      <c r="E5943" s="6">
        <v>393</v>
      </c>
      <c r="F5943" s="6">
        <v>3100000</v>
      </c>
      <c r="G5943" s="6">
        <v>2134</v>
      </c>
      <c r="H5943" s="6">
        <v>186000000</v>
      </c>
      <c r="I5943" s="6"/>
      <c r="J5943" s="6"/>
      <c r="K5943" s="6"/>
      <c r="L5943" s="6"/>
      <c r="M5943" s="6"/>
      <c r="N5943" s="6"/>
      <c r="O5943" s="6"/>
      <c r="P5943" s="6" t="s">
        <v>18</v>
      </c>
      <c r="Q5943" s="7" t="s">
        <v>15325</v>
      </c>
      <c r="R5943" s="6" t="s">
        <v>20</v>
      </c>
    </row>
    <row r="5944" spans="1:18">
      <c r="A5944">
        <v>5937</v>
      </c>
      <c r="C5944" t="s">
        <v>15326</v>
      </c>
      <c r="D5944" t="s">
        <v>15327</v>
      </c>
      <c r="E5944">
        <v>766</v>
      </c>
      <c r="F5944">
        <v>13800</v>
      </c>
      <c r="G5944">
        <v>346</v>
      </c>
      <c r="H5944">
        <v>100600</v>
      </c>
      <c r="P5944" t="s">
        <v>18</v>
      </c>
      <c r="Q5944" s="1" t="s">
        <v>15328</v>
      </c>
      <c r="R5944" t="s">
        <v>20</v>
      </c>
    </row>
    <row r="5945" spans="1:18">
      <c r="A5945" s="6">
        <v>5938</v>
      </c>
      <c r="B5945" s="6"/>
      <c r="C5945" s="6" t="s">
        <v>15329</v>
      </c>
      <c r="D5945" s="6" t="s">
        <v>15330</v>
      </c>
      <c r="E5945" s="6">
        <v>226</v>
      </c>
      <c r="F5945" s="6">
        <v>431</v>
      </c>
      <c r="G5945" s="6">
        <v>64</v>
      </c>
      <c r="H5945" s="6">
        <v>9600</v>
      </c>
      <c r="I5945" s="6"/>
      <c r="J5945" s="6"/>
      <c r="K5945" s="6"/>
      <c r="L5945" s="6"/>
      <c r="M5945" s="6"/>
      <c r="N5945" s="6"/>
      <c r="O5945" s="6"/>
      <c r="P5945" s="6" t="s">
        <v>18</v>
      </c>
      <c r="Q5945" s="6" t="s">
        <v>15331</v>
      </c>
      <c r="R5945" s="6" t="s">
        <v>20</v>
      </c>
    </row>
    <row r="5946" spans="1:18">
      <c r="A5946">
        <v>5939</v>
      </c>
      <c r="C5946" t="s">
        <v>15332</v>
      </c>
      <c r="D5946" t="s">
        <v>15333</v>
      </c>
      <c r="E5946">
        <v>2312</v>
      </c>
      <c r="F5946">
        <v>55300</v>
      </c>
      <c r="G5946">
        <v>108</v>
      </c>
      <c r="H5946">
        <v>452200</v>
      </c>
      <c r="P5946" t="s">
        <v>18</v>
      </c>
      <c r="Q5946" t="s">
        <v>15334</v>
      </c>
      <c r="R5946" t="s">
        <v>20</v>
      </c>
    </row>
    <row r="5947" spans="1:18">
      <c r="A5947" s="6">
        <v>5940</v>
      </c>
      <c r="B5947" s="6"/>
      <c r="C5947" s="6" t="s">
        <v>15335</v>
      </c>
      <c r="D5947" s="6" t="s">
        <v>15336</v>
      </c>
      <c r="E5947" s="6">
        <v>23</v>
      </c>
      <c r="F5947" s="6">
        <v>4735</v>
      </c>
      <c r="G5947" s="6">
        <v>313</v>
      </c>
      <c r="H5947" s="6">
        <v>200900</v>
      </c>
      <c r="I5947" s="6"/>
      <c r="J5947" s="6"/>
      <c r="K5947" s="6"/>
      <c r="L5947" s="6"/>
      <c r="M5947" s="6"/>
      <c r="N5947" s="6"/>
      <c r="O5947" s="6"/>
      <c r="P5947" s="6" t="s">
        <v>18</v>
      </c>
      <c r="Q5947" s="7" t="s">
        <v>15337</v>
      </c>
      <c r="R5947" s="6" t="s">
        <v>20</v>
      </c>
    </row>
    <row r="5948" spans="1:18">
      <c r="A5948">
        <v>5941</v>
      </c>
      <c r="C5948" t="s">
        <v>15338</v>
      </c>
      <c r="D5948" t="s">
        <v>15338</v>
      </c>
      <c r="E5948">
        <v>35</v>
      </c>
      <c r="F5948">
        <v>1505</v>
      </c>
      <c r="G5948">
        <v>5</v>
      </c>
      <c r="H5948">
        <v>106100</v>
      </c>
      <c r="P5948" t="s">
        <v>18</v>
      </c>
      <c r="Q5948" t="s">
        <v>15339</v>
      </c>
      <c r="R5948" t="s">
        <v>20</v>
      </c>
    </row>
    <row r="5949" spans="1:18">
      <c r="A5949" s="6">
        <v>5942</v>
      </c>
      <c r="B5949" s="6"/>
      <c r="C5949" s="6" t="s">
        <v>15340</v>
      </c>
      <c r="D5949" s="6" t="s">
        <v>15341</v>
      </c>
      <c r="E5949" s="6">
        <v>136</v>
      </c>
      <c r="F5949" s="6">
        <v>67400</v>
      </c>
      <c r="G5949" s="6">
        <v>378</v>
      </c>
      <c r="H5949" s="6">
        <v>5500000</v>
      </c>
      <c r="I5949" s="6"/>
      <c r="J5949" s="6"/>
      <c r="K5949" s="6"/>
      <c r="L5949" s="6"/>
      <c r="M5949" s="6"/>
      <c r="N5949" s="6"/>
      <c r="O5949" s="6"/>
      <c r="P5949" s="6" t="s">
        <v>18</v>
      </c>
      <c r="Q5949" s="7" t="s">
        <v>15342</v>
      </c>
      <c r="R5949" s="6" t="s">
        <v>20</v>
      </c>
    </row>
    <row r="5950" spans="1:18">
      <c r="A5950">
        <v>5943</v>
      </c>
      <c r="C5950" t="s">
        <v>15343</v>
      </c>
      <c r="D5950" t="s">
        <v>15344</v>
      </c>
      <c r="E5950">
        <v>2627</v>
      </c>
      <c r="F5950">
        <v>115500</v>
      </c>
      <c r="G5950">
        <v>520</v>
      </c>
      <c r="H5950">
        <v>1100000</v>
      </c>
      <c r="P5950" t="s">
        <v>18</v>
      </c>
      <c r="Q5950" s="1" t="s">
        <v>15345</v>
      </c>
      <c r="R5950" t="s">
        <v>20</v>
      </c>
    </row>
    <row r="5951" spans="1:18">
      <c r="A5951" s="6">
        <v>5944</v>
      </c>
      <c r="B5951" s="6"/>
      <c r="C5951" s="6" t="s">
        <v>15346</v>
      </c>
      <c r="D5951" s="6" t="s">
        <v>15347</v>
      </c>
      <c r="E5951" s="6">
        <v>3468</v>
      </c>
      <c r="F5951" s="6">
        <v>3114</v>
      </c>
      <c r="G5951" s="6">
        <v>177</v>
      </c>
      <c r="H5951" s="6">
        <v>24900</v>
      </c>
      <c r="I5951" s="6"/>
      <c r="J5951" s="6"/>
      <c r="K5951" s="6"/>
      <c r="L5951" s="6"/>
      <c r="M5951" s="6"/>
      <c r="N5951" s="6"/>
      <c r="O5951" s="6"/>
      <c r="P5951" s="6" t="s">
        <v>18</v>
      </c>
      <c r="Q5951" s="7" t="s">
        <v>15348</v>
      </c>
      <c r="R5951" s="6" t="s">
        <v>20</v>
      </c>
    </row>
    <row r="5952" spans="1:18">
      <c r="A5952">
        <v>5945</v>
      </c>
      <c r="C5952" t="s">
        <v>15349</v>
      </c>
      <c r="D5952" t="s">
        <v>15350</v>
      </c>
      <c r="E5952">
        <v>1173</v>
      </c>
      <c r="F5952">
        <v>537600</v>
      </c>
      <c r="G5952">
        <v>2041</v>
      </c>
      <c r="H5952">
        <v>24100000</v>
      </c>
      <c r="P5952" t="s">
        <v>18</v>
      </c>
      <c r="Q5952" t="s">
        <v>15351</v>
      </c>
      <c r="R5952" t="s">
        <v>20</v>
      </c>
    </row>
    <row r="5953" spans="1:18">
      <c r="A5953" s="6">
        <v>5946</v>
      </c>
      <c r="B5953" s="6"/>
      <c r="C5953" s="6" t="s">
        <v>15352</v>
      </c>
      <c r="D5953" s="6" t="s">
        <v>15353</v>
      </c>
      <c r="E5953" s="6">
        <v>258</v>
      </c>
      <c r="F5953" s="6">
        <v>132200</v>
      </c>
      <c r="G5953" s="6">
        <v>1821</v>
      </c>
      <c r="H5953" s="6">
        <v>1400000</v>
      </c>
      <c r="I5953" s="6"/>
      <c r="J5953" s="6"/>
      <c r="K5953" s="6"/>
      <c r="L5953" s="6"/>
      <c r="M5953" s="6"/>
      <c r="N5953" s="6"/>
      <c r="O5953" s="6"/>
      <c r="P5953" s="6" t="s">
        <v>18</v>
      </c>
      <c r="Q5953" s="7" t="s">
        <v>15354</v>
      </c>
      <c r="R5953" s="6" t="s">
        <v>20</v>
      </c>
    </row>
    <row r="5954" spans="1:18">
      <c r="A5954">
        <v>5947</v>
      </c>
      <c r="C5954" t="s">
        <v>15355</v>
      </c>
      <c r="D5954" t="s">
        <v>15356</v>
      </c>
      <c r="E5954">
        <v>439</v>
      </c>
      <c r="F5954">
        <v>6435</v>
      </c>
      <c r="G5954">
        <v>497</v>
      </c>
      <c r="H5954">
        <v>78000</v>
      </c>
      <c r="P5954" t="s">
        <v>18</v>
      </c>
      <c r="Q5954" s="1" t="s">
        <v>15357</v>
      </c>
      <c r="R5954" t="s">
        <v>20</v>
      </c>
    </row>
    <row r="5955" spans="1:18">
      <c r="A5955" s="6">
        <v>5948</v>
      </c>
      <c r="B5955" s="6"/>
      <c r="C5955" s="6" t="s">
        <v>15358</v>
      </c>
      <c r="D5955" s="6" t="s">
        <v>15359</v>
      </c>
      <c r="E5955" s="6">
        <v>421</v>
      </c>
      <c r="F5955" s="6">
        <v>1100000</v>
      </c>
      <c r="G5955" s="6">
        <v>4307</v>
      </c>
      <c r="H5955" s="6">
        <v>133600000</v>
      </c>
      <c r="I5955" s="6"/>
      <c r="J5955" s="6"/>
      <c r="K5955" s="6"/>
      <c r="L5955" s="6"/>
      <c r="M5955" s="6"/>
      <c r="N5955" s="6" t="s">
        <v>73</v>
      </c>
      <c r="O5955" s="6"/>
      <c r="P5955" s="6" t="s">
        <v>18</v>
      </c>
      <c r="Q5955" s="6" t="s">
        <v>15360</v>
      </c>
      <c r="R5955" s="6" t="s">
        <v>20</v>
      </c>
    </row>
    <row r="5956" spans="1:18">
      <c r="A5956">
        <v>5949</v>
      </c>
      <c r="C5956" t="s">
        <v>15361</v>
      </c>
      <c r="D5956" t="s">
        <v>15362</v>
      </c>
      <c r="E5956">
        <v>597</v>
      </c>
      <c r="F5956">
        <v>1423</v>
      </c>
      <c r="G5956">
        <v>177</v>
      </c>
      <c r="H5956">
        <v>39500</v>
      </c>
      <c r="P5956" t="s">
        <v>18</v>
      </c>
      <c r="Q5956" s="1" t="s">
        <v>15363</v>
      </c>
      <c r="R5956" t="s">
        <v>20</v>
      </c>
    </row>
    <row r="5957" spans="1:18">
      <c r="A5957" s="6">
        <v>5950</v>
      </c>
      <c r="B5957" s="6"/>
      <c r="C5957" s="6" t="s">
        <v>15364</v>
      </c>
      <c r="D5957" s="6" t="s">
        <v>15365</v>
      </c>
      <c r="E5957" s="6">
        <v>900</v>
      </c>
      <c r="F5957" s="6">
        <v>17700</v>
      </c>
      <c r="G5957" s="6">
        <v>163</v>
      </c>
      <c r="H5957" s="6">
        <v>83400</v>
      </c>
      <c r="I5957" s="6"/>
      <c r="J5957" s="6"/>
      <c r="K5957" s="6"/>
      <c r="L5957" s="6"/>
      <c r="M5957" s="6"/>
      <c r="N5957" s="6"/>
      <c r="O5957" s="6"/>
      <c r="P5957" s="6" t="s">
        <v>18</v>
      </c>
      <c r="Q5957" s="6" t="s">
        <v>15366</v>
      </c>
      <c r="R5957" s="6" t="s">
        <v>20</v>
      </c>
    </row>
    <row r="5958" spans="1:18">
      <c r="A5958">
        <v>5951</v>
      </c>
      <c r="C5958" t="s">
        <v>15367</v>
      </c>
      <c r="D5958" t="s">
        <v>15368</v>
      </c>
      <c r="E5958">
        <v>603</v>
      </c>
      <c r="F5958">
        <v>767</v>
      </c>
      <c r="G5958">
        <v>88</v>
      </c>
      <c r="H5958">
        <v>5830</v>
      </c>
      <c r="P5958" t="s">
        <v>18</v>
      </c>
      <c r="Q5958" s="1" t="s">
        <v>15369</v>
      </c>
      <c r="R5958" t="s">
        <v>20</v>
      </c>
    </row>
    <row r="5959" spans="1:18">
      <c r="A5959" s="6">
        <v>5952</v>
      </c>
      <c r="B5959" s="6"/>
      <c r="C5959" s="6" t="s">
        <v>15370</v>
      </c>
      <c r="D5959" s="6" t="s">
        <v>15371</v>
      </c>
      <c r="E5959" s="6">
        <v>5983</v>
      </c>
      <c r="F5959" s="6">
        <v>282700</v>
      </c>
      <c r="G5959" s="6">
        <v>857</v>
      </c>
      <c r="H5959" s="6">
        <v>3000000</v>
      </c>
      <c r="I5959" s="6"/>
      <c r="J5959" s="6"/>
      <c r="K5959" s="6"/>
      <c r="L5959" s="6"/>
      <c r="M5959" s="6"/>
      <c r="N5959" s="6"/>
      <c r="O5959" s="6"/>
      <c r="P5959" s="6" t="s">
        <v>18</v>
      </c>
      <c r="Q5959" s="7" t="s">
        <v>15372</v>
      </c>
      <c r="R5959" s="6" t="s">
        <v>20</v>
      </c>
    </row>
    <row r="5960" spans="1:18">
      <c r="A5960">
        <v>5953</v>
      </c>
      <c r="C5960" t="s">
        <v>15373</v>
      </c>
      <c r="D5960" t="s">
        <v>15374</v>
      </c>
      <c r="E5960">
        <v>843</v>
      </c>
      <c r="F5960">
        <v>215200</v>
      </c>
      <c r="G5960">
        <v>98</v>
      </c>
      <c r="H5960">
        <v>9200000</v>
      </c>
      <c r="P5960" t="s">
        <v>18</v>
      </c>
      <c r="Q5960" t="s">
        <v>15375</v>
      </c>
      <c r="R5960" t="s">
        <v>20</v>
      </c>
    </row>
    <row r="5961" spans="1:18">
      <c r="A5961" s="6">
        <v>5954</v>
      </c>
      <c r="B5961" s="6"/>
      <c r="C5961" s="6" t="s">
        <v>15376</v>
      </c>
      <c r="D5961" s="6" t="s">
        <v>15377</v>
      </c>
      <c r="E5961" s="6">
        <v>41</v>
      </c>
      <c r="F5961" s="6">
        <v>56900</v>
      </c>
      <c r="G5961" s="6">
        <v>673</v>
      </c>
      <c r="H5961" s="6">
        <v>340000</v>
      </c>
      <c r="I5961" s="6"/>
      <c r="J5961" s="6"/>
      <c r="K5961" s="6"/>
      <c r="L5961" s="6"/>
      <c r="M5961" s="6"/>
      <c r="N5961" s="6"/>
      <c r="O5961" s="6"/>
      <c r="P5961" s="6" t="s">
        <v>18</v>
      </c>
      <c r="Q5961" s="6" t="s">
        <v>15378</v>
      </c>
      <c r="R5961" s="6" t="s">
        <v>20</v>
      </c>
    </row>
    <row r="5962" spans="1:18">
      <c r="A5962">
        <v>5955</v>
      </c>
      <c r="C5962" t="s">
        <v>15379</v>
      </c>
      <c r="D5962" t="s">
        <v>15380</v>
      </c>
      <c r="E5962">
        <v>20</v>
      </c>
      <c r="F5962">
        <v>35800</v>
      </c>
      <c r="G5962">
        <v>470</v>
      </c>
      <c r="H5962">
        <v>301800</v>
      </c>
      <c r="P5962" t="s">
        <v>18</v>
      </c>
      <c r="Q5962" t="s">
        <v>15381</v>
      </c>
      <c r="R5962" t="s">
        <v>20</v>
      </c>
    </row>
    <row r="5963" spans="1:18">
      <c r="A5963" s="6">
        <v>5956</v>
      </c>
      <c r="B5963" s="6"/>
      <c r="C5963" s="6" t="s">
        <v>15382</v>
      </c>
      <c r="D5963" s="6" t="s">
        <v>15383</v>
      </c>
      <c r="E5963" s="6">
        <v>104</v>
      </c>
      <c r="F5963" s="6">
        <v>5300000</v>
      </c>
      <c r="G5963" s="6">
        <v>1797</v>
      </c>
      <c r="H5963" s="6">
        <v>171400000</v>
      </c>
      <c r="I5963" s="6"/>
      <c r="J5963" s="6"/>
      <c r="K5963" s="6"/>
      <c r="L5963" s="6"/>
      <c r="M5963" s="6"/>
      <c r="N5963" s="6" t="s">
        <v>73</v>
      </c>
      <c r="O5963" s="6"/>
      <c r="P5963" s="6" t="s">
        <v>18</v>
      </c>
      <c r="Q5963" s="7" t="s">
        <v>15384</v>
      </c>
      <c r="R5963" s="6" t="s">
        <v>20</v>
      </c>
    </row>
    <row r="5964" spans="1:18">
      <c r="A5964">
        <v>5957</v>
      </c>
      <c r="C5964" t="s">
        <v>15385</v>
      </c>
      <c r="D5964" t="s">
        <v>15386</v>
      </c>
      <c r="E5964">
        <v>544</v>
      </c>
      <c r="F5964">
        <v>396500</v>
      </c>
      <c r="G5964">
        <v>1714</v>
      </c>
      <c r="H5964">
        <v>8800000</v>
      </c>
      <c r="P5964" t="s">
        <v>18</v>
      </c>
      <c r="Q5964" s="1" t="s">
        <v>15387</v>
      </c>
      <c r="R5964" t="s">
        <v>20</v>
      </c>
    </row>
    <row r="5965" spans="1:18">
      <c r="A5965" s="6">
        <v>5958</v>
      </c>
      <c r="B5965" s="6"/>
      <c r="C5965" s="6" t="s">
        <v>15388</v>
      </c>
      <c r="D5965" s="6" t="s">
        <v>15389</v>
      </c>
      <c r="E5965" s="6">
        <v>5062</v>
      </c>
      <c r="F5965" s="6">
        <v>11300</v>
      </c>
      <c r="G5965" s="6">
        <v>1715</v>
      </c>
      <c r="H5965" s="6">
        <v>365300</v>
      </c>
      <c r="I5965" s="6"/>
      <c r="J5965" s="6"/>
      <c r="K5965" s="6"/>
      <c r="L5965" s="6"/>
      <c r="M5965" s="6"/>
      <c r="N5965" s="6"/>
      <c r="O5965" s="6"/>
      <c r="P5965" s="6" t="s">
        <v>18</v>
      </c>
      <c r="Q5965" s="7" t="s">
        <v>15390</v>
      </c>
      <c r="R5965" s="6" t="s">
        <v>20</v>
      </c>
    </row>
    <row r="5966" spans="1:18">
      <c r="A5966">
        <v>5959</v>
      </c>
      <c r="C5966" t="s">
        <v>15391</v>
      </c>
      <c r="D5966" t="s">
        <v>15392</v>
      </c>
      <c r="E5966">
        <v>11</v>
      </c>
      <c r="F5966">
        <v>29300</v>
      </c>
      <c r="G5966">
        <v>25</v>
      </c>
      <c r="H5966">
        <v>592200</v>
      </c>
      <c r="P5966" t="s">
        <v>18</v>
      </c>
      <c r="Q5966" t="s">
        <v>15393</v>
      </c>
      <c r="R5966" t="s">
        <v>20</v>
      </c>
    </row>
    <row r="5967" spans="1:18">
      <c r="A5967" s="6">
        <v>5960</v>
      </c>
      <c r="B5967" s="6"/>
      <c r="C5967" s="6" t="s">
        <v>15394</v>
      </c>
      <c r="D5967" s="6" t="s">
        <v>15395</v>
      </c>
      <c r="E5967" s="6">
        <v>159</v>
      </c>
      <c r="F5967" s="6">
        <v>4800000</v>
      </c>
      <c r="G5967" s="6">
        <v>10700</v>
      </c>
      <c r="H5967" s="6">
        <v>654700000</v>
      </c>
      <c r="I5967" s="6"/>
      <c r="J5967" s="6"/>
      <c r="K5967" s="6"/>
      <c r="L5967" s="6"/>
      <c r="M5967" s="6"/>
      <c r="N5967" s="6" t="s">
        <v>73</v>
      </c>
      <c r="O5967" s="6"/>
      <c r="P5967" s="6" t="s">
        <v>18</v>
      </c>
      <c r="Q5967" s="7" t="s">
        <v>15396</v>
      </c>
      <c r="R5967" s="6" t="s">
        <v>20</v>
      </c>
    </row>
    <row r="5968" spans="1:18">
      <c r="A5968">
        <v>5961</v>
      </c>
      <c r="C5968" t="s">
        <v>15397</v>
      </c>
      <c r="D5968" t="s">
        <v>15397</v>
      </c>
      <c r="E5968">
        <v>472</v>
      </c>
      <c r="F5968">
        <v>217800</v>
      </c>
      <c r="G5968">
        <v>2438</v>
      </c>
      <c r="H5968">
        <v>22200000</v>
      </c>
      <c r="P5968" t="s">
        <v>18</v>
      </c>
      <c r="Q5968" s="1" t="s">
        <v>15398</v>
      </c>
      <c r="R5968" t="s">
        <v>20</v>
      </c>
    </row>
    <row r="5969" spans="1:18">
      <c r="A5969" s="6">
        <v>5962</v>
      </c>
      <c r="B5969" s="6"/>
      <c r="C5969" s="6" t="s">
        <v>15399</v>
      </c>
      <c r="D5969" s="6" t="s">
        <v>15400</v>
      </c>
      <c r="E5969" s="6">
        <v>228</v>
      </c>
      <c r="F5969" s="6">
        <v>10300</v>
      </c>
      <c r="G5969" s="6">
        <v>223</v>
      </c>
      <c r="H5969" s="6">
        <v>221300</v>
      </c>
      <c r="I5969" s="6"/>
      <c r="J5969" s="6"/>
      <c r="K5969" s="6"/>
      <c r="L5969" s="6"/>
      <c r="M5969" s="6"/>
      <c r="N5969" s="6"/>
      <c r="O5969" s="6"/>
      <c r="P5969" s="6" t="s">
        <v>18</v>
      </c>
      <c r="Q5969" s="6" t="s">
        <v>15401</v>
      </c>
      <c r="R5969" s="6" t="s">
        <v>20</v>
      </c>
    </row>
    <row r="5970" spans="1:18">
      <c r="A5970">
        <v>5963</v>
      </c>
      <c r="C5970" t="s">
        <v>15402</v>
      </c>
      <c r="D5970" t="s">
        <v>15403</v>
      </c>
      <c r="E5970">
        <v>752</v>
      </c>
      <c r="F5970">
        <v>376600</v>
      </c>
      <c r="G5970">
        <v>1613</v>
      </c>
      <c r="H5970">
        <v>11000000</v>
      </c>
      <c r="P5970" t="s">
        <v>18</v>
      </c>
      <c r="Q5970" s="1" t="s">
        <v>15404</v>
      </c>
      <c r="R5970" t="s">
        <v>20</v>
      </c>
    </row>
    <row r="5971" spans="1:18">
      <c r="A5971" s="6">
        <v>5964</v>
      </c>
      <c r="B5971" s="6"/>
      <c r="C5971" s="6" t="s">
        <v>15405</v>
      </c>
      <c r="D5971" s="6" t="s">
        <v>15406</v>
      </c>
      <c r="E5971" s="6">
        <v>770</v>
      </c>
      <c r="F5971" s="6">
        <v>19700</v>
      </c>
      <c r="G5971" s="6">
        <v>679</v>
      </c>
      <c r="H5971" s="6">
        <v>1100000</v>
      </c>
      <c r="I5971" s="6"/>
      <c r="J5971" s="6"/>
      <c r="K5971" s="6"/>
      <c r="L5971" s="6"/>
      <c r="M5971" s="6"/>
      <c r="N5971" s="6"/>
      <c r="O5971" s="6"/>
      <c r="P5971" s="6" t="s">
        <v>18</v>
      </c>
      <c r="Q5971" s="6" t="s">
        <v>15407</v>
      </c>
      <c r="R5971" s="6" t="s">
        <v>20</v>
      </c>
    </row>
    <row r="5972" spans="1:18">
      <c r="A5972">
        <v>5965</v>
      </c>
      <c r="C5972" t="s">
        <v>15340</v>
      </c>
      <c r="D5972" t="s">
        <v>15408</v>
      </c>
      <c r="E5972">
        <v>565</v>
      </c>
      <c r="F5972">
        <v>313300</v>
      </c>
      <c r="G5972">
        <v>2038</v>
      </c>
      <c r="H5972">
        <v>42900000</v>
      </c>
      <c r="P5972" t="s">
        <v>18</v>
      </c>
      <c r="Q5972" s="1" t="s">
        <v>15409</v>
      </c>
      <c r="R5972" t="s">
        <v>20</v>
      </c>
    </row>
    <row r="5973" spans="1:18">
      <c r="A5973" s="6">
        <v>5966</v>
      </c>
      <c r="B5973" s="6"/>
      <c r="C5973" s="6" t="s">
        <v>15410</v>
      </c>
      <c r="D5973" s="6" t="s">
        <v>15411</v>
      </c>
      <c r="E5973" s="6">
        <v>1198</v>
      </c>
      <c r="F5973" s="6">
        <v>1700000</v>
      </c>
      <c r="G5973" s="6">
        <v>705</v>
      </c>
      <c r="H5973" s="6">
        <v>49000000</v>
      </c>
      <c r="I5973" s="6"/>
      <c r="J5973" s="6"/>
      <c r="K5973" s="6"/>
      <c r="L5973" s="6"/>
      <c r="M5973" s="6"/>
      <c r="N5973" s="6"/>
      <c r="O5973" s="6"/>
      <c r="P5973" s="6" t="s">
        <v>18</v>
      </c>
      <c r="Q5973" s="6" t="s">
        <v>15412</v>
      </c>
      <c r="R5973" s="6" t="s">
        <v>20</v>
      </c>
    </row>
    <row r="5974" spans="1:18">
      <c r="A5974">
        <v>5967</v>
      </c>
      <c r="C5974" t="s">
        <v>15413</v>
      </c>
      <c r="D5974" t="s">
        <v>15414</v>
      </c>
      <c r="E5974">
        <v>17</v>
      </c>
      <c r="F5974">
        <v>346100</v>
      </c>
      <c r="G5974">
        <v>184</v>
      </c>
      <c r="H5974">
        <v>1200000</v>
      </c>
      <c r="P5974" t="s">
        <v>18</v>
      </c>
      <c r="Q5974" s="1" t="s">
        <v>15415</v>
      </c>
      <c r="R5974" t="s">
        <v>20</v>
      </c>
    </row>
    <row r="5975" spans="1:18">
      <c r="A5975" s="6">
        <v>5968</v>
      </c>
      <c r="B5975" s="6"/>
      <c r="C5975" s="6" t="s">
        <v>15416</v>
      </c>
      <c r="D5975" s="6" t="s">
        <v>15417</v>
      </c>
      <c r="E5975" s="6">
        <v>1</v>
      </c>
      <c r="F5975" s="6">
        <v>147900</v>
      </c>
      <c r="G5975" s="6">
        <v>2723</v>
      </c>
      <c r="H5975" s="6">
        <v>734900</v>
      </c>
      <c r="I5975" s="6"/>
      <c r="J5975" s="6"/>
      <c r="K5975" s="6"/>
      <c r="L5975" s="6"/>
      <c r="M5975" s="6"/>
      <c r="N5975" s="6"/>
      <c r="O5975" s="6"/>
      <c r="P5975" s="6" t="s">
        <v>18</v>
      </c>
      <c r="Q5975" s="7" t="s">
        <v>15418</v>
      </c>
      <c r="R5975" s="6" t="s">
        <v>20</v>
      </c>
    </row>
    <row r="5976" spans="1:18">
      <c r="A5976">
        <v>5969</v>
      </c>
      <c r="C5976" t="s">
        <v>15419</v>
      </c>
      <c r="D5976" t="s">
        <v>15419</v>
      </c>
      <c r="E5976">
        <v>353</v>
      </c>
      <c r="F5976">
        <v>11900000</v>
      </c>
      <c r="G5976">
        <v>6900</v>
      </c>
      <c r="H5976">
        <v>2000000000</v>
      </c>
      <c r="N5976" t="s">
        <v>73</v>
      </c>
      <c r="P5976" t="s">
        <v>18</v>
      </c>
      <c r="Q5976" t="s">
        <v>15420</v>
      </c>
      <c r="R5976" t="s">
        <v>20</v>
      </c>
    </row>
    <row r="5977" spans="1:18">
      <c r="A5977" s="6">
        <v>5970</v>
      </c>
      <c r="B5977" s="6"/>
      <c r="C5977" s="6" t="s">
        <v>15421</v>
      </c>
      <c r="D5977" s="6" t="s">
        <v>15422</v>
      </c>
      <c r="E5977" s="6">
        <v>1</v>
      </c>
      <c r="F5977" s="6">
        <v>3000000</v>
      </c>
      <c r="G5977" s="6">
        <v>188</v>
      </c>
      <c r="H5977" s="6">
        <v>22100000</v>
      </c>
      <c r="I5977" s="6"/>
      <c r="J5977" s="6"/>
      <c r="K5977" s="6"/>
      <c r="L5977" s="6"/>
      <c r="M5977" s="6"/>
      <c r="N5977" s="6" t="s">
        <v>73</v>
      </c>
      <c r="O5977" s="6"/>
      <c r="P5977" s="6" t="s">
        <v>18</v>
      </c>
      <c r="Q5977" s="6"/>
      <c r="R5977" s="6" t="s">
        <v>20</v>
      </c>
    </row>
    <row r="5978" spans="1:18">
      <c r="A5978">
        <v>5971</v>
      </c>
      <c r="C5978" t="s">
        <v>15423</v>
      </c>
      <c r="D5978" t="s">
        <v>15424</v>
      </c>
      <c r="E5978">
        <v>331</v>
      </c>
      <c r="F5978">
        <v>109800</v>
      </c>
      <c r="G5978">
        <v>353</v>
      </c>
      <c r="H5978">
        <v>2100000</v>
      </c>
      <c r="P5978" t="s">
        <v>18</v>
      </c>
      <c r="Q5978" s="1" t="s">
        <v>15425</v>
      </c>
      <c r="R5978" t="s">
        <v>20</v>
      </c>
    </row>
    <row r="5979" spans="1:18">
      <c r="A5979" s="6">
        <v>5972</v>
      </c>
      <c r="B5979" s="6"/>
      <c r="C5979" s="6" t="s">
        <v>15426</v>
      </c>
      <c r="D5979" s="6" t="s">
        <v>15427</v>
      </c>
      <c r="E5979" s="6">
        <v>78</v>
      </c>
      <c r="F5979" s="6">
        <v>150200</v>
      </c>
      <c r="G5979" s="6">
        <v>1472</v>
      </c>
      <c r="H5979" s="6">
        <v>3400000</v>
      </c>
      <c r="I5979" s="6"/>
      <c r="J5979" s="6"/>
      <c r="K5979" s="6"/>
      <c r="L5979" s="6"/>
      <c r="M5979" s="6"/>
      <c r="N5979" s="6"/>
      <c r="O5979" s="6"/>
      <c r="P5979" s="6" t="s">
        <v>18</v>
      </c>
      <c r="Q5979" s="7" t="s">
        <v>15428</v>
      </c>
      <c r="R5979" s="6" t="s">
        <v>20</v>
      </c>
    </row>
    <row r="5980" spans="1:18">
      <c r="A5980">
        <v>5973</v>
      </c>
      <c r="C5980" t="s">
        <v>15429</v>
      </c>
      <c r="D5980" t="s">
        <v>15430</v>
      </c>
      <c r="E5980">
        <v>1051</v>
      </c>
      <c r="F5980">
        <v>1523</v>
      </c>
      <c r="G5980">
        <v>302</v>
      </c>
      <c r="H5980">
        <v>15700</v>
      </c>
      <c r="P5980" t="s">
        <v>18</v>
      </c>
      <c r="Q5980" s="1" t="s">
        <v>15431</v>
      </c>
      <c r="R5980" t="s">
        <v>20</v>
      </c>
    </row>
    <row r="5981" spans="1:18">
      <c r="A5981" s="6">
        <v>5974</v>
      </c>
      <c r="B5981" s="6"/>
      <c r="C5981" s="6" t="s">
        <v>15432</v>
      </c>
      <c r="D5981" s="6" t="s">
        <v>15433</v>
      </c>
      <c r="E5981" s="6">
        <v>55</v>
      </c>
      <c r="F5981" s="6">
        <v>360</v>
      </c>
      <c r="G5981" s="6">
        <v>15</v>
      </c>
      <c r="H5981" s="6">
        <v>322</v>
      </c>
      <c r="I5981" s="6"/>
      <c r="J5981" s="6"/>
      <c r="K5981" s="6"/>
      <c r="L5981" s="6"/>
      <c r="M5981" s="6"/>
      <c r="N5981" s="6"/>
      <c r="O5981" s="6"/>
      <c r="P5981" s="6" t="s">
        <v>18</v>
      </c>
      <c r="Q5981" s="6"/>
      <c r="R5981" s="6" t="s">
        <v>20</v>
      </c>
    </row>
    <row r="5982" spans="1:18">
      <c r="A5982">
        <v>5975</v>
      </c>
      <c r="C5982" t="s">
        <v>15434</v>
      </c>
      <c r="D5982" t="s">
        <v>15435</v>
      </c>
      <c r="E5982">
        <v>2397</v>
      </c>
      <c r="F5982">
        <v>1746</v>
      </c>
      <c r="G5982">
        <v>296</v>
      </c>
      <c r="H5982">
        <v>44500</v>
      </c>
      <c r="P5982" t="s">
        <v>18</v>
      </c>
      <c r="Q5982" s="1" t="s">
        <v>15436</v>
      </c>
      <c r="R5982" t="s">
        <v>20</v>
      </c>
    </row>
    <row r="5983" spans="1:18">
      <c r="A5983" s="6">
        <v>5976</v>
      </c>
      <c r="B5983" s="6"/>
      <c r="C5983" s="6" t="s">
        <v>15437</v>
      </c>
      <c r="D5983" s="6" t="s">
        <v>15438</v>
      </c>
      <c r="E5983" s="6">
        <v>341</v>
      </c>
      <c r="F5983" s="6">
        <v>114200</v>
      </c>
      <c r="G5983" s="6">
        <v>39</v>
      </c>
      <c r="H5983" s="6">
        <v>887500</v>
      </c>
      <c r="I5983" s="6"/>
      <c r="J5983" s="6"/>
      <c r="K5983" s="6"/>
      <c r="L5983" s="6"/>
      <c r="M5983" s="6"/>
      <c r="N5983" s="6"/>
      <c r="O5983" s="6"/>
      <c r="P5983" s="6" t="s">
        <v>18</v>
      </c>
      <c r="Q5983" s="6"/>
      <c r="R5983" s="6" t="s">
        <v>20</v>
      </c>
    </row>
    <row r="5984" spans="1:18">
      <c r="A5984">
        <v>5977</v>
      </c>
      <c r="C5984" t="s">
        <v>15439</v>
      </c>
      <c r="D5984" t="s">
        <v>15440</v>
      </c>
      <c r="E5984">
        <v>486</v>
      </c>
      <c r="F5984">
        <v>50300</v>
      </c>
      <c r="G5984">
        <v>2140</v>
      </c>
      <c r="H5984">
        <v>1300000</v>
      </c>
      <c r="P5984" t="s">
        <v>18</v>
      </c>
      <c r="Q5984" s="1" t="s">
        <v>15441</v>
      </c>
      <c r="R5984" t="s">
        <v>20</v>
      </c>
    </row>
    <row r="5985" spans="1:18">
      <c r="A5985" s="6">
        <v>5978</v>
      </c>
      <c r="B5985" s="6"/>
      <c r="C5985" s="6" t="s">
        <v>15442</v>
      </c>
      <c r="D5985" s="6" t="s">
        <v>15443</v>
      </c>
      <c r="E5985" s="6">
        <v>1173</v>
      </c>
      <c r="F5985" s="6">
        <v>61900</v>
      </c>
      <c r="G5985" s="6">
        <v>542</v>
      </c>
      <c r="H5985" s="6">
        <v>2900000</v>
      </c>
      <c r="I5985" s="6"/>
      <c r="J5985" s="6"/>
      <c r="K5985" s="6"/>
      <c r="L5985" s="6"/>
      <c r="M5985" s="6"/>
      <c r="N5985" s="6"/>
      <c r="O5985" s="6"/>
      <c r="P5985" s="6" t="s">
        <v>18</v>
      </c>
      <c r="Q5985" s="7" t="s">
        <v>15444</v>
      </c>
      <c r="R5985" s="6" t="s">
        <v>20</v>
      </c>
    </row>
    <row r="5986" spans="1:18">
      <c r="A5986">
        <v>5979</v>
      </c>
      <c r="C5986" t="s">
        <v>15445</v>
      </c>
      <c r="D5986" t="s">
        <v>15446</v>
      </c>
      <c r="E5986">
        <v>169</v>
      </c>
      <c r="F5986">
        <v>63200</v>
      </c>
      <c r="G5986">
        <v>43</v>
      </c>
      <c r="H5986">
        <v>1700000</v>
      </c>
      <c r="P5986" t="s">
        <v>18</v>
      </c>
      <c r="Q5986" s="1" t="s">
        <v>15447</v>
      </c>
      <c r="R5986" t="s">
        <v>20</v>
      </c>
    </row>
    <row r="5987" spans="1:18">
      <c r="A5987" s="6">
        <v>5980</v>
      </c>
      <c r="B5987" s="6"/>
      <c r="C5987" s="6" t="s">
        <v>15448</v>
      </c>
      <c r="D5987" s="6" t="s">
        <v>15449</v>
      </c>
      <c r="E5987" s="6">
        <v>439</v>
      </c>
      <c r="F5987" s="6">
        <v>15300</v>
      </c>
      <c r="G5987" s="6">
        <v>475</v>
      </c>
      <c r="H5987" s="6">
        <v>128700</v>
      </c>
      <c r="I5987" s="6"/>
      <c r="J5987" s="6"/>
      <c r="K5987" s="6"/>
      <c r="L5987" s="6"/>
      <c r="M5987" s="6"/>
      <c r="N5987" s="6"/>
      <c r="O5987" s="6"/>
      <c r="P5987" s="6" t="s">
        <v>18</v>
      </c>
      <c r="Q5987" s="7" t="s">
        <v>15450</v>
      </c>
      <c r="R5987" s="6" t="s">
        <v>20</v>
      </c>
    </row>
    <row r="5988" spans="1:18">
      <c r="A5988">
        <v>5981</v>
      </c>
      <c r="C5988" t="s">
        <v>15451</v>
      </c>
      <c r="D5988" t="s">
        <v>15452</v>
      </c>
      <c r="E5988">
        <v>326</v>
      </c>
      <c r="F5988">
        <v>1400000</v>
      </c>
      <c r="G5988">
        <v>1515</v>
      </c>
      <c r="H5988">
        <v>57200000</v>
      </c>
      <c r="P5988" t="s">
        <v>18</v>
      </c>
      <c r="Q5988" s="1" t="s">
        <v>15453</v>
      </c>
      <c r="R5988" t="s">
        <v>20</v>
      </c>
    </row>
    <row r="5989" spans="1:18">
      <c r="A5989" s="6">
        <v>5982</v>
      </c>
      <c r="B5989" s="6"/>
      <c r="C5989" s="6" t="s">
        <v>15454</v>
      </c>
      <c r="D5989" s="6" t="s">
        <v>15455</v>
      </c>
      <c r="E5989" s="6">
        <v>475</v>
      </c>
      <c r="F5989" s="6">
        <v>9176</v>
      </c>
      <c r="G5989" s="6">
        <v>52</v>
      </c>
      <c r="H5989" s="6">
        <v>327600</v>
      </c>
      <c r="I5989" s="6"/>
      <c r="J5989" s="6"/>
      <c r="K5989" s="6"/>
      <c r="L5989" s="6"/>
      <c r="M5989" s="6"/>
      <c r="N5989" s="6"/>
      <c r="O5989" s="6"/>
      <c r="P5989" s="6" t="s">
        <v>18</v>
      </c>
      <c r="Q5989" s="7" t="s">
        <v>15456</v>
      </c>
      <c r="R5989" s="6" t="s">
        <v>20</v>
      </c>
    </row>
    <row r="5990" spans="1:18">
      <c r="A5990">
        <v>5983</v>
      </c>
      <c r="C5990" t="s">
        <v>15457</v>
      </c>
      <c r="D5990" t="s">
        <v>15458</v>
      </c>
      <c r="E5990">
        <v>370</v>
      </c>
      <c r="F5990">
        <v>1500000</v>
      </c>
      <c r="G5990">
        <v>1269</v>
      </c>
      <c r="H5990">
        <v>50600000</v>
      </c>
      <c r="N5990" t="s">
        <v>73</v>
      </c>
      <c r="P5990" t="s">
        <v>18</v>
      </c>
      <c r="Q5990" s="1" t="s">
        <v>15459</v>
      </c>
      <c r="R5990" t="s">
        <v>20</v>
      </c>
    </row>
    <row r="5991" spans="1:18">
      <c r="A5991" s="6">
        <v>5984</v>
      </c>
      <c r="B5991" s="6"/>
      <c r="C5991" s="6" t="s">
        <v>15460</v>
      </c>
      <c r="D5991" s="6" t="s">
        <v>15460</v>
      </c>
      <c r="E5991" s="6">
        <v>42</v>
      </c>
      <c r="F5991" s="6">
        <v>2955</v>
      </c>
      <c r="G5991" s="6">
        <v>71</v>
      </c>
      <c r="H5991" s="6">
        <v>40600</v>
      </c>
      <c r="I5991" s="6"/>
      <c r="J5991" s="6"/>
      <c r="K5991" s="6"/>
      <c r="L5991" s="6"/>
      <c r="M5991" s="6"/>
      <c r="N5991" s="6"/>
      <c r="O5991" s="6"/>
      <c r="P5991" s="6" t="s">
        <v>18</v>
      </c>
      <c r="Q5991" s="7" t="s">
        <v>15461</v>
      </c>
      <c r="R5991" s="6" t="s">
        <v>20</v>
      </c>
    </row>
    <row r="5992" spans="1:18">
      <c r="A5992">
        <v>5985</v>
      </c>
      <c r="C5992" t="s">
        <v>15462</v>
      </c>
      <c r="D5992" t="s">
        <v>15463</v>
      </c>
      <c r="E5992">
        <v>67</v>
      </c>
      <c r="F5992">
        <v>1261</v>
      </c>
      <c r="G5992">
        <v>10</v>
      </c>
      <c r="H5992">
        <v>15500</v>
      </c>
      <c r="P5992" t="s">
        <v>18</v>
      </c>
      <c r="Q5992" s="1" t="s">
        <v>15464</v>
      </c>
      <c r="R5992" t="s">
        <v>20</v>
      </c>
    </row>
    <row r="5993" spans="1:18">
      <c r="A5993" s="6">
        <v>5986</v>
      </c>
      <c r="B5993" s="6"/>
      <c r="C5993" s="6" t="s">
        <v>15465</v>
      </c>
      <c r="D5993" s="6" t="s">
        <v>15466</v>
      </c>
      <c r="E5993" s="6">
        <v>5367</v>
      </c>
      <c r="F5993" s="6">
        <v>88400</v>
      </c>
      <c r="G5993" s="6">
        <v>3832</v>
      </c>
      <c r="H5993" s="6">
        <v>1100000</v>
      </c>
      <c r="I5993" s="6"/>
      <c r="J5993" s="6"/>
      <c r="K5993" s="6"/>
      <c r="L5993" s="6"/>
      <c r="M5993" s="6"/>
      <c r="N5993" s="6"/>
      <c r="O5993" s="6"/>
      <c r="P5993" s="6" t="s">
        <v>18</v>
      </c>
      <c r="Q5993" s="7" t="s">
        <v>15467</v>
      </c>
      <c r="R5993" s="6" t="s">
        <v>20</v>
      </c>
    </row>
    <row r="5994" spans="1:18">
      <c r="A5994">
        <v>5987</v>
      </c>
      <c r="C5994" t="s">
        <v>15468</v>
      </c>
      <c r="D5994" t="s">
        <v>15469</v>
      </c>
      <c r="E5994">
        <v>34</v>
      </c>
      <c r="F5994">
        <v>5700000</v>
      </c>
      <c r="G5994">
        <v>242</v>
      </c>
      <c r="H5994">
        <v>43200000</v>
      </c>
      <c r="N5994" t="s">
        <v>73</v>
      </c>
      <c r="P5994" t="s">
        <v>18</v>
      </c>
      <c r="Q5994" t="s">
        <v>15470</v>
      </c>
      <c r="R5994" t="s">
        <v>20</v>
      </c>
    </row>
    <row r="5995" spans="1:18">
      <c r="A5995" s="6">
        <v>5988</v>
      </c>
      <c r="B5995" s="6"/>
      <c r="C5995" s="6" t="s">
        <v>15471</v>
      </c>
      <c r="D5995" s="6" t="s">
        <v>15472</v>
      </c>
      <c r="E5995" s="6">
        <v>1034</v>
      </c>
      <c r="F5995" s="6">
        <v>57600</v>
      </c>
      <c r="G5995" s="6">
        <v>353</v>
      </c>
      <c r="H5995" s="6">
        <v>2700000</v>
      </c>
      <c r="I5995" s="6"/>
      <c r="J5995" s="6"/>
      <c r="K5995" s="6"/>
      <c r="L5995" s="6"/>
      <c r="M5995" s="6"/>
      <c r="N5995" s="6"/>
      <c r="O5995" s="6"/>
      <c r="P5995" s="6" t="s">
        <v>18</v>
      </c>
      <c r="Q5995" s="7" t="s">
        <v>15473</v>
      </c>
      <c r="R5995" s="6" t="s">
        <v>20</v>
      </c>
    </row>
    <row r="5996" spans="1:18">
      <c r="A5996">
        <v>5989</v>
      </c>
      <c r="C5996" t="s">
        <v>15474</v>
      </c>
      <c r="D5996" t="s">
        <v>15475</v>
      </c>
      <c r="E5996">
        <v>1392</v>
      </c>
      <c r="F5996">
        <v>222300</v>
      </c>
      <c r="G5996">
        <v>653</v>
      </c>
      <c r="H5996">
        <v>3900000</v>
      </c>
      <c r="P5996" t="s">
        <v>18</v>
      </c>
      <c r="Q5996" s="1" t="s">
        <v>15476</v>
      </c>
      <c r="R5996" t="s">
        <v>20</v>
      </c>
    </row>
    <row r="5997" spans="1:18">
      <c r="A5997" s="6">
        <v>5990</v>
      </c>
      <c r="B5997" s="6"/>
      <c r="C5997" s="6" t="s">
        <v>15477</v>
      </c>
      <c r="D5997" s="6" t="s">
        <v>15478</v>
      </c>
      <c r="E5997" s="6">
        <v>82</v>
      </c>
      <c r="F5997" s="6">
        <v>1252</v>
      </c>
      <c r="G5997" s="6">
        <v>84</v>
      </c>
      <c r="H5997" s="6">
        <v>50100</v>
      </c>
      <c r="I5997" s="6"/>
      <c r="J5997" s="6"/>
      <c r="K5997" s="6"/>
      <c r="L5997" s="6"/>
      <c r="M5997" s="6"/>
      <c r="N5997" s="6"/>
      <c r="O5997" s="6"/>
      <c r="P5997" s="6" t="s">
        <v>18</v>
      </c>
      <c r="Q5997" s="7" t="s">
        <v>15479</v>
      </c>
      <c r="R5997" s="6" t="s">
        <v>20</v>
      </c>
    </row>
    <row r="5998" spans="1:18">
      <c r="A5998">
        <v>5991</v>
      </c>
      <c r="C5998" t="s">
        <v>7055</v>
      </c>
      <c r="D5998" t="s">
        <v>15480</v>
      </c>
      <c r="E5998">
        <v>249</v>
      </c>
      <c r="F5998">
        <v>3900000</v>
      </c>
      <c r="G5998">
        <v>1693</v>
      </c>
      <c r="H5998">
        <v>187600000</v>
      </c>
      <c r="N5998" t="s">
        <v>73</v>
      </c>
      <c r="P5998" t="s">
        <v>18</v>
      </c>
      <c r="Q5998" s="1" t="s">
        <v>15481</v>
      </c>
      <c r="R5998" t="s">
        <v>20</v>
      </c>
    </row>
    <row r="5999" spans="1:18">
      <c r="A5999" s="6">
        <v>5992</v>
      </c>
      <c r="B5999" s="6"/>
      <c r="C5999" s="6" t="s">
        <v>15482</v>
      </c>
      <c r="D5999" s="6" t="s">
        <v>15483</v>
      </c>
      <c r="E5999" s="6">
        <v>896</v>
      </c>
      <c r="F5999" s="6">
        <v>181800</v>
      </c>
      <c r="G5999" s="6">
        <v>696</v>
      </c>
      <c r="H5999" s="6">
        <v>4000000</v>
      </c>
      <c r="I5999" s="6"/>
      <c r="J5999" s="6"/>
      <c r="K5999" s="6"/>
      <c r="L5999" s="6"/>
      <c r="M5999" s="6"/>
      <c r="N5999" s="6"/>
      <c r="O5999" s="6"/>
      <c r="P5999" s="6" t="s">
        <v>18</v>
      </c>
      <c r="Q5999" s="7" t="s">
        <v>15484</v>
      </c>
      <c r="R5999" s="6" t="s">
        <v>20</v>
      </c>
    </row>
    <row r="6000" spans="1:18">
      <c r="A6000">
        <v>5993</v>
      </c>
      <c r="C6000" t="s">
        <v>15485</v>
      </c>
      <c r="D6000" t="s">
        <v>15486</v>
      </c>
      <c r="E6000">
        <v>305</v>
      </c>
      <c r="F6000">
        <v>77600</v>
      </c>
      <c r="G6000">
        <v>549</v>
      </c>
      <c r="H6000">
        <v>2700000</v>
      </c>
      <c r="P6000" t="s">
        <v>18</v>
      </c>
      <c r="Q6000" s="1" t="s">
        <v>15487</v>
      </c>
      <c r="R6000" t="s">
        <v>20</v>
      </c>
    </row>
    <row r="6001" spans="1:18">
      <c r="A6001" s="6">
        <v>5994</v>
      </c>
      <c r="B6001" s="6"/>
      <c r="C6001" s="6" t="s">
        <v>15488</v>
      </c>
      <c r="D6001" s="6" t="s">
        <v>15489</v>
      </c>
      <c r="E6001" s="6">
        <v>11</v>
      </c>
      <c r="F6001" s="6">
        <v>1800000</v>
      </c>
      <c r="G6001" s="6">
        <v>220</v>
      </c>
      <c r="H6001" s="6">
        <v>28400000</v>
      </c>
      <c r="I6001" s="6"/>
      <c r="J6001" s="6"/>
      <c r="K6001" s="6"/>
      <c r="L6001" s="6"/>
      <c r="M6001" s="6"/>
      <c r="N6001" s="6"/>
      <c r="O6001" s="6"/>
      <c r="P6001" s="6" t="s">
        <v>18</v>
      </c>
      <c r="Q6001" s="7" t="s">
        <v>15490</v>
      </c>
      <c r="R6001" s="6" t="s">
        <v>20</v>
      </c>
    </row>
    <row r="6002" spans="1:18">
      <c r="A6002">
        <v>5995</v>
      </c>
      <c r="C6002" t="s">
        <v>15491</v>
      </c>
      <c r="D6002" t="s">
        <v>15492</v>
      </c>
      <c r="E6002">
        <v>142</v>
      </c>
      <c r="F6002">
        <v>335100</v>
      </c>
      <c r="G6002">
        <v>2928</v>
      </c>
      <c r="H6002">
        <v>6800000</v>
      </c>
      <c r="P6002" t="s">
        <v>18</v>
      </c>
      <c r="Q6002" s="1" t="s">
        <v>15493</v>
      </c>
      <c r="R6002" t="s">
        <v>20</v>
      </c>
    </row>
    <row r="6003" spans="1:18">
      <c r="A6003" s="6">
        <v>5996</v>
      </c>
      <c r="B6003" s="6"/>
      <c r="C6003" s="6" t="s">
        <v>15494</v>
      </c>
      <c r="D6003" s="6" t="s">
        <v>15495</v>
      </c>
      <c r="E6003" s="6">
        <v>221</v>
      </c>
      <c r="F6003" s="6">
        <v>5200000</v>
      </c>
      <c r="G6003" s="6">
        <v>2259</v>
      </c>
      <c r="H6003" s="6">
        <v>207000000</v>
      </c>
      <c r="I6003" s="6"/>
      <c r="J6003" s="6"/>
      <c r="K6003" s="6"/>
      <c r="L6003" s="6"/>
      <c r="M6003" s="6"/>
      <c r="N6003" s="6" t="s">
        <v>73</v>
      </c>
      <c r="O6003" s="6"/>
      <c r="P6003" s="6" t="s">
        <v>18</v>
      </c>
      <c r="Q6003" s="6" t="s">
        <v>15496</v>
      </c>
      <c r="R6003" s="6" t="s">
        <v>20</v>
      </c>
    </row>
    <row r="6004" spans="1:18">
      <c r="A6004">
        <v>5997</v>
      </c>
      <c r="C6004" t="s">
        <v>15497</v>
      </c>
      <c r="D6004" t="s">
        <v>15498</v>
      </c>
      <c r="E6004">
        <v>3</v>
      </c>
      <c r="F6004">
        <v>1800000</v>
      </c>
      <c r="G6004">
        <v>219</v>
      </c>
      <c r="H6004">
        <v>71600000</v>
      </c>
      <c r="P6004" t="s">
        <v>18</v>
      </c>
      <c r="Q6004" s="1" t="s">
        <v>15499</v>
      </c>
      <c r="R6004" t="s">
        <v>20</v>
      </c>
    </row>
    <row r="6005" spans="1:18">
      <c r="A6005" s="6">
        <v>5998</v>
      </c>
      <c r="B6005" s="6"/>
      <c r="C6005" s="6" t="s">
        <v>12630</v>
      </c>
      <c r="D6005" s="6" t="s">
        <v>15500</v>
      </c>
      <c r="E6005" s="6">
        <v>992</v>
      </c>
      <c r="F6005" s="6">
        <v>5055</v>
      </c>
      <c r="G6005" s="6">
        <v>423</v>
      </c>
      <c r="H6005" s="6">
        <v>90600</v>
      </c>
      <c r="I6005" s="6"/>
      <c r="J6005" s="6"/>
      <c r="K6005" s="6"/>
      <c r="L6005" s="6"/>
      <c r="M6005" s="6"/>
      <c r="N6005" s="6"/>
      <c r="O6005" s="6"/>
      <c r="P6005" s="6" t="s">
        <v>18</v>
      </c>
      <c r="Q6005" s="7" t="s">
        <v>15501</v>
      </c>
      <c r="R6005" s="6" t="s">
        <v>20</v>
      </c>
    </row>
    <row r="6006" spans="1:18">
      <c r="A6006">
        <v>5999</v>
      </c>
      <c r="C6006" t="s">
        <v>15502</v>
      </c>
      <c r="D6006" t="s">
        <v>15503</v>
      </c>
      <c r="E6006">
        <v>1864</v>
      </c>
      <c r="F6006">
        <v>4995</v>
      </c>
      <c r="G6006">
        <v>646</v>
      </c>
      <c r="H6006">
        <v>57600</v>
      </c>
      <c r="P6006" t="s">
        <v>18</v>
      </c>
      <c r="R6006" t="s">
        <v>20</v>
      </c>
    </row>
    <row r="6007" spans="1:18">
      <c r="A6007" s="6">
        <v>6000</v>
      </c>
      <c r="B6007" s="6"/>
      <c r="C6007" s="6" t="s">
        <v>15504</v>
      </c>
      <c r="D6007" s="6" t="s">
        <v>15505</v>
      </c>
      <c r="E6007" s="6">
        <v>467</v>
      </c>
      <c r="F6007" s="6">
        <v>58700</v>
      </c>
      <c r="G6007" s="6">
        <v>286</v>
      </c>
      <c r="H6007" s="6">
        <v>5100000</v>
      </c>
      <c r="I6007" s="6"/>
      <c r="J6007" s="6"/>
      <c r="K6007" s="6"/>
      <c r="L6007" s="6"/>
      <c r="M6007" s="6"/>
      <c r="N6007" s="6"/>
      <c r="O6007" s="6"/>
      <c r="P6007" s="6" t="s">
        <v>18</v>
      </c>
      <c r="Q6007" s="6" t="s">
        <v>15506</v>
      </c>
      <c r="R6007" s="6" t="s">
        <v>20</v>
      </c>
    </row>
    <row r="6008" spans="1:18">
      <c r="A6008">
        <v>6001</v>
      </c>
      <c r="C6008" t="s">
        <v>15507</v>
      </c>
      <c r="D6008" t="s">
        <v>15508</v>
      </c>
      <c r="E6008">
        <v>7</v>
      </c>
      <c r="F6008">
        <v>288600</v>
      </c>
      <c r="G6008">
        <v>23</v>
      </c>
      <c r="H6008">
        <v>5900000</v>
      </c>
      <c r="P6008" t="s">
        <v>18</v>
      </c>
      <c r="Q6008" s="1" t="s">
        <v>15509</v>
      </c>
      <c r="R6008" t="s">
        <v>20</v>
      </c>
    </row>
    <row r="6009" spans="1:18">
      <c r="A6009" s="6">
        <v>6002</v>
      </c>
      <c r="B6009" s="6"/>
      <c r="C6009" s="6" t="s">
        <v>15510</v>
      </c>
      <c r="D6009" s="6" t="s">
        <v>15511</v>
      </c>
      <c r="E6009" s="6">
        <v>259</v>
      </c>
      <c r="F6009" s="6">
        <v>9572</v>
      </c>
      <c r="G6009" s="6">
        <v>26</v>
      </c>
      <c r="H6009" s="6">
        <v>600000</v>
      </c>
      <c r="I6009" s="6"/>
      <c r="J6009" s="6"/>
      <c r="K6009" s="6"/>
      <c r="L6009" s="6"/>
      <c r="M6009" s="6"/>
      <c r="N6009" s="6"/>
      <c r="O6009" s="6"/>
      <c r="P6009" s="6" t="s">
        <v>18</v>
      </c>
      <c r="Q6009" s="6"/>
      <c r="R6009" s="6" t="s">
        <v>20</v>
      </c>
    </row>
    <row r="6010" spans="1:18">
      <c r="A6010">
        <v>6003</v>
      </c>
      <c r="C6010" t="s">
        <v>15512</v>
      </c>
      <c r="D6010" t="s">
        <v>15513</v>
      </c>
      <c r="E6010">
        <v>96</v>
      </c>
      <c r="F6010">
        <v>324300</v>
      </c>
      <c r="G6010">
        <v>292</v>
      </c>
      <c r="H6010">
        <v>12900000</v>
      </c>
      <c r="P6010" t="s">
        <v>18</v>
      </c>
      <c r="R6010" t="s">
        <v>20</v>
      </c>
    </row>
    <row r="6011" spans="1:18">
      <c r="A6011" s="6">
        <v>6004</v>
      </c>
      <c r="B6011" s="6"/>
      <c r="C6011" s="6" t="s">
        <v>15514</v>
      </c>
      <c r="D6011" s="6" t="s">
        <v>15515</v>
      </c>
      <c r="E6011" s="6">
        <v>169</v>
      </c>
      <c r="F6011" s="6">
        <v>3100000</v>
      </c>
      <c r="G6011" s="6">
        <v>175</v>
      </c>
      <c r="H6011" s="6">
        <v>21200000</v>
      </c>
      <c r="I6011" s="6"/>
      <c r="J6011" s="6"/>
      <c r="K6011" s="6"/>
      <c r="L6011" s="6"/>
      <c r="M6011" s="6"/>
      <c r="N6011" s="6" t="s">
        <v>73</v>
      </c>
      <c r="O6011" s="6"/>
      <c r="P6011" s="6" t="s">
        <v>18</v>
      </c>
      <c r="Q6011" s="6" t="s">
        <v>15516</v>
      </c>
      <c r="R6011" s="6" t="s">
        <v>20</v>
      </c>
    </row>
    <row r="6012" spans="1:18">
      <c r="A6012">
        <v>6005</v>
      </c>
      <c r="C6012" t="s">
        <v>15517</v>
      </c>
      <c r="D6012" t="s">
        <v>15518</v>
      </c>
      <c r="E6012">
        <v>269</v>
      </c>
      <c r="F6012">
        <v>680600</v>
      </c>
      <c r="G6012">
        <v>274</v>
      </c>
      <c r="H6012">
        <v>11200000</v>
      </c>
      <c r="N6012" t="s">
        <v>73</v>
      </c>
      <c r="P6012" t="s">
        <v>18</v>
      </c>
      <c r="Q6012" t="s">
        <v>15519</v>
      </c>
      <c r="R6012" t="s">
        <v>20</v>
      </c>
    </row>
    <row r="6013" spans="1:18">
      <c r="A6013" s="6">
        <v>6006</v>
      </c>
      <c r="B6013" s="6"/>
      <c r="C6013" s="6" t="s">
        <v>15520</v>
      </c>
      <c r="D6013" s="6" t="s">
        <v>15521</v>
      </c>
      <c r="E6013" s="6">
        <v>204</v>
      </c>
      <c r="F6013" s="6">
        <v>3500000</v>
      </c>
      <c r="G6013" s="6">
        <v>3220</v>
      </c>
      <c r="H6013" s="6">
        <v>168300000</v>
      </c>
      <c r="I6013" s="6"/>
      <c r="J6013" s="6"/>
      <c r="K6013" s="6"/>
      <c r="L6013" s="6"/>
      <c r="M6013" s="6"/>
      <c r="N6013" s="6" t="s">
        <v>73</v>
      </c>
      <c r="O6013" s="6"/>
      <c r="P6013" s="6" t="s">
        <v>18</v>
      </c>
      <c r="Q6013" s="6" t="s">
        <v>15522</v>
      </c>
      <c r="R6013" s="6" t="s">
        <v>20</v>
      </c>
    </row>
    <row r="6014" spans="1:18">
      <c r="A6014">
        <v>6007</v>
      </c>
      <c r="C6014" t="s">
        <v>15523</v>
      </c>
      <c r="D6014" t="s">
        <v>15524</v>
      </c>
      <c r="E6014">
        <v>766</v>
      </c>
      <c r="F6014">
        <v>1200000</v>
      </c>
      <c r="G6014">
        <v>966</v>
      </c>
      <c r="H6014">
        <v>30900000</v>
      </c>
      <c r="N6014" t="s">
        <v>73</v>
      </c>
      <c r="P6014" t="s">
        <v>18</v>
      </c>
      <c r="Q6014" s="1" t="s">
        <v>15525</v>
      </c>
      <c r="R6014" t="s">
        <v>20</v>
      </c>
    </row>
    <row r="6015" spans="1:18">
      <c r="A6015" s="6">
        <v>6008</v>
      </c>
      <c r="B6015" s="6"/>
      <c r="C6015" s="6" t="s">
        <v>15526</v>
      </c>
      <c r="D6015" s="6" t="s">
        <v>15527</v>
      </c>
      <c r="E6015" s="6">
        <v>1</v>
      </c>
      <c r="F6015" s="6">
        <v>19300</v>
      </c>
      <c r="G6015" s="6">
        <v>137</v>
      </c>
      <c r="H6015" s="6">
        <v>394800</v>
      </c>
      <c r="I6015" s="6"/>
      <c r="J6015" s="6"/>
      <c r="K6015" s="6"/>
      <c r="L6015" s="6"/>
      <c r="M6015" s="6"/>
      <c r="N6015" s="6"/>
      <c r="O6015" s="6"/>
      <c r="P6015" s="6" t="s">
        <v>18</v>
      </c>
      <c r="Q6015" s="7" t="s">
        <v>15528</v>
      </c>
      <c r="R6015" s="6" t="s">
        <v>20</v>
      </c>
    </row>
    <row r="6016" spans="1:18">
      <c r="A6016">
        <v>6009</v>
      </c>
      <c r="C6016" t="s">
        <v>15529</v>
      </c>
      <c r="D6016" t="s">
        <v>15530</v>
      </c>
      <c r="E6016">
        <v>266</v>
      </c>
      <c r="F6016">
        <v>428500</v>
      </c>
      <c r="G6016">
        <v>470</v>
      </c>
      <c r="H6016">
        <v>5100000</v>
      </c>
      <c r="P6016" t="s">
        <v>18</v>
      </c>
      <c r="Q6016" s="1" t="s">
        <v>15531</v>
      </c>
      <c r="R6016" t="s">
        <v>20</v>
      </c>
    </row>
    <row r="6017" spans="1:18">
      <c r="A6017" s="6">
        <v>6010</v>
      </c>
      <c r="B6017" s="6"/>
      <c r="C6017" s="6" t="s">
        <v>15532</v>
      </c>
      <c r="D6017" s="6" t="s">
        <v>15533</v>
      </c>
      <c r="E6017" s="6">
        <v>3</v>
      </c>
      <c r="F6017" s="6">
        <v>19100000</v>
      </c>
      <c r="G6017" s="6">
        <v>558</v>
      </c>
      <c r="H6017" s="6">
        <v>306200000</v>
      </c>
      <c r="I6017" s="6"/>
      <c r="J6017" s="6"/>
      <c r="K6017" s="6"/>
      <c r="L6017" s="6"/>
      <c r="M6017" s="6"/>
      <c r="N6017" s="6" t="s">
        <v>73</v>
      </c>
      <c r="O6017" s="6"/>
      <c r="P6017" s="6" t="s">
        <v>18</v>
      </c>
      <c r="Q6017" s="7" t="s">
        <v>15534</v>
      </c>
      <c r="R6017" s="6" t="s">
        <v>20</v>
      </c>
    </row>
    <row r="6018" spans="1:18">
      <c r="A6018">
        <v>6011</v>
      </c>
      <c r="C6018" t="s">
        <v>15535</v>
      </c>
      <c r="D6018" t="s">
        <v>15535</v>
      </c>
      <c r="E6018">
        <v>59</v>
      </c>
      <c r="F6018">
        <v>107600</v>
      </c>
      <c r="G6018">
        <v>161</v>
      </c>
      <c r="H6018">
        <v>7900000</v>
      </c>
      <c r="P6018" t="s">
        <v>18</v>
      </c>
      <c r="R6018" t="s">
        <v>20</v>
      </c>
    </row>
    <row r="6019" spans="1:18">
      <c r="A6019" s="6">
        <v>6012</v>
      </c>
      <c r="B6019" s="6"/>
      <c r="C6019" s="6" t="s">
        <v>15536</v>
      </c>
      <c r="D6019" s="6" t="s">
        <v>15537</v>
      </c>
      <c r="E6019" s="6">
        <v>26</v>
      </c>
      <c r="F6019" s="6">
        <v>864500</v>
      </c>
      <c r="G6019" s="6">
        <v>60</v>
      </c>
      <c r="H6019" s="6">
        <v>12700000</v>
      </c>
      <c r="I6019" s="6"/>
      <c r="J6019" s="6"/>
      <c r="K6019" s="6"/>
      <c r="L6019" s="6"/>
      <c r="M6019" s="6"/>
      <c r="N6019" s="6"/>
      <c r="O6019" s="6"/>
      <c r="P6019" s="6" t="s">
        <v>18</v>
      </c>
      <c r="Q6019" s="7" t="s">
        <v>15538</v>
      </c>
      <c r="R6019" s="6" t="s">
        <v>20</v>
      </c>
    </row>
    <row r="6020" spans="1:18">
      <c r="A6020">
        <v>6013</v>
      </c>
      <c r="C6020" t="s">
        <v>15539</v>
      </c>
      <c r="D6020" t="s">
        <v>15540</v>
      </c>
      <c r="E6020">
        <v>6171</v>
      </c>
      <c r="F6020">
        <v>37900</v>
      </c>
      <c r="G6020">
        <v>518</v>
      </c>
      <c r="H6020">
        <v>516000</v>
      </c>
      <c r="P6020" t="s">
        <v>18</v>
      </c>
      <c r="Q6020" t="s">
        <v>15541</v>
      </c>
      <c r="R6020" t="s">
        <v>20</v>
      </c>
    </row>
    <row r="6021" spans="1:18">
      <c r="A6021" s="6">
        <v>6014</v>
      </c>
      <c r="B6021" s="6"/>
      <c r="C6021" s="6" t="s">
        <v>15542</v>
      </c>
      <c r="D6021" s="6" t="s">
        <v>15543</v>
      </c>
      <c r="E6021" s="6">
        <v>38</v>
      </c>
      <c r="F6021" s="6">
        <v>587600</v>
      </c>
      <c r="G6021" s="6">
        <v>212</v>
      </c>
      <c r="H6021" s="6">
        <v>4500000</v>
      </c>
      <c r="I6021" s="6"/>
      <c r="J6021" s="6"/>
      <c r="K6021" s="6"/>
      <c r="L6021" s="6"/>
      <c r="M6021" s="6"/>
      <c r="N6021" s="6"/>
      <c r="O6021" s="6"/>
      <c r="P6021" s="6" t="s">
        <v>18</v>
      </c>
      <c r="Q6021" s="7" t="s">
        <v>15544</v>
      </c>
      <c r="R6021" s="6" t="s">
        <v>20</v>
      </c>
    </row>
    <row r="6022" spans="1:18">
      <c r="A6022">
        <v>6015</v>
      </c>
      <c r="C6022" t="s">
        <v>15545</v>
      </c>
      <c r="D6022" t="s">
        <v>15546</v>
      </c>
      <c r="E6022">
        <v>174</v>
      </c>
      <c r="F6022">
        <v>42800</v>
      </c>
      <c r="G6022">
        <v>71</v>
      </c>
      <c r="H6022">
        <v>323500</v>
      </c>
      <c r="P6022" t="s">
        <v>18</v>
      </c>
      <c r="Q6022" s="1" t="s">
        <v>15547</v>
      </c>
      <c r="R6022" t="s">
        <v>20</v>
      </c>
    </row>
    <row r="6023" spans="1:18">
      <c r="A6023" s="6">
        <v>6016</v>
      </c>
      <c r="B6023" s="6"/>
      <c r="C6023" s="6" t="s">
        <v>15548</v>
      </c>
      <c r="D6023" s="6" t="s">
        <v>15549</v>
      </c>
      <c r="E6023" s="6">
        <v>9</v>
      </c>
      <c r="F6023" s="6">
        <v>308200</v>
      </c>
      <c r="G6023" s="6"/>
      <c r="H6023" s="6">
        <v>3500000</v>
      </c>
      <c r="I6023" s="6"/>
      <c r="J6023" s="6"/>
      <c r="K6023" s="6"/>
      <c r="L6023" s="6"/>
      <c r="M6023" s="6"/>
      <c r="N6023" s="6"/>
      <c r="O6023" s="6"/>
      <c r="P6023" s="6" t="s">
        <v>18</v>
      </c>
      <c r="Q6023" s="6" t="s">
        <v>2246</v>
      </c>
      <c r="R6023" s="6" t="s">
        <v>20</v>
      </c>
    </row>
    <row r="6024" spans="1:18">
      <c r="A6024">
        <v>6017</v>
      </c>
      <c r="C6024" t="s">
        <v>2555</v>
      </c>
      <c r="D6024" t="s">
        <v>15550</v>
      </c>
      <c r="F6024">
        <v>1800000</v>
      </c>
      <c r="G6024">
        <v>872</v>
      </c>
      <c r="H6024">
        <v>32800000</v>
      </c>
      <c r="P6024" t="s">
        <v>18</v>
      </c>
      <c r="Q6024" t="s">
        <v>15551</v>
      </c>
      <c r="R6024" t="s">
        <v>20</v>
      </c>
    </row>
    <row r="6025" spans="1:18">
      <c r="A6025" s="6">
        <v>6018</v>
      </c>
      <c r="B6025" s="6"/>
      <c r="C6025" s="6" t="s">
        <v>15552</v>
      </c>
      <c r="D6025" s="6" t="s">
        <v>15553</v>
      </c>
      <c r="E6025" s="6">
        <v>131</v>
      </c>
      <c r="F6025" s="6">
        <v>894200</v>
      </c>
      <c r="G6025" s="6">
        <v>1067</v>
      </c>
      <c r="H6025" s="6">
        <v>15900000</v>
      </c>
      <c r="I6025" s="6"/>
      <c r="J6025" s="6"/>
      <c r="K6025" s="6"/>
      <c r="L6025" s="6"/>
      <c r="M6025" s="6"/>
      <c r="N6025" s="6" t="s">
        <v>73</v>
      </c>
      <c r="O6025" s="6"/>
      <c r="P6025" s="6" t="s">
        <v>18</v>
      </c>
      <c r="Q6025" s="6" t="s">
        <v>15554</v>
      </c>
      <c r="R6025" s="6" t="s">
        <v>20</v>
      </c>
    </row>
    <row r="6026" spans="1:18">
      <c r="A6026">
        <v>6019</v>
      </c>
      <c r="C6026" t="s">
        <v>15555</v>
      </c>
      <c r="D6026" t="s">
        <v>15556</v>
      </c>
      <c r="E6026">
        <v>693</v>
      </c>
      <c r="F6026">
        <v>73800</v>
      </c>
      <c r="G6026">
        <v>283</v>
      </c>
      <c r="H6026">
        <v>1600000</v>
      </c>
      <c r="P6026" t="s">
        <v>18</v>
      </c>
      <c r="Q6026" s="1" t="s">
        <v>15557</v>
      </c>
      <c r="R6026" t="s">
        <v>20</v>
      </c>
    </row>
    <row r="6027" spans="1:18">
      <c r="A6027" s="6">
        <v>6020</v>
      </c>
      <c r="B6027" s="6"/>
      <c r="C6027" s="6" t="s">
        <v>15558</v>
      </c>
      <c r="D6027" s="6" t="s">
        <v>15559</v>
      </c>
      <c r="E6027" s="6">
        <v>2364</v>
      </c>
      <c r="F6027" s="6">
        <v>653600</v>
      </c>
      <c r="G6027" s="6">
        <v>2289</v>
      </c>
      <c r="H6027" s="6">
        <v>38500000</v>
      </c>
      <c r="I6027" s="6"/>
      <c r="J6027" s="6"/>
      <c r="K6027" s="6"/>
      <c r="L6027" s="6"/>
      <c r="M6027" s="6"/>
      <c r="N6027" s="6"/>
      <c r="O6027" s="6"/>
      <c r="P6027" s="6" t="s">
        <v>18</v>
      </c>
      <c r="Q6027" s="7" t="s">
        <v>15560</v>
      </c>
      <c r="R6027" s="6" t="s">
        <v>20</v>
      </c>
    </row>
    <row r="6028" spans="1:18">
      <c r="A6028">
        <v>6021</v>
      </c>
      <c r="C6028" t="s">
        <v>15561</v>
      </c>
      <c r="D6028" t="s">
        <v>15562</v>
      </c>
      <c r="E6028">
        <v>861</v>
      </c>
      <c r="F6028">
        <v>17000000</v>
      </c>
      <c r="G6028">
        <v>4989</v>
      </c>
      <c r="N6028" t="s">
        <v>73</v>
      </c>
      <c r="P6028" t="s">
        <v>18</v>
      </c>
      <c r="Q6028" s="1" t="s">
        <v>15563</v>
      </c>
      <c r="R6028" t="s">
        <v>20</v>
      </c>
    </row>
    <row r="6029" spans="1:18">
      <c r="A6029" s="6">
        <v>6022</v>
      </c>
      <c r="B6029" s="6"/>
      <c r="C6029" s="6" t="s">
        <v>15564</v>
      </c>
      <c r="D6029" s="6" t="s">
        <v>15564</v>
      </c>
      <c r="E6029" s="6">
        <v>1096</v>
      </c>
      <c r="F6029" s="6">
        <v>18300</v>
      </c>
      <c r="G6029" s="6">
        <v>302</v>
      </c>
      <c r="H6029" s="6">
        <v>1200000</v>
      </c>
      <c r="I6029" s="6"/>
      <c r="J6029" s="6"/>
      <c r="K6029" s="6"/>
      <c r="L6029" s="6"/>
      <c r="M6029" s="6"/>
      <c r="N6029" s="6"/>
      <c r="O6029" s="6"/>
      <c r="P6029" s="6" t="s">
        <v>18</v>
      </c>
      <c r="Q6029" s="6" t="s">
        <v>15565</v>
      </c>
      <c r="R6029" s="6" t="s">
        <v>20</v>
      </c>
    </row>
    <row r="6030" spans="1:18">
      <c r="A6030">
        <v>6023</v>
      </c>
      <c r="C6030" t="s">
        <v>15566</v>
      </c>
      <c r="D6030" t="s">
        <v>15566</v>
      </c>
      <c r="E6030">
        <v>253</v>
      </c>
      <c r="F6030">
        <v>204600</v>
      </c>
      <c r="G6030">
        <v>368</v>
      </c>
      <c r="H6030">
        <v>7900000</v>
      </c>
      <c r="P6030" t="s">
        <v>18</v>
      </c>
      <c r="Q6030" t="s">
        <v>15567</v>
      </c>
      <c r="R6030" t="s">
        <v>20</v>
      </c>
    </row>
    <row r="6031" spans="1:18">
      <c r="A6031" s="6">
        <v>6024</v>
      </c>
      <c r="B6031" s="6"/>
      <c r="C6031" s="6" t="s">
        <v>15568</v>
      </c>
      <c r="D6031" s="6" t="s">
        <v>15569</v>
      </c>
      <c r="E6031" s="6">
        <v>920</v>
      </c>
      <c r="F6031" s="6">
        <v>54500</v>
      </c>
      <c r="G6031" s="6">
        <v>1393</v>
      </c>
      <c r="H6031" s="6">
        <v>2600000</v>
      </c>
      <c r="I6031" s="6"/>
      <c r="J6031" s="6"/>
      <c r="K6031" s="6"/>
      <c r="L6031" s="6"/>
      <c r="M6031" s="6"/>
      <c r="N6031" s="6"/>
      <c r="O6031" s="6"/>
      <c r="P6031" s="6" t="s">
        <v>18</v>
      </c>
      <c r="Q6031" s="7" t="s">
        <v>15570</v>
      </c>
      <c r="R6031" s="6" t="s">
        <v>20</v>
      </c>
    </row>
    <row r="6032" spans="1:18">
      <c r="A6032">
        <v>6025</v>
      </c>
      <c r="C6032" t="s">
        <v>15571</v>
      </c>
      <c r="D6032" t="s">
        <v>15572</v>
      </c>
      <c r="E6032">
        <v>842</v>
      </c>
      <c r="F6032">
        <v>121</v>
      </c>
      <c r="P6032" t="s">
        <v>18</v>
      </c>
      <c r="R6032" t="s">
        <v>20</v>
      </c>
    </row>
    <row r="6033" spans="1:18">
      <c r="A6033" s="6">
        <v>6026</v>
      </c>
      <c r="B6033" s="6"/>
      <c r="C6033" s="6" t="s">
        <v>15573</v>
      </c>
      <c r="D6033" s="6" t="s">
        <v>15574</v>
      </c>
      <c r="E6033" s="6">
        <v>370</v>
      </c>
      <c r="F6033" s="6">
        <v>902000</v>
      </c>
      <c r="G6033" s="6">
        <v>2887</v>
      </c>
      <c r="H6033" s="6">
        <v>42200000</v>
      </c>
      <c r="I6033" s="6"/>
      <c r="J6033" s="6"/>
      <c r="K6033" s="6"/>
      <c r="L6033" s="6"/>
      <c r="M6033" s="6"/>
      <c r="N6033" s="6" t="s">
        <v>73</v>
      </c>
      <c r="O6033" s="6"/>
      <c r="P6033" s="6" t="s">
        <v>18</v>
      </c>
      <c r="Q6033" s="7" t="s">
        <v>15575</v>
      </c>
      <c r="R6033" s="6" t="s">
        <v>20</v>
      </c>
    </row>
    <row r="6034" spans="1:18">
      <c r="A6034">
        <v>6027</v>
      </c>
      <c r="C6034" t="s">
        <v>15576</v>
      </c>
      <c r="D6034" t="s">
        <v>15577</v>
      </c>
      <c r="F6034">
        <v>680600</v>
      </c>
      <c r="G6034">
        <v>418</v>
      </c>
      <c r="H6034">
        <v>27600000</v>
      </c>
      <c r="P6034" t="s">
        <v>18</v>
      </c>
      <c r="R6034" t="s">
        <v>20</v>
      </c>
    </row>
    <row r="6035" spans="1:18">
      <c r="A6035" s="6">
        <v>6028</v>
      </c>
      <c r="B6035" s="6"/>
      <c r="C6035" s="6" t="s">
        <v>15578</v>
      </c>
      <c r="D6035" s="6" t="s">
        <v>15578</v>
      </c>
      <c r="E6035" s="6">
        <v>82</v>
      </c>
      <c r="F6035" s="6">
        <v>360800</v>
      </c>
      <c r="G6035" s="6">
        <v>1249</v>
      </c>
      <c r="H6035" s="6">
        <v>2800000</v>
      </c>
      <c r="I6035" s="6"/>
      <c r="J6035" s="6"/>
      <c r="K6035" s="6"/>
      <c r="L6035" s="6"/>
      <c r="M6035" s="6"/>
      <c r="N6035" s="6"/>
      <c r="O6035" s="6"/>
      <c r="P6035" s="6" t="s">
        <v>18</v>
      </c>
      <c r="Q6035" s="7" t="s">
        <v>15579</v>
      </c>
      <c r="R6035" s="6" t="s">
        <v>20</v>
      </c>
    </row>
    <row r="6036" spans="1:18">
      <c r="A6036">
        <v>6029</v>
      </c>
      <c r="C6036" t="s">
        <v>15580</v>
      </c>
      <c r="D6036" t="s">
        <v>15581</v>
      </c>
      <c r="E6036">
        <v>61</v>
      </c>
      <c r="F6036">
        <v>1900000</v>
      </c>
      <c r="G6036">
        <v>402</v>
      </c>
      <c r="H6036">
        <v>21500000</v>
      </c>
      <c r="P6036" t="s">
        <v>18</v>
      </c>
      <c r="Q6036" s="1" t="s">
        <v>15582</v>
      </c>
      <c r="R6036" t="s">
        <v>20</v>
      </c>
    </row>
    <row r="6037" spans="1:18">
      <c r="A6037" s="6">
        <v>6030</v>
      </c>
      <c r="B6037" s="6"/>
      <c r="C6037" s="6" t="s">
        <v>15583</v>
      </c>
      <c r="D6037" s="6" t="s">
        <v>15584</v>
      </c>
      <c r="E6037" s="6">
        <v>432</v>
      </c>
      <c r="F6037" s="6">
        <v>128100</v>
      </c>
      <c r="G6037" s="6">
        <v>1562</v>
      </c>
      <c r="H6037" s="6">
        <v>6900000</v>
      </c>
      <c r="I6037" s="6"/>
      <c r="J6037" s="6"/>
      <c r="K6037" s="6"/>
      <c r="L6037" s="6"/>
      <c r="M6037" s="6"/>
      <c r="N6037" s="6"/>
      <c r="O6037" s="6"/>
      <c r="P6037" s="6" t="s">
        <v>18</v>
      </c>
      <c r="Q6037" s="7" t="s">
        <v>15585</v>
      </c>
      <c r="R6037" s="6" t="s">
        <v>20</v>
      </c>
    </row>
    <row r="6038" spans="1:18">
      <c r="A6038">
        <v>6031</v>
      </c>
      <c r="C6038" t="s">
        <v>15586</v>
      </c>
      <c r="D6038" t="s">
        <v>15587</v>
      </c>
      <c r="E6038">
        <v>404</v>
      </c>
      <c r="F6038">
        <v>137</v>
      </c>
      <c r="G6038">
        <v>9</v>
      </c>
      <c r="H6038">
        <v>364</v>
      </c>
      <c r="P6038" t="s">
        <v>18</v>
      </c>
      <c r="Q6038" s="1" t="s">
        <v>15588</v>
      </c>
      <c r="R6038" t="s">
        <v>20</v>
      </c>
    </row>
    <row r="6039" spans="1:18">
      <c r="A6039" s="6">
        <v>6032</v>
      </c>
      <c r="B6039" s="6"/>
      <c r="C6039" s="6" t="s">
        <v>15589</v>
      </c>
      <c r="D6039" s="6" t="s">
        <v>15590</v>
      </c>
      <c r="E6039" s="6">
        <v>827</v>
      </c>
      <c r="F6039" s="6">
        <v>42</v>
      </c>
      <c r="G6039" s="6"/>
      <c r="H6039" s="6"/>
      <c r="I6039" s="6"/>
      <c r="J6039" s="6"/>
      <c r="K6039" s="6"/>
      <c r="L6039" s="6"/>
      <c r="M6039" s="6"/>
      <c r="N6039" s="6"/>
      <c r="O6039" s="6"/>
      <c r="P6039" s="6" t="s">
        <v>40</v>
      </c>
      <c r="Q6039" s="6"/>
      <c r="R6039" s="6" t="s">
        <v>20</v>
      </c>
    </row>
    <row r="6040" spans="1:18">
      <c r="A6040">
        <v>6033</v>
      </c>
      <c r="C6040" t="s">
        <v>15591</v>
      </c>
      <c r="D6040" t="s">
        <v>15592</v>
      </c>
      <c r="E6040">
        <v>98</v>
      </c>
      <c r="F6040">
        <v>4183</v>
      </c>
      <c r="G6040">
        <v>106</v>
      </c>
      <c r="H6040">
        <v>120400</v>
      </c>
      <c r="P6040" t="s">
        <v>18</v>
      </c>
      <c r="Q6040" s="1" t="s">
        <v>15593</v>
      </c>
      <c r="R6040" t="s">
        <v>20</v>
      </c>
    </row>
    <row r="6041" spans="1:18">
      <c r="A6041" s="6">
        <v>6034</v>
      </c>
      <c r="B6041" s="6"/>
      <c r="C6041" s="6" t="s">
        <v>15594</v>
      </c>
      <c r="D6041" s="6" t="s">
        <v>15595</v>
      </c>
      <c r="E6041" s="6">
        <v>79</v>
      </c>
      <c r="F6041" s="6">
        <v>112</v>
      </c>
      <c r="G6041" s="6">
        <v>13</v>
      </c>
      <c r="H6041" s="6">
        <v>738</v>
      </c>
      <c r="I6041" s="6"/>
      <c r="J6041" s="6"/>
      <c r="K6041" s="6"/>
      <c r="L6041" s="6"/>
      <c r="M6041" s="6"/>
      <c r="N6041" s="6"/>
      <c r="O6041" s="6"/>
      <c r="P6041" s="6" t="s">
        <v>18</v>
      </c>
      <c r="Q6041" s="7" t="s">
        <v>15596</v>
      </c>
      <c r="R6041" s="6" t="s">
        <v>20</v>
      </c>
    </row>
    <row r="6042" spans="1:18">
      <c r="A6042">
        <v>6035</v>
      </c>
      <c r="C6042" t="s">
        <v>15597</v>
      </c>
      <c r="D6042" t="s">
        <v>15598</v>
      </c>
      <c r="E6042">
        <v>129</v>
      </c>
      <c r="F6042">
        <v>342100</v>
      </c>
      <c r="G6042">
        <v>1390</v>
      </c>
      <c r="H6042">
        <v>3700000</v>
      </c>
      <c r="P6042" t="s">
        <v>18</v>
      </c>
      <c r="Q6042" t="s">
        <v>15599</v>
      </c>
      <c r="R6042" t="s">
        <v>20</v>
      </c>
    </row>
    <row r="6043" spans="1:18">
      <c r="A6043" s="6">
        <v>6036</v>
      </c>
      <c r="B6043" s="6"/>
      <c r="C6043" s="6" t="s">
        <v>15600</v>
      </c>
      <c r="D6043" s="6" t="s">
        <v>15601</v>
      </c>
      <c r="E6043" s="6">
        <v>1192</v>
      </c>
      <c r="F6043" s="6">
        <v>183100</v>
      </c>
      <c r="G6043" s="6">
        <v>2727</v>
      </c>
      <c r="H6043" s="6">
        <v>7600000</v>
      </c>
      <c r="I6043" s="6"/>
      <c r="J6043" s="6"/>
      <c r="K6043" s="6"/>
      <c r="L6043" s="6"/>
      <c r="M6043" s="6"/>
      <c r="N6043" s="6"/>
      <c r="O6043" s="6"/>
      <c r="P6043" s="6" t="s">
        <v>18</v>
      </c>
      <c r="Q6043" s="7" t="s">
        <v>15602</v>
      </c>
      <c r="R6043" s="6" t="s">
        <v>20</v>
      </c>
    </row>
    <row r="6044" spans="1:18">
      <c r="A6044">
        <v>6037</v>
      </c>
      <c r="C6044" t="s">
        <v>15603</v>
      </c>
      <c r="D6044" t="s">
        <v>15604</v>
      </c>
      <c r="E6044">
        <v>2309</v>
      </c>
      <c r="F6044">
        <v>91600</v>
      </c>
      <c r="G6044">
        <v>4466</v>
      </c>
      <c r="H6044">
        <v>602000</v>
      </c>
      <c r="P6044" t="s">
        <v>18</v>
      </c>
      <c r="Q6044" s="1" t="s">
        <v>15605</v>
      </c>
      <c r="R6044" t="s">
        <v>20</v>
      </c>
    </row>
    <row r="6045" spans="1:18">
      <c r="A6045" s="6">
        <v>6038</v>
      </c>
      <c r="B6045" s="6"/>
      <c r="C6045" s="6" t="s">
        <v>15606</v>
      </c>
      <c r="D6045" s="6" t="s">
        <v>15607</v>
      </c>
      <c r="E6045" s="6">
        <v>244</v>
      </c>
      <c r="F6045" s="6">
        <v>70100</v>
      </c>
      <c r="G6045" s="6">
        <v>1031</v>
      </c>
      <c r="H6045" s="6">
        <v>361200</v>
      </c>
      <c r="I6045" s="6"/>
      <c r="J6045" s="6"/>
      <c r="K6045" s="6"/>
      <c r="L6045" s="6"/>
      <c r="M6045" s="6"/>
      <c r="N6045" s="6"/>
      <c r="O6045" s="6"/>
      <c r="P6045" s="6" t="s">
        <v>18</v>
      </c>
      <c r="Q6045" s="7" t="s">
        <v>15608</v>
      </c>
      <c r="R6045" s="6" t="s">
        <v>20</v>
      </c>
    </row>
    <row r="6046" spans="1:18">
      <c r="A6046">
        <v>6039</v>
      </c>
      <c r="C6046" t="s">
        <v>15609</v>
      </c>
      <c r="D6046" t="s">
        <v>15610</v>
      </c>
      <c r="E6046">
        <v>6295</v>
      </c>
      <c r="F6046">
        <v>5309</v>
      </c>
      <c r="G6046">
        <v>587</v>
      </c>
      <c r="H6046">
        <v>70700</v>
      </c>
      <c r="P6046" t="s">
        <v>18</v>
      </c>
      <c r="Q6046" s="1" t="s">
        <v>15611</v>
      </c>
      <c r="R6046" t="s">
        <v>20</v>
      </c>
    </row>
    <row r="6047" spans="1:18">
      <c r="A6047" s="6">
        <v>6040</v>
      </c>
      <c r="B6047" s="6"/>
      <c r="C6047" s="6" t="s">
        <v>15612</v>
      </c>
      <c r="D6047" s="6" t="s">
        <v>15613</v>
      </c>
      <c r="E6047" s="6">
        <v>560</v>
      </c>
      <c r="F6047" s="6">
        <v>15200</v>
      </c>
      <c r="G6047" s="6">
        <v>1</v>
      </c>
      <c r="H6047" s="6">
        <v>12500</v>
      </c>
      <c r="I6047" s="6"/>
      <c r="J6047" s="6"/>
      <c r="K6047" s="6"/>
      <c r="L6047" s="6"/>
      <c r="M6047" s="6"/>
      <c r="N6047" s="6"/>
      <c r="O6047" s="6"/>
      <c r="P6047" s="6" t="s">
        <v>18</v>
      </c>
      <c r="Q6047" s="6" t="s">
        <v>15614</v>
      </c>
      <c r="R6047" s="6" t="s">
        <v>20</v>
      </c>
    </row>
    <row r="6048" spans="1:18">
      <c r="A6048">
        <v>6041</v>
      </c>
      <c r="C6048" t="s">
        <v>15615</v>
      </c>
      <c r="D6048" t="s">
        <v>15616</v>
      </c>
      <c r="E6048">
        <v>1398</v>
      </c>
      <c r="F6048">
        <v>702600</v>
      </c>
      <c r="G6048">
        <v>2042</v>
      </c>
      <c r="H6048">
        <v>20000000</v>
      </c>
      <c r="P6048" t="s">
        <v>18</v>
      </c>
      <c r="Q6048" s="1" t="s">
        <v>15617</v>
      </c>
      <c r="R6048" t="s">
        <v>20</v>
      </c>
    </row>
    <row r="6049" spans="1:18">
      <c r="A6049" s="6">
        <v>6042</v>
      </c>
      <c r="B6049" s="6"/>
      <c r="C6049" s="6" t="s">
        <v>15618</v>
      </c>
      <c r="D6049" s="6" t="s">
        <v>15619</v>
      </c>
      <c r="E6049" s="6">
        <v>1053</v>
      </c>
      <c r="F6049" s="6">
        <v>301000</v>
      </c>
      <c r="G6049" s="6">
        <v>402</v>
      </c>
      <c r="H6049" s="6">
        <v>20100000</v>
      </c>
      <c r="I6049" s="6"/>
      <c r="J6049" s="6"/>
      <c r="K6049" s="6"/>
      <c r="L6049" s="6"/>
      <c r="M6049" s="6"/>
      <c r="N6049" s="6"/>
      <c r="O6049" s="6"/>
      <c r="P6049" s="6" t="s">
        <v>18</v>
      </c>
      <c r="Q6049" s="6" t="s">
        <v>15620</v>
      </c>
      <c r="R6049" s="6" t="s">
        <v>20</v>
      </c>
    </row>
    <row r="6050" spans="1:18">
      <c r="A6050">
        <v>6043</v>
      </c>
      <c r="C6050" t="s">
        <v>15621</v>
      </c>
      <c r="D6050" t="s">
        <v>15622</v>
      </c>
      <c r="E6050">
        <v>2</v>
      </c>
      <c r="F6050">
        <v>241600</v>
      </c>
      <c r="G6050">
        <v>2837</v>
      </c>
      <c r="H6050">
        <v>2500000</v>
      </c>
      <c r="P6050" t="s">
        <v>18</v>
      </c>
      <c r="Q6050" s="1" t="s">
        <v>15623</v>
      </c>
      <c r="R6050" t="s">
        <v>20</v>
      </c>
    </row>
    <row r="6051" spans="1:18">
      <c r="A6051" s="6">
        <v>6044</v>
      </c>
      <c r="B6051" s="6"/>
      <c r="C6051" s="6" t="s">
        <v>15624</v>
      </c>
      <c r="D6051" s="6" t="s">
        <v>15625</v>
      </c>
      <c r="E6051" s="6">
        <v>50</v>
      </c>
      <c r="F6051" s="6">
        <v>64100</v>
      </c>
      <c r="G6051" s="6">
        <v>45</v>
      </c>
      <c r="H6051" s="6">
        <v>2400000</v>
      </c>
      <c r="I6051" s="6"/>
      <c r="J6051" s="6"/>
      <c r="K6051" s="6"/>
      <c r="L6051" s="6"/>
      <c r="M6051" s="6"/>
      <c r="N6051" s="6"/>
      <c r="O6051" s="6"/>
      <c r="P6051" s="6" t="s">
        <v>18</v>
      </c>
      <c r="Q6051" s="6"/>
      <c r="R6051" s="6" t="s">
        <v>20</v>
      </c>
    </row>
    <row r="6052" spans="1:18">
      <c r="A6052">
        <v>6045</v>
      </c>
      <c r="C6052" t="s">
        <v>15626</v>
      </c>
      <c r="D6052" t="s">
        <v>15627</v>
      </c>
      <c r="E6052">
        <v>27</v>
      </c>
      <c r="F6052">
        <v>976300</v>
      </c>
      <c r="G6052">
        <v>465</v>
      </c>
      <c r="H6052">
        <v>13600000</v>
      </c>
      <c r="N6052" t="s">
        <v>73</v>
      </c>
      <c r="P6052" t="s">
        <v>18</v>
      </c>
      <c r="Q6052" t="s">
        <v>15628</v>
      </c>
      <c r="R6052" t="s">
        <v>20</v>
      </c>
    </row>
    <row r="6053" spans="1:18">
      <c r="A6053" s="6">
        <v>6046</v>
      </c>
      <c r="B6053" s="6"/>
      <c r="C6053" s="6" t="s">
        <v>15629</v>
      </c>
      <c r="D6053" s="6" t="s">
        <v>15629</v>
      </c>
      <c r="E6053" s="6">
        <v>1112</v>
      </c>
      <c r="F6053" s="6">
        <v>159100</v>
      </c>
      <c r="G6053" s="6">
        <v>2897</v>
      </c>
      <c r="H6053" s="6">
        <v>993700</v>
      </c>
      <c r="I6053" s="6"/>
      <c r="J6053" s="6"/>
      <c r="K6053" s="6"/>
      <c r="L6053" s="6"/>
      <c r="M6053" s="6"/>
      <c r="N6053" s="6"/>
      <c r="O6053" s="6"/>
      <c r="P6053" s="6" t="s">
        <v>18</v>
      </c>
      <c r="Q6053" s="7" t="s">
        <v>15630</v>
      </c>
      <c r="R6053" s="6" t="s">
        <v>20</v>
      </c>
    </row>
    <row r="6054" spans="1:18">
      <c r="A6054">
        <v>6047</v>
      </c>
      <c r="C6054" t="s">
        <v>15631</v>
      </c>
      <c r="D6054" t="s">
        <v>15632</v>
      </c>
      <c r="E6054">
        <v>89</v>
      </c>
      <c r="F6054">
        <v>65300</v>
      </c>
      <c r="G6054">
        <v>514</v>
      </c>
      <c r="H6054">
        <v>1200000</v>
      </c>
      <c r="P6054" t="s">
        <v>18</v>
      </c>
      <c r="Q6054" s="1" t="s">
        <v>15633</v>
      </c>
      <c r="R6054" t="s">
        <v>20</v>
      </c>
    </row>
    <row r="6055" spans="1:18">
      <c r="A6055" s="6">
        <v>6048</v>
      </c>
      <c r="B6055" s="6"/>
      <c r="C6055" s="6" t="s">
        <v>15634</v>
      </c>
      <c r="D6055" s="6" t="s">
        <v>15635</v>
      </c>
      <c r="E6055" s="6">
        <v>165</v>
      </c>
      <c r="F6055" s="6">
        <v>138200</v>
      </c>
      <c r="G6055" s="6">
        <v>38</v>
      </c>
      <c r="H6055" s="6">
        <v>4900000</v>
      </c>
      <c r="I6055" s="6"/>
      <c r="J6055" s="6"/>
      <c r="K6055" s="6"/>
      <c r="L6055" s="6"/>
      <c r="M6055" s="6"/>
      <c r="N6055" s="6"/>
      <c r="O6055" s="6"/>
      <c r="P6055" s="6" t="s">
        <v>18</v>
      </c>
      <c r="Q6055" s="7" t="s">
        <v>15636</v>
      </c>
      <c r="R6055" s="6" t="s">
        <v>20</v>
      </c>
    </row>
    <row r="6056" spans="1:18">
      <c r="A6056">
        <v>6049</v>
      </c>
      <c r="C6056" t="s">
        <v>15637</v>
      </c>
      <c r="D6056" t="s">
        <v>15638</v>
      </c>
      <c r="E6056">
        <v>2</v>
      </c>
      <c r="F6056">
        <v>90300</v>
      </c>
      <c r="G6056">
        <v>962</v>
      </c>
      <c r="H6056">
        <v>5900000</v>
      </c>
      <c r="P6056" t="s">
        <v>18</v>
      </c>
      <c r="Q6056" s="1" t="s">
        <v>15639</v>
      </c>
      <c r="R6056" t="s">
        <v>20</v>
      </c>
    </row>
    <row r="6057" spans="1:18">
      <c r="A6057" s="6">
        <v>6050</v>
      </c>
      <c r="B6057" s="6"/>
      <c r="C6057" s="6" t="s">
        <v>15640</v>
      </c>
      <c r="D6057" s="6" t="s">
        <v>15641</v>
      </c>
      <c r="E6057" s="6">
        <v>430</v>
      </c>
      <c r="F6057" s="6">
        <v>104100</v>
      </c>
      <c r="G6057" s="6">
        <v>2188</v>
      </c>
      <c r="H6057" s="6">
        <v>571000</v>
      </c>
      <c r="I6057" s="6"/>
      <c r="J6057" s="6"/>
      <c r="K6057" s="6"/>
      <c r="L6057" s="6"/>
      <c r="M6057" s="6"/>
      <c r="N6057" s="6"/>
      <c r="O6057" s="6"/>
      <c r="P6057" s="6" t="s">
        <v>18</v>
      </c>
      <c r="Q6057" s="6" t="s">
        <v>15642</v>
      </c>
      <c r="R6057" s="6" t="s">
        <v>20</v>
      </c>
    </row>
    <row r="6058" spans="1:18">
      <c r="A6058">
        <v>6051</v>
      </c>
      <c r="C6058" t="s">
        <v>15643</v>
      </c>
      <c r="D6058" t="s">
        <v>15644</v>
      </c>
      <c r="E6058">
        <v>553</v>
      </c>
      <c r="F6058">
        <v>566800</v>
      </c>
      <c r="G6058">
        <v>1168</v>
      </c>
      <c r="H6058">
        <v>11300000</v>
      </c>
      <c r="N6058" t="s">
        <v>73</v>
      </c>
      <c r="P6058" t="s">
        <v>18</v>
      </c>
      <c r="Q6058" s="1" t="s">
        <v>15645</v>
      </c>
      <c r="R6058" t="s">
        <v>20</v>
      </c>
    </row>
    <row r="6059" spans="1:18">
      <c r="A6059" s="6">
        <v>6052</v>
      </c>
      <c r="B6059" s="6"/>
      <c r="C6059" s="6" t="s">
        <v>15646</v>
      </c>
      <c r="D6059" s="6" t="s">
        <v>15647</v>
      </c>
      <c r="E6059" s="6">
        <v>290</v>
      </c>
      <c r="F6059" s="6">
        <v>99</v>
      </c>
      <c r="G6059" s="6">
        <v>28</v>
      </c>
      <c r="H6059" s="6">
        <v>590</v>
      </c>
      <c r="I6059" s="6"/>
      <c r="J6059" s="6"/>
      <c r="K6059" s="6"/>
      <c r="L6059" s="6"/>
      <c r="M6059" s="6"/>
      <c r="N6059" s="6"/>
      <c r="O6059" s="6"/>
      <c r="P6059" s="6" t="s">
        <v>18</v>
      </c>
      <c r="Q6059" s="7" t="s">
        <v>15648</v>
      </c>
      <c r="R6059" s="6" t="s">
        <v>20</v>
      </c>
    </row>
    <row r="6060" spans="1:18">
      <c r="A6060">
        <v>6053</v>
      </c>
      <c r="C6060" t="s">
        <v>15649</v>
      </c>
      <c r="D6060" t="s">
        <v>15650</v>
      </c>
      <c r="E6060">
        <v>542</v>
      </c>
      <c r="F6060">
        <v>592</v>
      </c>
      <c r="G6060">
        <v>56</v>
      </c>
      <c r="H6060">
        <v>3753</v>
      </c>
      <c r="P6060" t="s">
        <v>18</v>
      </c>
      <c r="Q6060" t="s">
        <v>15651</v>
      </c>
      <c r="R6060" t="s">
        <v>20</v>
      </c>
    </row>
    <row r="6061" spans="1:18">
      <c r="A6061" s="6">
        <v>6054</v>
      </c>
      <c r="B6061" s="6"/>
      <c r="C6061" s="6" t="s">
        <v>15652</v>
      </c>
      <c r="D6061" s="6" t="s">
        <v>15653</v>
      </c>
      <c r="E6061" s="6">
        <v>5582</v>
      </c>
      <c r="F6061" s="6">
        <v>7465</v>
      </c>
      <c r="G6061" s="6">
        <v>625</v>
      </c>
      <c r="H6061" s="6">
        <v>546400</v>
      </c>
      <c r="I6061" s="6"/>
      <c r="J6061" s="6"/>
      <c r="K6061" s="6"/>
      <c r="L6061" s="6"/>
      <c r="M6061" s="6"/>
      <c r="N6061" s="6"/>
      <c r="O6061" s="6"/>
      <c r="P6061" s="6" t="s">
        <v>18</v>
      </c>
      <c r="Q6061" s="6" t="s">
        <v>15654</v>
      </c>
      <c r="R6061" s="6" t="s">
        <v>20</v>
      </c>
    </row>
    <row r="6062" spans="1:18">
      <c r="A6062">
        <v>6055</v>
      </c>
      <c r="C6062" t="s">
        <v>15655</v>
      </c>
      <c r="D6062" t="s">
        <v>15656</v>
      </c>
      <c r="E6062">
        <v>245</v>
      </c>
      <c r="F6062">
        <v>508000</v>
      </c>
      <c r="G6062">
        <v>764</v>
      </c>
      <c r="H6062">
        <v>8700000</v>
      </c>
      <c r="P6062" t="s">
        <v>18</v>
      </c>
      <c r="Q6062" t="s">
        <v>15657</v>
      </c>
      <c r="R6062" t="s">
        <v>20</v>
      </c>
    </row>
    <row r="6063" spans="1:18">
      <c r="A6063" s="6">
        <v>6056</v>
      </c>
      <c r="B6063" s="6"/>
      <c r="C6063" s="6" t="s">
        <v>15658</v>
      </c>
      <c r="D6063" s="6" t="s">
        <v>15659</v>
      </c>
      <c r="E6063" s="6"/>
      <c r="F6063" s="6">
        <v>14700</v>
      </c>
      <c r="G6063" s="6">
        <v>27</v>
      </c>
      <c r="H6063" s="6">
        <v>198100</v>
      </c>
      <c r="I6063" s="6"/>
      <c r="J6063" s="6"/>
      <c r="K6063" s="6"/>
      <c r="L6063" s="6"/>
      <c r="M6063" s="6"/>
      <c r="N6063" s="6"/>
      <c r="O6063" s="6"/>
      <c r="P6063" s="6" t="s">
        <v>18</v>
      </c>
      <c r="Q6063" s="6" t="s">
        <v>15660</v>
      </c>
      <c r="R6063" s="6" t="s">
        <v>20</v>
      </c>
    </row>
    <row r="6064" spans="1:18">
      <c r="A6064">
        <v>6057</v>
      </c>
      <c r="C6064" t="s">
        <v>15661</v>
      </c>
      <c r="D6064" t="s">
        <v>15662</v>
      </c>
      <c r="E6064">
        <v>969</v>
      </c>
      <c r="F6064">
        <v>10200</v>
      </c>
      <c r="G6064">
        <v>28</v>
      </c>
      <c r="H6064">
        <v>146200</v>
      </c>
      <c r="P6064" t="s">
        <v>18</v>
      </c>
      <c r="Q6064" s="1" t="s">
        <v>15663</v>
      </c>
      <c r="R6064" t="s">
        <v>20</v>
      </c>
    </row>
    <row r="6065" spans="1:18">
      <c r="A6065" s="6">
        <v>6058</v>
      </c>
      <c r="B6065" s="6"/>
      <c r="C6065" s="6" t="s">
        <v>15664</v>
      </c>
      <c r="D6065" s="6" t="s">
        <v>15665</v>
      </c>
      <c r="E6065" s="6">
        <v>154</v>
      </c>
      <c r="F6065" s="6">
        <v>2300000</v>
      </c>
      <c r="G6065" s="6">
        <v>1974</v>
      </c>
      <c r="H6065" s="6">
        <v>74000000</v>
      </c>
      <c r="I6065" s="6"/>
      <c r="J6065" s="6"/>
      <c r="K6065" s="6"/>
      <c r="L6065" s="6"/>
      <c r="M6065" s="6"/>
      <c r="N6065" s="6"/>
      <c r="O6065" s="6"/>
      <c r="P6065" s="6" t="s">
        <v>18</v>
      </c>
      <c r="Q6065" s="7" t="s">
        <v>15666</v>
      </c>
      <c r="R6065" s="6" t="s">
        <v>20</v>
      </c>
    </row>
    <row r="6066" spans="1:18">
      <c r="A6066">
        <v>6059</v>
      </c>
      <c r="C6066" t="s">
        <v>15667</v>
      </c>
      <c r="D6066" t="s">
        <v>15668</v>
      </c>
      <c r="E6066">
        <v>21</v>
      </c>
      <c r="F6066">
        <v>3300000</v>
      </c>
      <c r="G6066">
        <v>978</v>
      </c>
      <c r="H6066">
        <v>45500000</v>
      </c>
      <c r="N6066" t="s">
        <v>73</v>
      </c>
      <c r="P6066" t="s">
        <v>18</v>
      </c>
      <c r="Q6066" s="1" t="s">
        <v>15669</v>
      </c>
      <c r="R6066" t="s">
        <v>20</v>
      </c>
    </row>
    <row r="6067" spans="1:18">
      <c r="A6067" s="6">
        <v>6060</v>
      </c>
      <c r="B6067" s="6"/>
      <c r="C6067" s="6" t="s">
        <v>15670</v>
      </c>
      <c r="D6067" s="6" t="s">
        <v>15671</v>
      </c>
      <c r="E6067" s="6">
        <v>3</v>
      </c>
      <c r="F6067" s="6">
        <v>55100</v>
      </c>
      <c r="G6067" s="6">
        <v>406</v>
      </c>
      <c r="H6067" s="6">
        <v>2000000</v>
      </c>
      <c r="I6067" s="6"/>
      <c r="J6067" s="6"/>
      <c r="K6067" s="6"/>
      <c r="L6067" s="6"/>
      <c r="M6067" s="6"/>
      <c r="N6067" s="6"/>
      <c r="O6067" s="6"/>
      <c r="P6067" s="6" t="s">
        <v>18</v>
      </c>
      <c r="Q6067" s="7" t="s">
        <v>15672</v>
      </c>
      <c r="R6067" s="6" t="s">
        <v>20</v>
      </c>
    </row>
    <row r="6068" spans="1:18">
      <c r="A6068">
        <v>6061</v>
      </c>
      <c r="C6068" t="s">
        <v>15673</v>
      </c>
      <c r="D6068" t="s">
        <v>15674</v>
      </c>
      <c r="E6068">
        <v>76</v>
      </c>
      <c r="F6068">
        <v>97500</v>
      </c>
      <c r="G6068">
        <v>141</v>
      </c>
      <c r="H6068">
        <v>627500</v>
      </c>
      <c r="P6068" t="s">
        <v>18</v>
      </c>
      <c r="Q6068" t="s">
        <v>15675</v>
      </c>
      <c r="R6068" t="s">
        <v>20</v>
      </c>
    </row>
    <row r="6069" spans="1:18">
      <c r="A6069" s="6">
        <v>6062</v>
      </c>
      <c r="B6069" s="6"/>
      <c r="C6069" s="6" t="s">
        <v>15676</v>
      </c>
      <c r="D6069" s="6" t="s">
        <v>15677</v>
      </c>
      <c r="E6069" s="6">
        <v>239</v>
      </c>
      <c r="F6069" s="6">
        <v>11800</v>
      </c>
      <c r="G6069" s="6">
        <v>398</v>
      </c>
      <c r="H6069" s="6">
        <v>220100</v>
      </c>
      <c r="I6069" s="6"/>
      <c r="J6069" s="6"/>
      <c r="K6069" s="6"/>
      <c r="L6069" s="6"/>
      <c r="M6069" s="6"/>
      <c r="N6069" s="6"/>
      <c r="O6069" s="6"/>
      <c r="P6069" s="6" t="s">
        <v>18</v>
      </c>
      <c r="Q6069" s="7" t="s">
        <v>15678</v>
      </c>
      <c r="R6069" s="6" t="s">
        <v>20</v>
      </c>
    </row>
    <row r="6070" spans="1:18">
      <c r="A6070">
        <v>6063</v>
      </c>
      <c r="C6070" t="s">
        <v>15679</v>
      </c>
      <c r="D6070" t="s">
        <v>15680</v>
      </c>
      <c r="E6070">
        <v>411</v>
      </c>
      <c r="F6070">
        <v>1300000</v>
      </c>
      <c r="G6070">
        <v>10500</v>
      </c>
      <c r="H6070">
        <v>185000000</v>
      </c>
      <c r="N6070" t="s">
        <v>73</v>
      </c>
      <c r="P6070" t="s">
        <v>18</v>
      </c>
      <c r="Q6070" s="1" t="s">
        <v>15681</v>
      </c>
      <c r="R6070" t="s">
        <v>20</v>
      </c>
    </row>
    <row r="6071" spans="1:18">
      <c r="A6071" s="6">
        <v>6064</v>
      </c>
      <c r="B6071" s="6"/>
      <c r="C6071" s="6" t="s">
        <v>15682</v>
      </c>
      <c r="D6071" s="6" t="s">
        <v>15682</v>
      </c>
      <c r="E6071" s="6">
        <v>468</v>
      </c>
      <c r="F6071" s="6">
        <v>2200000</v>
      </c>
      <c r="G6071" s="6">
        <v>3295</v>
      </c>
      <c r="H6071" s="6">
        <v>81100000</v>
      </c>
      <c r="I6071" s="6"/>
      <c r="J6071" s="6"/>
      <c r="K6071" s="6"/>
      <c r="L6071" s="6"/>
      <c r="M6071" s="6"/>
      <c r="N6071" s="6"/>
      <c r="O6071" s="6"/>
      <c r="P6071" s="6" t="s">
        <v>18</v>
      </c>
      <c r="Q6071" s="7" t="s">
        <v>15683</v>
      </c>
      <c r="R6071" s="6" t="s">
        <v>20</v>
      </c>
    </row>
    <row r="6072" spans="1:18">
      <c r="A6072">
        <v>6065</v>
      </c>
      <c r="C6072" t="s">
        <v>15684</v>
      </c>
      <c r="D6072" t="s">
        <v>15685</v>
      </c>
      <c r="E6072">
        <v>1</v>
      </c>
      <c r="F6072">
        <v>2700000</v>
      </c>
      <c r="G6072">
        <v>366</v>
      </c>
      <c r="H6072">
        <v>48500000</v>
      </c>
      <c r="P6072" t="s">
        <v>18</v>
      </c>
      <c r="Q6072" t="s">
        <v>15686</v>
      </c>
      <c r="R6072" t="s">
        <v>20</v>
      </c>
    </row>
    <row r="6073" spans="1:18">
      <c r="A6073" s="6">
        <v>6066</v>
      </c>
      <c r="B6073" s="6"/>
      <c r="C6073" s="6" t="s">
        <v>15687</v>
      </c>
      <c r="D6073" s="6" t="s">
        <v>15688</v>
      </c>
      <c r="E6073" s="6">
        <v>724</v>
      </c>
      <c r="F6073" s="6">
        <v>1700000</v>
      </c>
      <c r="G6073" s="6">
        <v>644</v>
      </c>
      <c r="H6073" s="6">
        <v>64000000</v>
      </c>
      <c r="I6073" s="6"/>
      <c r="J6073" s="6"/>
      <c r="K6073" s="6"/>
      <c r="L6073" s="6"/>
      <c r="M6073" s="6"/>
      <c r="N6073" s="6"/>
      <c r="O6073" s="6"/>
      <c r="P6073" s="6" t="s">
        <v>18</v>
      </c>
      <c r="Q6073" s="7" t="s">
        <v>15689</v>
      </c>
      <c r="R6073" s="6" t="s">
        <v>20</v>
      </c>
    </row>
    <row r="6074" spans="1:18">
      <c r="A6074">
        <v>6067</v>
      </c>
      <c r="C6074" t="s">
        <v>15690</v>
      </c>
      <c r="D6074" t="s">
        <v>15691</v>
      </c>
      <c r="E6074">
        <v>187</v>
      </c>
      <c r="F6074">
        <v>360300</v>
      </c>
      <c r="G6074">
        <v>1448</v>
      </c>
      <c r="H6074">
        <v>6600000</v>
      </c>
      <c r="P6074" t="s">
        <v>18</v>
      </c>
      <c r="Q6074" s="1" t="s">
        <v>15692</v>
      </c>
      <c r="R6074" t="s">
        <v>20</v>
      </c>
    </row>
    <row r="6075" spans="1:18">
      <c r="A6075" s="6">
        <v>6068</v>
      </c>
      <c r="B6075" s="6"/>
      <c r="C6075" s="6" t="s">
        <v>15693</v>
      </c>
      <c r="D6075" s="6" t="s">
        <v>15694</v>
      </c>
      <c r="E6075" s="6">
        <v>788</v>
      </c>
      <c r="F6075" s="6">
        <v>180</v>
      </c>
      <c r="G6075" s="6">
        <v>65</v>
      </c>
      <c r="H6075" s="6">
        <v>2125</v>
      </c>
      <c r="I6075" s="6"/>
      <c r="J6075" s="6"/>
      <c r="K6075" s="6"/>
      <c r="L6075" s="6"/>
      <c r="M6075" s="6"/>
      <c r="N6075" s="6"/>
      <c r="O6075" s="6"/>
      <c r="P6075" s="6" t="s">
        <v>40</v>
      </c>
      <c r="Q6075" s="6"/>
      <c r="R6075" s="6" t="s">
        <v>20</v>
      </c>
    </row>
    <row r="6076" spans="1:18">
      <c r="A6076">
        <v>6069</v>
      </c>
      <c r="C6076" t="s">
        <v>15695</v>
      </c>
      <c r="D6076" t="s">
        <v>15696</v>
      </c>
      <c r="E6076">
        <v>52</v>
      </c>
      <c r="F6076">
        <v>184300</v>
      </c>
      <c r="G6076">
        <v>1262</v>
      </c>
      <c r="H6076">
        <v>1300000</v>
      </c>
      <c r="P6076" t="s">
        <v>18</v>
      </c>
      <c r="Q6076" s="1" t="s">
        <v>15697</v>
      </c>
      <c r="R6076" t="s">
        <v>20</v>
      </c>
    </row>
    <row r="6077" spans="1:18">
      <c r="A6077" s="6">
        <v>6070</v>
      </c>
      <c r="B6077" s="6"/>
      <c r="C6077" s="6" t="s">
        <v>15698</v>
      </c>
      <c r="D6077" s="6" t="s">
        <v>15699</v>
      </c>
      <c r="E6077" s="6">
        <v>610</v>
      </c>
      <c r="F6077" s="6">
        <v>876</v>
      </c>
      <c r="G6077" s="6">
        <v>35</v>
      </c>
      <c r="H6077" s="6">
        <v>1403</v>
      </c>
      <c r="I6077" s="6"/>
      <c r="J6077" s="6"/>
      <c r="K6077" s="6"/>
      <c r="L6077" s="6"/>
      <c r="M6077" s="6"/>
      <c r="N6077" s="6"/>
      <c r="O6077" s="6"/>
      <c r="P6077" s="6" t="s">
        <v>18</v>
      </c>
      <c r="Q6077" s="6"/>
      <c r="R6077" s="6" t="s">
        <v>20</v>
      </c>
    </row>
    <row r="6078" spans="1:18">
      <c r="A6078">
        <v>6071</v>
      </c>
      <c r="C6078" t="s">
        <v>15700</v>
      </c>
      <c r="D6078" t="s">
        <v>15701</v>
      </c>
      <c r="E6078">
        <v>1188</v>
      </c>
      <c r="F6078">
        <v>1300000</v>
      </c>
      <c r="G6078">
        <v>6664</v>
      </c>
      <c r="H6078">
        <v>41500000</v>
      </c>
      <c r="N6078" t="s">
        <v>73</v>
      </c>
      <c r="P6078" t="s">
        <v>18</v>
      </c>
      <c r="Q6078" s="1" t="s">
        <v>15702</v>
      </c>
      <c r="R6078" t="s">
        <v>20</v>
      </c>
    </row>
    <row r="6079" spans="1:18">
      <c r="A6079" s="6">
        <v>6072</v>
      </c>
      <c r="B6079" s="6"/>
      <c r="C6079" s="6" t="s">
        <v>15703</v>
      </c>
      <c r="D6079" s="6" t="s">
        <v>15704</v>
      </c>
      <c r="E6079" s="6">
        <v>2335</v>
      </c>
      <c r="F6079" s="6">
        <v>336000</v>
      </c>
      <c r="G6079" s="6">
        <v>6225</v>
      </c>
      <c r="H6079" s="6">
        <v>9200000</v>
      </c>
      <c r="I6079" s="6"/>
      <c r="J6079" s="6"/>
      <c r="K6079" s="6"/>
      <c r="L6079" s="6"/>
      <c r="M6079" s="6"/>
      <c r="N6079" s="6"/>
      <c r="O6079" s="6"/>
      <c r="P6079" s="6" t="s">
        <v>18</v>
      </c>
      <c r="Q6079" s="6" t="s">
        <v>15705</v>
      </c>
      <c r="R6079" s="6" t="s">
        <v>20</v>
      </c>
    </row>
    <row r="6080" spans="1:18">
      <c r="A6080">
        <v>6073</v>
      </c>
      <c r="C6080" t="s">
        <v>15706</v>
      </c>
      <c r="D6080" t="s">
        <v>15707</v>
      </c>
      <c r="E6080">
        <v>1191</v>
      </c>
      <c r="F6080">
        <v>15900</v>
      </c>
      <c r="G6080">
        <v>474</v>
      </c>
      <c r="H6080">
        <v>570500</v>
      </c>
      <c r="P6080" t="s">
        <v>18</v>
      </c>
      <c r="Q6080" s="1" t="s">
        <v>15708</v>
      </c>
      <c r="R6080" t="s">
        <v>20</v>
      </c>
    </row>
    <row r="6081" spans="1:18">
      <c r="A6081" s="6">
        <v>6074</v>
      </c>
      <c r="B6081" s="6"/>
      <c r="C6081" s="6" t="s">
        <v>15709</v>
      </c>
      <c r="D6081" s="6" t="s">
        <v>15710</v>
      </c>
      <c r="E6081" s="6">
        <v>596</v>
      </c>
      <c r="F6081" s="6">
        <v>509600</v>
      </c>
      <c r="G6081" s="6">
        <v>780</v>
      </c>
      <c r="H6081" s="6">
        <v>3100000</v>
      </c>
      <c r="I6081" s="6"/>
      <c r="J6081" s="6"/>
      <c r="K6081" s="6"/>
      <c r="L6081" s="6"/>
      <c r="M6081" s="6"/>
      <c r="N6081" s="6" t="s">
        <v>73</v>
      </c>
      <c r="O6081" s="6"/>
      <c r="P6081" s="6" t="s">
        <v>18</v>
      </c>
      <c r="Q6081" s="7" t="s">
        <v>15711</v>
      </c>
      <c r="R6081" s="6" t="s">
        <v>20</v>
      </c>
    </row>
    <row r="6082" spans="1:18">
      <c r="A6082">
        <v>6075</v>
      </c>
      <c r="C6082" t="s">
        <v>15712</v>
      </c>
      <c r="D6082" t="s">
        <v>15713</v>
      </c>
      <c r="F6082">
        <v>698800</v>
      </c>
      <c r="G6082">
        <v>378</v>
      </c>
      <c r="H6082">
        <v>20200000</v>
      </c>
      <c r="N6082" t="s">
        <v>73</v>
      </c>
      <c r="P6082" t="s">
        <v>18</v>
      </c>
      <c r="R6082" t="s">
        <v>20</v>
      </c>
    </row>
    <row r="6083" spans="1:18">
      <c r="A6083" s="6">
        <v>6076</v>
      </c>
      <c r="B6083" s="6"/>
      <c r="C6083" s="6" t="s">
        <v>15714</v>
      </c>
      <c r="D6083" s="6" t="s">
        <v>15715</v>
      </c>
      <c r="E6083" s="6">
        <v>8500</v>
      </c>
      <c r="F6083" s="6">
        <v>1200000</v>
      </c>
      <c r="G6083" s="6">
        <v>3858</v>
      </c>
      <c r="H6083" s="6">
        <v>22400000</v>
      </c>
      <c r="I6083" s="6"/>
      <c r="J6083" s="6"/>
      <c r="K6083" s="6"/>
      <c r="L6083" s="6"/>
      <c r="M6083" s="6"/>
      <c r="N6083" s="6"/>
      <c r="O6083" s="6"/>
      <c r="P6083" s="6" t="s">
        <v>18</v>
      </c>
      <c r="Q6083" s="6"/>
      <c r="R6083" s="6" t="s">
        <v>20</v>
      </c>
    </row>
    <row r="6084" spans="1:18">
      <c r="A6084">
        <v>6077</v>
      </c>
      <c r="C6084" t="s">
        <v>15716</v>
      </c>
      <c r="D6084" t="s">
        <v>15717</v>
      </c>
      <c r="E6084">
        <v>6256</v>
      </c>
      <c r="F6084">
        <v>3606</v>
      </c>
      <c r="G6084">
        <v>78</v>
      </c>
      <c r="H6084">
        <v>5042</v>
      </c>
      <c r="P6084" t="s">
        <v>18</v>
      </c>
      <c r="Q6084" s="1" t="s">
        <v>15718</v>
      </c>
      <c r="R6084" t="s">
        <v>20</v>
      </c>
    </row>
    <row r="6085" spans="1:18">
      <c r="A6085" s="6">
        <v>6078</v>
      </c>
      <c r="B6085" s="6"/>
      <c r="C6085" s="6" t="s">
        <v>15719</v>
      </c>
      <c r="D6085" s="6" t="s">
        <v>15720</v>
      </c>
      <c r="E6085" s="6">
        <v>8299</v>
      </c>
      <c r="F6085" s="6">
        <v>12600</v>
      </c>
      <c r="G6085" s="6">
        <v>1965</v>
      </c>
      <c r="H6085" s="6">
        <v>83000</v>
      </c>
      <c r="I6085" s="6"/>
      <c r="J6085" s="6"/>
      <c r="K6085" s="6"/>
      <c r="L6085" s="6"/>
      <c r="M6085" s="6"/>
      <c r="N6085" s="6"/>
      <c r="O6085" s="6"/>
      <c r="P6085" s="6" t="s">
        <v>18</v>
      </c>
      <c r="Q6085" s="7" t="s">
        <v>15721</v>
      </c>
      <c r="R6085" s="6" t="s">
        <v>20</v>
      </c>
    </row>
    <row r="6086" spans="1:18">
      <c r="A6086">
        <v>6079</v>
      </c>
      <c r="C6086" t="s">
        <v>15722</v>
      </c>
      <c r="D6086" t="s">
        <v>15723</v>
      </c>
      <c r="E6086">
        <v>1203</v>
      </c>
      <c r="F6086">
        <v>3292</v>
      </c>
      <c r="G6086">
        <v>1081</v>
      </c>
      <c r="H6086">
        <v>84900</v>
      </c>
      <c r="P6086" t="s">
        <v>18</v>
      </c>
      <c r="Q6086" t="s">
        <v>15724</v>
      </c>
      <c r="R6086" t="s">
        <v>20</v>
      </c>
    </row>
    <row r="6087" spans="1:18">
      <c r="A6087" s="6">
        <v>6080</v>
      </c>
      <c r="B6087" s="6"/>
      <c r="C6087" s="6" t="s">
        <v>15725</v>
      </c>
      <c r="D6087" s="6" t="s">
        <v>15726</v>
      </c>
      <c r="E6087" s="6">
        <v>6179</v>
      </c>
      <c r="F6087" s="6">
        <v>6414</v>
      </c>
      <c r="G6087" s="6">
        <v>42</v>
      </c>
      <c r="H6087" s="6">
        <v>3706</v>
      </c>
      <c r="I6087" s="6"/>
      <c r="J6087" s="6"/>
      <c r="K6087" s="6"/>
      <c r="L6087" s="6"/>
      <c r="M6087" s="6"/>
      <c r="N6087" s="6"/>
      <c r="O6087" s="6"/>
      <c r="P6087" s="6" t="s">
        <v>18</v>
      </c>
      <c r="Q6087" s="7" t="s">
        <v>15727</v>
      </c>
      <c r="R6087" s="6" t="s">
        <v>20</v>
      </c>
    </row>
    <row r="6088" spans="1:18">
      <c r="A6088">
        <v>6081</v>
      </c>
      <c r="C6088" t="s">
        <v>15728</v>
      </c>
      <c r="D6088" t="s">
        <v>15729</v>
      </c>
      <c r="E6088">
        <v>329</v>
      </c>
      <c r="F6088">
        <v>33</v>
      </c>
      <c r="P6088" t="s">
        <v>18</v>
      </c>
      <c r="Q6088" s="1" t="s">
        <v>15730</v>
      </c>
      <c r="R6088" t="s">
        <v>20</v>
      </c>
    </row>
    <row r="6089" spans="1:18">
      <c r="A6089" s="6">
        <v>6082</v>
      </c>
      <c r="B6089" s="6"/>
      <c r="C6089" s="6" t="s">
        <v>15731</v>
      </c>
      <c r="D6089" s="6" t="s">
        <v>15732</v>
      </c>
      <c r="E6089" s="6">
        <v>3025</v>
      </c>
      <c r="F6089" s="6">
        <v>4754</v>
      </c>
      <c r="G6089" s="6">
        <v>436</v>
      </c>
      <c r="H6089" s="6">
        <v>34100</v>
      </c>
      <c r="I6089" s="6"/>
      <c r="J6089" s="6"/>
      <c r="K6089" s="6"/>
      <c r="L6089" s="6"/>
      <c r="M6089" s="6"/>
      <c r="N6089" s="6"/>
      <c r="O6089" s="6"/>
      <c r="P6089" s="6" t="s">
        <v>18</v>
      </c>
      <c r="Q6089" s="6" t="s">
        <v>15733</v>
      </c>
      <c r="R6089" s="6" t="s">
        <v>20</v>
      </c>
    </row>
    <row r="6090" spans="1:18">
      <c r="A6090">
        <v>6083</v>
      </c>
      <c r="C6090" t="s">
        <v>15734</v>
      </c>
      <c r="D6090" t="s">
        <v>15734</v>
      </c>
      <c r="E6090">
        <v>3102</v>
      </c>
      <c r="F6090">
        <v>65200</v>
      </c>
      <c r="G6090">
        <v>2789</v>
      </c>
      <c r="H6090">
        <v>945000</v>
      </c>
      <c r="P6090" t="s">
        <v>18</v>
      </c>
      <c r="Q6090" s="1" t="s">
        <v>15735</v>
      </c>
      <c r="R6090" t="s">
        <v>20</v>
      </c>
    </row>
    <row r="6091" spans="1:18">
      <c r="A6091" s="6">
        <v>6084</v>
      </c>
      <c r="B6091" s="6"/>
      <c r="C6091" s="6" t="s">
        <v>15736</v>
      </c>
      <c r="D6091" s="6" t="s">
        <v>15737</v>
      </c>
      <c r="E6091" s="6">
        <v>413</v>
      </c>
      <c r="F6091" s="6">
        <v>51800</v>
      </c>
      <c r="G6091" s="6">
        <v>334</v>
      </c>
      <c r="H6091" s="6">
        <v>416400</v>
      </c>
      <c r="I6091" s="6"/>
      <c r="J6091" s="6"/>
      <c r="K6091" s="6"/>
      <c r="L6091" s="6"/>
      <c r="M6091" s="6"/>
      <c r="N6091" s="6"/>
      <c r="O6091" s="6"/>
      <c r="P6091" s="6" t="s">
        <v>18</v>
      </c>
      <c r="Q6091" s="7" t="s">
        <v>15738</v>
      </c>
      <c r="R6091" s="6" t="s">
        <v>20</v>
      </c>
    </row>
    <row r="6092" spans="1:18">
      <c r="A6092">
        <v>6085</v>
      </c>
      <c r="C6092" t="s">
        <v>15739</v>
      </c>
      <c r="D6092" t="s">
        <v>15740</v>
      </c>
      <c r="E6092">
        <v>4585</v>
      </c>
      <c r="F6092">
        <v>2586</v>
      </c>
      <c r="G6092">
        <v>37</v>
      </c>
      <c r="H6092">
        <v>1036</v>
      </c>
      <c r="P6092" t="s">
        <v>18</v>
      </c>
      <c r="Q6092" t="s">
        <v>15741</v>
      </c>
      <c r="R6092" t="s">
        <v>20</v>
      </c>
    </row>
    <row r="6093" spans="1:18">
      <c r="A6093" s="6">
        <v>6086</v>
      </c>
      <c r="B6093" s="6"/>
      <c r="C6093" s="6" t="s">
        <v>15742</v>
      </c>
      <c r="D6093" s="6" t="s">
        <v>15743</v>
      </c>
      <c r="E6093" s="6">
        <v>1603</v>
      </c>
      <c r="F6093" s="6">
        <v>185600</v>
      </c>
      <c r="G6093" s="6">
        <v>2385</v>
      </c>
      <c r="H6093" s="6">
        <v>9100000</v>
      </c>
      <c r="I6093" s="6"/>
      <c r="J6093" s="6"/>
      <c r="K6093" s="6"/>
      <c r="L6093" s="6"/>
      <c r="M6093" s="6"/>
      <c r="N6093" s="6"/>
      <c r="O6093" s="6"/>
      <c r="P6093" s="6" t="s">
        <v>18</v>
      </c>
      <c r="Q6093" s="7" t="s">
        <v>15744</v>
      </c>
      <c r="R6093" s="6" t="s">
        <v>20</v>
      </c>
    </row>
    <row r="6094" spans="1:18">
      <c r="A6094">
        <v>6087</v>
      </c>
      <c r="C6094" t="s">
        <v>15745</v>
      </c>
      <c r="D6094" t="s">
        <v>15746</v>
      </c>
      <c r="E6094">
        <v>8680</v>
      </c>
      <c r="F6094">
        <v>9817</v>
      </c>
      <c r="G6094">
        <v>278</v>
      </c>
      <c r="H6094">
        <v>29500</v>
      </c>
      <c r="P6094" t="s">
        <v>18</v>
      </c>
      <c r="Q6094" t="s">
        <v>15747</v>
      </c>
      <c r="R6094" t="s">
        <v>20</v>
      </c>
    </row>
    <row r="6095" spans="1:18">
      <c r="A6095" s="6">
        <v>6088</v>
      </c>
      <c r="B6095" s="6"/>
      <c r="C6095" s="6" t="s">
        <v>15164</v>
      </c>
      <c r="D6095" s="6" t="s">
        <v>15748</v>
      </c>
      <c r="E6095" s="6">
        <v>724</v>
      </c>
      <c r="F6095" s="6">
        <v>769</v>
      </c>
      <c r="G6095" s="6">
        <v>28</v>
      </c>
      <c r="H6095" s="6">
        <v>8711</v>
      </c>
      <c r="I6095" s="6"/>
      <c r="J6095" s="6"/>
      <c r="K6095" s="6"/>
      <c r="L6095" s="6"/>
      <c r="M6095" s="6"/>
      <c r="N6095" s="6"/>
      <c r="O6095" s="6"/>
      <c r="P6095" s="6" t="s">
        <v>18</v>
      </c>
      <c r="Q6095" s="7" t="s">
        <v>15749</v>
      </c>
      <c r="R6095" s="6" t="s">
        <v>20</v>
      </c>
    </row>
    <row r="6096" spans="1:18">
      <c r="A6096">
        <v>6089</v>
      </c>
      <c r="C6096" t="s">
        <v>15750</v>
      </c>
      <c r="D6096" t="s">
        <v>15751</v>
      </c>
      <c r="E6096">
        <v>1299</v>
      </c>
      <c r="F6096">
        <v>77600</v>
      </c>
      <c r="G6096">
        <v>429</v>
      </c>
      <c r="H6096">
        <v>362400</v>
      </c>
      <c r="P6096" t="s">
        <v>18</v>
      </c>
      <c r="Q6096" s="1" t="s">
        <v>15752</v>
      </c>
      <c r="R6096" t="s">
        <v>20</v>
      </c>
    </row>
    <row r="6097" spans="1:18">
      <c r="A6097" s="6">
        <v>6090</v>
      </c>
      <c r="B6097" s="6"/>
      <c r="C6097" s="6" t="s">
        <v>15753</v>
      </c>
      <c r="D6097" s="6" t="s">
        <v>15754</v>
      </c>
      <c r="E6097" s="6">
        <v>13</v>
      </c>
      <c r="F6097" s="6">
        <v>4319</v>
      </c>
      <c r="G6097" s="6">
        <v>244</v>
      </c>
      <c r="H6097" s="6">
        <v>17600</v>
      </c>
      <c r="I6097" s="6"/>
      <c r="J6097" s="6"/>
      <c r="K6097" s="6"/>
      <c r="L6097" s="6"/>
      <c r="M6097" s="6"/>
      <c r="N6097" s="6"/>
      <c r="O6097" s="6"/>
      <c r="P6097" s="6" t="s">
        <v>18</v>
      </c>
      <c r="Q6097" s="7" t="s">
        <v>15755</v>
      </c>
      <c r="R6097" s="6" t="s">
        <v>20</v>
      </c>
    </row>
    <row r="6098" spans="1:18">
      <c r="A6098">
        <v>6091</v>
      </c>
      <c r="C6098" t="s">
        <v>15756</v>
      </c>
      <c r="D6098" t="s">
        <v>15757</v>
      </c>
      <c r="E6098">
        <v>169</v>
      </c>
      <c r="F6098">
        <v>668600</v>
      </c>
      <c r="G6098">
        <v>622</v>
      </c>
      <c r="H6098">
        <v>3400000</v>
      </c>
      <c r="N6098" t="s">
        <v>73</v>
      </c>
      <c r="P6098" t="s">
        <v>18</v>
      </c>
      <c r="Q6098" t="s">
        <v>15758</v>
      </c>
      <c r="R6098" t="s">
        <v>20</v>
      </c>
    </row>
    <row r="6099" spans="1:18">
      <c r="A6099" s="6">
        <v>6092</v>
      </c>
      <c r="B6099" s="6"/>
      <c r="C6099" s="6" t="s">
        <v>15759</v>
      </c>
      <c r="D6099" s="6" t="s">
        <v>15760</v>
      </c>
      <c r="E6099" s="6">
        <v>1104</v>
      </c>
      <c r="F6099" s="6">
        <v>59400</v>
      </c>
      <c r="G6099" s="6">
        <v>1051</v>
      </c>
      <c r="H6099" s="6">
        <v>687900</v>
      </c>
      <c r="I6099" s="6"/>
      <c r="J6099" s="6"/>
      <c r="K6099" s="6"/>
      <c r="L6099" s="6"/>
      <c r="M6099" s="6"/>
      <c r="N6099" s="6"/>
      <c r="O6099" s="6"/>
      <c r="P6099" s="6" t="s">
        <v>18</v>
      </c>
      <c r="Q6099" s="6" t="s">
        <v>15761</v>
      </c>
      <c r="R6099" s="6" t="s">
        <v>20</v>
      </c>
    </row>
    <row r="6100" spans="1:18">
      <c r="A6100">
        <v>6093</v>
      </c>
      <c r="C6100" t="s">
        <v>15762</v>
      </c>
      <c r="D6100" t="s">
        <v>15763</v>
      </c>
      <c r="E6100">
        <v>2536</v>
      </c>
      <c r="F6100">
        <v>4901</v>
      </c>
      <c r="G6100">
        <v>546</v>
      </c>
      <c r="H6100">
        <v>101800</v>
      </c>
      <c r="P6100" t="s">
        <v>18</v>
      </c>
      <c r="Q6100" s="1" t="s">
        <v>15764</v>
      </c>
      <c r="R6100" t="s">
        <v>20</v>
      </c>
    </row>
    <row r="6101" spans="1:18">
      <c r="A6101" s="6">
        <v>6094</v>
      </c>
      <c r="B6101" s="6"/>
      <c r="C6101" s="6" t="s">
        <v>15765</v>
      </c>
      <c r="D6101" s="6" t="s">
        <v>15766</v>
      </c>
      <c r="E6101" s="6">
        <v>433</v>
      </c>
      <c r="F6101" s="6">
        <v>4958</v>
      </c>
      <c r="G6101" s="6">
        <v>304</v>
      </c>
      <c r="H6101" s="6">
        <v>61800</v>
      </c>
      <c r="I6101" s="6"/>
      <c r="J6101" s="6"/>
      <c r="K6101" s="6"/>
      <c r="L6101" s="6"/>
      <c r="M6101" s="6"/>
      <c r="N6101" s="6"/>
      <c r="O6101" s="6"/>
      <c r="P6101" s="6" t="s">
        <v>18</v>
      </c>
      <c r="Q6101" s="7" t="s">
        <v>15767</v>
      </c>
      <c r="R6101" s="6" t="s">
        <v>20</v>
      </c>
    </row>
    <row r="6102" spans="1:18">
      <c r="A6102">
        <v>6095</v>
      </c>
      <c r="C6102" t="s">
        <v>15768</v>
      </c>
      <c r="D6102" t="s">
        <v>15768</v>
      </c>
      <c r="E6102">
        <v>619</v>
      </c>
      <c r="F6102">
        <v>3863</v>
      </c>
      <c r="G6102">
        <v>62</v>
      </c>
      <c r="H6102">
        <v>2031</v>
      </c>
      <c r="P6102" t="s">
        <v>18</v>
      </c>
      <c r="Q6102" s="1" t="s">
        <v>15769</v>
      </c>
      <c r="R6102" t="s">
        <v>20</v>
      </c>
    </row>
    <row r="6103" spans="1:18">
      <c r="A6103" s="6">
        <v>6096</v>
      </c>
      <c r="B6103" s="6"/>
      <c r="C6103" s="6" t="s">
        <v>15770</v>
      </c>
      <c r="D6103" s="6" t="s">
        <v>15771</v>
      </c>
      <c r="E6103" s="6">
        <v>803</v>
      </c>
      <c r="F6103" s="6">
        <v>10500</v>
      </c>
      <c r="G6103" s="6">
        <v>137</v>
      </c>
      <c r="H6103" s="6">
        <v>323000</v>
      </c>
      <c r="I6103" s="6"/>
      <c r="J6103" s="6"/>
      <c r="K6103" s="6"/>
      <c r="L6103" s="6"/>
      <c r="M6103" s="6"/>
      <c r="N6103" s="6"/>
      <c r="O6103" s="6"/>
      <c r="P6103" s="6" t="s">
        <v>18</v>
      </c>
      <c r="Q6103" s="6" t="s">
        <v>15772</v>
      </c>
      <c r="R6103" s="6" t="s">
        <v>20</v>
      </c>
    </row>
    <row r="6104" spans="1:18">
      <c r="A6104">
        <v>6097</v>
      </c>
      <c r="C6104" t="s">
        <v>15773</v>
      </c>
      <c r="D6104" t="s">
        <v>15774</v>
      </c>
      <c r="E6104">
        <v>128</v>
      </c>
      <c r="F6104">
        <v>21100</v>
      </c>
      <c r="G6104">
        <v>202</v>
      </c>
      <c r="H6104">
        <v>4600000</v>
      </c>
      <c r="P6104" t="s">
        <v>18</v>
      </c>
      <c r="Q6104" s="1" t="s">
        <v>15775</v>
      </c>
      <c r="R6104" t="s">
        <v>20</v>
      </c>
    </row>
    <row r="6105" spans="1:18">
      <c r="A6105" s="6">
        <v>6098</v>
      </c>
      <c r="B6105" s="6"/>
      <c r="C6105" s="6" t="s">
        <v>15776</v>
      </c>
      <c r="D6105" s="6" t="s">
        <v>15777</v>
      </c>
      <c r="E6105" s="6">
        <v>1</v>
      </c>
      <c r="F6105" s="6">
        <v>1400000</v>
      </c>
      <c r="G6105" s="6">
        <v>142</v>
      </c>
      <c r="H6105" s="6">
        <v>11500000</v>
      </c>
      <c r="I6105" s="6"/>
      <c r="J6105" s="6"/>
      <c r="K6105" s="6"/>
      <c r="L6105" s="6"/>
      <c r="M6105" s="6"/>
      <c r="N6105" s="6" t="s">
        <v>73</v>
      </c>
      <c r="O6105" s="6"/>
      <c r="P6105" s="6" t="s">
        <v>18</v>
      </c>
      <c r="Q6105" s="7" t="s">
        <v>15778</v>
      </c>
      <c r="R6105" s="6" t="s">
        <v>20</v>
      </c>
    </row>
    <row r="6106" spans="1:18">
      <c r="A6106">
        <v>6099</v>
      </c>
      <c r="C6106" t="s">
        <v>15779</v>
      </c>
      <c r="D6106" t="s">
        <v>15780</v>
      </c>
      <c r="E6106">
        <v>559</v>
      </c>
      <c r="F6106">
        <v>1700000</v>
      </c>
      <c r="G6106">
        <v>1467</v>
      </c>
      <c r="H6106">
        <v>20500000</v>
      </c>
      <c r="N6106" t="s">
        <v>73</v>
      </c>
      <c r="P6106" t="s">
        <v>18</v>
      </c>
      <c r="Q6106" s="1" t="s">
        <v>15781</v>
      </c>
      <c r="R6106" t="s">
        <v>20</v>
      </c>
    </row>
    <row r="6107" spans="1:18">
      <c r="A6107" s="6">
        <v>6100</v>
      </c>
      <c r="B6107" s="6"/>
      <c r="C6107" s="6" t="s">
        <v>15782</v>
      </c>
      <c r="D6107" s="6" t="s">
        <v>15782</v>
      </c>
      <c r="E6107" s="6">
        <v>3569</v>
      </c>
      <c r="F6107" s="6">
        <v>467100</v>
      </c>
      <c r="G6107" s="6">
        <v>1109</v>
      </c>
      <c r="H6107" s="6">
        <v>12300000</v>
      </c>
      <c r="I6107" s="6"/>
      <c r="J6107" s="6"/>
      <c r="K6107" s="6"/>
      <c r="L6107" s="6"/>
      <c r="M6107" s="6"/>
      <c r="N6107" s="6"/>
      <c r="O6107" s="6"/>
      <c r="P6107" s="6" t="s">
        <v>18</v>
      </c>
      <c r="Q6107" s="7" t="s">
        <v>15783</v>
      </c>
      <c r="R6107" s="6" t="s">
        <v>20</v>
      </c>
    </row>
    <row r="6108" spans="1:18">
      <c r="A6108">
        <v>6101</v>
      </c>
      <c r="C6108" t="s">
        <v>15784</v>
      </c>
      <c r="D6108" t="s">
        <v>15785</v>
      </c>
      <c r="E6108">
        <v>46</v>
      </c>
      <c r="F6108">
        <v>97700</v>
      </c>
      <c r="G6108">
        <v>611</v>
      </c>
      <c r="H6108">
        <v>2500000</v>
      </c>
      <c r="P6108" t="s">
        <v>18</v>
      </c>
      <c r="Q6108" s="1" t="s">
        <v>15786</v>
      </c>
      <c r="R6108" t="s">
        <v>20</v>
      </c>
    </row>
    <row r="6109" spans="1:18">
      <c r="A6109" s="6">
        <v>6102</v>
      </c>
      <c r="B6109" s="6"/>
      <c r="C6109" s="6" t="s">
        <v>15787</v>
      </c>
      <c r="D6109" s="6" t="s">
        <v>15788</v>
      </c>
      <c r="E6109" s="6">
        <v>69</v>
      </c>
      <c r="F6109" s="6">
        <v>300</v>
      </c>
      <c r="G6109" s="6">
        <v>74</v>
      </c>
      <c r="H6109" s="6">
        <v>4719</v>
      </c>
      <c r="I6109" s="6"/>
      <c r="J6109" s="6"/>
      <c r="K6109" s="6"/>
      <c r="L6109" s="6"/>
      <c r="M6109" s="6"/>
      <c r="N6109" s="6"/>
      <c r="O6109" s="6"/>
      <c r="P6109" s="6" t="s">
        <v>18</v>
      </c>
      <c r="Q6109" s="6" t="s">
        <v>15789</v>
      </c>
      <c r="R6109" s="6" t="s">
        <v>20</v>
      </c>
    </row>
    <row r="6110" spans="1:18">
      <c r="A6110">
        <v>6103</v>
      </c>
      <c r="C6110" t="s">
        <v>15790</v>
      </c>
      <c r="D6110" t="s">
        <v>15791</v>
      </c>
      <c r="E6110">
        <v>920</v>
      </c>
      <c r="F6110">
        <v>420300</v>
      </c>
      <c r="G6110">
        <v>1474</v>
      </c>
      <c r="H6110">
        <v>7200000</v>
      </c>
      <c r="P6110" t="s">
        <v>18</v>
      </c>
      <c r="Q6110" s="1" t="s">
        <v>15792</v>
      </c>
      <c r="R6110" t="s">
        <v>20</v>
      </c>
    </row>
    <row r="6111" spans="1:18">
      <c r="A6111" s="6">
        <v>6104</v>
      </c>
      <c r="B6111" s="6"/>
      <c r="C6111" s="6" t="s">
        <v>15793</v>
      </c>
      <c r="D6111" s="6" t="s">
        <v>15794</v>
      </c>
      <c r="E6111" s="6">
        <v>3694</v>
      </c>
      <c r="F6111" s="6">
        <v>360900</v>
      </c>
      <c r="G6111" s="6">
        <v>3709</v>
      </c>
      <c r="H6111" s="6">
        <v>8200000</v>
      </c>
      <c r="I6111" s="6"/>
      <c r="J6111" s="6"/>
      <c r="K6111" s="6"/>
      <c r="L6111" s="6"/>
      <c r="M6111" s="6"/>
      <c r="N6111" s="6"/>
      <c r="O6111" s="6"/>
      <c r="P6111" s="6" t="s">
        <v>18</v>
      </c>
      <c r="Q6111" s="7" t="s">
        <v>15795</v>
      </c>
      <c r="R6111" s="6" t="s">
        <v>20</v>
      </c>
    </row>
    <row r="6112" spans="1:18">
      <c r="A6112">
        <v>6105</v>
      </c>
      <c r="C6112" t="s">
        <v>15796</v>
      </c>
      <c r="D6112" t="s">
        <v>15797</v>
      </c>
      <c r="E6112">
        <v>106</v>
      </c>
      <c r="F6112">
        <v>94400</v>
      </c>
      <c r="G6112">
        <v>966</v>
      </c>
      <c r="H6112">
        <v>1400000</v>
      </c>
      <c r="P6112" t="s">
        <v>18</v>
      </c>
      <c r="Q6112" s="1" t="s">
        <v>15798</v>
      </c>
      <c r="R6112" t="s">
        <v>20</v>
      </c>
    </row>
    <row r="6113" spans="1:18">
      <c r="A6113" s="6">
        <v>6106</v>
      </c>
      <c r="B6113" s="6"/>
      <c r="C6113" s="6" t="s">
        <v>15799</v>
      </c>
      <c r="D6113" s="6" t="s">
        <v>15800</v>
      </c>
      <c r="E6113" s="6">
        <v>1745</v>
      </c>
      <c r="F6113" s="6">
        <v>756000</v>
      </c>
      <c r="G6113" s="6">
        <v>335</v>
      </c>
      <c r="H6113" s="6">
        <v>103100000</v>
      </c>
      <c r="I6113" s="6"/>
      <c r="J6113" s="6"/>
      <c r="K6113" s="6"/>
      <c r="L6113" s="6"/>
      <c r="M6113" s="6"/>
      <c r="N6113" s="6"/>
      <c r="O6113" s="6"/>
      <c r="P6113" s="6" t="s">
        <v>18</v>
      </c>
      <c r="Q6113" s="7" t="s">
        <v>15801</v>
      </c>
      <c r="R6113" s="6" t="s">
        <v>20</v>
      </c>
    </row>
    <row r="6114" spans="1:18">
      <c r="A6114">
        <v>6107</v>
      </c>
      <c r="C6114" t="s">
        <v>15802</v>
      </c>
      <c r="D6114" t="s">
        <v>15803</v>
      </c>
      <c r="E6114">
        <v>236</v>
      </c>
      <c r="F6114">
        <v>1200000</v>
      </c>
      <c r="G6114">
        <v>534</v>
      </c>
      <c r="H6114">
        <v>38700000</v>
      </c>
      <c r="N6114" t="s">
        <v>73</v>
      </c>
      <c r="P6114" t="s">
        <v>18</v>
      </c>
      <c r="Q6114" s="1" t="s">
        <v>15804</v>
      </c>
      <c r="R6114" t="s">
        <v>20</v>
      </c>
    </row>
    <row r="6115" spans="1:18">
      <c r="A6115" s="6">
        <v>6108</v>
      </c>
      <c r="B6115" s="6"/>
      <c r="C6115" s="6" t="s">
        <v>12986</v>
      </c>
      <c r="D6115" s="6" t="s">
        <v>15805</v>
      </c>
      <c r="E6115" s="6">
        <v>482</v>
      </c>
      <c r="F6115" s="6">
        <v>31400</v>
      </c>
      <c r="G6115" s="6">
        <v>503</v>
      </c>
      <c r="H6115" s="6">
        <v>2300000</v>
      </c>
      <c r="I6115" s="6"/>
      <c r="J6115" s="6"/>
      <c r="K6115" s="6"/>
      <c r="L6115" s="6"/>
      <c r="M6115" s="6"/>
      <c r="N6115" s="6"/>
      <c r="O6115" s="6"/>
      <c r="P6115" s="6" t="s">
        <v>18</v>
      </c>
      <c r="Q6115" s="7" t="s">
        <v>15806</v>
      </c>
      <c r="R6115" s="6" t="s">
        <v>20</v>
      </c>
    </row>
    <row r="6116" spans="1:18">
      <c r="A6116">
        <v>6109</v>
      </c>
      <c r="C6116" t="s">
        <v>15807</v>
      </c>
      <c r="D6116" t="s">
        <v>15807</v>
      </c>
      <c r="E6116">
        <v>135</v>
      </c>
      <c r="F6116">
        <v>576200</v>
      </c>
      <c r="G6116">
        <v>774</v>
      </c>
      <c r="H6116">
        <v>18900000</v>
      </c>
      <c r="P6116" t="s">
        <v>18</v>
      </c>
      <c r="Q6116" t="s">
        <v>15808</v>
      </c>
      <c r="R6116" t="s">
        <v>20</v>
      </c>
    </row>
    <row r="6117" spans="1:18">
      <c r="A6117" s="6">
        <v>6110</v>
      </c>
      <c r="B6117" s="6"/>
      <c r="C6117" s="6" t="s">
        <v>15809</v>
      </c>
      <c r="D6117" s="6" t="s">
        <v>15810</v>
      </c>
      <c r="E6117" s="6">
        <v>5403</v>
      </c>
      <c r="F6117" s="6">
        <v>22500</v>
      </c>
      <c r="G6117" s="6">
        <v>30</v>
      </c>
      <c r="H6117" s="6">
        <v>216400</v>
      </c>
      <c r="I6117" s="6"/>
      <c r="J6117" s="6"/>
      <c r="K6117" s="6"/>
      <c r="L6117" s="6"/>
      <c r="M6117" s="6"/>
      <c r="N6117" s="6"/>
      <c r="O6117" s="6"/>
      <c r="P6117" s="6" t="s">
        <v>18</v>
      </c>
      <c r="Q6117" s="6" t="s">
        <v>15811</v>
      </c>
      <c r="R6117" s="6" t="s">
        <v>20</v>
      </c>
    </row>
    <row r="6118" spans="1:18">
      <c r="A6118">
        <v>6111</v>
      </c>
      <c r="C6118" t="s">
        <v>15812</v>
      </c>
      <c r="D6118" t="s">
        <v>15813</v>
      </c>
      <c r="E6118">
        <v>5051</v>
      </c>
      <c r="F6118">
        <v>15800</v>
      </c>
      <c r="G6118">
        <v>210</v>
      </c>
      <c r="H6118">
        <v>253400</v>
      </c>
      <c r="P6118" t="s">
        <v>18</v>
      </c>
      <c r="Q6118" t="s">
        <v>15814</v>
      </c>
      <c r="R6118" t="s">
        <v>20</v>
      </c>
    </row>
    <row r="6119" spans="1:18">
      <c r="A6119" s="6">
        <v>6112</v>
      </c>
      <c r="B6119" s="6"/>
      <c r="C6119" s="6" t="s">
        <v>15815</v>
      </c>
      <c r="D6119" s="6" t="s">
        <v>15816</v>
      </c>
      <c r="E6119" s="6">
        <v>28</v>
      </c>
      <c r="F6119" s="6">
        <v>291800</v>
      </c>
      <c r="G6119" s="6">
        <v>384</v>
      </c>
      <c r="H6119" s="6">
        <v>2900000</v>
      </c>
      <c r="I6119" s="6"/>
      <c r="J6119" s="6"/>
      <c r="K6119" s="6"/>
      <c r="L6119" s="6"/>
      <c r="M6119" s="6"/>
      <c r="N6119" s="6"/>
      <c r="O6119" s="6"/>
      <c r="P6119" s="6" t="s">
        <v>18</v>
      </c>
      <c r="Q6119" s="6" t="s">
        <v>15817</v>
      </c>
      <c r="R6119" s="6" t="s">
        <v>20</v>
      </c>
    </row>
    <row r="6120" spans="1:18">
      <c r="A6120">
        <v>6113</v>
      </c>
      <c r="C6120" t="s">
        <v>15818</v>
      </c>
      <c r="D6120" t="s">
        <v>15819</v>
      </c>
      <c r="E6120">
        <v>468</v>
      </c>
      <c r="F6120">
        <v>173000</v>
      </c>
      <c r="G6120">
        <v>282</v>
      </c>
      <c r="H6120">
        <v>880300</v>
      </c>
      <c r="P6120" t="s">
        <v>18</v>
      </c>
      <c r="Q6120" s="1" t="s">
        <v>15820</v>
      </c>
      <c r="R6120" t="s">
        <v>20</v>
      </c>
    </row>
    <row r="6121" spans="1:18">
      <c r="A6121" s="6">
        <v>6114</v>
      </c>
      <c r="B6121" s="6"/>
      <c r="C6121" s="6" t="s">
        <v>15821</v>
      </c>
      <c r="D6121" s="6" t="s">
        <v>15821</v>
      </c>
      <c r="E6121" s="6">
        <v>4</v>
      </c>
      <c r="F6121" s="6">
        <v>6960</v>
      </c>
      <c r="G6121" s="6">
        <v>22</v>
      </c>
      <c r="H6121" s="6">
        <v>17800</v>
      </c>
      <c r="I6121" s="6"/>
      <c r="J6121" s="6"/>
      <c r="K6121" s="6"/>
      <c r="L6121" s="6"/>
      <c r="M6121" s="6"/>
      <c r="N6121" s="6"/>
      <c r="O6121" s="6"/>
      <c r="P6121" s="6" t="s">
        <v>18</v>
      </c>
      <c r="Q6121" s="6" t="s">
        <v>15822</v>
      </c>
      <c r="R6121" s="6" t="s">
        <v>20</v>
      </c>
    </row>
    <row r="6122" spans="1:18">
      <c r="A6122">
        <v>6115</v>
      </c>
      <c r="C6122" t="s">
        <v>15823</v>
      </c>
      <c r="D6122" t="s">
        <v>15824</v>
      </c>
      <c r="E6122">
        <v>303</v>
      </c>
      <c r="F6122">
        <v>329700</v>
      </c>
      <c r="G6122">
        <v>355</v>
      </c>
      <c r="H6122">
        <v>6100000</v>
      </c>
      <c r="P6122" t="s">
        <v>18</v>
      </c>
      <c r="Q6122" t="s">
        <v>15825</v>
      </c>
      <c r="R6122" t="s">
        <v>20</v>
      </c>
    </row>
    <row r="6123" spans="1:18">
      <c r="A6123" s="6">
        <v>6116</v>
      </c>
      <c r="B6123" s="6"/>
      <c r="C6123" s="6" t="s">
        <v>15826</v>
      </c>
      <c r="D6123" s="6" t="s">
        <v>15827</v>
      </c>
      <c r="E6123" s="6">
        <v>11</v>
      </c>
      <c r="F6123" s="6">
        <v>281800</v>
      </c>
      <c r="G6123" s="6">
        <v>701</v>
      </c>
      <c r="H6123" s="6">
        <v>3000000</v>
      </c>
      <c r="I6123" s="6"/>
      <c r="J6123" s="6"/>
      <c r="K6123" s="6"/>
      <c r="L6123" s="6"/>
      <c r="M6123" s="6"/>
      <c r="N6123" s="6"/>
      <c r="O6123" s="6"/>
      <c r="P6123" s="6" t="s">
        <v>18</v>
      </c>
      <c r="Q6123" s="6" t="s">
        <v>15828</v>
      </c>
      <c r="R6123" s="6" t="s">
        <v>20</v>
      </c>
    </row>
    <row r="6124" spans="1:18">
      <c r="A6124">
        <v>6117</v>
      </c>
      <c r="C6124" t="s">
        <v>15829</v>
      </c>
      <c r="D6124" t="s">
        <v>15830</v>
      </c>
      <c r="E6124">
        <v>335</v>
      </c>
      <c r="F6124">
        <v>562300</v>
      </c>
      <c r="G6124">
        <v>2411</v>
      </c>
      <c r="H6124">
        <v>7100000</v>
      </c>
      <c r="P6124" t="s">
        <v>18</v>
      </c>
      <c r="Q6124" t="s">
        <v>15831</v>
      </c>
      <c r="R6124" t="s">
        <v>20</v>
      </c>
    </row>
    <row r="6125" spans="1:18">
      <c r="A6125" s="6">
        <v>6118</v>
      </c>
      <c r="B6125" s="6"/>
      <c r="C6125" s="6" t="s">
        <v>15832</v>
      </c>
      <c r="D6125" s="6" t="s">
        <v>15833</v>
      </c>
      <c r="E6125" s="6">
        <v>388</v>
      </c>
      <c r="F6125" s="6">
        <v>72000</v>
      </c>
      <c r="G6125" s="6">
        <v>1035</v>
      </c>
      <c r="H6125" s="6">
        <v>690400</v>
      </c>
      <c r="I6125" s="6"/>
      <c r="J6125" s="6"/>
      <c r="K6125" s="6"/>
      <c r="L6125" s="6"/>
      <c r="M6125" s="6"/>
      <c r="N6125" s="6"/>
      <c r="O6125" s="6"/>
      <c r="P6125" s="6" t="s">
        <v>18</v>
      </c>
      <c r="Q6125" s="7" t="s">
        <v>15834</v>
      </c>
      <c r="R6125" s="6" t="s">
        <v>20</v>
      </c>
    </row>
    <row r="6126" spans="1:18">
      <c r="A6126">
        <v>6119</v>
      </c>
      <c r="C6126" t="s">
        <v>15835</v>
      </c>
      <c r="D6126" t="s">
        <v>15836</v>
      </c>
      <c r="E6126">
        <v>159</v>
      </c>
      <c r="F6126">
        <v>133100</v>
      </c>
      <c r="G6126">
        <v>1052</v>
      </c>
      <c r="H6126">
        <v>1600000</v>
      </c>
      <c r="P6126" t="s">
        <v>18</v>
      </c>
      <c r="Q6126" s="1" t="s">
        <v>15837</v>
      </c>
      <c r="R6126" t="s">
        <v>20</v>
      </c>
    </row>
    <row r="6127" spans="1:18">
      <c r="A6127" s="6">
        <v>6120</v>
      </c>
      <c r="B6127" s="6"/>
      <c r="C6127" s="6" t="s">
        <v>15838</v>
      </c>
      <c r="D6127" s="6" t="s">
        <v>15839</v>
      </c>
      <c r="E6127" s="6">
        <v>178</v>
      </c>
      <c r="F6127" s="6">
        <v>5300000</v>
      </c>
      <c r="G6127" s="6">
        <v>935</v>
      </c>
      <c r="H6127" s="6">
        <v>362400000</v>
      </c>
      <c r="I6127" s="6"/>
      <c r="J6127" s="6"/>
      <c r="K6127" s="6"/>
      <c r="L6127" s="6"/>
      <c r="M6127" s="6"/>
      <c r="N6127" s="6"/>
      <c r="O6127" s="6"/>
      <c r="P6127" s="6" t="s">
        <v>18</v>
      </c>
      <c r="Q6127" s="7" t="s">
        <v>15840</v>
      </c>
      <c r="R6127" s="6" t="s">
        <v>20</v>
      </c>
    </row>
    <row r="6128" spans="1:18">
      <c r="A6128">
        <v>6121</v>
      </c>
      <c r="C6128" t="s">
        <v>15841</v>
      </c>
      <c r="D6128" t="s">
        <v>15842</v>
      </c>
      <c r="E6128">
        <v>1976</v>
      </c>
      <c r="F6128">
        <v>249400</v>
      </c>
      <c r="G6128">
        <v>6150</v>
      </c>
      <c r="H6128">
        <v>50200000</v>
      </c>
      <c r="P6128" t="s">
        <v>18</v>
      </c>
      <c r="Q6128" s="1" t="s">
        <v>15843</v>
      </c>
      <c r="R6128" t="s">
        <v>20</v>
      </c>
    </row>
    <row r="6129" spans="1:18">
      <c r="A6129" s="6">
        <v>6122</v>
      </c>
      <c r="B6129" s="6"/>
      <c r="C6129" s="6" t="s">
        <v>15844</v>
      </c>
      <c r="D6129" s="6" t="s">
        <v>15845</v>
      </c>
      <c r="E6129" s="6">
        <v>1194</v>
      </c>
      <c r="F6129" s="6">
        <v>6281</v>
      </c>
      <c r="G6129" s="6">
        <v>1265</v>
      </c>
      <c r="H6129" s="6">
        <v>1200000</v>
      </c>
      <c r="I6129" s="6"/>
      <c r="J6129" s="6"/>
      <c r="K6129" s="6"/>
      <c r="L6129" s="6"/>
      <c r="M6129" s="6"/>
      <c r="N6129" s="6"/>
      <c r="O6129" s="6"/>
      <c r="P6129" s="6" t="s">
        <v>18</v>
      </c>
      <c r="Q6129" s="7" t="s">
        <v>15846</v>
      </c>
      <c r="R6129" s="6" t="s">
        <v>20</v>
      </c>
    </row>
    <row r="6130" spans="1:18">
      <c r="A6130">
        <v>6123</v>
      </c>
      <c r="C6130" t="s">
        <v>15847</v>
      </c>
      <c r="D6130" t="s">
        <v>15848</v>
      </c>
      <c r="E6130">
        <v>21</v>
      </c>
      <c r="F6130">
        <v>1200000</v>
      </c>
      <c r="G6130">
        <v>1289</v>
      </c>
      <c r="H6130">
        <v>7500000</v>
      </c>
      <c r="P6130" t="s">
        <v>18</v>
      </c>
      <c r="Q6130" s="1" t="s">
        <v>15849</v>
      </c>
      <c r="R6130" t="s">
        <v>20</v>
      </c>
    </row>
    <row r="6131" spans="1:18">
      <c r="A6131" s="6">
        <v>6124</v>
      </c>
      <c r="B6131" s="6"/>
      <c r="C6131" s="6" t="s">
        <v>15850</v>
      </c>
      <c r="D6131" s="6" t="s">
        <v>15851</v>
      </c>
      <c r="E6131" s="6">
        <v>130</v>
      </c>
      <c r="F6131" s="6">
        <v>19100</v>
      </c>
      <c r="G6131" s="6">
        <v>615</v>
      </c>
      <c r="H6131" s="6">
        <v>101300</v>
      </c>
      <c r="I6131" s="6"/>
      <c r="J6131" s="6"/>
      <c r="K6131" s="6"/>
      <c r="L6131" s="6"/>
      <c r="M6131" s="6"/>
      <c r="N6131" s="6"/>
      <c r="O6131" s="6"/>
      <c r="P6131" s="6" t="s">
        <v>18</v>
      </c>
      <c r="Q6131" s="7" t="s">
        <v>15852</v>
      </c>
      <c r="R6131" s="6" t="s">
        <v>20</v>
      </c>
    </row>
    <row r="6132" spans="1:18">
      <c r="A6132">
        <v>6125</v>
      </c>
      <c r="C6132" t="s">
        <v>15853</v>
      </c>
      <c r="D6132" t="s">
        <v>15854</v>
      </c>
      <c r="E6132">
        <v>589</v>
      </c>
      <c r="F6132">
        <v>122900</v>
      </c>
      <c r="G6132">
        <v>530</v>
      </c>
      <c r="H6132">
        <v>587900</v>
      </c>
      <c r="P6132" t="s">
        <v>18</v>
      </c>
      <c r="Q6132" s="1" t="s">
        <v>15855</v>
      </c>
      <c r="R6132" t="s">
        <v>20</v>
      </c>
    </row>
    <row r="6133" spans="1:18">
      <c r="A6133" s="6">
        <v>6126</v>
      </c>
      <c r="B6133" s="6"/>
      <c r="C6133" s="6" t="s">
        <v>15856</v>
      </c>
      <c r="D6133" s="6" t="s">
        <v>15857</v>
      </c>
      <c r="E6133" s="6">
        <v>633</v>
      </c>
      <c r="F6133" s="6">
        <v>107800</v>
      </c>
      <c r="G6133" s="6">
        <v>158</v>
      </c>
      <c r="H6133" s="6">
        <v>2000000</v>
      </c>
      <c r="I6133" s="6"/>
      <c r="J6133" s="6"/>
      <c r="K6133" s="6"/>
      <c r="L6133" s="6"/>
      <c r="M6133" s="6"/>
      <c r="N6133" s="6"/>
      <c r="O6133" s="6"/>
      <c r="P6133" s="6" t="s">
        <v>18</v>
      </c>
      <c r="Q6133" s="7" t="s">
        <v>15858</v>
      </c>
      <c r="R6133" s="6" t="s">
        <v>20</v>
      </c>
    </row>
    <row r="6134" spans="1:18">
      <c r="A6134">
        <v>6127</v>
      </c>
      <c r="C6134" t="s">
        <v>15859</v>
      </c>
      <c r="D6134" t="s">
        <v>15860</v>
      </c>
      <c r="E6134">
        <v>578</v>
      </c>
      <c r="F6134">
        <v>457700</v>
      </c>
      <c r="H6134">
        <v>19000000</v>
      </c>
      <c r="P6134" t="s">
        <v>40</v>
      </c>
      <c r="R6134" t="s">
        <v>20</v>
      </c>
    </row>
    <row r="6135" spans="1:18">
      <c r="A6135" s="6">
        <v>6128</v>
      </c>
      <c r="B6135" s="6"/>
      <c r="C6135" s="6" t="s">
        <v>15861</v>
      </c>
      <c r="D6135" s="6" t="s">
        <v>15862</v>
      </c>
      <c r="E6135" s="6">
        <v>8843</v>
      </c>
      <c r="F6135" s="6">
        <v>12900</v>
      </c>
      <c r="G6135" s="6">
        <v>985</v>
      </c>
      <c r="H6135" s="6">
        <v>260800</v>
      </c>
      <c r="I6135" s="6"/>
      <c r="J6135" s="6"/>
      <c r="K6135" s="6"/>
      <c r="L6135" s="6"/>
      <c r="M6135" s="6"/>
      <c r="N6135" s="6"/>
      <c r="O6135" s="6"/>
      <c r="P6135" s="6" t="s">
        <v>18</v>
      </c>
      <c r="Q6135" s="7" t="s">
        <v>15863</v>
      </c>
      <c r="R6135" s="6" t="s">
        <v>20</v>
      </c>
    </row>
    <row r="6136" spans="1:18">
      <c r="A6136">
        <v>6129</v>
      </c>
      <c r="C6136" t="s">
        <v>15864</v>
      </c>
      <c r="D6136" t="s">
        <v>15865</v>
      </c>
      <c r="E6136">
        <v>407</v>
      </c>
      <c r="F6136">
        <v>146200</v>
      </c>
      <c r="G6136">
        <v>636</v>
      </c>
      <c r="H6136">
        <v>14000000</v>
      </c>
      <c r="P6136" t="s">
        <v>18</v>
      </c>
      <c r="Q6136" s="1" t="s">
        <v>15866</v>
      </c>
      <c r="R6136" t="s">
        <v>20</v>
      </c>
    </row>
    <row r="6137" spans="1:18">
      <c r="A6137" s="6">
        <v>6130</v>
      </c>
      <c r="B6137" s="6"/>
      <c r="C6137" s="6" t="s">
        <v>15867</v>
      </c>
      <c r="D6137" s="6" t="s">
        <v>15868</v>
      </c>
      <c r="E6137" s="6">
        <v>219</v>
      </c>
      <c r="F6137" s="6">
        <v>81800</v>
      </c>
      <c r="G6137" s="6">
        <v>1392</v>
      </c>
      <c r="H6137" s="6">
        <v>353100</v>
      </c>
      <c r="I6137" s="6"/>
      <c r="J6137" s="6"/>
      <c r="K6137" s="6"/>
      <c r="L6137" s="6"/>
      <c r="M6137" s="6"/>
      <c r="N6137" s="6"/>
      <c r="O6137" s="6"/>
      <c r="P6137" s="6" t="s">
        <v>18</v>
      </c>
      <c r="Q6137" s="6" t="s">
        <v>15869</v>
      </c>
      <c r="R6137" s="6" t="s">
        <v>20</v>
      </c>
    </row>
    <row r="6138" spans="1:18">
      <c r="A6138">
        <v>6131</v>
      </c>
      <c r="C6138" t="s">
        <v>15870</v>
      </c>
      <c r="D6138" t="s">
        <v>15871</v>
      </c>
      <c r="E6138">
        <v>932</v>
      </c>
      <c r="F6138">
        <v>342800</v>
      </c>
      <c r="G6138">
        <v>585</v>
      </c>
      <c r="H6138">
        <v>6300000</v>
      </c>
      <c r="P6138" t="s">
        <v>18</v>
      </c>
      <c r="Q6138" s="1" t="s">
        <v>15872</v>
      </c>
      <c r="R6138" t="s">
        <v>20</v>
      </c>
    </row>
    <row r="6139" spans="1:18">
      <c r="A6139" s="6">
        <v>6132</v>
      </c>
      <c r="B6139" s="6"/>
      <c r="C6139" s="6" t="s">
        <v>15873</v>
      </c>
      <c r="D6139" s="6" t="s">
        <v>15874</v>
      </c>
      <c r="E6139" s="6">
        <v>404</v>
      </c>
      <c r="F6139" s="6">
        <v>57000</v>
      </c>
      <c r="G6139" s="6">
        <v>830</v>
      </c>
      <c r="H6139" s="6">
        <v>4200000</v>
      </c>
      <c r="I6139" s="6"/>
      <c r="J6139" s="6"/>
      <c r="K6139" s="6"/>
      <c r="L6139" s="6"/>
      <c r="M6139" s="6"/>
      <c r="N6139" s="6"/>
      <c r="O6139" s="6"/>
      <c r="P6139" s="6" t="s">
        <v>18</v>
      </c>
      <c r="Q6139" s="6" t="s">
        <v>15875</v>
      </c>
      <c r="R6139" s="6" t="s">
        <v>20</v>
      </c>
    </row>
    <row r="6140" spans="1:18">
      <c r="A6140">
        <v>6133</v>
      </c>
      <c r="C6140" t="s">
        <v>1648</v>
      </c>
      <c r="D6140" t="s">
        <v>15876</v>
      </c>
      <c r="E6140">
        <v>79</v>
      </c>
      <c r="F6140">
        <v>43</v>
      </c>
      <c r="G6140">
        <v>52</v>
      </c>
      <c r="H6140">
        <v>238</v>
      </c>
      <c r="P6140" t="s">
        <v>18</v>
      </c>
      <c r="R6140" t="s">
        <v>20</v>
      </c>
    </row>
    <row r="6141" spans="1:18">
      <c r="A6141" s="6">
        <v>6134</v>
      </c>
      <c r="B6141" s="6"/>
      <c r="C6141" s="6" t="s">
        <v>5489</v>
      </c>
      <c r="D6141" s="6" t="s">
        <v>15877</v>
      </c>
      <c r="E6141" s="6">
        <v>357</v>
      </c>
      <c r="F6141" s="6">
        <v>25400</v>
      </c>
      <c r="G6141" s="6">
        <v>716</v>
      </c>
      <c r="H6141" s="6">
        <v>11500000</v>
      </c>
      <c r="I6141" s="6"/>
      <c r="J6141" s="6"/>
      <c r="K6141" s="6"/>
      <c r="L6141" s="6"/>
      <c r="M6141" s="6"/>
      <c r="N6141" s="6"/>
      <c r="O6141" s="6"/>
      <c r="P6141" s="6" t="s">
        <v>18</v>
      </c>
      <c r="Q6141" s="7" t="s">
        <v>15878</v>
      </c>
      <c r="R6141" s="6" t="s">
        <v>20</v>
      </c>
    </row>
    <row r="6142" spans="1:18">
      <c r="A6142">
        <v>6135</v>
      </c>
      <c r="C6142" t="s">
        <v>15879</v>
      </c>
      <c r="D6142" t="s">
        <v>15880</v>
      </c>
      <c r="E6142">
        <v>511</v>
      </c>
      <c r="F6142">
        <v>89100</v>
      </c>
      <c r="G6142">
        <v>903</v>
      </c>
      <c r="H6142">
        <v>2500000</v>
      </c>
      <c r="P6142" t="s">
        <v>18</v>
      </c>
      <c r="Q6142" s="1" t="s">
        <v>15881</v>
      </c>
      <c r="R6142" t="s">
        <v>20</v>
      </c>
    </row>
    <row r="6143" spans="1:18">
      <c r="A6143" s="6">
        <v>6136</v>
      </c>
      <c r="B6143" s="6"/>
      <c r="C6143" s="6" t="s">
        <v>15882</v>
      </c>
      <c r="D6143" s="6" t="s">
        <v>15883</v>
      </c>
      <c r="E6143" s="6">
        <v>56</v>
      </c>
      <c r="F6143" s="6">
        <v>32200</v>
      </c>
      <c r="G6143" s="6">
        <v>517</v>
      </c>
      <c r="H6143" s="6">
        <v>287300</v>
      </c>
      <c r="I6143" s="6"/>
      <c r="J6143" s="6"/>
      <c r="K6143" s="6"/>
      <c r="L6143" s="6"/>
      <c r="M6143" s="6"/>
      <c r="N6143" s="6"/>
      <c r="O6143" s="6"/>
      <c r="P6143" s="6" t="s">
        <v>18</v>
      </c>
      <c r="Q6143" s="6" t="s">
        <v>15884</v>
      </c>
      <c r="R6143" s="6" t="s">
        <v>20</v>
      </c>
    </row>
    <row r="6144" spans="1:18">
      <c r="A6144">
        <v>6137</v>
      </c>
      <c r="C6144" t="s">
        <v>15885</v>
      </c>
      <c r="D6144" t="s">
        <v>15886</v>
      </c>
      <c r="E6144">
        <v>115</v>
      </c>
      <c r="F6144">
        <v>87200</v>
      </c>
      <c r="G6144">
        <v>256</v>
      </c>
      <c r="H6144">
        <v>249300</v>
      </c>
      <c r="P6144" t="s">
        <v>18</v>
      </c>
      <c r="R6144" t="s">
        <v>20</v>
      </c>
    </row>
    <row r="6145" spans="1:18">
      <c r="A6145" s="6">
        <v>6138</v>
      </c>
      <c r="B6145" s="6"/>
      <c r="C6145" s="6" t="s">
        <v>15887</v>
      </c>
      <c r="D6145" s="6" t="s">
        <v>15888</v>
      </c>
      <c r="E6145" s="6">
        <v>572</v>
      </c>
      <c r="F6145" s="6">
        <v>33800</v>
      </c>
      <c r="G6145" s="6">
        <v>788</v>
      </c>
      <c r="H6145" s="6">
        <v>565000</v>
      </c>
      <c r="I6145" s="6"/>
      <c r="J6145" s="6"/>
      <c r="K6145" s="6"/>
      <c r="L6145" s="6"/>
      <c r="M6145" s="6"/>
      <c r="N6145" s="6"/>
      <c r="O6145" s="6"/>
      <c r="P6145" s="6" t="s">
        <v>18</v>
      </c>
      <c r="Q6145" s="7" t="s">
        <v>15889</v>
      </c>
      <c r="R6145" s="6" t="s">
        <v>20</v>
      </c>
    </row>
    <row r="6146" spans="1:18">
      <c r="A6146">
        <v>6139</v>
      </c>
      <c r="C6146" t="s">
        <v>15890</v>
      </c>
      <c r="D6146" t="s">
        <v>15891</v>
      </c>
      <c r="E6146">
        <v>1796</v>
      </c>
      <c r="F6146">
        <v>15600</v>
      </c>
      <c r="G6146">
        <v>192</v>
      </c>
      <c r="H6146">
        <v>223900</v>
      </c>
      <c r="P6146" t="s">
        <v>18</v>
      </c>
      <c r="Q6146" s="1" t="s">
        <v>15892</v>
      </c>
      <c r="R6146" t="s">
        <v>20</v>
      </c>
    </row>
    <row r="6147" spans="1:18">
      <c r="A6147" s="6">
        <v>6140</v>
      </c>
      <c r="B6147" s="6"/>
      <c r="C6147" s="6" t="s">
        <v>15893</v>
      </c>
      <c r="D6147" s="6" t="s">
        <v>15894</v>
      </c>
      <c r="E6147" s="6">
        <v>111</v>
      </c>
      <c r="F6147" s="6">
        <v>4400000</v>
      </c>
      <c r="G6147" s="6">
        <v>2694</v>
      </c>
      <c r="H6147" s="6">
        <v>96700000</v>
      </c>
      <c r="I6147" s="6"/>
      <c r="J6147" s="6"/>
      <c r="K6147" s="6"/>
      <c r="L6147" s="6"/>
      <c r="M6147" s="6"/>
      <c r="N6147" s="6"/>
      <c r="O6147" s="6"/>
      <c r="P6147" s="6" t="s">
        <v>18</v>
      </c>
      <c r="Q6147" s="7" t="s">
        <v>15895</v>
      </c>
      <c r="R6147" s="6" t="s">
        <v>20</v>
      </c>
    </row>
    <row r="6148" spans="1:18">
      <c r="A6148">
        <v>6141</v>
      </c>
      <c r="C6148" t="s">
        <v>5946</v>
      </c>
      <c r="D6148" t="s">
        <v>15896</v>
      </c>
      <c r="E6148">
        <v>3703</v>
      </c>
      <c r="F6148">
        <v>6936</v>
      </c>
      <c r="G6148">
        <v>372</v>
      </c>
      <c r="H6148">
        <v>400400</v>
      </c>
      <c r="P6148" t="s">
        <v>18</v>
      </c>
      <c r="Q6148" t="s">
        <v>15897</v>
      </c>
      <c r="R6148" t="s">
        <v>20</v>
      </c>
    </row>
    <row r="6149" spans="1:18">
      <c r="A6149" s="6">
        <v>6142</v>
      </c>
      <c r="B6149" s="6"/>
      <c r="C6149" s="6" t="s">
        <v>15898</v>
      </c>
      <c r="D6149" s="6" t="s">
        <v>15899</v>
      </c>
      <c r="E6149" s="6">
        <v>71</v>
      </c>
      <c r="F6149" s="6">
        <v>6077</v>
      </c>
      <c r="G6149" s="6">
        <v>78</v>
      </c>
      <c r="H6149" s="6">
        <v>436000</v>
      </c>
      <c r="I6149" s="6"/>
      <c r="J6149" s="6"/>
      <c r="K6149" s="6"/>
      <c r="L6149" s="6"/>
      <c r="M6149" s="6"/>
      <c r="N6149" s="6"/>
      <c r="O6149" s="6"/>
      <c r="P6149" s="6" t="s">
        <v>18</v>
      </c>
      <c r="Q6149" s="6" t="s">
        <v>15900</v>
      </c>
      <c r="R6149" s="6" t="s">
        <v>20</v>
      </c>
    </row>
    <row r="6150" spans="1:18">
      <c r="A6150">
        <v>6143</v>
      </c>
      <c r="C6150" t="s">
        <v>15901</v>
      </c>
      <c r="D6150" t="s">
        <v>15902</v>
      </c>
      <c r="E6150">
        <v>365</v>
      </c>
      <c r="F6150">
        <v>46700</v>
      </c>
      <c r="G6150">
        <v>589</v>
      </c>
      <c r="H6150">
        <v>304500</v>
      </c>
      <c r="P6150" t="s">
        <v>18</v>
      </c>
      <c r="Q6150" s="1" t="s">
        <v>15903</v>
      </c>
      <c r="R6150" t="s">
        <v>20</v>
      </c>
    </row>
    <row r="6151" spans="1:18">
      <c r="A6151" s="6">
        <v>6144</v>
      </c>
      <c r="B6151" s="6"/>
      <c r="C6151" s="6" t="s">
        <v>15904</v>
      </c>
      <c r="D6151" s="6" t="s">
        <v>15905</v>
      </c>
      <c r="E6151" s="6">
        <v>2047</v>
      </c>
      <c r="F6151" s="6">
        <v>48000</v>
      </c>
      <c r="G6151" s="6">
        <v>2668</v>
      </c>
      <c r="H6151" s="6">
        <v>1700000</v>
      </c>
      <c r="I6151" s="6"/>
      <c r="J6151" s="6"/>
      <c r="K6151" s="6"/>
      <c r="L6151" s="6"/>
      <c r="M6151" s="6"/>
      <c r="N6151" s="6"/>
      <c r="O6151" s="6"/>
      <c r="P6151" s="6" t="s">
        <v>18</v>
      </c>
      <c r="Q6151" s="7" t="s">
        <v>15906</v>
      </c>
      <c r="R6151" s="6" t="s">
        <v>20</v>
      </c>
    </row>
    <row r="6152" spans="1:18">
      <c r="A6152">
        <v>6145</v>
      </c>
      <c r="C6152" t="s">
        <v>15907</v>
      </c>
      <c r="D6152" t="s">
        <v>15908</v>
      </c>
      <c r="E6152">
        <v>486</v>
      </c>
      <c r="F6152">
        <v>3914</v>
      </c>
      <c r="G6152">
        <v>76</v>
      </c>
      <c r="H6152">
        <v>128400</v>
      </c>
      <c r="P6152" t="s">
        <v>18</v>
      </c>
      <c r="Q6152" s="1" t="s">
        <v>15909</v>
      </c>
      <c r="R6152" t="s">
        <v>20</v>
      </c>
    </row>
    <row r="6153" spans="1:18">
      <c r="A6153" s="6">
        <v>6146</v>
      </c>
      <c r="B6153" s="6"/>
      <c r="C6153" s="6" t="s">
        <v>15910</v>
      </c>
      <c r="D6153" s="6" t="s">
        <v>15911</v>
      </c>
      <c r="E6153" s="6">
        <v>323</v>
      </c>
      <c r="F6153" s="6">
        <v>1900000</v>
      </c>
      <c r="G6153" s="6">
        <v>1827</v>
      </c>
      <c r="H6153" s="6">
        <v>32600000</v>
      </c>
      <c r="I6153" s="6"/>
      <c r="J6153" s="6"/>
      <c r="K6153" s="6"/>
      <c r="L6153" s="6"/>
      <c r="M6153" s="6"/>
      <c r="N6153" s="6" t="s">
        <v>73</v>
      </c>
      <c r="O6153" s="6"/>
      <c r="P6153" s="6" t="s">
        <v>18</v>
      </c>
      <c r="Q6153" s="7" t="s">
        <v>15912</v>
      </c>
      <c r="R6153" s="6" t="s">
        <v>20</v>
      </c>
    </row>
    <row r="6154" spans="1:18">
      <c r="A6154">
        <v>6147</v>
      </c>
      <c r="C6154" t="s">
        <v>15913</v>
      </c>
      <c r="D6154" t="s">
        <v>15914</v>
      </c>
      <c r="E6154">
        <v>362</v>
      </c>
      <c r="F6154">
        <v>6319</v>
      </c>
      <c r="G6154">
        <v>31</v>
      </c>
      <c r="H6154">
        <v>245900</v>
      </c>
      <c r="P6154" t="s">
        <v>18</v>
      </c>
      <c r="Q6154" s="1" t="s">
        <v>15915</v>
      </c>
      <c r="R6154" t="s">
        <v>20</v>
      </c>
    </row>
    <row r="6155" spans="1:18">
      <c r="A6155" s="6">
        <v>6148</v>
      </c>
      <c r="B6155" s="6"/>
      <c r="C6155" s="6" t="s">
        <v>15916</v>
      </c>
      <c r="D6155" s="6" t="s">
        <v>15916</v>
      </c>
      <c r="E6155" s="6">
        <v>4</v>
      </c>
      <c r="F6155" s="6">
        <v>289</v>
      </c>
      <c r="G6155" s="6">
        <v>11</v>
      </c>
      <c r="H6155" s="6">
        <v>135</v>
      </c>
      <c r="I6155" s="6"/>
      <c r="J6155" s="6"/>
      <c r="K6155" s="6"/>
      <c r="L6155" s="6"/>
      <c r="M6155" s="6"/>
      <c r="N6155" s="6"/>
      <c r="O6155" s="6"/>
      <c r="P6155" s="6" t="s">
        <v>18</v>
      </c>
      <c r="Q6155" s="6" t="s">
        <v>15917</v>
      </c>
      <c r="R6155" s="6" t="s">
        <v>20</v>
      </c>
    </row>
    <row r="6156" spans="1:18">
      <c r="A6156">
        <v>6149</v>
      </c>
      <c r="C6156" t="s">
        <v>15918</v>
      </c>
      <c r="D6156" t="s">
        <v>15918</v>
      </c>
      <c r="E6156">
        <v>7</v>
      </c>
      <c r="F6156">
        <v>321</v>
      </c>
      <c r="G6156">
        <v>28</v>
      </c>
      <c r="H6156">
        <v>2155</v>
      </c>
      <c r="P6156" t="s">
        <v>18</v>
      </c>
      <c r="R6156" t="s">
        <v>20</v>
      </c>
    </row>
    <row r="6157" spans="1:18">
      <c r="A6157" s="6">
        <v>6150</v>
      </c>
      <c r="B6157" s="6"/>
      <c r="C6157" s="6" t="s">
        <v>15919</v>
      </c>
      <c r="D6157" s="6" t="s">
        <v>15920</v>
      </c>
      <c r="E6157" s="6">
        <v>38</v>
      </c>
      <c r="F6157" s="6">
        <v>207</v>
      </c>
      <c r="G6157" s="6">
        <v>1</v>
      </c>
      <c r="H6157" s="6">
        <v>9</v>
      </c>
      <c r="I6157" s="6"/>
      <c r="J6157" s="6"/>
      <c r="K6157" s="6"/>
      <c r="L6157" s="6"/>
      <c r="M6157" s="6"/>
      <c r="N6157" s="6"/>
      <c r="O6157" s="6"/>
      <c r="P6157" s="6" t="s">
        <v>18</v>
      </c>
      <c r="Q6157" s="6"/>
      <c r="R6157" s="6" t="s">
        <v>20</v>
      </c>
    </row>
    <row r="6158" spans="1:18">
      <c r="A6158">
        <v>6151</v>
      </c>
      <c r="C6158" t="s">
        <v>15921</v>
      </c>
      <c r="D6158" t="s">
        <v>15922</v>
      </c>
      <c r="E6158">
        <v>1481</v>
      </c>
      <c r="F6158">
        <v>13400</v>
      </c>
      <c r="G6158">
        <v>318</v>
      </c>
      <c r="H6158">
        <v>418700</v>
      </c>
      <c r="P6158" t="s">
        <v>18</v>
      </c>
      <c r="Q6158" t="s">
        <v>15923</v>
      </c>
      <c r="R6158" t="s">
        <v>20</v>
      </c>
    </row>
    <row r="6159" spans="1:18">
      <c r="A6159" s="6">
        <v>6152</v>
      </c>
      <c r="B6159" s="6"/>
      <c r="C6159" s="6" t="s">
        <v>15924</v>
      </c>
      <c r="D6159" s="6" t="s">
        <v>15925</v>
      </c>
      <c r="E6159" s="6">
        <v>48</v>
      </c>
      <c r="F6159" s="6">
        <v>81700</v>
      </c>
      <c r="G6159" s="6">
        <v>137</v>
      </c>
      <c r="H6159" s="6">
        <v>874700</v>
      </c>
      <c r="I6159" s="6"/>
      <c r="J6159" s="6"/>
      <c r="K6159" s="6"/>
      <c r="L6159" s="6"/>
      <c r="M6159" s="6"/>
      <c r="N6159" s="6"/>
      <c r="O6159" s="6"/>
      <c r="P6159" s="6" t="s">
        <v>18</v>
      </c>
      <c r="Q6159" s="6" t="s">
        <v>15926</v>
      </c>
      <c r="R6159" s="6" t="s">
        <v>20</v>
      </c>
    </row>
    <row r="6160" spans="1:18">
      <c r="A6160">
        <v>6153</v>
      </c>
      <c r="C6160" t="s">
        <v>15927</v>
      </c>
      <c r="D6160" t="s">
        <v>15928</v>
      </c>
      <c r="E6160">
        <v>408</v>
      </c>
      <c r="F6160">
        <v>70400</v>
      </c>
      <c r="G6160">
        <v>5204</v>
      </c>
      <c r="H6160">
        <v>1400000</v>
      </c>
      <c r="P6160" t="s">
        <v>18</v>
      </c>
      <c r="Q6160" s="1" t="s">
        <v>15929</v>
      </c>
      <c r="R6160" t="s">
        <v>20</v>
      </c>
    </row>
    <row r="6161" spans="1:18">
      <c r="A6161" s="6">
        <v>6154</v>
      </c>
      <c r="B6161" s="6"/>
      <c r="C6161" s="6" t="s">
        <v>15930</v>
      </c>
      <c r="D6161" s="6" t="s">
        <v>15931</v>
      </c>
      <c r="E6161" s="6">
        <v>381</v>
      </c>
      <c r="F6161" s="6">
        <v>1800000</v>
      </c>
      <c r="G6161" s="6">
        <v>1387</v>
      </c>
      <c r="H6161" s="6">
        <v>183900000</v>
      </c>
      <c r="I6161" s="6"/>
      <c r="J6161" s="6"/>
      <c r="K6161" s="6"/>
      <c r="L6161" s="6"/>
      <c r="M6161" s="6"/>
      <c r="N6161" s="6" t="s">
        <v>73</v>
      </c>
      <c r="O6161" s="6"/>
      <c r="P6161" s="6" t="s">
        <v>18</v>
      </c>
      <c r="Q6161" s="7" t="s">
        <v>15932</v>
      </c>
      <c r="R6161" s="6" t="s">
        <v>20</v>
      </c>
    </row>
    <row r="6162" spans="1:18">
      <c r="A6162">
        <v>6155</v>
      </c>
      <c r="C6162" t="s">
        <v>15933</v>
      </c>
      <c r="D6162" t="s">
        <v>15933</v>
      </c>
      <c r="E6162">
        <v>101</v>
      </c>
      <c r="F6162">
        <v>2722</v>
      </c>
      <c r="G6162">
        <v>212</v>
      </c>
      <c r="H6162">
        <v>16200</v>
      </c>
      <c r="P6162" t="s">
        <v>18</v>
      </c>
      <c r="Q6162" s="1" t="s">
        <v>15934</v>
      </c>
      <c r="R6162" t="s">
        <v>20</v>
      </c>
    </row>
    <row r="6163" spans="1:18">
      <c r="A6163" s="6">
        <v>6156</v>
      </c>
      <c r="B6163" s="6"/>
      <c r="C6163" s="6" t="s">
        <v>15935</v>
      </c>
      <c r="D6163" s="6" t="s">
        <v>15936</v>
      </c>
      <c r="E6163" s="6">
        <v>473</v>
      </c>
      <c r="F6163" s="6">
        <v>2800000</v>
      </c>
      <c r="G6163" s="6">
        <v>1369</v>
      </c>
      <c r="H6163" s="6">
        <v>117100000</v>
      </c>
      <c r="I6163" s="6"/>
      <c r="J6163" s="6"/>
      <c r="K6163" s="6"/>
      <c r="L6163" s="6"/>
      <c r="M6163" s="6"/>
      <c r="N6163" s="6"/>
      <c r="O6163" s="6"/>
      <c r="P6163" s="6" t="s">
        <v>18</v>
      </c>
      <c r="Q6163" s="7" t="s">
        <v>15937</v>
      </c>
      <c r="R6163" s="6" t="s">
        <v>20</v>
      </c>
    </row>
    <row r="6164" spans="1:18">
      <c r="A6164">
        <v>6157</v>
      </c>
      <c r="C6164" t="s">
        <v>15938</v>
      </c>
      <c r="D6164" t="s">
        <v>15939</v>
      </c>
      <c r="E6164">
        <v>820</v>
      </c>
      <c r="F6164">
        <v>18400</v>
      </c>
      <c r="G6164">
        <v>551</v>
      </c>
      <c r="H6164">
        <v>231900</v>
      </c>
      <c r="P6164" t="s">
        <v>18</v>
      </c>
      <c r="Q6164" s="1" t="s">
        <v>15940</v>
      </c>
      <c r="R6164" t="s">
        <v>20</v>
      </c>
    </row>
    <row r="6165" spans="1:18">
      <c r="A6165" s="6">
        <v>6158</v>
      </c>
      <c r="B6165" s="6"/>
      <c r="C6165" s="6" t="s">
        <v>15941</v>
      </c>
      <c r="D6165" s="6" t="s">
        <v>15942</v>
      </c>
      <c r="E6165" s="6">
        <v>3132</v>
      </c>
      <c r="F6165" s="6">
        <v>182300</v>
      </c>
      <c r="G6165" s="6">
        <v>1366</v>
      </c>
      <c r="H6165" s="6">
        <v>1700000</v>
      </c>
      <c r="I6165" s="6"/>
      <c r="J6165" s="6"/>
      <c r="K6165" s="6"/>
      <c r="L6165" s="6"/>
      <c r="M6165" s="6"/>
      <c r="N6165" s="6"/>
      <c r="O6165" s="6"/>
      <c r="P6165" s="6" t="s">
        <v>18</v>
      </c>
      <c r="Q6165" s="7" t="s">
        <v>15943</v>
      </c>
      <c r="R6165" s="6" t="s">
        <v>20</v>
      </c>
    </row>
    <row r="6166" spans="1:18">
      <c r="A6166">
        <v>6159</v>
      </c>
      <c r="C6166" t="s">
        <v>15944</v>
      </c>
      <c r="D6166" t="s">
        <v>15945</v>
      </c>
      <c r="E6166">
        <v>1113</v>
      </c>
      <c r="F6166">
        <v>1200000</v>
      </c>
      <c r="G6166">
        <v>1315</v>
      </c>
      <c r="H6166">
        <v>53200000</v>
      </c>
      <c r="N6166" t="s">
        <v>73</v>
      </c>
      <c r="P6166" t="s">
        <v>18</v>
      </c>
      <c r="Q6166" t="s">
        <v>15946</v>
      </c>
      <c r="R6166" t="s">
        <v>20</v>
      </c>
    </row>
    <row r="6167" spans="1:18">
      <c r="A6167" s="6">
        <v>6160</v>
      </c>
      <c r="B6167" s="6"/>
      <c r="C6167" s="6" t="s">
        <v>15947</v>
      </c>
      <c r="D6167" s="6" t="s">
        <v>15948</v>
      </c>
      <c r="E6167" s="6">
        <v>25</v>
      </c>
      <c r="F6167" s="6">
        <v>23200</v>
      </c>
      <c r="G6167" s="6">
        <v>369</v>
      </c>
      <c r="H6167" s="6">
        <v>696900</v>
      </c>
      <c r="I6167" s="6"/>
      <c r="J6167" s="6"/>
      <c r="K6167" s="6"/>
      <c r="L6167" s="6"/>
      <c r="M6167" s="6"/>
      <c r="N6167" s="6"/>
      <c r="O6167" s="6"/>
      <c r="P6167" s="6" t="s">
        <v>18</v>
      </c>
      <c r="Q6167" s="7" t="s">
        <v>15949</v>
      </c>
      <c r="R6167" s="6" t="s">
        <v>20</v>
      </c>
    </row>
    <row r="6168" spans="1:18">
      <c r="A6168">
        <v>6161</v>
      </c>
      <c r="C6168" t="s">
        <v>15950</v>
      </c>
      <c r="D6168" t="s">
        <v>15951</v>
      </c>
      <c r="E6168">
        <v>1246</v>
      </c>
      <c r="F6168">
        <v>552600</v>
      </c>
      <c r="G6168">
        <v>1162</v>
      </c>
      <c r="H6168">
        <v>22500000</v>
      </c>
      <c r="P6168" t="s">
        <v>18</v>
      </c>
      <c r="Q6168" s="1" t="s">
        <v>15952</v>
      </c>
      <c r="R6168" t="s">
        <v>20</v>
      </c>
    </row>
    <row r="6169" spans="1:18">
      <c r="A6169" s="6">
        <v>6162</v>
      </c>
      <c r="B6169" s="6"/>
      <c r="C6169" s="6" t="s">
        <v>15953</v>
      </c>
      <c r="D6169" s="6" t="s">
        <v>15954</v>
      </c>
      <c r="E6169" s="6">
        <v>2162</v>
      </c>
      <c r="F6169" s="6">
        <v>63800</v>
      </c>
      <c r="G6169" s="6">
        <v>608</v>
      </c>
      <c r="H6169" s="6">
        <v>625700</v>
      </c>
      <c r="I6169" s="6"/>
      <c r="J6169" s="6"/>
      <c r="K6169" s="6"/>
      <c r="L6169" s="6"/>
      <c r="M6169" s="6"/>
      <c r="N6169" s="6"/>
      <c r="O6169" s="6"/>
      <c r="P6169" s="6" t="s">
        <v>18</v>
      </c>
      <c r="Q6169" s="7" t="s">
        <v>15955</v>
      </c>
      <c r="R6169" s="6" t="s">
        <v>20</v>
      </c>
    </row>
    <row r="6170" spans="1:18">
      <c r="A6170">
        <v>6163</v>
      </c>
      <c r="C6170" t="s">
        <v>15956</v>
      </c>
      <c r="D6170" t="s">
        <v>15957</v>
      </c>
      <c r="E6170">
        <v>6645</v>
      </c>
      <c r="F6170">
        <v>33800</v>
      </c>
      <c r="G6170">
        <v>869</v>
      </c>
      <c r="H6170">
        <v>966800</v>
      </c>
      <c r="P6170" t="s">
        <v>18</v>
      </c>
      <c r="Q6170" s="1" t="s">
        <v>15958</v>
      </c>
      <c r="R6170" t="s">
        <v>20</v>
      </c>
    </row>
    <row r="6171" spans="1:18">
      <c r="A6171" s="6">
        <v>6164</v>
      </c>
      <c r="B6171" s="6"/>
      <c r="C6171" s="6" t="s">
        <v>15959</v>
      </c>
      <c r="D6171" s="6" t="s">
        <v>15960</v>
      </c>
      <c r="E6171" s="6">
        <v>61</v>
      </c>
      <c r="F6171" s="6">
        <v>1300000</v>
      </c>
      <c r="G6171" s="6">
        <v>630</v>
      </c>
      <c r="H6171" s="6">
        <v>35500000</v>
      </c>
      <c r="I6171" s="6"/>
      <c r="J6171" s="6"/>
      <c r="K6171" s="6"/>
      <c r="L6171" s="6"/>
      <c r="M6171" s="6"/>
      <c r="N6171" s="6" t="s">
        <v>73</v>
      </c>
      <c r="O6171" s="6"/>
      <c r="P6171" s="6" t="s">
        <v>18</v>
      </c>
      <c r="Q6171" s="6" t="s">
        <v>15961</v>
      </c>
      <c r="R6171" s="6" t="s">
        <v>20</v>
      </c>
    </row>
    <row r="6172" spans="1:18">
      <c r="A6172">
        <v>6165</v>
      </c>
      <c r="C6172" t="s">
        <v>15962</v>
      </c>
      <c r="D6172" t="s">
        <v>15963</v>
      </c>
      <c r="E6172">
        <v>531</v>
      </c>
      <c r="F6172">
        <v>1200000</v>
      </c>
      <c r="G6172">
        <v>234</v>
      </c>
      <c r="H6172">
        <v>25100000</v>
      </c>
      <c r="N6172" t="s">
        <v>73</v>
      </c>
      <c r="P6172" t="s">
        <v>18</v>
      </c>
      <c r="Q6172" t="s">
        <v>15964</v>
      </c>
      <c r="R6172" t="s">
        <v>20</v>
      </c>
    </row>
    <row r="6173" spans="1:18">
      <c r="A6173" s="6">
        <v>6166</v>
      </c>
      <c r="B6173" s="6"/>
      <c r="C6173" s="6" t="s">
        <v>15965</v>
      </c>
      <c r="D6173" s="6" t="s">
        <v>15966</v>
      </c>
      <c r="E6173" s="6">
        <v>173</v>
      </c>
      <c r="F6173" s="6">
        <v>671100</v>
      </c>
      <c r="G6173" s="6">
        <v>2275</v>
      </c>
      <c r="H6173" s="6">
        <v>13000000</v>
      </c>
      <c r="I6173" s="6"/>
      <c r="J6173" s="6"/>
      <c r="K6173" s="6"/>
      <c r="L6173" s="6"/>
      <c r="M6173" s="6"/>
      <c r="N6173" s="6" t="s">
        <v>73</v>
      </c>
      <c r="O6173" s="6"/>
      <c r="P6173" s="6" t="s">
        <v>18</v>
      </c>
      <c r="Q6173" s="7" t="s">
        <v>15967</v>
      </c>
      <c r="R6173" s="6" t="s">
        <v>20</v>
      </c>
    </row>
    <row r="6174" spans="1:18">
      <c r="A6174">
        <v>6167</v>
      </c>
      <c r="C6174" t="s">
        <v>15968</v>
      </c>
      <c r="D6174" t="s">
        <v>15969</v>
      </c>
      <c r="E6174">
        <v>397</v>
      </c>
      <c r="F6174">
        <v>2824</v>
      </c>
      <c r="G6174">
        <v>520</v>
      </c>
      <c r="H6174">
        <v>24400</v>
      </c>
      <c r="P6174" t="s">
        <v>18</v>
      </c>
      <c r="Q6174" s="1" t="s">
        <v>15970</v>
      </c>
      <c r="R6174" t="s">
        <v>20</v>
      </c>
    </row>
    <row r="6175" spans="1:18">
      <c r="A6175" s="6">
        <v>6168</v>
      </c>
      <c r="B6175" s="6"/>
      <c r="C6175" s="6" t="s">
        <v>15971</v>
      </c>
      <c r="D6175" s="6" t="s">
        <v>15972</v>
      </c>
      <c r="E6175" s="6">
        <v>686</v>
      </c>
      <c r="F6175" s="6">
        <v>537600</v>
      </c>
      <c r="G6175" s="6">
        <v>2077</v>
      </c>
      <c r="H6175" s="6">
        <v>20300000</v>
      </c>
      <c r="I6175" s="6"/>
      <c r="J6175" s="6"/>
      <c r="K6175" s="6"/>
      <c r="L6175" s="6"/>
      <c r="M6175" s="6"/>
      <c r="N6175" s="6"/>
      <c r="O6175" s="6"/>
      <c r="P6175" s="6" t="s">
        <v>18</v>
      </c>
      <c r="Q6175" s="7" t="s">
        <v>15973</v>
      </c>
      <c r="R6175" s="6" t="s">
        <v>20</v>
      </c>
    </row>
    <row r="6176" spans="1:18">
      <c r="A6176">
        <v>6169</v>
      </c>
      <c r="C6176" t="s">
        <v>15974</v>
      </c>
      <c r="D6176" t="s">
        <v>15974</v>
      </c>
      <c r="E6176">
        <v>128</v>
      </c>
      <c r="F6176">
        <v>58000</v>
      </c>
      <c r="G6176">
        <v>358</v>
      </c>
      <c r="H6176">
        <v>423300</v>
      </c>
      <c r="P6176" t="s">
        <v>18</v>
      </c>
      <c r="Q6176" s="1" t="s">
        <v>15975</v>
      </c>
      <c r="R6176" t="s">
        <v>20</v>
      </c>
    </row>
    <row r="6177" spans="1:18">
      <c r="A6177" s="6">
        <v>6170</v>
      </c>
      <c r="B6177" s="6"/>
      <c r="C6177" s="6" t="s">
        <v>15976</v>
      </c>
      <c r="D6177" s="6" t="s">
        <v>15977</v>
      </c>
      <c r="E6177" s="6">
        <v>132</v>
      </c>
      <c r="F6177" s="6">
        <v>374800</v>
      </c>
      <c r="G6177" s="6">
        <v>200</v>
      </c>
      <c r="H6177" s="6">
        <v>8400000</v>
      </c>
      <c r="I6177" s="6"/>
      <c r="J6177" s="6"/>
      <c r="K6177" s="6"/>
      <c r="L6177" s="6"/>
      <c r="M6177" s="6"/>
      <c r="N6177" s="6" t="s">
        <v>73</v>
      </c>
      <c r="O6177" s="6"/>
      <c r="P6177" s="6" t="s">
        <v>18</v>
      </c>
      <c r="Q6177" s="7" t="s">
        <v>15978</v>
      </c>
      <c r="R6177" s="6" t="s">
        <v>20</v>
      </c>
    </row>
    <row r="6178" spans="1:18">
      <c r="A6178">
        <v>6171</v>
      </c>
      <c r="C6178" t="s">
        <v>15979</v>
      </c>
      <c r="D6178" t="s">
        <v>15980</v>
      </c>
      <c r="E6178">
        <v>63</v>
      </c>
      <c r="F6178">
        <v>127</v>
      </c>
      <c r="G6178">
        <v>1</v>
      </c>
      <c r="H6178">
        <v>27</v>
      </c>
      <c r="P6178" t="s">
        <v>18</v>
      </c>
      <c r="R6178" t="s">
        <v>20</v>
      </c>
    </row>
    <row r="6179" spans="1:18">
      <c r="A6179" s="6">
        <v>6172</v>
      </c>
      <c r="B6179" s="6"/>
      <c r="C6179" s="6" t="s">
        <v>15981</v>
      </c>
      <c r="D6179" s="6" t="s">
        <v>15982</v>
      </c>
      <c r="E6179" s="6">
        <v>2334</v>
      </c>
      <c r="F6179" s="6">
        <v>54600</v>
      </c>
      <c r="G6179" s="6">
        <v>516</v>
      </c>
      <c r="H6179" s="6">
        <v>951700</v>
      </c>
      <c r="I6179" s="6"/>
      <c r="J6179" s="6"/>
      <c r="K6179" s="6"/>
      <c r="L6179" s="6"/>
      <c r="M6179" s="6"/>
      <c r="N6179" s="6"/>
      <c r="O6179" s="6"/>
      <c r="P6179" s="6" t="s">
        <v>18</v>
      </c>
      <c r="Q6179" s="7" t="s">
        <v>15983</v>
      </c>
      <c r="R6179" s="6" t="s">
        <v>20</v>
      </c>
    </row>
    <row r="6180" spans="1:18">
      <c r="A6180">
        <v>6173</v>
      </c>
      <c r="C6180" t="s">
        <v>15984</v>
      </c>
      <c r="D6180" t="s">
        <v>15985</v>
      </c>
      <c r="E6180">
        <v>311</v>
      </c>
      <c r="F6180">
        <v>239000</v>
      </c>
      <c r="G6180">
        <v>568</v>
      </c>
      <c r="H6180">
        <v>1700000</v>
      </c>
      <c r="P6180" t="s">
        <v>18</v>
      </c>
      <c r="Q6180" s="1" t="s">
        <v>15986</v>
      </c>
      <c r="R6180" t="s">
        <v>20</v>
      </c>
    </row>
    <row r="6181" spans="1:18">
      <c r="A6181" s="6">
        <v>6174</v>
      </c>
      <c r="B6181" s="6"/>
      <c r="C6181" s="6" t="s">
        <v>15987</v>
      </c>
      <c r="D6181" s="6" t="s">
        <v>15988</v>
      </c>
      <c r="E6181" s="6">
        <v>12</v>
      </c>
      <c r="F6181" s="6">
        <v>1007</v>
      </c>
      <c r="G6181" s="6">
        <v>23</v>
      </c>
      <c r="H6181" s="6">
        <v>51300</v>
      </c>
      <c r="I6181" s="6"/>
      <c r="J6181" s="6"/>
      <c r="K6181" s="6"/>
      <c r="L6181" s="6"/>
      <c r="M6181" s="6"/>
      <c r="N6181" s="6"/>
      <c r="O6181" s="6"/>
      <c r="P6181" s="6" t="s">
        <v>18</v>
      </c>
      <c r="Q6181" s="6" t="s">
        <v>15989</v>
      </c>
      <c r="R6181" s="6" t="s">
        <v>20</v>
      </c>
    </row>
    <row r="6182" spans="1:18">
      <c r="A6182">
        <v>6175</v>
      </c>
      <c r="C6182" t="s">
        <v>15990</v>
      </c>
      <c r="D6182" t="s">
        <v>15990</v>
      </c>
      <c r="E6182">
        <v>67</v>
      </c>
      <c r="F6182">
        <v>12900</v>
      </c>
      <c r="G6182">
        <v>67</v>
      </c>
      <c r="H6182">
        <v>96600</v>
      </c>
      <c r="P6182" t="s">
        <v>18</v>
      </c>
      <c r="Q6182" s="1" t="s">
        <v>15991</v>
      </c>
      <c r="R6182" t="s">
        <v>20</v>
      </c>
    </row>
    <row r="6183" spans="1:18">
      <c r="A6183" s="6">
        <v>6176</v>
      </c>
      <c r="B6183" s="6"/>
      <c r="C6183" s="6" t="s">
        <v>15992</v>
      </c>
      <c r="D6183" s="6" t="s">
        <v>15993</v>
      </c>
      <c r="E6183" s="6">
        <v>356</v>
      </c>
      <c r="F6183" s="6">
        <v>1600000</v>
      </c>
      <c r="G6183" s="6">
        <v>25800</v>
      </c>
      <c r="H6183" s="6">
        <v>243200000</v>
      </c>
      <c r="I6183" s="6"/>
      <c r="J6183" s="6"/>
      <c r="K6183" s="6"/>
      <c r="L6183" s="6"/>
      <c r="M6183" s="6"/>
      <c r="N6183" s="6" t="s">
        <v>73</v>
      </c>
      <c r="O6183" s="6"/>
      <c r="P6183" s="6" t="s">
        <v>18</v>
      </c>
      <c r="Q6183" s="6" t="s">
        <v>15994</v>
      </c>
      <c r="R6183" s="6" t="s">
        <v>20</v>
      </c>
    </row>
    <row r="6184" spans="1:18">
      <c r="A6184">
        <v>6177</v>
      </c>
      <c r="C6184" t="s">
        <v>15995</v>
      </c>
      <c r="D6184" t="s">
        <v>15995</v>
      </c>
      <c r="E6184">
        <v>697</v>
      </c>
      <c r="F6184">
        <v>14200</v>
      </c>
      <c r="G6184">
        <v>7</v>
      </c>
      <c r="H6184">
        <v>154900</v>
      </c>
      <c r="P6184" t="s">
        <v>18</v>
      </c>
      <c r="Q6184" s="1" t="s">
        <v>15996</v>
      </c>
      <c r="R6184" t="s">
        <v>20</v>
      </c>
    </row>
    <row r="6185" spans="1:18">
      <c r="A6185" s="6">
        <v>6178</v>
      </c>
      <c r="B6185" s="6"/>
      <c r="C6185" s="6" t="s">
        <v>15997</v>
      </c>
      <c r="D6185" s="6" t="s">
        <v>15998</v>
      </c>
      <c r="E6185" s="6">
        <v>396</v>
      </c>
      <c r="F6185" s="6">
        <v>417700</v>
      </c>
      <c r="G6185" s="6">
        <v>622</v>
      </c>
      <c r="H6185" s="6">
        <v>51600000</v>
      </c>
      <c r="I6185" s="6"/>
      <c r="J6185" s="6"/>
      <c r="K6185" s="6"/>
      <c r="L6185" s="6"/>
      <c r="M6185" s="6"/>
      <c r="N6185" s="6"/>
      <c r="O6185" s="6"/>
      <c r="P6185" s="6" t="s">
        <v>18</v>
      </c>
      <c r="Q6185" s="7" t="s">
        <v>15999</v>
      </c>
      <c r="R6185" s="6" t="s">
        <v>20</v>
      </c>
    </row>
    <row r="6186" spans="1:18">
      <c r="A6186">
        <v>6179</v>
      </c>
      <c r="C6186" t="s">
        <v>16000</v>
      </c>
      <c r="D6186" t="s">
        <v>16001</v>
      </c>
      <c r="E6186">
        <v>202</v>
      </c>
      <c r="F6186">
        <v>281800</v>
      </c>
      <c r="G6186">
        <v>241</v>
      </c>
      <c r="H6186">
        <v>18600000</v>
      </c>
      <c r="P6186" t="s">
        <v>18</v>
      </c>
      <c r="Q6186" s="1" t="s">
        <v>16002</v>
      </c>
      <c r="R6186" t="s">
        <v>20</v>
      </c>
    </row>
    <row r="6187" spans="1:18">
      <c r="A6187" s="6">
        <v>6180</v>
      </c>
      <c r="B6187" s="6"/>
      <c r="C6187" s="6" t="s">
        <v>16003</v>
      </c>
      <c r="D6187" s="6" t="s">
        <v>16004</v>
      </c>
      <c r="E6187" s="6">
        <v>2086</v>
      </c>
      <c r="F6187" s="6">
        <v>43700</v>
      </c>
      <c r="G6187" s="6">
        <v>1661</v>
      </c>
      <c r="H6187" s="6">
        <v>612100</v>
      </c>
      <c r="I6187" s="6"/>
      <c r="J6187" s="6"/>
      <c r="K6187" s="6"/>
      <c r="L6187" s="6"/>
      <c r="M6187" s="6"/>
      <c r="N6187" s="6"/>
      <c r="O6187" s="6"/>
      <c r="P6187" s="6" t="s">
        <v>18</v>
      </c>
      <c r="Q6187" s="7" t="s">
        <v>16005</v>
      </c>
      <c r="R6187" s="6" t="s">
        <v>20</v>
      </c>
    </row>
    <row r="6188" spans="1:18">
      <c r="A6188">
        <v>6181</v>
      </c>
      <c r="C6188" t="s">
        <v>16006</v>
      </c>
      <c r="D6188" t="s">
        <v>16007</v>
      </c>
      <c r="E6188">
        <v>587</v>
      </c>
      <c r="F6188">
        <v>144400</v>
      </c>
      <c r="G6188">
        <v>3500</v>
      </c>
      <c r="H6188">
        <v>2600000</v>
      </c>
      <c r="P6188" t="s">
        <v>18</v>
      </c>
      <c r="Q6188" s="1" t="s">
        <v>16008</v>
      </c>
      <c r="R6188" t="s">
        <v>20</v>
      </c>
    </row>
    <row r="6189" spans="1:18">
      <c r="A6189" s="6">
        <v>6182</v>
      </c>
      <c r="B6189" s="6"/>
      <c r="C6189" s="6" t="s">
        <v>16009</v>
      </c>
      <c r="D6189" s="6" t="s">
        <v>16010</v>
      </c>
      <c r="E6189" s="6">
        <v>3160</v>
      </c>
      <c r="F6189" s="6">
        <v>309300</v>
      </c>
      <c r="G6189" s="6">
        <v>1301</v>
      </c>
      <c r="H6189" s="6">
        <v>678800</v>
      </c>
      <c r="I6189" s="6"/>
      <c r="J6189" s="6"/>
      <c r="K6189" s="6"/>
      <c r="L6189" s="6"/>
      <c r="M6189" s="6"/>
      <c r="N6189" s="6"/>
      <c r="O6189" s="6"/>
      <c r="P6189" s="6" t="s">
        <v>18</v>
      </c>
      <c r="Q6189" s="6" t="s">
        <v>16011</v>
      </c>
      <c r="R6189" s="6" t="s">
        <v>20</v>
      </c>
    </row>
    <row r="6190" spans="1:18">
      <c r="A6190">
        <v>6183</v>
      </c>
      <c r="C6190" t="s">
        <v>16012</v>
      </c>
      <c r="D6190" t="s">
        <v>16013</v>
      </c>
      <c r="E6190">
        <v>268</v>
      </c>
      <c r="F6190">
        <v>5420</v>
      </c>
      <c r="G6190">
        <v>52</v>
      </c>
      <c r="H6190">
        <v>570600</v>
      </c>
      <c r="P6190" t="s">
        <v>18</v>
      </c>
      <c r="Q6190" t="s">
        <v>16014</v>
      </c>
      <c r="R6190" t="s">
        <v>20</v>
      </c>
    </row>
    <row r="6191" spans="1:18">
      <c r="A6191" s="6">
        <v>6184</v>
      </c>
      <c r="B6191" s="6"/>
      <c r="C6191" s="6" t="s">
        <v>16015</v>
      </c>
      <c r="D6191" s="6" t="s">
        <v>16016</v>
      </c>
      <c r="E6191" s="6">
        <v>551</v>
      </c>
      <c r="F6191" s="6">
        <v>18600</v>
      </c>
      <c r="G6191" s="6">
        <v>778</v>
      </c>
      <c r="H6191" s="6">
        <v>722500</v>
      </c>
      <c r="I6191" s="6"/>
      <c r="J6191" s="6"/>
      <c r="K6191" s="6"/>
      <c r="L6191" s="6"/>
      <c r="M6191" s="6"/>
      <c r="N6191" s="6"/>
      <c r="O6191" s="6"/>
      <c r="P6191" s="6" t="s">
        <v>18</v>
      </c>
      <c r="Q6191" s="7" t="s">
        <v>16017</v>
      </c>
      <c r="R6191" s="6" t="s">
        <v>20</v>
      </c>
    </row>
    <row r="6192" spans="1:18">
      <c r="A6192">
        <v>6185</v>
      </c>
      <c r="C6192" t="s">
        <v>16018</v>
      </c>
      <c r="D6192" t="s">
        <v>16018</v>
      </c>
      <c r="E6192">
        <v>2</v>
      </c>
      <c r="F6192">
        <v>2389</v>
      </c>
      <c r="G6192">
        <v>162</v>
      </c>
      <c r="H6192">
        <v>339800</v>
      </c>
      <c r="P6192" t="s">
        <v>18</v>
      </c>
      <c r="Q6192" s="1" t="s">
        <v>16019</v>
      </c>
      <c r="R6192" t="s">
        <v>20</v>
      </c>
    </row>
    <row r="6193" spans="1:18">
      <c r="A6193" s="6">
        <v>6186</v>
      </c>
      <c r="B6193" s="6"/>
      <c r="C6193" s="6" t="s">
        <v>16020</v>
      </c>
      <c r="D6193" s="6" t="s">
        <v>16021</v>
      </c>
      <c r="E6193" s="6">
        <v>292</v>
      </c>
      <c r="F6193" s="6">
        <v>119700</v>
      </c>
      <c r="G6193" s="6">
        <v>287</v>
      </c>
      <c r="H6193" s="6">
        <v>680900</v>
      </c>
      <c r="I6193" s="6"/>
      <c r="J6193" s="6"/>
      <c r="K6193" s="6"/>
      <c r="L6193" s="6"/>
      <c r="M6193" s="6"/>
      <c r="N6193" s="6"/>
      <c r="O6193" s="6"/>
      <c r="P6193" s="6" t="s">
        <v>18</v>
      </c>
      <c r="Q6193" s="7" t="s">
        <v>16022</v>
      </c>
      <c r="R6193" s="6" t="s">
        <v>20</v>
      </c>
    </row>
    <row r="6194" spans="1:18">
      <c r="A6194">
        <v>6187</v>
      </c>
      <c r="C6194" t="s">
        <v>16023</v>
      </c>
      <c r="D6194" t="s">
        <v>16024</v>
      </c>
      <c r="E6194">
        <v>1223</v>
      </c>
      <c r="F6194">
        <v>538700</v>
      </c>
      <c r="G6194">
        <v>3228</v>
      </c>
      <c r="H6194">
        <v>6700000</v>
      </c>
      <c r="P6194" t="s">
        <v>18</v>
      </c>
      <c r="Q6194" s="1" t="s">
        <v>16025</v>
      </c>
      <c r="R6194" t="s">
        <v>20</v>
      </c>
    </row>
    <row r="6195" spans="1:18">
      <c r="A6195" s="6">
        <v>6188</v>
      </c>
      <c r="B6195" s="6"/>
      <c r="C6195" s="6" t="s">
        <v>16026</v>
      </c>
      <c r="D6195" s="6" t="s">
        <v>16027</v>
      </c>
      <c r="E6195" s="6">
        <v>876</v>
      </c>
      <c r="F6195" s="6">
        <v>2100000</v>
      </c>
      <c r="G6195" s="6">
        <v>2581</v>
      </c>
      <c r="H6195" s="6">
        <v>34000000</v>
      </c>
      <c r="I6195" s="6"/>
      <c r="J6195" s="6"/>
      <c r="K6195" s="6"/>
      <c r="L6195" s="6"/>
      <c r="M6195" s="6"/>
      <c r="N6195" s="6"/>
      <c r="O6195" s="6"/>
      <c r="P6195" s="6" t="s">
        <v>18</v>
      </c>
      <c r="Q6195" s="7" t="s">
        <v>16028</v>
      </c>
      <c r="R6195" s="6" t="s">
        <v>20</v>
      </c>
    </row>
    <row r="6196" spans="1:18">
      <c r="A6196">
        <v>6189</v>
      </c>
      <c r="C6196" t="s">
        <v>16029</v>
      </c>
      <c r="D6196" t="s">
        <v>16029</v>
      </c>
      <c r="E6196">
        <v>203</v>
      </c>
      <c r="F6196">
        <v>294500</v>
      </c>
      <c r="G6196">
        <v>1829</v>
      </c>
      <c r="H6196">
        <v>5300000</v>
      </c>
      <c r="P6196" t="s">
        <v>18</v>
      </c>
      <c r="Q6196" s="1" t="s">
        <v>16030</v>
      </c>
      <c r="R6196" t="s">
        <v>20</v>
      </c>
    </row>
    <row r="6197" spans="1:18">
      <c r="A6197" s="6">
        <v>6190</v>
      </c>
      <c r="B6197" s="6"/>
      <c r="C6197" s="6" t="s">
        <v>16031</v>
      </c>
      <c r="D6197" s="6" t="s">
        <v>16032</v>
      </c>
      <c r="E6197" s="6">
        <v>474</v>
      </c>
      <c r="F6197" s="6">
        <v>33800</v>
      </c>
      <c r="G6197" s="6">
        <v>1101</v>
      </c>
      <c r="H6197" s="6">
        <v>381300</v>
      </c>
      <c r="I6197" s="6"/>
      <c r="J6197" s="6"/>
      <c r="K6197" s="6"/>
      <c r="L6197" s="6"/>
      <c r="M6197" s="6"/>
      <c r="N6197" s="6"/>
      <c r="O6197" s="6"/>
      <c r="P6197" s="6" t="s">
        <v>18</v>
      </c>
      <c r="Q6197" s="7" t="s">
        <v>16033</v>
      </c>
      <c r="R6197" s="6" t="s">
        <v>20</v>
      </c>
    </row>
    <row r="6198" spans="1:18">
      <c r="A6198">
        <v>6191</v>
      </c>
      <c r="C6198" t="s">
        <v>16034</v>
      </c>
      <c r="D6198" t="s">
        <v>16035</v>
      </c>
      <c r="E6198">
        <v>141</v>
      </c>
      <c r="F6198">
        <v>261400</v>
      </c>
      <c r="G6198">
        <v>564</v>
      </c>
      <c r="H6198">
        <v>3000000</v>
      </c>
      <c r="P6198" t="s">
        <v>18</v>
      </c>
      <c r="Q6198" s="1" t="s">
        <v>16036</v>
      </c>
      <c r="R6198" t="s">
        <v>20</v>
      </c>
    </row>
    <row r="6199" spans="1:18">
      <c r="A6199" s="6">
        <v>6192</v>
      </c>
      <c r="B6199" s="6"/>
      <c r="C6199" s="6" t="s">
        <v>16037</v>
      </c>
      <c r="D6199" s="6" t="s">
        <v>16038</v>
      </c>
      <c r="E6199" s="6">
        <v>666</v>
      </c>
      <c r="F6199" s="6">
        <v>27700</v>
      </c>
      <c r="G6199" s="6">
        <v>448</v>
      </c>
      <c r="H6199" s="6">
        <v>736600</v>
      </c>
      <c r="I6199" s="6"/>
      <c r="J6199" s="6"/>
      <c r="K6199" s="6"/>
      <c r="L6199" s="6"/>
      <c r="M6199" s="6"/>
      <c r="N6199" s="6"/>
      <c r="O6199" s="6"/>
      <c r="P6199" s="6" t="s">
        <v>18</v>
      </c>
      <c r="Q6199" s="7" t="s">
        <v>16039</v>
      </c>
      <c r="R6199" s="6" t="s">
        <v>20</v>
      </c>
    </row>
    <row r="6200" spans="1:18">
      <c r="A6200">
        <v>6193</v>
      </c>
      <c r="C6200" t="s">
        <v>16040</v>
      </c>
      <c r="D6200" t="s">
        <v>16040</v>
      </c>
      <c r="E6200">
        <v>2423</v>
      </c>
      <c r="F6200">
        <v>148200</v>
      </c>
      <c r="G6200">
        <v>1273</v>
      </c>
      <c r="H6200">
        <v>1500000</v>
      </c>
      <c r="P6200" t="s">
        <v>18</v>
      </c>
      <c r="Q6200" s="1" t="s">
        <v>16041</v>
      </c>
      <c r="R6200" t="s">
        <v>20</v>
      </c>
    </row>
    <row r="6201" spans="1:18">
      <c r="A6201" s="6">
        <v>6194</v>
      </c>
      <c r="B6201" s="6"/>
      <c r="C6201" s="6" t="s">
        <v>16042</v>
      </c>
      <c r="D6201" s="6" t="s">
        <v>16042</v>
      </c>
      <c r="E6201" s="6">
        <v>454</v>
      </c>
      <c r="F6201" s="6">
        <v>857</v>
      </c>
      <c r="G6201" s="6">
        <v>15</v>
      </c>
      <c r="H6201" s="6">
        <v>9097</v>
      </c>
      <c r="I6201" s="6"/>
      <c r="J6201" s="6"/>
      <c r="K6201" s="6"/>
      <c r="L6201" s="6"/>
      <c r="M6201" s="6"/>
      <c r="N6201" s="6"/>
      <c r="O6201" s="6"/>
      <c r="P6201" s="6" t="s">
        <v>18</v>
      </c>
      <c r="Q6201" s="7" t="s">
        <v>16043</v>
      </c>
      <c r="R6201" s="6" t="s">
        <v>20</v>
      </c>
    </row>
    <row r="6202" spans="1:18">
      <c r="A6202">
        <v>6195</v>
      </c>
      <c r="C6202" t="s">
        <v>16044</v>
      </c>
      <c r="D6202" t="s">
        <v>16045</v>
      </c>
      <c r="E6202">
        <v>26</v>
      </c>
      <c r="F6202">
        <v>4008</v>
      </c>
      <c r="G6202">
        <v>100</v>
      </c>
      <c r="H6202">
        <v>138800</v>
      </c>
      <c r="P6202" t="s">
        <v>18</v>
      </c>
      <c r="Q6202" s="1" t="s">
        <v>16046</v>
      </c>
      <c r="R6202" t="s">
        <v>20</v>
      </c>
    </row>
    <row r="6203" spans="1:18">
      <c r="A6203" s="6">
        <v>6196</v>
      </c>
      <c r="B6203" s="6"/>
      <c r="C6203" s="6" t="s">
        <v>16047</v>
      </c>
      <c r="D6203" s="6" t="s">
        <v>16048</v>
      </c>
      <c r="E6203" s="6">
        <v>362</v>
      </c>
      <c r="F6203" s="6">
        <v>6989</v>
      </c>
      <c r="G6203" s="6">
        <v>155</v>
      </c>
      <c r="H6203" s="6">
        <v>128600</v>
      </c>
      <c r="I6203" s="6"/>
      <c r="J6203" s="6"/>
      <c r="K6203" s="6"/>
      <c r="L6203" s="6"/>
      <c r="M6203" s="6"/>
      <c r="N6203" s="6"/>
      <c r="O6203" s="6"/>
      <c r="P6203" s="6" t="s">
        <v>18</v>
      </c>
      <c r="Q6203" s="7" t="s">
        <v>16049</v>
      </c>
      <c r="R6203" s="6" t="s">
        <v>20</v>
      </c>
    </row>
    <row r="6204" spans="1:18">
      <c r="A6204">
        <v>6197</v>
      </c>
      <c r="C6204" t="s">
        <v>16050</v>
      </c>
      <c r="D6204" t="s">
        <v>16051</v>
      </c>
      <c r="E6204">
        <v>493</v>
      </c>
      <c r="F6204">
        <v>2952</v>
      </c>
      <c r="G6204">
        <v>149</v>
      </c>
      <c r="H6204">
        <v>170400</v>
      </c>
      <c r="P6204" t="s">
        <v>18</v>
      </c>
      <c r="Q6204" t="s">
        <v>16052</v>
      </c>
      <c r="R6204" t="s">
        <v>20</v>
      </c>
    </row>
    <row r="6205" spans="1:18">
      <c r="A6205" s="6">
        <v>6198</v>
      </c>
      <c r="B6205" s="6"/>
      <c r="C6205" s="6" t="s">
        <v>16053</v>
      </c>
      <c r="D6205" s="6" t="s">
        <v>16054</v>
      </c>
      <c r="E6205" s="6">
        <v>4378</v>
      </c>
      <c r="F6205" s="6">
        <v>2208</v>
      </c>
      <c r="G6205" s="6">
        <v>176</v>
      </c>
      <c r="H6205" s="6">
        <v>11900</v>
      </c>
      <c r="I6205" s="6"/>
      <c r="J6205" s="6"/>
      <c r="K6205" s="6"/>
      <c r="L6205" s="6"/>
      <c r="M6205" s="6"/>
      <c r="N6205" s="6"/>
      <c r="O6205" s="6"/>
      <c r="P6205" s="6" t="s">
        <v>18</v>
      </c>
      <c r="Q6205" s="6" t="s">
        <v>16055</v>
      </c>
      <c r="R6205" s="6" t="s">
        <v>20</v>
      </c>
    </row>
    <row r="6206" spans="1:18">
      <c r="A6206">
        <v>6199</v>
      </c>
      <c r="C6206" t="s">
        <v>16056</v>
      </c>
      <c r="D6206" t="s">
        <v>16057</v>
      </c>
      <c r="E6206">
        <v>56</v>
      </c>
      <c r="F6206">
        <v>74</v>
      </c>
      <c r="G6206">
        <v>10</v>
      </c>
      <c r="H6206">
        <v>378</v>
      </c>
      <c r="P6206" t="s">
        <v>18</v>
      </c>
      <c r="Q6206" s="1" t="s">
        <v>16058</v>
      </c>
      <c r="R6206" t="s">
        <v>20</v>
      </c>
    </row>
    <row r="6207" spans="1:18">
      <c r="A6207" s="6">
        <v>6200</v>
      </c>
      <c r="B6207" s="6"/>
      <c r="C6207" s="6" t="s">
        <v>16059</v>
      </c>
      <c r="D6207" s="6" t="s">
        <v>16060</v>
      </c>
      <c r="E6207" s="6">
        <v>16</v>
      </c>
      <c r="F6207" s="6">
        <v>6300000</v>
      </c>
      <c r="G6207" s="6">
        <v>34</v>
      </c>
      <c r="H6207" s="6">
        <v>68400000</v>
      </c>
      <c r="I6207" s="6"/>
      <c r="J6207" s="6"/>
      <c r="K6207" s="6"/>
      <c r="L6207" s="6"/>
      <c r="M6207" s="6"/>
      <c r="N6207" s="6" t="s">
        <v>73</v>
      </c>
      <c r="O6207" s="6"/>
      <c r="P6207" s="6" t="s">
        <v>18</v>
      </c>
      <c r="Q6207" s="6" t="s">
        <v>16061</v>
      </c>
      <c r="R6207" s="6" t="s">
        <v>20</v>
      </c>
    </row>
    <row r="6208" spans="1:18">
      <c r="A6208">
        <v>6201</v>
      </c>
      <c r="C6208" t="s">
        <v>16062</v>
      </c>
      <c r="D6208" t="s">
        <v>16063</v>
      </c>
      <c r="E6208">
        <v>51</v>
      </c>
      <c r="F6208">
        <v>8900000</v>
      </c>
      <c r="G6208">
        <v>271</v>
      </c>
      <c r="H6208">
        <v>59900000</v>
      </c>
      <c r="N6208" t="s">
        <v>73</v>
      </c>
      <c r="P6208" t="s">
        <v>18</v>
      </c>
      <c r="Q6208" t="s">
        <v>16064</v>
      </c>
      <c r="R6208" t="s">
        <v>20</v>
      </c>
    </row>
    <row r="6209" spans="1:18">
      <c r="A6209" s="6">
        <v>6202</v>
      </c>
      <c r="B6209" s="6"/>
      <c r="C6209" s="6" t="s">
        <v>16065</v>
      </c>
      <c r="D6209" s="6" t="s">
        <v>16066</v>
      </c>
      <c r="E6209" s="6">
        <v>1183</v>
      </c>
      <c r="F6209" s="6">
        <v>71100</v>
      </c>
      <c r="G6209" s="6">
        <v>3939</v>
      </c>
      <c r="H6209" s="6">
        <v>3900000</v>
      </c>
      <c r="I6209" s="6"/>
      <c r="J6209" s="6"/>
      <c r="K6209" s="6"/>
      <c r="L6209" s="6"/>
      <c r="M6209" s="6"/>
      <c r="N6209" s="6"/>
      <c r="O6209" s="6"/>
      <c r="P6209" s="6" t="s">
        <v>18</v>
      </c>
      <c r="Q6209" s="7" t="s">
        <v>16067</v>
      </c>
      <c r="R6209" s="6" t="s">
        <v>20</v>
      </c>
    </row>
    <row r="6210" spans="1:18">
      <c r="A6210">
        <v>6203</v>
      </c>
      <c r="C6210" t="s">
        <v>16068</v>
      </c>
      <c r="D6210" t="s">
        <v>16068</v>
      </c>
      <c r="E6210">
        <v>122</v>
      </c>
      <c r="F6210">
        <v>2213</v>
      </c>
      <c r="G6210">
        <v>31</v>
      </c>
      <c r="H6210">
        <v>267900</v>
      </c>
      <c r="P6210" t="s">
        <v>18</v>
      </c>
      <c r="Q6210" t="s">
        <v>16069</v>
      </c>
      <c r="R6210" t="s">
        <v>20</v>
      </c>
    </row>
    <row r="6211" spans="1:18">
      <c r="A6211" s="6">
        <v>6204</v>
      </c>
      <c r="B6211" s="6"/>
      <c r="C6211" s="6" t="s">
        <v>16070</v>
      </c>
      <c r="D6211" s="6" t="s">
        <v>16071</v>
      </c>
      <c r="E6211" s="6">
        <v>124</v>
      </c>
      <c r="F6211" s="6">
        <v>109</v>
      </c>
      <c r="G6211" s="6">
        <v>25</v>
      </c>
      <c r="H6211" s="6">
        <v>472</v>
      </c>
      <c r="I6211" s="6"/>
      <c r="J6211" s="6"/>
      <c r="K6211" s="6"/>
      <c r="L6211" s="6"/>
      <c r="M6211" s="6"/>
      <c r="N6211" s="6"/>
      <c r="O6211" s="6"/>
      <c r="P6211" s="6" t="s">
        <v>18</v>
      </c>
      <c r="Q6211" s="6" t="s">
        <v>16072</v>
      </c>
      <c r="R6211" s="6" t="s">
        <v>20</v>
      </c>
    </row>
    <row r="6212" spans="1:18">
      <c r="A6212">
        <v>6205</v>
      </c>
      <c r="C6212" t="s">
        <v>16073</v>
      </c>
      <c r="D6212" t="s">
        <v>16074</v>
      </c>
      <c r="E6212">
        <v>164</v>
      </c>
      <c r="F6212">
        <v>3200000</v>
      </c>
      <c r="G6212">
        <v>12100</v>
      </c>
      <c r="H6212">
        <v>361300000</v>
      </c>
      <c r="N6212" t="s">
        <v>73</v>
      </c>
      <c r="P6212" t="s">
        <v>18</v>
      </c>
      <c r="Q6212" t="s">
        <v>16075</v>
      </c>
      <c r="R6212" t="s">
        <v>20</v>
      </c>
    </row>
    <row r="6213" spans="1:18">
      <c r="A6213" s="6">
        <v>6206</v>
      </c>
      <c r="B6213" s="6"/>
      <c r="C6213" s="6" t="s">
        <v>16076</v>
      </c>
      <c r="D6213" s="6" t="s">
        <v>16077</v>
      </c>
      <c r="E6213" s="6">
        <v>150</v>
      </c>
      <c r="F6213" s="6">
        <v>2700000</v>
      </c>
      <c r="G6213" s="6">
        <v>11200</v>
      </c>
      <c r="H6213" s="6">
        <v>169100000</v>
      </c>
      <c r="I6213" s="6"/>
      <c r="J6213" s="6"/>
      <c r="K6213" s="6"/>
      <c r="L6213" s="6"/>
      <c r="M6213" s="6"/>
      <c r="N6213" s="6" t="s">
        <v>73</v>
      </c>
      <c r="O6213" s="6"/>
      <c r="P6213" s="6" t="s">
        <v>18</v>
      </c>
      <c r="Q6213" s="6" t="s">
        <v>16078</v>
      </c>
      <c r="R6213" s="6" t="s">
        <v>20</v>
      </c>
    </row>
    <row r="6214" spans="1:18">
      <c r="A6214">
        <v>6207</v>
      </c>
      <c r="C6214" t="s">
        <v>11044</v>
      </c>
      <c r="D6214" t="s">
        <v>16079</v>
      </c>
      <c r="E6214">
        <v>225</v>
      </c>
      <c r="F6214">
        <v>2790</v>
      </c>
      <c r="G6214">
        <v>256</v>
      </c>
      <c r="H6214">
        <v>62700</v>
      </c>
      <c r="P6214" t="s">
        <v>18</v>
      </c>
      <c r="Q6214" s="1" t="s">
        <v>16080</v>
      </c>
      <c r="R6214" t="s">
        <v>20</v>
      </c>
    </row>
    <row r="6215" spans="1:18">
      <c r="A6215" s="6">
        <v>6208</v>
      </c>
      <c r="B6215" s="6"/>
      <c r="C6215" s="6" t="s">
        <v>16081</v>
      </c>
      <c r="D6215" s="6" t="s">
        <v>16082</v>
      </c>
      <c r="E6215" s="6">
        <v>139</v>
      </c>
      <c r="F6215" s="6">
        <v>355800</v>
      </c>
      <c r="G6215" s="6">
        <v>2752</v>
      </c>
      <c r="H6215" s="6">
        <v>15100000</v>
      </c>
      <c r="I6215" s="6"/>
      <c r="J6215" s="6"/>
      <c r="K6215" s="6"/>
      <c r="L6215" s="6"/>
      <c r="M6215" s="6"/>
      <c r="N6215" s="6"/>
      <c r="O6215" s="6"/>
      <c r="P6215" s="6" t="s">
        <v>18</v>
      </c>
      <c r="Q6215" s="7" t="s">
        <v>16083</v>
      </c>
      <c r="R6215" s="6" t="s">
        <v>20</v>
      </c>
    </row>
    <row r="6216" spans="1:18">
      <c r="A6216">
        <v>6209</v>
      </c>
      <c r="C6216" t="s">
        <v>16084</v>
      </c>
      <c r="D6216" t="s">
        <v>16084</v>
      </c>
      <c r="E6216">
        <v>3724</v>
      </c>
      <c r="F6216">
        <v>114700</v>
      </c>
      <c r="G6216">
        <v>14</v>
      </c>
      <c r="H6216">
        <v>1200000</v>
      </c>
      <c r="P6216" t="s">
        <v>18</v>
      </c>
      <c r="Q6216" s="1" t="s">
        <v>16085</v>
      </c>
      <c r="R6216" t="s">
        <v>20</v>
      </c>
    </row>
    <row r="6217" spans="1:18">
      <c r="A6217" s="6">
        <v>6210</v>
      </c>
      <c r="B6217" s="6"/>
      <c r="C6217" s="6" t="s">
        <v>16086</v>
      </c>
      <c r="D6217" s="6" t="s">
        <v>16086</v>
      </c>
      <c r="E6217" s="6">
        <v>19</v>
      </c>
      <c r="F6217" s="6">
        <v>11800000</v>
      </c>
      <c r="G6217" s="6">
        <v>9929</v>
      </c>
      <c r="H6217" s="6">
        <v>1100000000</v>
      </c>
      <c r="I6217" s="6"/>
      <c r="J6217" s="6"/>
      <c r="K6217" s="6"/>
      <c r="L6217" s="6"/>
      <c r="M6217" s="6"/>
      <c r="N6217" s="6" t="s">
        <v>73</v>
      </c>
      <c r="O6217" s="6"/>
      <c r="P6217" s="6" t="s">
        <v>18</v>
      </c>
      <c r="Q6217" s="6" t="s">
        <v>16087</v>
      </c>
      <c r="R6217" s="6" t="s">
        <v>20</v>
      </c>
    </row>
    <row r="6218" spans="1:18">
      <c r="A6218">
        <v>6211</v>
      </c>
      <c r="C6218" t="s">
        <v>16088</v>
      </c>
      <c r="D6218" t="s">
        <v>16089</v>
      </c>
      <c r="E6218">
        <v>16</v>
      </c>
      <c r="F6218">
        <v>113100</v>
      </c>
      <c r="G6218">
        <v>62</v>
      </c>
      <c r="H6218">
        <v>988400</v>
      </c>
      <c r="P6218" t="s">
        <v>18</v>
      </c>
      <c r="Q6218" s="1" t="s">
        <v>16090</v>
      </c>
      <c r="R6218" t="s">
        <v>20</v>
      </c>
    </row>
    <row r="6219" spans="1:18">
      <c r="A6219" s="6">
        <v>6212</v>
      </c>
      <c r="B6219" s="6"/>
      <c r="C6219" s="6" t="s">
        <v>16091</v>
      </c>
      <c r="D6219" s="6" t="s">
        <v>16092</v>
      </c>
      <c r="E6219" s="6">
        <v>655</v>
      </c>
      <c r="F6219" s="6">
        <v>163500</v>
      </c>
      <c r="G6219" s="6">
        <v>2081</v>
      </c>
      <c r="H6219" s="6">
        <v>3000000</v>
      </c>
      <c r="I6219" s="6"/>
      <c r="J6219" s="6"/>
      <c r="K6219" s="6"/>
      <c r="L6219" s="6"/>
      <c r="M6219" s="6"/>
      <c r="N6219" s="6" t="s">
        <v>73</v>
      </c>
      <c r="O6219" s="6"/>
      <c r="P6219" s="6" t="s">
        <v>18</v>
      </c>
      <c r="Q6219" s="7" t="s">
        <v>16093</v>
      </c>
      <c r="R6219" s="6" t="s">
        <v>20</v>
      </c>
    </row>
    <row r="6220" spans="1:18">
      <c r="A6220">
        <v>6213</v>
      </c>
      <c r="C6220" t="s">
        <v>13694</v>
      </c>
      <c r="D6220" t="s">
        <v>16094</v>
      </c>
      <c r="E6220">
        <v>79</v>
      </c>
      <c r="F6220">
        <v>9315</v>
      </c>
      <c r="G6220">
        <v>13</v>
      </c>
      <c r="H6220">
        <v>190700</v>
      </c>
      <c r="P6220" t="s">
        <v>40</v>
      </c>
      <c r="R6220" t="s">
        <v>20</v>
      </c>
    </row>
    <row r="6221" spans="1:18">
      <c r="A6221" s="6">
        <v>6214</v>
      </c>
      <c r="B6221" s="6"/>
      <c r="C6221" s="6" t="s">
        <v>16095</v>
      </c>
      <c r="D6221" s="6" t="s">
        <v>16096</v>
      </c>
      <c r="E6221" s="6">
        <v>102</v>
      </c>
      <c r="F6221" s="6">
        <v>2759</v>
      </c>
      <c r="G6221" s="6">
        <v>50</v>
      </c>
      <c r="H6221" s="6">
        <v>10300</v>
      </c>
      <c r="I6221" s="6"/>
      <c r="J6221" s="6"/>
      <c r="K6221" s="6"/>
      <c r="L6221" s="6"/>
      <c r="M6221" s="6"/>
      <c r="N6221" s="6"/>
      <c r="O6221" s="6"/>
      <c r="P6221" s="6" t="s">
        <v>18</v>
      </c>
      <c r="Q6221" s="7" t="s">
        <v>16097</v>
      </c>
      <c r="R6221" s="6" t="s">
        <v>20</v>
      </c>
    </row>
    <row r="6222" spans="1:18">
      <c r="A6222">
        <v>6215</v>
      </c>
      <c r="C6222" t="s">
        <v>16098</v>
      </c>
      <c r="D6222" t="s">
        <v>16099</v>
      </c>
      <c r="E6222">
        <v>898</v>
      </c>
      <c r="F6222">
        <v>347700</v>
      </c>
      <c r="G6222">
        <v>741</v>
      </c>
      <c r="H6222">
        <v>2400000</v>
      </c>
      <c r="P6222" t="s">
        <v>18</v>
      </c>
      <c r="Q6222" s="1" t="s">
        <v>16100</v>
      </c>
      <c r="R6222" t="s">
        <v>20</v>
      </c>
    </row>
    <row r="6223" spans="1:18">
      <c r="A6223" s="6">
        <v>6216</v>
      </c>
      <c r="B6223" s="6"/>
      <c r="C6223" s="6" t="s">
        <v>16101</v>
      </c>
      <c r="D6223" s="6" t="s">
        <v>16102</v>
      </c>
      <c r="E6223" s="6">
        <v>1016</v>
      </c>
      <c r="F6223" s="6">
        <v>107000</v>
      </c>
      <c r="G6223" s="6">
        <v>260</v>
      </c>
      <c r="H6223" s="6">
        <v>2600000</v>
      </c>
      <c r="I6223" s="6"/>
      <c r="J6223" s="6"/>
      <c r="K6223" s="6"/>
      <c r="L6223" s="6"/>
      <c r="M6223" s="6"/>
      <c r="N6223" s="6"/>
      <c r="O6223" s="6"/>
      <c r="P6223" s="6" t="s">
        <v>18</v>
      </c>
      <c r="Q6223" s="7" t="s">
        <v>16103</v>
      </c>
      <c r="R6223" s="6" t="s">
        <v>20</v>
      </c>
    </row>
    <row r="6224" spans="1:18">
      <c r="A6224">
        <v>6217</v>
      </c>
      <c r="C6224" t="s">
        <v>16104</v>
      </c>
      <c r="D6224" t="s">
        <v>16105</v>
      </c>
      <c r="E6224">
        <v>226</v>
      </c>
      <c r="F6224">
        <v>28000</v>
      </c>
      <c r="G6224">
        <v>805</v>
      </c>
      <c r="H6224">
        <v>192800</v>
      </c>
      <c r="P6224" t="s">
        <v>18</v>
      </c>
      <c r="Q6224" s="1" t="s">
        <v>16106</v>
      </c>
      <c r="R6224" t="s">
        <v>20</v>
      </c>
    </row>
    <row r="6225" spans="1:18">
      <c r="A6225" s="6">
        <v>6218</v>
      </c>
      <c r="B6225" s="6"/>
      <c r="C6225" s="6" t="s">
        <v>16107</v>
      </c>
      <c r="D6225" s="6" t="s">
        <v>16108</v>
      </c>
      <c r="E6225" s="6">
        <v>606</v>
      </c>
      <c r="F6225" s="6">
        <v>201500</v>
      </c>
      <c r="G6225" s="6">
        <v>268</v>
      </c>
      <c r="H6225" s="6">
        <v>3300000</v>
      </c>
      <c r="I6225" s="6"/>
      <c r="J6225" s="6"/>
      <c r="K6225" s="6"/>
      <c r="L6225" s="6"/>
      <c r="M6225" s="6"/>
      <c r="N6225" s="6"/>
      <c r="O6225" s="6"/>
      <c r="P6225" s="6" t="s">
        <v>18</v>
      </c>
      <c r="Q6225" s="7" t="s">
        <v>16109</v>
      </c>
      <c r="R6225" s="6" t="s">
        <v>20</v>
      </c>
    </row>
    <row r="6226" spans="1:18">
      <c r="A6226">
        <v>6219</v>
      </c>
      <c r="C6226" t="s">
        <v>16110</v>
      </c>
      <c r="D6226" t="s">
        <v>16111</v>
      </c>
      <c r="E6226">
        <v>194</v>
      </c>
      <c r="F6226">
        <v>599700</v>
      </c>
      <c r="G6226">
        <v>497</v>
      </c>
      <c r="H6226">
        <v>9000000</v>
      </c>
      <c r="N6226" t="s">
        <v>73</v>
      </c>
      <c r="P6226" t="s">
        <v>18</v>
      </c>
      <c r="Q6226" t="s">
        <v>16112</v>
      </c>
      <c r="R6226" t="s">
        <v>20</v>
      </c>
    </row>
    <row r="6227" spans="1:18">
      <c r="A6227" s="6">
        <v>6220</v>
      </c>
      <c r="B6227" s="6"/>
      <c r="C6227" s="6" t="s">
        <v>16113</v>
      </c>
      <c r="D6227" s="6" t="s">
        <v>16114</v>
      </c>
      <c r="E6227" s="6">
        <v>117</v>
      </c>
      <c r="F6227" s="6">
        <v>34900</v>
      </c>
      <c r="G6227" s="6">
        <v>320</v>
      </c>
      <c r="H6227" s="6">
        <v>1400000</v>
      </c>
      <c r="I6227" s="6"/>
      <c r="J6227" s="6"/>
      <c r="K6227" s="6"/>
      <c r="L6227" s="6"/>
      <c r="M6227" s="6"/>
      <c r="N6227" s="6"/>
      <c r="O6227" s="6"/>
      <c r="P6227" s="6" t="s">
        <v>18</v>
      </c>
      <c r="Q6227" s="6" t="s">
        <v>16115</v>
      </c>
      <c r="R6227" s="6" t="s">
        <v>20</v>
      </c>
    </row>
    <row r="6228" spans="1:18">
      <c r="A6228">
        <v>6221</v>
      </c>
      <c r="C6228" t="s">
        <v>16116</v>
      </c>
      <c r="D6228" t="s">
        <v>16117</v>
      </c>
      <c r="E6228">
        <v>197</v>
      </c>
      <c r="F6228">
        <v>160</v>
      </c>
      <c r="G6228">
        <v>24</v>
      </c>
      <c r="H6228">
        <v>538</v>
      </c>
      <c r="P6228" t="s">
        <v>18</v>
      </c>
      <c r="R6228" t="s">
        <v>20</v>
      </c>
    </row>
    <row r="6229" spans="1:18">
      <c r="A6229" s="6">
        <v>6222</v>
      </c>
      <c r="B6229" s="6"/>
      <c r="C6229" s="6" t="s">
        <v>16118</v>
      </c>
      <c r="D6229" s="6" t="s">
        <v>16119</v>
      </c>
      <c r="E6229" s="6">
        <v>1095</v>
      </c>
      <c r="F6229" s="6">
        <v>153300</v>
      </c>
      <c r="G6229" s="6">
        <v>918</v>
      </c>
      <c r="H6229" s="6">
        <v>8500000</v>
      </c>
      <c r="I6229" s="6"/>
      <c r="J6229" s="6"/>
      <c r="K6229" s="6"/>
      <c r="L6229" s="6"/>
      <c r="M6229" s="6"/>
      <c r="N6229" s="6"/>
      <c r="O6229" s="6"/>
      <c r="P6229" s="6" t="s">
        <v>18</v>
      </c>
      <c r="Q6229" s="7" t="s">
        <v>16120</v>
      </c>
      <c r="R6229" s="6" t="s">
        <v>20</v>
      </c>
    </row>
    <row r="6230" spans="1:18">
      <c r="A6230">
        <v>6223</v>
      </c>
      <c r="C6230" t="s">
        <v>16121</v>
      </c>
      <c r="D6230" t="s">
        <v>16122</v>
      </c>
      <c r="E6230">
        <v>103</v>
      </c>
      <c r="F6230">
        <v>17300</v>
      </c>
      <c r="G6230">
        <v>466</v>
      </c>
      <c r="H6230">
        <v>743800</v>
      </c>
      <c r="P6230" t="s">
        <v>18</v>
      </c>
      <c r="Q6230" s="1" t="s">
        <v>16123</v>
      </c>
      <c r="R6230" t="s">
        <v>20</v>
      </c>
    </row>
    <row r="6231" spans="1:18">
      <c r="A6231" s="6">
        <v>6224</v>
      </c>
      <c r="B6231" s="6"/>
      <c r="C6231" s="6" t="s">
        <v>5177</v>
      </c>
      <c r="D6231" s="6" t="s">
        <v>10519</v>
      </c>
      <c r="E6231" s="6">
        <v>300</v>
      </c>
      <c r="F6231" s="6">
        <v>1000000</v>
      </c>
      <c r="G6231" s="6">
        <v>855</v>
      </c>
      <c r="H6231" s="6">
        <v>33400000</v>
      </c>
      <c r="I6231" s="6"/>
      <c r="J6231" s="6"/>
      <c r="K6231" s="6"/>
      <c r="L6231" s="6"/>
      <c r="M6231" s="6"/>
      <c r="N6231" s="6" t="s">
        <v>73</v>
      </c>
      <c r="O6231" s="6"/>
      <c r="P6231" s="6" t="s">
        <v>18</v>
      </c>
      <c r="Q6231" s="7" t="s">
        <v>16124</v>
      </c>
      <c r="R6231" s="6" t="s">
        <v>20</v>
      </c>
    </row>
    <row r="6232" spans="1:18">
      <c r="A6232">
        <v>6225</v>
      </c>
      <c r="C6232" t="s">
        <v>16125</v>
      </c>
      <c r="D6232" t="s">
        <v>16126</v>
      </c>
      <c r="E6232">
        <v>941</v>
      </c>
      <c r="F6232">
        <v>3200000</v>
      </c>
      <c r="G6232">
        <v>874</v>
      </c>
      <c r="H6232">
        <v>148500000</v>
      </c>
      <c r="N6232" t="s">
        <v>73</v>
      </c>
      <c r="P6232" t="s">
        <v>18</v>
      </c>
      <c r="Q6232" s="1" t="s">
        <v>16127</v>
      </c>
      <c r="R6232" t="s">
        <v>20</v>
      </c>
    </row>
    <row r="6233" spans="1:18">
      <c r="A6233" s="6">
        <v>6226</v>
      </c>
      <c r="B6233" s="6"/>
      <c r="C6233" s="6" t="s">
        <v>16128</v>
      </c>
      <c r="D6233" s="6" t="s">
        <v>16129</v>
      </c>
      <c r="E6233" s="6">
        <v>888</v>
      </c>
      <c r="F6233" s="6">
        <v>83100</v>
      </c>
      <c r="G6233" s="6">
        <v>493</v>
      </c>
      <c r="H6233" s="6">
        <v>1600000</v>
      </c>
      <c r="I6233" s="6"/>
      <c r="J6233" s="6"/>
      <c r="K6233" s="6"/>
      <c r="L6233" s="6"/>
      <c r="M6233" s="6"/>
      <c r="N6233" s="6"/>
      <c r="O6233" s="6"/>
      <c r="P6233" s="6" t="s">
        <v>18</v>
      </c>
      <c r="Q6233" s="7" t="s">
        <v>16130</v>
      </c>
      <c r="R6233" s="6" t="s">
        <v>20</v>
      </c>
    </row>
    <row r="6234" spans="1:18">
      <c r="A6234">
        <v>6227</v>
      </c>
      <c r="C6234" t="s">
        <v>733</v>
      </c>
      <c r="D6234" t="s">
        <v>16131</v>
      </c>
      <c r="E6234">
        <v>189</v>
      </c>
      <c r="F6234">
        <v>312</v>
      </c>
      <c r="G6234">
        <v>69</v>
      </c>
      <c r="H6234">
        <v>2039</v>
      </c>
      <c r="P6234" t="s">
        <v>18</v>
      </c>
      <c r="Q6234" s="1" t="s">
        <v>16132</v>
      </c>
      <c r="R6234" t="s">
        <v>20</v>
      </c>
    </row>
    <row r="6235" spans="1:18">
      <c r="A6235" s="6">
        <v>6228</v>
      </c>
      <c r="B6235" s="6"/>
      <c r="C6235" s="6" t="s">
        <v>16133</v>
      </c>
      <c r="D6235" s="6" t="s">
        <v>16134</v>
      </c>
      <c r="E6235" s="6">
        <v>26</v>
      </c>
      <c r="F6235" s="6">
        <v>12200</v>
      </c>
      <c r="G6235" s="6">
        <v>106</v>
      </c>
      <c r="H6235" s="6">
        <v>368400</v>
      </c>
      <c r="I6235" s="6"/>
      <c r="J6235" s="6"/>
      <c r="K6235" s="6"/>
      <c r="L6235" s="6"/>
      <c r="M6235" s="6"/>
      <c r="N6235" s="6"/>
      <c r="O6235" s="6"/>
      <c r="P6235" s="6" t="s">
        <v>18</v>
      </c>
      <c r="Q6235" s="6" t="s">
        <v>16135</v>
      </c>
      <c r="R6235" s="6" t="s">
        <v>20</v>
      </c>
    </row>
    <row r="6236" spans="1:18">
      <c r="A6236">
        <v>6229</v>
      </c>
      <c r="C6236" t="s">
        <v>16136</v>
      </c>
      <c r="D6236" t="s">
        <v>16137</v>
      </c>
      <c r="E6236">
        <v>58</v>
      </c>
      <c r="F6236">
        <v>619600</v>
      </c>
      <c r="G6236">
        <v>468</v>
      </c>
      <c r="H6236">
        <v>31400000</v>
      </c>
      <c r="P6236" t="s">
        <v>18</v>
      </c>
      <c r="Q6236" s="1" t="s">
        <v>16138</v>
      </c>
      <c r="R6236" t="s">
        <v>20</v>
      </c>
    </row>
    <row r="6237" spans="1:18">
      <c r="A6237" s="6">
        <v>6230</v>
      </c>
      <c r="B6237" s="6"/>
      <c r="C6237" s="6" t="s">
        <v>16139</v>
      </c>
      <c r="D6237" s="6" t="s">
        <v>16140</v>
      </c>
      <c r="E6237" s="6">
        <v>51</v>
      </c>
      <c r="F6237" s="6">
        <v>10100</v>
      </c>
      <c r="G6237" s="6">
        <v>135</v>
      </c>
      <c r="H6237" s="6">
        <v>228600</v>
      </c>
      <c r="I6237" s="6"/>
      <c r="J6237" s="6"/>
      <c r="K6237" s="6"/>
      <c r="L6237" s="6"/>
      <c r="M6237" s="6"/>
      <c r="N6237" s="6"/>
      <c r="O6237" s="6"/>
      <c r="P6237" s="6" t="s">
        <v>18</v>
      </c>
      <c r="Q6237" s="7" t="s">
        <v>16141</v>
      </c>
      <c r="R6237" s="6" t="s">
        <v>20</v>
      </c>
    </row>
    <row r="6238" spans="1:18">
      <c r="A6238">
        <v>6231</v>
      </c>
      <c r="C6238" t="s">
        <v>16142</v>
      </c>
      <c r="D6238" t="s">
        <v>16142</v>
      </c>
      <c r="E6238">
        <v>12</v>
      </c>
      <c r="F6238">
        <v>1136</v>
      </c>
      <c r="G6238">
        <v>7</v>
      </c>
      <c r="H6238">
        <v>2772</v>
      </c>
      <c r="P6238" t="s">
        <v>18</v>
      </c>
      <c r="Q6238" s="1" t="s">
        <v>16143</v>
      </c>
      <c r="R6238" t="s">
        <v>20</v>
      </c>
    </row>
    <row r="6239" spans="1:18">
      <c r="A6239" s="6">
        <v>6232</v>
      </c>
      <c r="B6239" s="6"/>
      <c r="C6239" s="6" t="s">
        <v>16144</v>
      </c>
      <c r="D6239" s="6" t="s">
        <v>16145</v>
      </c>
      <c r="E6239" s="6">
        <v>573</v>
      </c>
      <c r="F6239" s="6">
        <v>7109</v>
      </c>
      <c r="G6239" s="6">
        <v>295</v>
      </c>
      <c r="H6239" s="6">
        <v>230700</v>
      </c>
      <c r="I6239" s="6"/>
      <c r="J6239" s="6"/>
      <c r="K6239" s="6"/>
      <c r="L6239" s="6"/>
      <c r="M6239" s="6"/>
      <c r="N6239" s="6"/>
      <c r="O6239" s="6"/>
      <c r="P6239" s="6" t="s">
        <v>18</v>
      </c>
      <c r="Q6239" s="7" t="s">
        <v>16146</v>
      </c>
      <c r="R6239" s="6" t="s">
        <v>20</v>
      </c>
    </row>
    <row r="6240" spans="1:18">
      <c r="A6240">
        <v>6233</v>
      </c>
      <c r="C6240" t="s">
        <v>16147</v>
      </c>
      <c r="D6240" t="s">
        <v>16148</v>
      </c>
      <c r="E6240">
        <v>742</v>
      </c>
      <c r="F6240">
        <v>63600</v>
      </c>
      <c r="G6240">
        <v>811</v>
      </c>
      <c r="H6240">
        <v>5000000</v>
      </c>
      <c r="P6240" t="s">
        <v>18</v>
      </c>
      <c r="Q6240" s="1" t="s">
        <v>16149</v>
      </c>
      <c r="R6240" t="s">
        <v>20</v>
      </c>
    </row>
    <row r="6241" spans="1:18">
      <c r="A6241" s="6">
        <v>6234</v>
      </c>
      <c r="B6241" s="6"/>
      <c r="C6241" s="6" t="s">
        <v>16150</v>
      </c>
      <c r="D6241" s="6" t="s">
        <v>16151</v>
      </c>
      <c r="E6241" s="6">
        <v>260</v>
      </c>
      <c r="F6241" s="6">
        <v>904400</v>
      </c>
      <c r="G6241" s="6">
        <v>761</v>
      </c>
      <c r="H6241" s="6">
        <v>19800000</v>
      </c>
      <c r="I6241" s="6"/>
      <c r="J6241" s="6"/>
      <c r="K6241" s="6"/>
      <c r="L6241" s="6"/>
      <c r="M6241" s="6"/>
      <c r="N6241" s="6" t="s">
        <v>73</v>
      </c>
      <c r="O6241" s="6"/>
      <c r="P6241" s="6" t="s">
        <v>18</v>
      </c>
      <c r="Q6241" s="7" t="s">
        <v>16152</v>
      </c>
      <c r="R6241" s="6" t="s">
        <v>20</v>
      </c>
    </row>
    <row r="6242" spans="1:18">
      <c r="A6242">
        <v>6235</v>
      </c>
      <c r="C6242" t="s">
        <v>16153</v>
      </c>
      <c r="D6242" t="s">
        <v>16154</v>
      </c>
      <c r="E6242">
        <v>508</v>
      </c>
      <c r="F6242">
        <v>505100</v>
      </c>
      <c r="G6242">
        <v>3376</v>
      </c>
      <c r="H6242">
        <v>46400000</v>
      </c>
      <c r="P6242" t="s">
        <v>18</v>
      </c>
      <c r="Q6242" s="1" t="s">
        <v>16155</v>
      </c>
      <c r="R6242" t="s">
        <v>20</v>
      </c>
    </row>
    <row r="6243" spans="1:18">
      <c r="A6243" s="6">
        <v>6236</v>
      </c>
      <c r="B6243" s="6"/>
      <c r="C6243" s="6" t="s">
        <v>16156</v>
      </c>
      <c r="D6243" s="6" t="s">
        <v>16157</v>
      </c>
      <c r="E6243" s="6">
        <v>227</v>
      </c>
      <c r="F6243" s="6">
        <v>278</v>
      </c>
      <c r="G6243" s="6">
        <v>44</v>
      </c>
      <c r="H6243" s="6">
        <v>998</v>
      </c>
      <c r="I6243" s="6"/>
      <c r="J6243" s="6"/>
      <c r="K6243" s="6"/>
      <c r="L6243" s="6"/>
      <c r="M6243" s="6"/>
      <c r="N6243" s="6"/>
      <c r="O6243" s="6"/>
      <c r="P6243" s="6" t="s">
        <v>18</v>
      </c>
      <c r="Q6243" s="6" t="s">
        <v>16158</v>
      </c>
      <c r="R6243" s="6" t="s">
        <v>20</v>
      </c>
    </row>
    <row r="6244" spans="1:18">
      <c r="A6244">
        <v>6237</v>
      </c>
      <c r="C6244" t="s">
        <v>16159</v>
      </c>
      <c r="D6244" t="s">
        <v>16160</v>
      </c>
      <c r="E6244">
        <v>386</v>
      </c>
      <c r="F6244">
        <v>1200000</v>
      </c>
      <c r="G6244">
        <v>594</v>
      </c>
      <c r="H6244">
        <v>19200000</v>
      </c>
      <c r="N6244" t="s">
        <v>73</v>
      </c>
      <c r="P6244" t="s">
        <v>18</v>
      </c>
      <c r="Q6244" s="1" t="s">
        <v>16161</v>
      </c>
      <c r="R6244" t="s">
        <v>20</v>
      </c>
    </row>
    <row r="6245" spans="1:18">
      <c r="A6245" s="6">
        <v>6238</v>
      </c>
      <c r="B6245" s="6"/>
      <c r="C6245" s="6" t="s">
        <v>16162</v>
      </c>
      <c r="D6245" s="6" t="s">
        <v>16163</v>
      </c>
      <c r="E6245" s="6">
        <v>407</v>
      </c>
      <c r="F6245" s="6">
        <v>207500</v>
      </c>
      <c r="G6245" s="6">
        <v>1793</v>
      </c>
      <c r="H6245" s="6">
        <v>9200000</v>
      </c>
      <c r="I6245" s="6"/>
      <c r="J6245" s="6"/>
      <c r="K6245" s="6"/>
      <c r="L6245" s="6"/>
      <c r="M6245" s="6"/>
      <c r="N6245" s="6"/>
      <c r="O6245" s="6"/>
      <c r="P6245" s="6" t="s">
        <v>18</v>
      </c>
      <c r="Q6245" s="7" t="s">
        <v>16164</v>
      </c>
      <c r="R6245" s="6" t="s">
        <v>20</v>
      </c>
    </row>
    <row r="6246" spans="1:18">
      <c r="A6246">
        <v>6239</v>
      </c>
      <c r="C6246" t="s">
        <v>16165</v>
      </c>
      <c r="D6246" t="s">
        <v>16166</v>
      </c>
      <c r="E6246">
        <v>5198</v>
      </c>
      <c r="F6246">
        <v>15300</v>
      </c>
      <c r="G6246">
        <v>4000</v>
      </c>
      <c r="H6246">
        <v>298800</v>
      </c>
      <c r="P6246" t="s">
        <v>18</v>
      </c>
      <c r="Q6246" s="1" t="s">
        <v>16167</v>
      </c>
      <c r="R6246" t="s">
        <v>20</v>
      </c>
    </row>
    <row r="6247" spans="1:18">
      <c r="A6247" s="6">
        <v>6240</v>
      </c>
      <c r="B6247" s="6"/>
      <c r="C6247" s="6" t="s">
        <v>16168</v>
      </c>
      <c r="D6247" s="6" t="s">
        <v>16169</v>
      </c>
      <c r="E6247" s="6">
        <v>251</v>
      </c>
      <c r="F6247" s="6">
        <v>23000</v>
      </c>
      <c r="G6247" s="6">
        <v>120</v>
      </c>
      <c r="H6247" s="6">
        <v>4100000</v>
      </c>
      <c r="I6247" s="6"/>
      <c r="J6247" s="6"/>
      <c r="K6247" s="6"/>
      <c r="L6247" s="6"/>
      <c r="M6247" s="6"/>
      <c r="N6247" s="6"/>
      <c r="O6247" s="6"/>
      <c r="P6247" s="6" t="s">
        <v>18</v>
      </c>
      <c r="Q6247" s="7" t="s">
        <v>16170</v>
      </c>
      <c r="R6247" s="6" t="s">
        <v>20</v>
      </c>
    </row>
    <row r="6248" spans="1:18">
      <c r="A6248">
        <v>6241</v>
      </c>
      <c r="C6248" t="s">
        <v>16171</v>
      </c>
      <c r="D6248" t="s">
        <v>16171</v>
      </c>
      <c r="E6248">
        <v>88</v>
      </c>
      <c r="F6248">
        <v>15600</v>
      </c>
      <c r="G6248">
        <v>246</v>
      </c>
      <c r="H6248">
        <v>1100000</v>
      </c>
      <c r="P6248" t="s">
        <v>18</v>
      </c>
      <c r="Q6248" s="1" t="s">
        <v>16172</v>
      </c>
      <c r="R6248" t="s">
        <v>20</v>
      </c>
    </row>
    <row r="6249" spans="1:18">
      <c r="A6249" s="6">
        <v>6242</v>
      </c>
      <c r="B6249" s="6"/>
      <c r="C6249" s="6" t="s">
        <v>16173</v>
      </c>
      <c r="D6249" s="6" t="s">
        <v>16174</v>
      </c>
      <c r="E6249" s="6">
        <v>200</v>
      </c>
      <c r="F6249" s="6">
        <v>3498</v>
      </c>
      <c r="G6249" s="6">
        <v>178</v>
      </c>
      <c r="H6249" s="6">
        <v>78900</v>
      </c>
      <c r="I6249" s="6"/>
      <c r="J6249" s="6"/>
      <c r="K6249" s="6"/>
      <c r="L6249" s="6"/>
      <c r="M6249" s="6"/>
      <c r="N6249" s="6"/>
      <c r="O6249" s="6"/>
      <c r="P6249" s="6" t="s">
        <v>18</v>
      </c>
      <c r="Q6249" s="6" t="s">
        <v>16175</v>
      </c>
      <c r="R6249" s="6" t="s">
        <v>20</v>
      </c>
    </row>
    <row r="6250" spans="1:18">
      <c r="A6250">
        <v>6243</v>
      </c>
      <c r="C6250" t="s">
        <v>16176</v>
      </c>
      <c r="D6250" t="s">
        <v>16177</v>
      </c>
      <c r="E6250">
        <v>1855</v>
      </c>
      <c r="F6250">
        <v>6200000</v>
      </c>
      <c r="G6250">
        <v>216</v>
      </c>
      <c r="H6250">
        <v>64600000</v>
      </c>
      <c r="P6250" t="s">
        <v>18</v>
      </c>
      <c r="Q6250" s="1" t="s">
        <v>16178</v>
      </c>
      <c r="R6250" t="s">
        <v>20</v>
      </c>
    </row>
    <row r="6251" spans="1:18">
      <c r="A6251" s="6">
        <v>6244</v>
      </c>
      <c r="B6251" s="6"/>
      <c r="C6251" s="6" t="s">
        <v>16179</v>
      </c>
      <c r="D6251" s="6" t="s">
        <v>16180</v>
      </c>
      <c r="E6251" s="6">
        <v>5115</v>
      </c>
      <c r="F6251" s="6">
        <v>90800</v>
      </c>
      <c r="G6251" s="6">
        <v>1286</v>
      </c>
      <c r="H6251" s="6">
        <v>1900000</v>
      </c>
      <c r="I6251" s="6"/>
      <c r="J6251" s="6"/>
      <c r="K6251" s="6"/>
      <c r="L6251" s="6"/>
      <c r="M6251" s="6"/>
      <c r="N6251" s="6"/>
      <c r="O6251" s="6"/>
      <c r="P6251" s="6" t="s">
        <v>18</v>
      </c>
      <c r="Q6251" s="6" t="s">
        <v>16181</v>
      </c>
      <c r="R6251" s="6" t="s">
        <v>20</v>
      </c>
    </row>
    <row r="6252" spans="1:18">
      <c r="A6252">
        <v>6245</v>
      </c>
      <c r="C6252" t="s">
        <v>16182</v>
      </c>
      <c r="D6252" t="s">
        <v>16182</v>
      </c>
      <c r="E6252">
        <v>108</v>
      </c>
      <c r="F6252">
        <v>20400</v>
      </c>
      <c r="G6252">
        <v>230</v>
      </c>
      <c r="H6252">
        <v>911300</v>
      </c>
      <c r="P6252" t="s">
        <v>18</v>
      </c>
      <c r="Q6252" s="1" t="s">
        <v>16183</v>
      </c>
      <c r="R6252" t="s">
        <v>20</v>
      </c>
    </row>
    <row r="6253" spans="1:18">
      <c r="A6253" s="6">
        <v>6246</v>
      </c>
      <c r="B6253" s="6"/>
      <c r="C6253" s="6" t="s">
        <v>16184</v>
      </c>
      <c r="D6253" s="6" t="s">
        <v>16185</v>
      </c>
      <c r="E6253" s="6">
        <v>5614</v>
      </c>
      <c r="F6253" s="6">
        <v>9536</v>
      </c>
      <c r="G6253" s="6">
        <v>2103</v>
      </c>
      <c r="H6253" s="6">
        <v>277800</v>
      </c>
      <c r="I6253" s="6"/>
      <c r="J6253" s="6"/>
      <c r="K6253" s="6"/>
      <c r="L6253" s="6"/>
      <c r="M6253" s="6"/>
      <c r="N6253" s="6"/>
      <c r="O6253" s="6"/>
      <c r="P6253" s="6" t="s">
        <v>18</v>
      </c>
      <c r="Q6253" s="7" t="s">
        <v>16186</v>
      </c>
      <c r="R6253" s="6" t="s">
        <v>20</v>
      </c>
    </row>
    <row r="6254" spans="1:18">
      <c r="A6254">
        <v>6247</v>
      </c>
      <c r="C6254" t="s">
        <v>16187</v>
      </c>
      <c r="D6254" t="s">
        <v>16188</v>
      </c>
      <c r="E6254">
        <v>178</v>
      </c>
      <c r="F6254">
        <v>4952</v>
      </c>
      <c r="G6254">
        <v>246</v>
      </c>
      <c r="H6254">
        <v>694000</v>
      </c>
      <c r="P6254" t="s">
        <v>18</v>
      </c>
      <c r="Q6254" s="1" t="s">
        <v>16189</v>
      </c>
      <c r="R6254" t="s">
        <v>20</v>
      </c>
    </row>
    <row r="6255" spans="1:18">
      <c r="A6255" s="6">
        <v>6248</v>
      </c>
      <c r="B6255" s="6"/>
      <c r="C6255" s="6" t="s">
        <v>16190</v>
      </c>
      <c r="D6255" s="6" t="s">
        <v>16191</v>
      </c>
      <c r="E6255" s="6">
        <v>442</v>
      </c>
      <c r="F6255" s="6">
        <v>44500</v>
      </c>
      <c r="G6255" s="6">
        <v>2884</v>
      </c>
      <c r="H6255" s="6">
        <v>958800</v>
      </c>
      <c r="I6255" s="6"/>
      <c r="J6255" s="6"/>
      <c r="K6255" s="6"/>
      <c r="L6255" s="6"/>
      <c r="M6255" s="6"/>
      <c r="N6255" s="6"/>
      <c r="O6255" s="6"/>
      <c r="P6255" s="6" t="s">
        <v>18</v>
      </c>
      <c r="Q6255" s="7" t="s">
        <v>16192</v>
      </c>
      <c r="R6255" s="6" t="s">
        <v>20</v>
      </c>
    </row>
    <row r="6256" spans="1:18">
      <c r="A6256">
        <v>6249</v>
      </c>
      <c r="C6256" t="s">
        <v>16193</v>
      </c>
      <c r="D6256" t="s">
        <v>16194</v>
      </c>
      <c r="E6256">
        <v>657</v>
      </c>
      <c r="F6256">
        <v>15200</v>
      </c>
      <c r="G6256">
        <v>2476</v>
      </c>
      <c r="H6256">
        <v>150100</v>
      </c>
      <c r="P6256" t="s">
        <v>18</v>
      </c>
      <c r="Q6256" s="1" t="s">
        <v>16195</v>
      </c>
      <c r="R6256" t="s">
        <v>20</v>
      </c>
    </row>
    <row r="6257" spans="1:18">
      <c r="A6257" s="6">
        <v>6250</v>
      </c>
      <c r="B6257" s="6"/>
      <c r="C6257" s="6" t="s">
        <v>16196</v>
      </c>
      <c r="D6257" s="6" t="s">
        <v>16197</v>
      </c>
      <c r="E6257" s="6">
        <v>1</v>
      </c>
      <c r="F6257" s="6">
        <v>482200</v>
      </c>
      <c r="G6257" s="6">
        <v>4879</v>
      </c>
      <c r="H6257" s="6">
        <v>1700000</v>
      </c>
      <c r="I6257" s="6"/>
      <c r="J6257" s="6"/>
      <c r="K6257" s="6"/>
      <c r="L6257" s="6"/>
      <c r="M6257" s="6"/>
      <c r="N6257" s="6"/>
      <c r="O6257" s="6"/>
      <c r="P6257" s="6" t="s">
        <v>18</v>
      </c>
      <c r="Q6257" s="6" t="s">
        <v>16198</v>
      </c>
      <c r="R6257" s="6" t="s">
        <v>20</v>
      </c>
    </row>
    <row r="6258" spans="1:18">
      <c r="A6258">
        <v>6251</v>
      </c>
      <c r="C6258" t="s">
        <v>16199</v>
      </c>
      <c r="D6258" t="s">
        <v>16200</v>
      </c>
      <c r="E6258">
        <v>2388</v>
      </c>
      <c r="F6258">
        <v>2994</v>
      </c>
      <c r="G6258">
        <v>392</v>
      </c>
      <c r="H6258">
        <v>31700</v>
      </c>
      <c r="P6258" t="s">
        <v>18</v>
      </c>
      <c r="Q6258" s="1" t="s">
        <v>16201</v>
      </c>
      <c r="R6258" t="s">
        <v>20</v>
      </c>
    </row>
    <row r="6259" spans="1:18">
      <c r="A6259" s="6">
        <v>6252</v>
      </c>
      <c r="B6259" s="6"/>
      <c r="C6259" s="6" t="s">
        <v>16202</v>
      </c>
      <c r="D6259" s="6" t="s">
        <v>16203</v>
      </c>
      <c r="E6259" s="6">
        <v>852</v>
      </c>
      <c r="F6259" s="6">
        <v>51600</v>
      </c>
      <c r="G6259" s="6">
        <v>628</v>
      </c>
      <c r="H6259" s="6">
        <v>221900</v>
      </c>
      <c r="I6259" s="6"/>
      <c r="J6259" s="6"/>
      <c r="K6259" s="6"/>
      <c r="L6259" s="6"/>
      <c r="M6259" s="6"/>
      <c r="N6259" s="6"/>
      <c r="O6259" s="6"/>
      <c r="P6259" s="6" t="s">
        <v>18</v>
      </c>
      <c r="Q6259" s="6" t="s">
        <v>16204</v>
      </c>
      <c r="R6259" s="6" t="s">
        <v>20</v>
      </c>
    </row>
    <row r="6260" spans="1:18">
      <c r="A6260">
        <v>6253</v>
      </c>
      <c r="C6260" t="s">
        <v>16205</v>
      </c>
      <c r="D6260" t="s">
        <v>16205</v>
      </c>
      <c r="E6260">
        <v>9624</v>
      </c>
      <c r="F6260">
        <v>29000</v>
      </c>
      <c r="G6260">
        <v>1497</v>
      </c>
      <c r="H6260">
        <v>88200</v>
      </c>
      <c r="P6260" t="s">
        <v>18</v>
      </c>
      <c r="Q6260" t="s">
        <v>16206</v>
      </c>
      <c r="R6260" t="s">
        <v>20</v>
      </c>
    </row>
    <row r="6261" spans="1:18">
      <c r="A6261" s="6">
        <v>6254</v>
      </c>
      <c r="B6261" s="6"/>
      <c r="C6261" s="6" t="s">
        <v>16207</v>
      </c>
      <c r="D6261" s="6" t="s">
        <v>16208</v>
      </c>
      <c r="E6261" s="6">
        <v>1346</v>
      </c>
      <c r="F6261" s="6">
        <v>197300</v>
      </c>
      <c r="G6261" s="6">
        <v>1410</v>
      </c>
      <c r="H6261" s="6">
        <v>7800000</v>
      </c>
      <c r="I6261" s="6"/>
      <c r="J6261" s="6"/>
      <c r="K6261" s="6"/>
      <c r="L6261" s="6"/>
      <c r="M6261" s="6"/>
      <c r="N6261" s="6"/>
      <c r="O6261" s="6"/>
      <c r="P6261" s="6" t="s">
        <v>18</v>
      </c>
      <c r="Q6261" s="7" t="s">
        <v>16209</v>
      </c>
      <c r="R6261" s="6" t="s">
        <v>20</v>
      </c>
    </row>
    <row r="6262" spans="1:18">
      <c r="A6262">
        <v>6255</v>
      </c>
      <c r="C6262" t="s">
        <v>16210</v>
      </c>
      <c r="D6262" t="s">
        <v>16211</v>
      </c>
      <c r="F6262">
        <v>1700000</v>
      </c>
      <c r="G6262">
        <v>1721</v>
      </c>
      <c r="H6262">
        <v>16900000</v>
      </c>
      <c r="N6262" t="s">
        <v>73</v>
      </c>
      <c r="P6262" t="s">
        <v>18</v>
      </c>
      <c r="Q6262" t="s">
        <v>16212</v>
      </c>
      <c r="R6262" t="s">
        <v>20</v>
      </c>
    </row>
    <row r="6263" spans="1:18">
      <c r="A6263" s="6">
        <v>6256</v>
      </c>
      <c r="B6263" s="6"/>
      <c r="C6263" s="6" t="s">
        <v>16213</v>
      </c>
      <c r="D6263" s="6" t="s">
        <v>16214</v>
      </c>
      <c r="E6263" s="6">
        <v>660</v>
      </c>
      <c r="F6263" s="6">
        <v>245</v>
      </c>
      <c r="G6263" s="6">
        <v>70</v>
      </c>
      <c r="H6263" s="6">
        <v>4811</v>
      </c>
      <c r="I6263" s="6"/>
      <c r="J6263" s="6"/>
      <c r="K6263" s="6"/>
      <c r="L6263" s="6"/>
      <c r="M6263" s="6"/>
      <c r="N6263" s="6"/>
      <c r="O6263" s="6"/>
      <c r="P6263" s="6" t="s">
        <v>18</v>
      </c>
      <c r="Q6263" s="6" t="s">
        <v>16215</v>
      </c>
      <c r="R6263" s="6" t="s">
        <v>20</v>
      </c>
    </row>
    <row r="6264" spans="1:18">
      <c r="A6264">
        <v>6257</v>
      </c>
      <c r="C6264" t="s">
        <v>16216</v>
      </c>
      <c r="D6264" t="s">
        <v>16217</v>
      </c>
      <c r="F6264">
        <v>214</v>
      </c>
      <c r="G6264">
        <v>26</v>
      </c>
      <c r="H6264">
        <v>5056</v>
      </c>
      <c r="P6264" t="s">
        <v>18</v>
      </c>
      <c r="Q6264" s="1" t="s">
        <v>16218</v>
      </c>
      <c r="R6264" t="s">
        <v>20</v>
      </c>
    </row>
    <row r="6265" spans="1:18">
      <c r="A6265" s="6">
        <v>6258</v>
      </c>
      <c r="B6265" s="6"/>
      <c r="C6265" s="6" t="s">
        <v>16219</v>
      </c>
      <c r="D6265" s="6" t="s">
        <v>16220</v>
      </c>
      <c r="E6265" s="6">
        <v>40</v>
      </c>
      <c r="F6265" s="6">
        <v>1797</v>
      </c>
      <c r="G6265" s="6">
        <v>235</v>
      </c>
      <c r="H6265" s="6">
        <v>3222</v>
      </c>
      <c r="I6265" s="6"/>
      <c r="J6265" s="6"/>
      <c r="K6265" s="6"/>
      <c r="L6265" s="6"/>
      <c r="M6265" s="6"/>
      <c r="N6265" s="6"/>
      <c r="O6265" s="6"/>
      <c r="P6265" s="6" t="s">
        <v>18</v>
      </c>
      <c r="Q6265" s="6" t="s">
        <v>16221</v>
      </c>
      <c r="R6265" s="6" t="s">
        <v>20</v>
      </c>
    </row>
    <row r="6266" spans="1:18">
      <c r="A6266">
        <v>6259</v>
      </c>
      <c r="C6266" t="s">
        <v>16222</v>
      </c>
      <c r="D6266" t="s">
        <v>16223</v>
      </c>
      <c r="E6266">
        <v>587</v>
      </c>
      <c r="F6266">
        <v>1147</v>
      </c>
      <c r="G6266">
        <v>97</v>
      </c>
      <c r="H6266">
        <v>8766</v>
      </c>
      <c r="P6266" t="s">
        <v>18</v>
      </c>
      <c r="Q6266" s="1" t="s">
        <v>16224</v>
      </c>
      <c r="R6266" t="s">
        <v>20</v>
      </c>
    </row>
    <row r="6267" spans="1:18">
      <c r="A6267" s="6">
        <v>6260</v>
      </c>
      <c r="B6267" s="6"/>
      <c r="C6267" s="6" t="s">
        <v>16225</v>
      </c>
      <c r="D6267" s="6" t="s">
        <v>16226</v>
      </c>
      <c r="E6267" s="6">
        <v>276</v>
      </c>
      <c r="F6267" s="6">
        <v>8634</v>
      </c>
      <c r="G6267" s="6">
        <v>149</v>
      </c>
      <c r="H6267" s="6">
        <v>166800</v>
      </c>
      <c r="I6267" s="6"/>
      <c r="J6267" s="6"/>
      <c r="K6267" s="6"/>
      <c r="L6267" s="6"/>
      <c r="M6267" s="6"/>
      <c r="N6267" s="6"/>
      <c r="O6267" s="6"/>
      <c r="P6267" s="6" t="s">
        <v>18</v>
      </c>
      <c r="Q6267" s="7" t="s">
        <v>16227</v>
      </c>
      <c r="R6267" s="6" t="s">
        <v>20</v>
      </c>
    </row>
    <row r="6268" spans="1:18">
      <c r="A6268">
        <v>6261</v>
      </c>
      <c r="C6268" t="s">
        <v>16228</v>
      </c>
      <c r="D6268" t="s">
        <v>16229</v>
      </c>
      <c r="E6268">
        <v>215</v>
      </c>
      <c r="F6268">
        <v>17100</v>
      </c>
      <c r="G6268">
        <v>19</v>
      </c>
      <c r="H6268">
        <v>86400</v>
      </c>
      <c r="P6268" t="s">
        <v>18</v>
      </c>
      <c r="Q6268" s="1" t="s">
        <v>16230</v>
      </c>
      <c r="R6268" t="s">
        <v>20</v>
      </c>
    </row>
    <row r="6269" spans="1:18">
      <c r="A6269" s="6">
        <v>6262</v>
      </c>
      <c r="B6269" s="6"/>
      <c r="C6269" s="6" t="s">
        <v>16231</v>
      </c>
      <c r="D6269" s="6" t="s">
        <v>16232</v>
      </c>
      <c r="E6269" s="6">
        <v>215</v>
      </c>
      <c r="F6269" s="6">
        <v>544100</v>
      </c>
      <c r="G6269" s="6">
        <v>1759</v>
      </c>
      <c r="H6269" s="6">
        <v>15200000</v>
      </c>
      <c r="I6269" s="6"/>
      <c r="J6269" s="6"/>
      <c r="K6269" s="6"/>
      <c r="L6269" s="6"/>
      <c r="M6269" s="6"/>
      <c r="N6269" s="6"/>
      <c r="O6269" s="6"/>
      <c r="P6269" s="6" t="s">
        <v>18</v>
      </c>
      <c r="Q6269" s="7" t="s">
        <v>16233</v>
      </c>
      <c r="R6269" s="6" t="s">
        <v>20</v>
      </c>
    </row>
    <row r="6270" spans="1:18">
      <c r="A6270">
        <v>6263</v>
      </c>
      <c r="C6270" t="s">
        <v>16234</v>
      </c>
      <c r="D6270" t="s">
        <v>16235</v>
      </c>
      <c r="E6270">
        <v>63</v>
      </c>
      <c r="F6270">
        <v>28700</v>
      </c>
      <c r="G6270">
        <v>216</v>
      </c>
      <c r="H6270">
        <v>134000</v>
      </c>
      <c r="P6270" t="s">
        <v>18</v>
      </c>
      <c r="Q6270" s="1" t="s">
        <v>16236</v>
      </c>
      <c r="R6270" t="s">
        <v>20</v>
      </c>
    </row>
    <row r="6271" spans="1:18">
      <c r="A6271" s="6">
        <v>6264</v>
      </c>
      <c r="B6271" s="6"/>
      <c r="C6271" s="6" t="s">
        <v>16237</v>
      </c>
      <c r="D6271" s="6" t="s">
        <v>16237</v>
      </c>
      <c r="E6271" s="6">
        <v>428</v>
      </c>
      <c r="F6271" s="6">
        <v>307600</v>
      </c>
      <c r="G6271" s="6">
        <v>1962</v>
      </c>
      <c r="H6271" s="6">
        <v>18100000</v>
      </c>
      <c r="I6271" s="6"/>
      <c r="J6271" s="6"/>
      <c r="K6271" s="6"/>
      <c r="L6271" s="6"/>
      <c r="M6271" s="6"/>
      <c r="N6271" s="6"/>
      <c r="O6271" s="6"/>
      <c r="P6271" s="6" t="s">
        <v>18</v>
      </c>
      <c r="Q6271" s="7" t="s">
        <v>16238</v>
      </c>
      <c r="R6271" s="6" t="s">
        <v>20</v>
      </c>
    </row>
    <row r="6272" spans="1:18">
      <c r="A6272">
        <v>6265</v>
      </c>
      <c r="C6272" t="s">
        <v>16239</v>
      </c>
      <c r="D6272" t="s">
        <v>16240</v>
      </c>
      <c r="E6272">
        <v>2531</v>
      </c>
      <c r="F6272">
        <v>337700</v>
      </c>
      <c r="G6272">
        <v>1262</v>
      </c>
      <c r="H6272">
        <v>18200000</v>
      </c>
      <c r="P6272" t="s">
        <v>18</v>
      </c>
      <c r="Q6272" s="1" t="s">
        <v>16241</v>
      </c>
      <c r="R6272" t="s">
        <v>20</v>
      </c>
    </row>
    <row r="6273" spans="1:18">
      <c r="A6273" s="6">
        <v>6266</v>
      </c>
      <c r="B6273" s="6"/>
      <c r="C6273" s="6" t="s">
        <v>16242</v>
      </c>
      <c r="D6273" s="6" t="s">
        <v>16242</v>
      </c>
      <c r="E6273" s="6">
        <v>1061</v>
      </c>
      <c r="F6273" s="6">
        <v>175400</v>
      </c>
      <c r="G6273" s="6">
        <v>1087</v>
      </c>
      <c r="H6273" s="6">
        <v>4200000</v>
      </c>
      <c r="I6273" s="6"/>
      <c r="J6273" s="6"/>
      <c r="K6273" s="6"/>
      <c r="L6273" s="6"/>
      <c r="M6273" s="6"/>
      <c r="N6273" s="6"/>
      <c r="O6273" s="6"/>
      <c r="P6273" s="6" t="s">
        <v>18</v>
      </c>
      <c r="Q6273" s="7" t="s">
        <v>16243</v>
      </c>
      <c r="R6273" s="6" t="s">
        <v>20</v>
      </c>
    </row>
    <row r="6274" spans="1:18">
      <c r="A6274">
        <v>6267</v>
      </c>
      <c r="C6274" t="s">
        <v>16244</v>
      </c>
      <c r="D6274" t="s">
        <v>16245</v>
      </c>
      <c r="E6274">
        <v>2469</v>
      </c>
      <c r="F6274">
        <v>39900</v>
      </c>
      <c r="G6274">
        <v>1139</v>
      </c>
      <c r="H6274">
        <v>3900000</v>
      </c>
      <c r="P6274" t="s">
        <v>18</v>
      </c>
      <c r="Q6274" s="1" t="s">
        <v>16246</v>
      </c>
      <c r="R6274" t="s">
        <v>20</v>
      </c>
    </row>
    <row r="6275" spans="1:18">
      <c r="A6275" s="6">
        <v>6268</v>
      </c>
      <c r="B6275" s="6"/>
      <c r="C6275" s="6" t="s">
        <v>16247</v>
      </c>
      <c r="D6275" s="6" t="s">
        <v>16248</v>
      </c>
      <c r="E6275" s="6">
        <v>845</v>
      </c>
      <c r="F6275" s="6">
        <v>11100</v>
      </c>
      <c r="G6275" s="6">
        <v>824</v>
      </c>
      <c r="H6275" s="6">
        <v>670400</v>
      </c>
      <c r="I6275" s="6"/>
      <c r="J6275" s="6"/>
      <c r="K6275" s="6"/>
      <c r="L6275" s="6"/>
      <c r="M6275" s="6"/>
      <c r="N6275" s="6"/>
      <c r="O6275" s="6"/>
      <c r="P6275" s="6" t="s">
        <v>18</v>
      </c>
      <c r="Q6275" s="7" t="s">
        <v>16249</v>
      </c>
      <c r="R6275" s="6" t="s">
        <v>20</v>
      </c>
    </row>
    <row r="6276" spans="1:18">
      <c r="A6276">
        <v>6269</v>
      </c>
      <c r="C6276" t="s">
        <v>16250</v>
      </c>
      <c r="D6276" t="s">
        <v>16250</v>
      </c>
      <c r="E6276">
        <v>3</v>
      </c>
      <c r="F6276">
        <v>81200</v>
      </c>
      <c r="G6276">
        <v>856</v>
      </c>
      <c r="H6276">
        <v>2100000</v>
      </c>
      <c r="P6276" t="s">
        <v>18</v>
      </c>
      <c r="Q6276" s="1" t="s">
        <v>16251</v>
      </c>
      <c r="R6276" t="s">
        <v>20</v>
      </c>
    </row>
    <row r="6277" spans="1:18">
      <c r="A6277" s="6">
        <v>6270</v>
      </c>
      <c r="B6277" s="6"/>
      <c r="C6277" s="6" t="s">
        <v>16252</v>
      </c>
      <c r="D6277" s="6" t="s">
        <v>16253</v>
      </c>
      <c r="E6277" s="6">
        <v>201</v>
      </c>
      <c r="F6277" s="6">
        <v>208000</v>
      </c>
      <c r="G6277" s="6">
        <v>389</v>
      </c>
      <c r="H6277" s="6">
        <v>9300000</v>
      </c>
      <c r="I6277" s="6"/>
      <c r="J6277" s="6"/>
      <c r="K6277" s="6"/>
      <c r="L6277" s="6"/>
      <c r="M6277" s="6"/>
      <c r="N6277" s="6" t="s">
        <v>73</v>
      </c>
      <c r="O6277" s="6"/>
      <c r="P6277" s="6" t="s">
        <v>18</v>
      </c>
      <c r="Q6277" s="7" t="s">
        <v>16254</v>
      </c>
      <c r="R6277" s="6" t="s">
        <v>20</v>
      </c>
    </row>
    <row r="6278" spans="1:18">
      <c r="A6278">
        <v>6271</v>
      </c>
      <c r="C6278" t="s">
        <v>16255</v>
      </c>
      <c r="D6278" t="s">
        <v>16256</v>
      </c>
      <c r="E6278">
        <v>172</v>
      </c>
      <c r="F6278">
        <v>334900</v>
      </c>
      <c r="G6278">
        <v>3867</v>
      </c>
      <c r="H6278">
        <v>20900000</v>
      </c>
      <c r="N6278" t="s">
        <v>73</v>
      </c>
      <c r="P6278" t="s">
        <v>18</v>
      </c>
      <c r="Q6278" s="1" t="s">
        <v>16257</v>
      </c>
      <c r="R6278" t="s">
        <v>20</v>
      </c>
    </row>
    <row r="6279" spans="1:18">
      <c r="A6279" s="6">
        <v>6272</v>
      </c>
      <c r="B6279" s="6"/>
      <c r="C6279" s="6" t="s">
        <v>16258</v>
      </c>
      <c r="D6279" s="6" t="s">
        <v>16259</v>
      </c>
      <c r="E6279" s="6">
        <v>476</v>
      </c>
      <c r="F6279" s="6">
        <v>956500</v>
      </c>
      <c r="G6279" s="6">
        <v>657</v>
      </c>
      <c r="H6279" s="6">
        <v>82200000</v>
      </c>
      <c r="I6279" s="6"/>
      <c r="J6279" s="6"/>
      <c r="K6279" s="6"/>
      <c r="L6279" s="6"/>
      <c r="M6279" s="6"/>
      <c r="N6279" s="6" t="s">
        <v>73</v>
      </c>
      <c r="O6279" s="6"/>
      <c r="P6279" s="6" t="s">
        <v>18</v>
      </c>
      <c r="Q6279" s="7" t="s">
        <v>16260</v>
      </c>
      <c r="R6279" s="6" t="s">
        <v>20</v>
      </c>
    </row>
    <row r="6280" spans="1:18">
      <c r="A6280">
        <v>6273</v>
      </c>
      <c r="C6280" t="s">
        <v>16261</v>
      </c>
      <c r="D6280" t="s">
        <v>16262</v>
      </c>
      <c r="E6280">
        <v>51</v>
      </c>
      <c r="F6280">
        <v>13700</v>
      </c>
      <c r="G6280">
        <v>134</v>
      </c>
      <c r="H6280">
        <v>78600</v>
      </c>
      <c r="P6280" t="s">
        <v>18</v>
      </c>
      <c r="Q6280" t="s">
        <v>16263</v>
      </c>
      <c r="R6280" t="s">
        <v>20</v>
      </c>
    </row>
    <row r="6281" spans="1:18">
      <c r="A6281" s="6">
        <v>6274</v>
      </c>
      <c r="B6281" s="6"/>
      <c r="C6281" s="6" t="s">
        <v>16264</v>
      </c>
      <c r="D6281" s="6" t="s">
        <v>16265</v>
      </c>
      <c r="E6281" s="6">
        <v>3505</v>
      </c>
      <c r="F6281" s="6">
        <v>30100</v>
      </c>
      <c r="G6281" s="6">
        <v>498</v>
      </c>
      <c r="H6281" s="6">
        <v>204300</v>
      </c>
      <c r="I6281" s="6"/>
      <c r="J6281" s="6"/>
      <c r="K6281" s="6"/>
      <c r="L6281" s="6"/>
      <c r="M6281" s="6"/>
      <c r="N6281" s="6"/>
      <c r="O6281" s="6"/>
      <c r="P6281" s="6" t="s">
        <v>18</v>
      </c>
      <c r="Q6281" s="7" t="s">
        <v>16266</v>
      </c>
      <c r="R6281" s="6" t="s">
        <v>20</v>
      </c>
    </row>
    <row r="6282" spans="1:18">
      <c r="A6282">
        <v>6275</v>
      </c>
      <c r="C6282" t="s">
        <v>16267</v>
      </c>
      <c r="D6282" t="s">
        <v>16268</v>
      </c>
      <c r="E6282">
        <v>2121</v>
      </c>
      <c r="F6282">
        <v>10700</v>
      </c>
      <c r="G6282">
        <v>2114</v>
      </c>
      <c r="H6282">
        <v>301500</v>
      </c>
      <c r="P6282" t="s">
        <v>18</v>
      </c>
      <c r="Q6282" s="1" t="s">
        <v>16269</v>
      </c>
      <c r="R6282" t="s">
        <v>20</v>
      </c>
    </row>
    <row r="6283" spans="1:18">
      <c r="A6283" s="6">
        <v>6276</v>
      </c>
      <c r="B6283" s="6"/>
      <c r="C6283" s="6" t="s">
        <v>16270</v>
      </c>
      <c r="D6283" s="6" t="s">
        <v>16270</v>
      </c>
      <c r="E6283" s="6">
        <v>1042</v>
      </c>
      <c r="F6283" s="6">
        <v>132700</v>
      </c>
      <c r="G6283" s="6">
        <v>1966</v>
      </c>
      <c r="H6283" s="6">
        <v>1200000</v>
      </c>
      <c r="I6283" s="6"/>
      <c r="J6283" s="6"/>
      <c r="K6283" s="6"/>
      <c r="L6283" s="6"/>
      <c r="M6283" s="6"/>
      <c r="N6283" s="6"/>
      <c r="O6283" s="6"/>
      <c r="P6283" s="6" t="s">
        <v>18</v>
      </c>
      <c r="Q6283" s="7" t="s">
        <v>16271</v>
      </c>
      <c r="R6283" s="6" t="s">
        <v>20</v>
      </c>
    </row>
    <row r="6284" spans="1:18">
      <c r="A6284">
        <v>6277</v>
      </c>
      <c r="C6284" t="s">
        <v>16272</v>
      </c>
      <c r="D6284" t="s">
        <v>16273</v>
      </c>
      <c r="E6284">
        <v>348</v>
      </c>
      <c r="F6284">
        <v>11400</v>
      </c>
      <c r="G6284">
        <v>178</v>
      </c>
      <c r="H6284">
        <v>303200</v>
      </c>
      <c r="P6284" t="s">
        <v>18</v>
      </c>
      <c r="Q6284" t="s">
        <v>16274</v>
      </c>
      <c r="R6284" t="s">
        <v>20</v>
      </c>
    </row>
    <row r="6285" spans="1:18">
      <c r="A6285" s="6">
        <v>6278</v>
      </c>
      <c r="B6285" s="6"/>
      <c r="C6285" s="6" t="s">
        <v>16275</v>
      </c>
      <c r="D6285" s="6" t="s">
        <v>16276</v>
      </c>
      <c r="E6285" s="6">
        <v>90</v>
      </c>
      <c r="F6285" s="6">
        <v>2100000</v>
      </c>
      <c r="G6285" s="6">
        <v>919</v>
      </c>
      <c r="H6285" s="6">
        <v>36400000</v>
      </c>
      <c r="I6285" s="6"/>
      <c r="J6285" s="6"/>
      <c r="K6285" s="6"/>
      <c r="L6285" s="6"/>
      <c r="M6285" s="6"/>
      <c r="N6285" s="6" t="s">
        <v>73</v>
      </c>
      <c r="O6285" s="6"/>
      <c r="P6285" s="6" t="s">
        <v>18</v>
      </c>
      <c r="Q6285" s="6" t="s">
        <v>16277</v>
      </c>
      <c r="R6285" s="6" t="s">
        <v>20</v>
      </c>
    </row>
    <row r="6286" spans="1:18">
      <c r="A6286">
        <v>6279</v>
      </c>
      <c r="C6286" t="s">
        <v>16278</v>
      </c>
      <c r="D6286" t="s">
        <v>16279</v>
      </c>
      <c r="E6286">
        <v>355</v>
      </c>
      <c r="F6286">
        <v>504600</v>
      </c>
      <c r="G6286">
        <v>164</v>
      </c>
      <c r="H6286">
        <v>2000000</v>
      </c>
      <c r="P6286" t="s">
        <v>18</v>
      </c>
      <c r="Q6286" s="1" t="s">
        <v>16280</v>
      </c>
      <c r="R6286" t="s">
        <v>20</v>
      </c>
    </row>
    <row r="6287" spans="1:18">
      <c r="A6287" s="6">
        <v>6280</v>
      </c>
      <c r="B6287" s="6"/>
      <c r="C6287" s="6" t="s">
        <v>16281</v>
      </c>
      <c r="D6287" s="6" t="s">
        <v>16282</v>
      </c>
      <c r="E6287" s="6">
        <v>1231</v>
      </c>
      <c r="F6287" s="6">
        <v>181000</v>
      </c>
      <c r="G6287" s="6">
        <v>500</v>
      </c>
      <c r="H6287" s="6">
        <v>9400000</v>
      </c>
      <c r="I6287" s="6"/>
      <c r="J6287" s="6"/>
      <c r="K6287" s="6"/>
      <c r="L6287" s="6"/>
      <c r="M6287" s="6"/>
      <c r="N6287" s="6"/>
      <c r="O6287" s="6"/>
      <c r="P6287" s="6" t="s">
        <v>18</v>
      </c>
      <c r="Q6287" s="7" t="s">
        <v>16283</v>
      </c>
      <c r="R6287" s="6" t="s">
        <v>20</v>
      </c>
    </row>
    <row r="6288" spans="1:18">
      <c r="A6288">
        <v>6281</v>
      </c>
      <c r="C6288" t="s">
        <v>16284</v>
      </c>
      <c r="D6288" t="s">
        <v>16285</v>
      </c>
      <c r="E6288">
        <v>243</v>
      </c>
      <c r="F6288">
        <v>171</v>
      </c>
      <c r="G6288">
        <v>185</v>
      </c>
      <c r="H6288">
        <v>602</v>
      </c>
      <c r="P6288" t="s">
        <v>18</v>
      </c>
      <c r="Q6288" t="s">
        <v>16286</v>
      </c>
      <c r="R6288" t="s">
        <v>20</v>
      </c>
    </row>
    <row r="6289" spans="1:18">
      <c r="A6289" s="6">
        <v>6282</v>
      </c>
      <c r="B6289" s="6"/>
      <c r="C6289" s="6" t="s">
        <v>16287</v>
      </c>
      <c r="D6289" s="6" t="s">
        <v>16288</v>
      </c>
      <c r="E6289" s="6">
        <v>141</v>
      </c>
      <c r="F6289" s="6">
        <v>36400</v>
      </c>
      <c r="G6289" s="6">
        <v>346</v>
      </c>
      <c r="H6289" s="6">
        <v>658300</v>
      </c>
      <c r="I6289" s="6"/>
      <c r="J6289" s="6"/>
      <c r="K6289" s="6"/>
      <c r="L6289" s="6"/>
      <c r="M6289" s="6"/>
      <c r="N6289" s="6"/>
      <c r="O6289" s="6"/>
      <c r="P6289" s="6" t="s">
        <v>18</v>
      </c>
      <c r="Q6289" s="7" t="s">
        <v>16289</v>
      </c>
      <c r="R6289" s="6" t="s">
        <v>20</v>
      </c>
    </row>
    <row r="6290" spans="1:18">
      <c r="A6290">
        <v>6283</v>
      </c>
      <c r="C6290" t="s">
        <v>16290</v>
      </c>
      <c r="D6290" t="s">
        <v>16291</v>
      </c>
      <c r="E6290">
        <v>743</v>
      </c>
      <c r="F6290">
        <v>6500000</v>
      </c>
      <c r="G6290">
        <v>1613</v>
      </c>
      <c r="H6290">
        <v>506500000</v>
      </c>
      <c r="N6290" t="s">
        <v>73</v>
      </c>
      <c r="P6290" t="s">
        <v>18</v>
      </c>
      <c r="Q6290" t="s">
        <v>16292</v>
      </c>
      <c r="R6290" t="s">
        <v>20</v>
      </c>
    </row>
    <row r="6291" spans="1:18">
      <c r="A6291" s="6">
        <v>6284</v>
      </c>
      <c r="B6291" s="6"/>
      <c r="C6291" s="6" t="s">
        <v>16293</v>
      </c>
      <c r="D6291" s="6" t="s">
        <v>16294</v>
      </c>
      <c r="E6291" s="6">
        <v>666</v>
      </c>
      <c r="F6291" s="6">
        <v>889800</v>
      </c>
      <c r="G6291" s="6">
        <v>2376</v>
      </c>
      <c r="H6291" s="6">
        <v>53000000</v>
      </c>
      <c r="I6291" s="6"/>
      <c r="J6291" s="6"/>
      <c r="K6291" s="6"/>
      <c r="L6291" s="6"/>
      <c r="M6291" s="6"/>
      <c r="N6291" s="6" t="s">
        <v>73</v>
      </c>
      <c r="O6291" s="6"/>
      <c r="P6291" s="6" t="s">
        <v>18</v>
      </c>
      <c r="Q6291" s="6" t="s">
        <v>16295</v>
      </c>
      <c r="R6291" s="6" t="s">
        <v>20</v>
      </c>
    </row>
    <row r="6292" spans="1:18">
      <c r="A6292">
        <v>6285</v>
      </c>
      <c r="C6292" t="s">
        <v>16296</v>
      </c>
      <c r="D6292" t="s">
        <v>16297</v>
      </c>
      <c r="E6292">
        <v>275</v>
      </c>
      <c r="F6292">
        <v>115900</v>
      </c>
      <c r="G6292">
        <v>244</v>
      </c>
      <c r="H6292">
        <v>1700000</v>
      </c>
      <c r="P6292" t="s">
        <v>18</v>
      </c>
      <c r="Q6292" s="1" t="s">
        <v>16298</v>
      </c>
      <c r="R6292" t="s">
        <v>20</v>
      </c>
    </row>
    <row r="6293" spans="1:18">
      <c r="A6293" s="6">
        <v>6286</v>
      </c>
      <c r="B6293" s="6"/>
      <c r="C6293" s="6" t="s">
        <v>16299</v>
      </c>
      <c r="D6293" s="6" t="s">
        <v>16300</v>
      </c>
      <c r="E6293" s="6">
        <v>35</v>
      </c>
      <c r="F6293" s="6">
        <v>2600000</v>
      </c>
      <c r="G6293" s="6">
        <v>1271</v>
      </c>
      <c r="H6293" s="6">
        <v>250500000</v>
      </c>
      <c r="I6293" s="6"/>
      <c r="J6293" s="6"/>
      <c r="K6293" s="6"/>
      <c r="L6293" s="6"/>
      <c r="M6293" s="6"/>
      <c r="N6293" s="6"/>
      <c r="O6293" s="6"/>
      <c r="P6293" s="6" t="s">
        <v>18</v>
      </c>
      <c r="Q6293" s="7" t="s">
        <v>16301</v>
      </c>
      <c r="R6293" s="6" t="s">
        <v>20</v>
      </c>
    </row>
    <row r="6294" spans="1:18">
      <c r="A6294">
        <v>6287</v>
      </c>
      <c r="C6294" t="s">
        <v>16302</v>
      </c>
      <c r="D6294" t="s">
        <v>16303</v>
      </c>
      <c r="E6294">
        <v>1208</v>
      </c>
      <c r="F6294">
        <v>11600</v>
      </c>
      <c r="G6294">
        <v>777</v>
      </c>
      <c r="H6294">
        <v>58100</v>
      </c>
      <c r="P6294" t="s">
        <v>18</v>
      </c>
      <c r="Q6294" t="s">
        <v>16304</v>
      </c>
      <c r="R6294" t="s">
        <v>20</v>
      </c>
    </row>
    <row r="6295" spans="1:18">
      <c r="A6295" s="6">
        <v>6288</v>
      </c>
      <c r="B6295" s="6"/>
      <c r="C6295" s="6" t="s">
        <v>16305</v>
      </c>
      <c r="D6295" s="6" t="s">
        <v>16306</v>
      </c>
      <c r="E6295" s="6">
        <v>19</v>
      </c>
      <c r="F6295" s="6">
        <v>59300</v>
      </c>
      <c r="G6295" s="6">
        <v>141</v>
      </c>
      <c r="H6295" s="6">
        <v>1400000</v>
      </c>
      <c r="I6295" s="6"/>
      <c r="J6295" s="6"/>
      <c r="K6295" s="6"/>
      <c r="L6295" s="6"/>
      <c r="M6295" s="6"/>
      <c r="N6295" s="6"/>
      <c r="O6295" s="6"/>
      <c r="P6295" s="6" t="s">
        <v>18</v>
      </c>
      <c r="Q6295" s="7" t="s">
        <v>16307</v>
      </c>
      <c r="R6295" s="6" t="s">
        <v>20</v>
      </c>
    </row>
    <row r="6296" spans="1:18">
      <c r="A6296">
        <v>6289</v>
      </c>
      <c r="C6296" t="s">
        <v>16308</v>
      </c>
      <c r="D6296" t="s">
        <v>16308</v>
      </c>
      <c r="E6296">
        <v>287</v>
      </c>
      <c r="F6296">
        <v>124800</v>
      </c>
      <c r="G6296">
        <v>753</v>
      </c>
      <c r="H6296">
        <v>4500000</v>
      </c>
      <c r="P6296" t="s">
        <v>18</v>
      </c>
      <c r="Q6296" s="1" t="s">
        <v>16309</v>
      </c>
      <c r="R6296" t="s">
        <v>20</v>
      </c>
    </row>
    <row r="6297" spans="1:18">
      <c r="A6297" s="6">
        <v>6290</v>
      </c>
      <c r="B6297" s="6"/>
      <c r="C6297" s="6" t="s">
        <v>16310</v>
      </c>
      <c r="D6297" s="6" t="s">
        <v>16311</v>
      </c>
      <c r="E6297" s="6">
        <v>360</v>
      </c>
      <c r="F6297" s="6">
        <v>1700000</v>
      </c>
      <c r="G6297" s="6">
        <v>500</v>
      </c>
      <c r="H6297" s="6">
        <v>23200000</v>
      </c>
      <c r="I6297" s="6"/>
      <c r="J6297" s="6"/>
      <c r="K6297" s="6"/>
      <c r="L6297" s="6"/>
      <c r="M6297" s="6"/>
      <c r="N6297" s="6"/>
      <c r="O6297" s="6"/>
      <c r="P6297" s="6" t="s">
        <v>18</v>
      </c>
      <c r="Q6297" s="7" t="s">
        <v>16312</v>
      </c>
      <c r="R6297" s="6" t="s">
        <v>20</v>
      </c>
    </row>
    <row r="6298" spans="1:18">
      <c r="A6298">
        <v>6291</v>
      </c>
      <c r="C6298" t="s">
        <v>16313</v>
      </c>
      <c r="D6298" t="s">
        <v>16313</v>
      </c>
      <c r="E6298">
        <v>320</v>
      </c>
      <c r="F6298">
        <v>74300</v>
      </c>
      <c r="G6298">
        <v>977</v>
      </c>
      <c r="H6298">
        <v>495800</v>
      </c>
      <c r="P6298" t="s">
        <v>18</v>
      </c>
      <c r="Q6298" s="1" t="s">
        <v>16314</v>
      </c>
      <c r="R6298" t="s">
        <v>20</v>
      </c>
    </row>
    <row r="6299" spans="1:18">
      <c r="A6299" s="6">
        <v>6292</v>
      </c>
      <c r="B6299" s="6"/>
      <c r="C6299" s="6" t="s">
        <v>16315</v>
      </c>
      <c r="D6299" s="6" t="s">
        <v>16316</v>
      </c>
      <c r="E6299" s="6">
        <v>1383</v>
      </c>
      <c r="F6299" s="6">
        <v>81400</v>
      </c>
      <c r="G6299" s="6">
        <v>994</v>
      </c>
      <c r="H6299" s="6">
        <v>1200000</v>
      </c>
      <c r="I6299" s="6"/>
      <c r="J6299" s="6"/>
      <c r="K6299" s="6"/>
      <c r="L6299" s="6"/>
      <c r="M6299" s="6"/>
      <c r="N6299" s="6"/>
      <c r="O6299" s="6"/>
      <c r="P6299" s="6" t="s">
        <v>18</v>
      </c>
      <c r="Q6299" s="7" t="s">
        <v>16317</v>
      </c>
      <c r="R6299" s="6" t="s">
        <v>20</v>
      </c>
    </row>
    <row r="6300" spans="1:18">
      <c r="A6300">
        <v>6293</v>
      </c>
      <c r="C6300" t="s">
        <v>16318</v>
      </c>
      <c r="D6300" t="s">
        <v>16319</v>
      </c>
      <c r="E6300">
        <v>101</v>
      </c>
      <c r="F6300">
        <v>241100</v>
      </c>
      <c r="G6300">
        <v>543</v>
      </c>
      <c r="H6300">
        <v>721700</v>
      </c>
      <c r="P6300" t="s">
        <v>18</v>
      </c>
      <c r="Q6300" t="s">
        <v>16320</v>
      </c>
      <c r="R6300" t="s">
        <v>20</v>
      </c>
    </row>
    <row r="6301" spans="1:18">
      <c r="A6301" s="6">
        <v>6294</v>
      </c>
      <c r="B6301" s="6"/>
      <c r="C6301" s="6" t="s">
        <v>16321</v>
      </c>
      <c r="D6301" s="6" t="s">
        <v>16322</v>
      </c>
      <c r="E6301" s="6">
        <v>511</v>
      </c>
      <c r="F6301" s="6">
        <v>29600</v>
      </c>
      <c r="G6301" s="6">
        <v>1210</v>
      </c>
      <c r="H6301" s="6">
        <v>165600</v>
      </c>
      <c r="I6301" s="6"/>
      <c r="J6301" s="6"/>
      <c r="K6301" s="6"/>
      <c r="L6301" s="6"/>
      <c r="M6301" s="6"/>
      <c r="N6301" s="6"/>
      <c r="O6301" s="6"/>
      <c r="P6301" s="6" t="s">
        <v>18</v>
      </c>
      <c r="Q6301" s="7" t="s">
        <v>16323</v>
      </c>
      <c r="R6301" s="6" t="s">
        <v>20</v>
      </c>
    </row>
    <row r="6302" spans="1:18">
      <c r="A6302">
        <v>6295</v>
      </c>
      <c r="C6302" t="s">
        <v>16324</v>
      </c>
      <c r="D6302" t="s">
        <v>16325</v>
      </c>
      <c r="E6302">
        <v>33</v>
      </c>
      <c r="F6302">
        <v>40600</v>
      </c>
      <c r="G6302">
        <v>579</v>
      </c>
      <c r="H6302">
        <v>218200</v>
      </c>
      <c r="P6302" t="s">
        <v>18</v>
      </c>
      <c r="Q6302" t="s">
        <v>16326</v>
      </c>
      <c r="R6302" t="s">
        <v>20</v>
      </c>
    </row>
    <row r="6303" spans="1:18">
      <c r="A6303" s="6">
        <v>6296</v>
      </c>
      <c r="B6303" s="6"/>
      <c r="C6303" s="6" t="s">
        <v>16327</v>
      </c>
      <c r="D6303" s="6" t="s">
        <v>16328</v>
      </c>
      <c r="E6303" s="6">
        <v>482</v>
      </c>
      <c r="F6303" s="6">
        <v>4056</v>
      </c>
      <c r="G6303" s="6">
        <v>383</v>
      </c>
      <c r="H6303" s="6">
        <v>25000</v>
      </c>
      <c r="I6303" s="6"/>
      <c r="J6303" s="6"/>
      <c r="K6303" s="6"/>
      <c r="L6303" s="6"/>
      <c r="M6303" s="6"/>
      <c r="N6303" s="6"/>
      <c r="O6303" s="6"/>
      <c r="P6303" s="6" t="s">
        <v>18</v>
      </c>
      <c r="Q6303" s="7" t="s">
        <v>16329</v>
      </c>
      <c r="R6303" s="6" t="s">
        <v>20</v>
      </c>
    </row>
    <row r="6304" spans="1:18">
      <c r="A6304">
        <v>6297</v>
      </c>
      <c r="C6304" t="s">
        <v>16330</v>
      </c>
      <c r="D6304" t="s">
        <v>16331</v>
      </c>
      <c r="E6304">
        <v>240</v>
      </c>
      <c r="F6304">
        <v>26700</v>
      </c>
      <c r="G6304">
        <v>104</v>
      </c>
      <c r="H6304">
        <v>799000</v>
      </c>
      <c r="P6304" t="s">
        <v>18</v>
      </c>
      <c r="Q6304" s="1" t="s">
        <v>16332</v>
      </c>
      <c r="R6304" t="s">
        <v>20</v>
      </c>
    </row>
    <row r="6305" spans="1:18">
      <c r="A6305" s="6">
        <v>6298</v>
      </c>
      <c r="B6305" s="6"/>
      <c r="C6305" s="6" t="s">
        <v>16333</v>
      </c>
      <c r="D6305" s="6" t="s">
        <v>16334</v>
      </c>
      <c r="E6305" s="6">
        <v>3644</v>
      </c>
      <c r="F6305" s="6">
        <v>7645</v>
      </c>
      <c r="G6305" s="6">
        <v>1007</v>
      </c>
      <c r="H6305" s="6">
        <v>411100</v>
      </c>
      <c r="I6305" s="6"/>
      <c r="J6305" s="6"/>
      <c r="K6305" s="6"/>
      <c r="L6305" s="6"/>
      <c r="M6305" s="6"/>
      <c r="N6305" s="6"/>
      <c r="O6305" s="6"/>
      <c r="P6305" s="6" t="s">
        <v>18</v>
      </c>
      <c r="Q6305" s="7" t="s">
        <v>16335</v>
      </c>
      <c r="R6305" s="6" t="s">
        <v>20</v>
      </c>
    </row>
    <row r="6306" spans="1:18">
      <c r="A6306">
        <v>6299</v>
      </c>
      <c r="C6306" t="s">
        <v>16336</v>
      </c>
      <c r="D6306" t="s">
        <v>16337</v>
      </c>
      <c r="E6306">
        <v>802</v>
      </c>
      <c r="F6306">
        <v>2517</v>
      </c>
      <c r="G6306">
        <v>7</v>
      </c>
      <c r="H6306">
        <v>19900</v>
      </c>
      <c r="P6306" t="s">
        <v>18</v>
      </c>
      <c r="Q6306" s="1" t="s">
        <v>16338</v>
      </c>
      <c r="R6306" t="s">
        <v>20</v>
      </c>
    </row>
    <row r="6307" spans="1:18">
      <c r="A6307" s="6">
        <v>6300</v>
      </c>
      <c r="B6307" s="6"/>
      <c r="C6307" s="6" t="s">
        <v>16339</v>
      </c>
      <c r="D6307" s="6" t="s">
        <v>16340</v>
      </c>
      <c r="E6307" s="6">
        <v>695</v>
      </c>
      <c r="F6307" s="6">
        <v>3411</v>
      </c>
      <c r="G6307" s="6">
        <v>141</v>
      </c>
      <c r="H6307" s="6">
        <v>67800</v>
      </c>
      <c r="I6307" s="6"/>
      <c r="J6307" s="6"/>
      <c r="K6307" s="6"/>
      <c r="L6307" s="6"/>
      <c r="M6307" s="6"/>
      <c r="N6307" s="6"/>
      <c r="O6307" s="6"/>
      <c r="P6307" s="6" t="s">
        <v>18</v>
      </c>
      <c r="Q6307" s="7" t="s">
        <v>16341</v>
      </c>
      <c r="R6307" s="6" t="s">
        <v>20</v>
      </c>
    </row>
    <row r="6308" spans="1:18">
      <c r="A6308">
        <v>6301</v>
      </c>
      <c r="C6308" t="s">
        <v>16342</v>
      </c>
      <c r="D6308" t="s">
        <v>16343</v>
      </c>
      <c r="E6308">
        <v>703</v>
      </c>
      <c r="F6308">
        <v>140500</v>
      </c>
      <c r="G6308">
        <v>2152</v>
      </c>
      <c r="H6308">
        <v>10500000</v>
      </c>
      <c r="P6308" t="s">
        <v>18</v>
      </c>
      <c r="Q6308" s="1" t="s">
        <v>16344</v>
      </c>
      <c r="R6308" t="s">
        <v>20</v>
      </c>
    </row>
    <row r="6309" spans="1:18">
      <c r="A6309" s="6">
        <v>6302</v>
      </c>
      <c r="B6309" s="6"/>
      <c r="C6309" s="6" t="s">
        <v>16345</v>
      </c>
      <c r="D6309" s="6" t="s">
        <v>16346</v>
      </c>
      <c r="E6309" s="6">
        <v>1199</v>
      </c>
      <c r="F6309" s="6">
        <v>141800</v>
      </c>
      <c r="G6309" s="6">
        <v>1381</v>
      </c>
      <c r="H6309" s="6">
        <v>6900000</v>
      </c>
      <c r="I6309" s="6"/>
      <c r="J6309" s="6"/>
      <c r="K6309" s="6"/>
      <c r="L6309" s="6"/>
      <c r="M6309" s="6"/>
      <c r="N6309" s="6"/>
      <c r="O6309" s="6"/>
      <c r="P6309" s="6" t="s">
        <v>18</v>
      </c>
      <c r="Q6309" s="7" t="s">
        <v>16347</v>
      </c>
      <c r="R6309" s="6" t="s">
        <v>20</v>
      </c>
    </row>
    <row r="6310" spans="1:18">
      <c r="A6310">
        <v>6303</v>
      </c>
      <c r="C6310" t="s">
        <v>16348</v>
      </c>
      <c r="D6310" t="s">
        <v>16349</v>
      </c>
      <c r="E6310">
        <v>187</v>
      </c>
      <c r="F6310">
        <v>84500</v>
      </c>
      <c r="G6310">
        <v>1211</v>
      </c>
      <c r="H6310">
        <v>2800000</v>
      </c>
      <c r="P6310" t="s">
        <v>18</v>
      </c>
      <c r="Q6310" s="1" t="s">
        <v>16350</v>
      </c>
      <c r="R6310" t="s">
        <v>20</v>
      </c>
    </row>
    <row r="6311" spans="1:18">
      <c r="A6311" s="6">
        <v>6304</v>
      </c>
      <c r="B6311" s="6"/>
      <c r="C6311" s="6" t="s">
        <v>16351</v>
      </c>
      <c r="D6311" s="6" t="s">
        <v>16352</v>
      </c>
      <c r="E6311" s="6">
        <v>1111</v>
      </c>
      <c r="F6311" s="6">
        <v>72600</v>
      </c>
      <c r="G6311" s="6">
        <v>773</v>
      </c>
      <c r="H6311" s="6">
        <v>1600000</v>
      </c>
      <c r="I6311" s="6"/>
      <c r="J6311" s="6"/>
      <c r="K6311" s="6"/>
      <c r="L6311" s="6"/>
      <c r="M6311" s="6"/>
      <c r="N6311" s="6"/>
      <c r="O6311" s="6"/>
      <c r="P6311" s="6" t="s">
        <v>18</v>
      </c>
      <c r="Q6311" s="7" t="s">
        <v>16353</v>
      </c>
      <c r="R6311" s="6" t="s">
        <v>20</v>
      </c>
    </row>
    <row r="6312" spans="1:18">
      <c r="A6312">
        <v>6305</v>
      </c>
      <c r="C6312" t="s">
        <v>16354</v>
      </c>
      <c r="D6312" t="s">
        <v>16355</v>
      </c>
      <c r="E6312">
        <v>129</v>
      </c>
      <c r="F6312">
        <v>224000</v>
      </c>
      <c r="G6312">
        <v>876</v>
      </c>
      <c r="H6312">
        <v>1800000</v>
      </c>
      <c r="P6312" t="s">
        <v>18</v>
      </c>
      <c r="Q6312" t="s">
        <v>16356</v>
      </c>
      <c r="R6312" t="s">
        <v>20</v>
      </c>
    </row>
    <row r="6313" spans="1:18">
      <c r="A6313" s="6">
        <v>6306</v>
      </c>
      <c r="B6313" s="6"/>
      <c r="C6313" s="6" t="s">
        <v>16357</v>
      </c>
      <c r="D6313" s="6" t="s">
        <v>16358</v>
      </c>
      <c r="E6313" s="6">
        <v>958</v>
      </c>
      <c r="F6313" s="6">
        <v>530100</v>
      </c>
      <c r="G6313" s="6">
        <v>9669</v>
      </c>
      <c r="H6313" s="6">
        <v>55700000</v>
      </c>
      <c r="I6313" s="6"/>
      <c r="J6313" s="6"/>
      <c r="K6313" s="6"/>
      <c r="L6313" s="6"/>
      <c r="M6313" s="6"/>
      <c r="N6313" s="6"/>
      <c r="O6313" s="6"/>
      <c r="P6313" s="6" t="s">
        <v>18</v>
      </c>
      <c r="Q6313" s="7" t="s">
        <v>16359</v>
      </c>
      <c r="R6313" s="6" t="s">
        <v>20</v>
      </c>
    </row>
    <row r="6314" spans="1:18">
      <c r="A6314">
        <v>6307</v>
      </c>
      <c r="C6314" t="s">
        <v>16360</v>
      </c>
      <c r="D6314" t="s">
        <v>16361</v>
      </c>
      <c r="E6314">
        <v>510</v>
      </c>
      <c r="F6314">
        <v>819500</v>
      </c>
      <c r="G6314">
        <v>473</v>
      </c>
      <c r="H6314">
        <v>13400000</v>
      </c>
      <c r="P6314" t="s">
        <v>18</v>
      </c>
      <c r="Q6314" t="s">
        <v>16362</v>
      </c>
      <c r="R6314" t="s">
        <v>20</v>
      </c>
    </row>
    <row r="6315" spans="1:18">
      <c r="A6315" s="6">
        <v>6308</v>
      </c>
      <c r="B6315" s="6"/>
      <c r="C6315" s="6" t="s">
        <v>16363</v>
      </c>
      <c r="D6315" s="6" t="s">
        <v>16364</v>
      </c>
      <c r="E6315" s="6">
        <v>10</v>
      </c>
      <c r="F6315" s="6">
        <v>427900</v>
      </c>
      <c r="G6315" s="6">
        <v>1049</v>
      </c>
      <c r="H6315" s="6">
        <v>5200000</v>
      </c>
      <c r="I6315" s="6"/>
      <c r="J6315" s="6"/>
      <c r="K6315" s="6"/>
      <c r="L6315" s="6"/>
      <c r="M6315" s="6"/>
      <c r="N6315" s="6"/>
      <c r="O6315" s="6"/>
      <c r="P6315" s="6" t="s">
        <v>18</v>
      </c>
      <c r="Q6315" s="6" t="s">
        <v>16365</v>
      </c>
      <c r="R6315" s="6" t="s">
        <v>20</v>
      </c>
    </row>
    <row r="6316" spans="1:18">
      <c r="A6316">
        <v>6309</v>
      </c>
      <c r="C6316" t="s">
        <v>16366</v>
      </c>
      <c r="D6316" t="s">
        <v>16367</v>
      </c>
      <c r="E6316">
        <v>451</v>
      </c>
      <c r="F6316">
        <v>1900000</v>
      </c>
      <c r="G6316">
        <v>605</v>
      </c>
      <c r="H6316">
        <v>35900000</v>
      </c>
      <c r="P6316" t="s">
        <v>18</v>
      </c>
      <c r="Q6316" s="1" t="s">
        <v>16368</v>
      </c>
      <c r="R6316" t="s">
        <v>20</v>
      </c>
    </row>
    <row r="6317" spans="1:18">
      <c r="A6317" s="6">
        <v>6310</v>
      </c>
      <c r="B6317" s="6"/>
      <c r="C6317" s="6" t="s">
        <v>16369</v>
      </c>
      <c r="D6317" s="6" t="s">
        <v>16370</v>
      </c>
      <c r="E6317" s="6">
        <v>121</v>
      </c>
      <c r="F6317" s="6">
        <v>189000</v>
      </c>
      <c r="G6317" s="6">
        <v>876</v>
      </c>
      <c r="H6317" s="6">
        <v>2100000</v>
      </c>
      <c r="I6317" s="6"/>
      <c r="J6317" s="6"/>
      <c r="K6317" s="6"/>
      <c r="L6317" s="6"/>
      <c r="M6317" s="6"/>
      <c r="N6317" s="6" t="s">
        <v>73</v>
      </c>
      <c r="O6317" s="6"/>
      <c r="P6317" s="6" t="s">
        <v>18</v>
      </c>
      <c r="Q6317" s="7" t="s">
        <v>16371</v>
      </c>
      <c r="R6317" s="6" t="s">
        <v>20</v>
      </c>
    </row>
    <row r="6318" spans="1:18">
      <c r="A6318">
        <v>6311</v>
      </c>
      <c r="C6318" t="s">
        <v>16372</v>
      </c>
      <c r="D6318" t="s">
        <v>16373</v>
      </c>
      <c r="F6318">
        <v>69600</v>
      </c>
      <c r="G6318">
        <v>188</v>
      </c>
      <c r="H6318">
        <v>426400</v>
      </c>
      <c r="P6318" t="s">
        <v>18</v>
      </c>
      <c r="Q6318" t="s">
        <v>16374</v>
      </c>
      <c r="R6318" t="s">
        <v>20</v>
      </c>
    </row>
    <row r="6319" spans="1:18">
      <c r="A6319" s="6">
        <v>6312</v>
      </c>
      <c r="B6319" s="6"/>
      <c r="C6319" s="6" t="s">
        <v>16375</v>
      </c>
      <c r="D6319" s="6" t="s">
        <v>16376</v>
      </c>
      <c r="E6319" s="6">
        <v>273</v>
      </c>
      <c r="F6319" s="6">
        <v>2900000</v>
      </c>
      <c r="G6319" s="6">
        <v>3530</v>
      </c>
      <c r="H6319" s="6">
        <v>25700000</v>
      </c>
      <c r="I6319" s="6"/>
      <c r="J6319" s="6"/>
      <c r="K6319" s="6"/>
      <c r="L6319" s="6"/>
      <c r="M6319" s="6"/>
      <c r="N6319" s="6" t="s">
        <v>73</v>
      </c>
      <c r="O6319" s="6"/>
      <c r="P6319" s="6" t="s">
        <v>18</v>
      </c>
      <c r="Q6319" s="6" t="s">
        <v>16377</v>
      </c>
      <c r="R6319" s="6" t="s">
        <v>20</v>
      </c>
    </row>
    <row r="6320" spans="1:18">
      <c r="A6320">
        <v>6313</v>
      </c>
      <c r="C6320" t="s">
        <v>16378</v>
      </c>
      <c r="D6320" t="s">
        <v>16379</v>
      </c>
      <c r="E6320">
        <v>100</v>
      </c>
      <c r="F6320">
        <v>355</v>
      </c>
      <c r="G6320">
        <v>108</v>
      </c>
      <c r="H6320">
        <v>4828</v>
      </c>
      <c r="P6320" t="s">
        <v>18</v>
      </c>
      <c r="Q6320" t="s">
        <v>16380</v>
      </c>
      <c r="R6320" t="s">
        <v>20</v>
      </c>
    </row>
    <row r="6321" spans="1:18">
      <c r="A6321" s="6">
        <v>6314</v>
      </c>
      <c r="B6321" s="6"/>
      <c r="C6321" s="6" t="s">
        <v>16381</v>
      </c>
      <c r="D6321" s="6" t="s">
        <v>16382</v>
      </c>
      <c r="E6321" s="6">
        <v>31</v>
      </c>
      <c r="F6321" s="6">
        <v>788600</v>
      </c>
      <c r="G6321" s="6">
        <v>519</v>
      </c>
      <c r="H6321" s="6">
        <v>10200000</v>
      </c>
      <c r="I6321" s="6"/>
      <c r="J6321" s="6"/>
      <c r="K6321" s="6"/>
      <c r="L6321" s="6"/>
      <c r="M6321" s="6"/>
      <c r="N6321" s="6" t="s">
        <v>73</v>
      </c>
      <c r="O6321" s="6"/>
      <c r="P6321" s="6" t="s">
        <v>18</v>
      </c>
      <c r="Q6321" s="7" t="s">
        <v>16383</v>
      </c>
      <c r="R6321" s="6" t="s">
        <v>20</v>
      </c>
    </row>
    <row r="6322" spans="1:18">
      <c r="A6322">
        <v>6315</v>
      </c>
      <c r="C6322" t="s">
        <v>2172</v>
      </c>
      <c r="D6322" t="s">
        <v>16384</v>
      </c>
      <c r="E6322">
        <v>616</v>
      </c>
      <c r="F6322">
        <v>9382</v>
      </c>
      <c r="G6322">
        <v>3216</v>
      </c>
      <c r="H6322">
        <v>308500</v>
      </c>
      <c r="P6322" t="s">
        <v>18</v>
      </c>
      <c r="Q6322" s="1" t="s">
        <v>16385</v>
      </c>
      <c r="R6322" t="s">
        <v>20</v>
      </c>
    </row>
    <row r="6323" spans="1:18">
      <c r="A6323" s="6">
        <v>6316</v>
      </c>
      <c r="B6323" s="6"/>
      <c r="C6323" s="6" t="s">
        <v>16386</v>
      </c>
      <c r="D6323" s="6" t="s">
        <v>16387</v>
      </c>
      <c r="E6323" s="6">
        <v>366</v>
      </c>
      <c r="F6323" s="6">
        <v>3589</v>
      </c>
      <c r="G6323" s="6">
        <v>195</v>
      </c>
      <c r="H6323" s="6">
        <v>76600</v>
      </c>
      <c r="I6323" s="6"/>
      <c r="J6323" s="6"/>
      <c r="K6323" s="6"/>
      <c r="L6323" s="6"/>
      <c r="M6323" s="6"/>
      <c r="N6323" s="6"/>
      <c r="O6323" s="6"/>
      <c r="P6323" s="6" t="s">
        <v>18</v>
      </c>
      <c r="Q6323" s="6" t="s">
        <v>16388</v>
      </c>
      <c r="R6323" s="6" t="s">
        <v>20</v>
      </c>
    </row>
    <row r="6324" spans="1:18">
      <c r="A6324">
        <v>6317</v>
      </c>
      <c r="C6324" t="s">
        <v>16389</v>
      </c>
      <c r="D6324" t="s">
        <v>16390</v>
      </c>
      <c r="E6324">
        <v>1104</v>
      </c>
      <c r="F6324">
        <v>80500</v>
      </c>
      <c r="G6324">
        <v>610</v>
      </c>
      <c r="H6324">
        <v>1100000</v>
      </c>
      <c r="P6324" t="s">
        <v>18</v>
      </c>
      <c r="Q6324" s="1" t="s">
        <v>16391</v>
      </c>
      <c r="R6324" t="s">
        <v>20</v>
      </c>
    </row>
    <row r="6325" spans="1:18">
      <c r="A6325" s="6">
        <v>6318</v>
      </c>
      <c r="B6325" s="6"/>
      <c r="C6325" s="6" t="s">
        <v>16392</v>
      </c>
      <c r="D6325" s="6" t="s">
        <v>16393</v>
      </c>
      <c r="E6325" s="6">
        <v>536</v>
      </c>
      <c r="F6325" s="6">
        <v>24200</v>
      </c>
      <c r="G6325" s="6">
        <v>1039</v>
      </c>
      <c r="H6325" s="6">
        <v>3900000</v>
      </c>
      <c r="I6325" s="6"/>
      <c r="J6325" s="6"/>
      <c r="K6325" s="6"/>
      <c r="L6325" s="6"/>
      <c r="M6325" s="6"/>
      <c r="N6325" s="6"/>
      <c r="O6325" s="6"/>
      <c r="P6325" s="6" t="s">
        <v>18</v>
      </c>
      <c r="Q6325" s="7" t="s">
        <v>16394</v>
      </c>
      <c r="R6325" s="6" t="s">
        <v>20</v>
      </c>
    </row>
    <row r="6326" spans="1:18">
      <c r="A6326">
        <v>6319</v>
      </c>
      <c r="C6326" t="s">
        <v>1362</v>
      </c>
      <c r="D6326" t="s">
        <v>16395</v>
      </c>
      <c r="E6326">
        <v>14</v>
      </c>
      <c r="F6326">
        <v>260</v>
      </c>
      <c r="G6326">
        <v>10</v>
      </c>
      <c r="H6326">
        <v>2455</v>
      </c>
      <c r="P6326" t="s">
        <v>18</v>
      </c>
      <c r="R6326" t="s">
        <v>20</v>
      </c>
    </row>
    <row r="6327" spans="1:18">
      <c r="A6327" s="6">
        <v>6320</v>
      </c>
      <c r="B6327" s="6"/>
      <c r="C6327" s="6" t="s">
        <v>16396</v>
      </c>
      <c r="D6327" s="6" t="s">
        <v>16397</v>
      </c>
      <c r="E6327" s="6">
        <v>1498</v>
      </c>
      <c r="F6327" s="6">
        <v>19200</v>
      </c>
      <c r="G6327" s="6">
        <v>860</v>
      </c>
      <c r="H6327" s="6">
        <v>224400</v>
      </c>
      <c r="I6327" s="6"/>
      <c r="J6327" s="6"/>
      <c r="K6327" s="6"/>
      <c r="L6327" s="6"/>
      <c r="M6327" s="6"/>
      <c r="N6327" s="6"/>
      <c r="O6327" s="6"/>
      <c r="P6327" s="6" t="s">
        <v>18</v>
      </c>
      <c r="Q6327" s="7" t="s">
        <v>16398</v>
      </c>
      <c r="R6327" s="6" t="s">
        <v>20</v>
      </c>
    </row>
    <row r="6328" spans="1:18">
      <c r="A6328">
        <v>6321</v>
      </c>
      <c r="C6328" t="s">
        <v>16399</v>
      </c>
      <c r="D6328" t="s">
        <v>16400</v>
      </c>
      <c r="E6328">
        <v>424</v>
      </c>
      <c r="F6328">
        <v>79500</v>
      </c>
      <c r="G6328">
        <v>595</v>
      </c>
      <c r="H6328">
        <v>1800000</v>
      </c>
      <c r="P6328" t="s">
        <v>18</v>
      </c>
      <c r="Q6328" t="s">
        <v>16401</v>
      </c>
      <c r="R6328" t="s">
        <v>20</v>
      </c>
    </row>
    <row r="6329" spans="1:18">
      <c r="A6329" s="6">
        <v>6322</v>
      </c>
      <c r="B6329" s="6"/>
      <c r="C6329" s="6" t="s">
        <v>16402</v>
      </c>
      <c r="D6329" s="6" t="s">
        <v>16403</v>
      </c>
      <c r="E6329" s="6">
        <v>1183</v>
      </c>
      <c r="F6329" s="6">
        <v>363100</v>
      </c>
      <c r="G6329" s="6">
        <v>1239</v>
      </c>
      <c r="H6329" s="6">
        <v>11400000</v>
      </c>
      <c r="I6329" s="6"/>
      <c r="J6329" s="6"/>
      <c r="K6329" s="6"/>
      <c r="L6329" s="6"/>
      <c r="M6329" s="6"/>
      <c r="N6329" s="6"/>
      <c r="O6329" s="6"/>
      <c r="P6329" s="6" t="s">
        <v>18</v>
      </c>
      <c r="Q6329" s="6" t="s">
        <v>16404</v>
      </c>
      <c r="R6329" s="6" t="s">
        <v>20</v>
      </c>
    </row>
    <row r="6330" spans="1:18">
      <c r="A6330">
        <v>6323</v>
      </c>
      <c r="C6330" t="s">
        <v>16405</v>
      </c>
      <c r="D6330" t="s">
        <v>16406</v>
      </c>
      <c r="E6330">
        <v>174</v>
      </c>
      <c r="F6330">
        <v>4221</v>
      </c>
      <c r="G6330">
        <v>15</v>
      </c>
      <c r="H6330">
        <v>19400</v>
      </c>
      <c r="P6330" t="s">
        <v>18</v>
      </c>
      <c r="Q6330" t="s">
        <v>16407</v>
      </c>
      <c r="R6330" t="s">
        <v>20</v>
      </c>
    </row>
    <row r="6331" spans="1:18">
      <c r="A6331" s="6">
        <v>6324</v>
      </c>
      <c r="B6331" s="6"/>
      <c r="C6331" s="6" t="s">
        <v>16408</v>
      </c>
      <c r="D6331" s="6" t="s">
        <v>16409</v>
      </c>
      <c r="E6331" s="6">
        <v>12</v>
      </c>
      <c r="F6331" s="6">
        <v>308400</v>
      </c>
      <c r="G6331" s="6">
        <v>466</v>
      </c>
      <c r="H6331" s="6">
        <v>4900000</v>
      </c>
      <c r="I6331" s="6"/>
      <c r="J6331" s="6"/>
      <c r="K6331" s="6"/>
      <c r="L6331" s="6"/>
      <c r="M6331" s="6"/>
      <c r="N6331" s="6"/>
      <c r="O6331" s="6"/>
      <c r="P6331" s="6" t="s">
        <v>18</v>
      </c>
      <c r="Q6331" s="7" t="s">
        <v>16410</v>
      </c>
      <c r="R6331" s="6" t="s">
        <v>20</v>
      </c>
    </row>
    <row r="6332" spans="1:18">
      <c r="A6332">
        <v>6325</v>
      </c>
      <c r="C6332" t="s">
        <v>16411</v>
      </c>
      <c r="D6332" t="s">
        <v>16412</v>
      </c>
      <c r="E6332">
        <v>134</v>
      </c>
      <c r="F6332">
        <v>139900</v>
      </c>
      <c r="G6332">
        <v>351</v>
      </c>
      <c r="H6332">
        <v>2000000</v>
      </c>
      <c r="P6332" t="s">
        <v>18</v>
      </c>
      <c r="Q6332" s="1" t="s">
        <v>16413</v>
      </c>
      <c r="R6332" t="s">
        <v>20</v>
      </c>
    </row>
    <row r="6333" spans="1:18">
      <c r="A6333" s="6">
        <v>6326</v>
      </c>
      <c r="B6333" s="6"/>
      <c r="C6333" s="6" t="s">
        <v>16414</v>
      </c>
      <c r="D6333" s="6" t="s">
        <v>16415</v>
      </c>
      <c r="E6333" s="6">
        <v>738</v>
      </c>
      <c r="F6333" s="6">
        <v>284900</v>
      </c>
      <c r="G6333" s="6">
        <v>2504</v>
      </c>
      <c r="H6333" s="6">
        <v>978700</v>
      </c>
      <c r="I6333" s="6"/>
      <c r="J6333" s="6"/>
      <c r="K6333" s="6"/>
      <c r="L6333" s="6"/>
      <c r="M6333" s="6"/>
      <c r="N6333" s="6"/>
      <c r="O6333" s="6"/>
      <c r="P6333" s="6" t="s">
        <v>18</v>
      </c>
      <c r="Q6333" s="7" t="s">
        <v>16416</v>
      </c>
      <c r="R6333" s="6" t="s">
        <v>20</v>
      </c>
    </row>
    <row r="6334" spans="1:18">
      <c r="A6334">
        <v>6327</v>
      </c>
      <c r="C6334" t="s">
        <v>16417</v>
      </c>
      <c r="D6334" t="s">
        <v>16418</v>
      </c>
      <c r="E6334">
        <v>957</v>
      </c>
      <c r="F6334">
        <v>48600</v>
      </c>
      <c r="G6334">
        <v>228</v>
      </c>
      <c r="H6334">
        <v>3600000</v>
      </c>
      <c r="P6334" t="s">
        <v>18</v>
      </c>
      <c r="Q6334" t="s">
        <v>16419</v>
      </c>
      <c r="R6334" t="s">
        <v>20</v>
      </c>
    </row>
    <row r="6335" spans="1:18">
      <c r="A6335" s="6">
        <v>6328</v>
      </c>
      <c r="B6335" s="6"/>
      <c r="C6335" s="6" t="s">
        <v>16420</v>
      </c>
      <c r="D6335" s="6" t="s">
        <v>16421</v>
      </c>
      <c r="E6335" s="6">
        <v>2</v>
      </c>
      <c r="F6335" s="6">
        <v>13800000</v>
      </c>
      <c r="G6335" s="6">
        <v>1209</v>
      </c>
      <c r="H6335" s="6">
        <v>371700000</v>
      </c>
      <c r="I6335" s="6"/>
      <c r="J6335" s="6"/>
      <c r="K6335" s="6"/>
      <c r="L6335" s="6"/>
      <c r="M6335" s="6"/>
      <c r="N6335" s="6" t="s">
        <v>73</v>
      </c>
      <c r="O6335" s="6"/>
      <c r="P6335" s="6" t="s">
        <v>18</v>
      </c>
      <c r="Q6335" s="6" t="s">
        <v>16422</v>
      </c>
      <c r="R6335" s="6" t="s">
        <v>20</v>
      </c>
    </row>
    <row r="6336" spans="1:18">
      <c r="A6336">
        <v>6329</v>
      </c>
      <c r="C6336" t="s">
        <v>16423</v>
      </c>
      <c r="D6336" t="s">
        <v>16424</v>
      </c>
      <c r="E6336">
        <v>52</v>
      </c>
      <c r="F6336">
        <v>116200</v>
      </c>
      <c r="G6336">
        <v>740</v>
      </c>
      <c r="H6336">
        <v>1700000</v>
      </c>
      <c r="N6336" t="s">
        <v>73</v>
      </c>
      <c r="P6336" t="s">
        <v>18</v>
      </c>
      <c r="Q6336" t="s">
        <v>16425</v>
      </c>
      <c r="R6336" t="s">
        <v>20</v>
      </c>
    </row>
    <row r="6337" spans="1:18">
      <c r="A6337" s="6">
        <v>6330</v>
      </c>
      <c r="B6337" s="6"/>
      <c r="C6337" s="6" t="s">
        <v>16426</v>
      </c>
      <c r="D6337" s="6" t="s">
        <v>16427</v>
      </c>
      <c r="E6337" s="6">
        <v>555</v>
      </c>
      <c r="F6337" s="6">
        <v>60200</v>
      </c>
      <c r="G6337" s="6">
        <v>602</v>
      </c>
      <c r="H6337" s="6">
        <v>3700000</v>
      </c>
      <c r="I6337" s="6"/>
      <c r="J6337" s="6"/>
      <c r="K6337" s="6"/>
      <c r="L6337" s="6"/>
      <c r="M6337" s="6"/>
      <c r="N6337" s="6"/>
      <c r="O6337" s="6"/>
      <c r="P6337" s="6" t="s">
        <v>18</v>
      </c>
      <c r="Q6337" s="7" t="s">
        <v>16428</v>
      </c>
      <c r="R6337" s="6" t="s">
        <v>20</v>
      </c>
    </row>
    <row r="6338" spans="1:18">
      <c r="A6338">
        <v>6331</v>
      </c>
      <c r="C6338" t="s">
        <v>16429</v>
      </c>
      <c r="D6338" t="s">
        <v>16430</v>
      </c>
      <c r="E6338">
        <v>1389</v>
      </c>
      <c r="F6338">
        <v>83800</v>
      </c>
      <c r="G6338">
        <v>2916</v>
      </c>
      <c r="H6338">
        <v>2600000</v>
      </c>
      <c r="P6338" t="s">
        <v>18</v>
      </c>
      <c r="Q6338" t="s">
        <v>16431</v>
      </c>
      <c r="R6338" t="s">
        <v>20</v>
      </c>
    </row>
    <row r="6339" spans="1:18">
      <c r="A6339" s="6">
        <v>6332</v>
      </c>
      <c r="B6339" s="6"/>
      <c r="C6339" s="6" t="s">
        <v>16432</v>
      </c>
      <c r="D6339" s="6" t="s">
        <v>16433</v>
      </c>
      <c r="E6339" s="6">
        <v>769</v>
      </c>
      <c r="F6339" s="6">
        <v>141200</v>
      </c>
      <c r="G6339" s="6">
        <v>405</v>
      </c>
      <c r="H6339" s="6">
        <v>4100000</v>
      </c>
      <c r="I6339" s="6"/>
      <c r="J6339" s="6"/>
      <c r="K6339" s="6"/>
      <c r="L6339" s="6"/>
      <c r="M6339" s="6"/>
      <c r="N6339" s="6"/>
      <c r="O6339" s="6"/>
      <c r="P6339" s="6" t="s">
        <v>18</v>
      </c>
      <c r="Q6339" s="6" t="s">
        <v>16434</v>
      </c>
      <c r="R6339" s="6" t="s">
        <v>20</v>
      </c>
    </row>
    <row r="6340" spans="1:18">
      <c r="A6340">
        <v>6333</v>
      </c>
      <c r="C6340" t="s">
        <v>16435</v>
      </c>
      <c r="D6340" t="s">
        <v>16436</v>
      </c>
      <c r="E6340">
        <v>392</v>
      </c>
      <c r="F6340">
        <v>299</v>
      </c>
      <c r="G6340">
        <v>20</v>
      </c>
      <c r="H6340">
        <v>1119</v>
      </c>
      <c r="P6340" t="s">
        <v>18</v>
      </c>
      <c r="R6340" t="s">
        <v>20</v>
      </c>
    </row>
    <row r="6341" spans="1:18">
      <c r="A6341" s="6">
        <v>6334</v>
      </c>
      <c r="B6341" s="6"/>
      <c r="C6341" s="6" t="s">
        <v>16437</v>
      </c>
      <c r="D6341" s="6" t="s">
        <v>16438</v>
      </c>
      <c r="E6341" s="6">
        <v>235</v>
      </c>
      <c r="F6341" s="6">
        <v>120900</v>
      </c>
      <c r="G6341" s="6">
        <v>485</v>
      </c>
      <c r="H6341" s="6">
        <v>15300000</v>
      </c>
      <c r="I6341" s="6"/>
      <c r="J6341" s="6"/>
      <c r="K6341" s="6"/>
      <c r="L6341" s="6"/>
      <c r="M6341" s="6"/>
      <c r="N6341" s="6"/>
      <c r="O6341" s="6"/>
      <c r="P6341" s="6" t="s">
        <v>18</v>
      </c>
      <c r="Q6341" s="7" t="s">
        <v>16439</v>
      </c>
      <c r="R6341" s="6" t="s">
        <v>20</v>
      </c>
    </row>
    <row r="6342" spans="1:18">
      <c r="A6342">
        <v>6335</v>
      </c>
      <c r="C6342" t="s">
        <v>16440</v>
      </c>
      <c r="D6342" t="s">
        <v>16440</v>
      </c>
      <c r="E6342">
        <v>351</v>
      </c>
      <c r="F6342">
        <v>507600</v>
      </c>
      <c r="G6342">
        <v>548</v>
      </c>
      <c r="H6342">
        <v>6700000</v>
      </c>
      <c r="P6342" t="s">
        <v>18</v>
      </c>
      <c r="Q6342" s="1" t="s">
        <v>16441</v>
      </c>
      <c r="R6342" t="s">
        <v>20</v>
      </c>
    </row>
    <row r="6343" spans="1:18">
      <c r="A6343" s="6">
        <v>6336</v>
      </c>
      <c r="B6343" s="6"/>
      <c r="C6343" s="6" t="s">
        <v>16442</v>
      </c>
      <c r="D6343" s="6" t="s">
        <v>16443</v>
      </c>
      <c r="E6343" s="6">
        <v>33</v>
      </c>
      <c r="F6343" s="6">
        <v>354100</v>
      </c>
      <c r="G6343" s="6">
        <v>83</v>
      </c>
      <c r="H6343" s="6">
        <v>17900000</v>
      </c>
      <c r="I6343" s="6"/>
      <c r="J6343" s="6"/>
      <c r="K6343" s="6"/>
      <c r="L6343" s="6"/>
      <c r="M6343" s="6"/>
      <c r="N6343" s="6"/>
      <c r="O6343" s="6"/>
      <c r="P6343" s="6" t="s">
        <v>18</v>
      </c>
      <c r="Q6343" s="7" t="s">
        <v>16444</v>
      </c>
      <c r="R6343" s="6" t="s">
        <v>20</v>
      </c>
    </row>
    <row r="6344" spans="1:18">
      <c r="A6344">
        <v>6337</v>
      </c>
      <c r="C6344" t="s">
        <v>16445</v>
      </c>
      <c r="D6344" t="s">
        <v>16446</v>
      </c>
      <c r="E6344">
        <v>2167</v>
      </c>
      <c r="F6344">
        <v>1585</v>
      </c>
      <c r="G6344">
        <v>183</v>
      </c>
      <c r="H6344">
        <v>6050</v>
      </c>
      <c r="P6344" t="s">
        <v>18</v>
      </c>
      <c r="Q6344" t="s">
        <v>16447</v>
      </c>
      <c r="R6344" t="s">
        <v>20</v>
      </c>
    </row>
    <row r="6345" spans="1:18">
      <c r="A6345" s="6">
        <v>6338</v>
      </c>
      <c r="B6345" s="6"/>
      <c r="C6345" s="6" t="s">
        <v>16448</v>
      </c>
      <c r="D6345" s="6" t="s">
        <v>16449</v>
      </c>
      <c r="E6345" s="6">
        <v>5</v>
      </c>
      <c r="F6345" s="6">
        <v>13400</v>
      </c>
      <c r="G6345" s="6">
        <v>270</v>
      </c>
      <c r="H6345" s="6">
        <v>51700</v>
      </c>
      <c r="I6345" s="6"/>
      <c r="J6345" s="6"/>
      <c r="K6345" s="6"/>
      <c r="L6345" s="6"/>
      <c r="M6345" s="6"/>
      <c r="N6345" s="6"/>
      <c r="O6345" s="6"/>
      <c r="P6345" s="6" t="s">
        <v>18</v>
      </c>
      <c r="Q6345" s="6" t="s">
        <v>16450</v>
      </c>
      <c r="R6345" s="6" t="s">
        <v>20</v>
      </c>
    </row>
    <row r="6346" spans="1:18">
      <c r="A6346">
        <v>6339</v>
      </c>
      <c r="C6346" t="s">
        <v>16451</v>
      </c>
      <c r="D6346" t="s">
        <v>16452</v>
      </c>
      <c r="E6346">
        <v>75</v>
      </c>
      <c r="F6346">
        <v>24700</v>
      </c>
      <c r="G6346">
        <v>468</v>
      </c>
      <c r="H6346">
        <v>1000000</v>
      </c>
      <c r="P6346" t="s">
        <v>18</v>
      </c>
      <c r="Q6346" s="1" t="s">
        <v>16453</v>
      </c>
      <c r="R6346" t="s">
        <v>20</v>
      </c>
    </row>
    <row r="6347" spans="1:18">
      <c r="A6347" s="6">
        <v>6340</v>
      </c>
      <c r="B6347" s="6"/>
      <c r="C6347" s="6" t="s">
        <v>16454</v>
      </c>
      <c r="D6347" s="6" t="s">
        <v>16455</v>
      </c>
      <c r="E6347" s="6">
        <v>351</v>
      </c>
      <c r="F6347" s="6">
        <v>74100</v>
      </c>
      <c r="G6347" s="6">
        <v>1722</v>
      </c>
      <c r="H6347" s="6">
        <v>2400000</v>
      </c>
      <c r="I6347" s="6"/>
      <c r="J6347" s="6"/>
      <c r="K6347" s="6"/>
      <c r="L6347" s="6"/>
      <c r="M6347" s="6"/>
      <c r="N6347" s="6"/>
      <c r="O6347" s="6"/>
      <c r="P6347" s="6" t="s">
        <v>18</v>
      </c>
      <c r="Q6347" s="7" t="s">
        <v>16456</v>
      </c>
      <c r="R6347" s="6" t="s">
        <v>20</v>
      </c>
    </row>
    <row r="6348" spans="1:18">
      <c r="A6348">
        <v>6341</v>
      </c>
      <c r="C6348" t="s">
        <v>1370</v>
      </c>
      <c r="D6348" t="s">
        <v>16457</v>
      </c>
      <c r="E6348">
        <v>1208</v>
      </c>
      <c r="F6348">
        <v>1315</v>
      </c>
      <c r="G6348">
        <v>124</v>
      </c>
      <c r="H6348">
        <v>53000</v>
      </c>
      <c r="P6348" t="s">
        <v>18</v>
      </c>
      <c r="Q6348" t="s">
        <v>16458</v>
      </c>
      <c r="R6348" t="s">
        <v>20</v>
      </c>
    </row>
    <row r="6349" spans="1:18">
      <c r="A6349" s="6">
        <v>6342</v>
      </c>
      <c r="B6349" s="6"/>
      <c r="C6349" s="6" t="s">
        <v>16459</v>
      </c>
      <c r="D6349" s="6" t="s">
        <v>16460</v>
      </c>
      <c r="E6349" s="6">
        <v>18</v>
      </c>
      <c r="F6349" s="6">
        <v>138800</v>
      </c>
      <c r="G6349" s="6">
        <v>374</v>
      </c>
      <c r="H6349" s="6">
        <v>2600000</v>
      </c>
      <c r="I6349" s="6"/>
      <c r="J6349" s="6"/>
      <c r="K6349" s="6"/>
      <c r="L6349" s="6"/>
      <c r="M6349" s="6"/>
      <c r="N6349" s="6"/>
      <c r="O6349" s="6"/>
      <c r="P6349" s="6" t="s">
        <v>18</v>
      </c>
      <c r="Q6349" s="7" t="s">
        <v>16461</v>
      </c>
      <c r="R6349" s="6" t="s">
        <v>20</v>
      </c>
    </row>
    <row r="6350" spans="1:18">
      <c r="A6350">
        <v>6343</v>
      </c>
      <c r="C6350" t="s">
        <v>16462</v>
      </c>
      <c r="D6350" t="s">
        <v>16463</v>
      </c>
      <c r="E6350">
        <v>875</v>
      </c>
      <c r="F6350">
        <v>1400000</v>
      </c>
      <c r="G6350">
        <v>1325</v>
      </c>
      <c r="H6350">
        <v>47400000</v>
      </c>
      <c r="N6350" t="s">
        <v>73</v>
      </c>
      <c r="P6350" t="s">
        <v>18</v>
      </c>
      <c r="Q6350" s="1" t="s">
        <v>16464</v>
      </c>
      <c r="R6350" t="s">
        <v>20</v>
      </c>
    </row>
    <row r="6351" spans="1:18">
      <c r="A6351" s="6">
        <v>6344</v>
      </c>
      <c r="B6351" s="6"/>
      <c r="C6351" s="6" t="s">
        <v>16465</v>
      </c>
      <c r="D6351" s="6" t="s">
        <v>16466</v>
      </c>
      <c r="E6351" s="6">
        <v>878</v>
      </c>
      <c r="F6351" s="6">
        <v>59700</v>
      </c>
      <c r="G6351" s="6">
        <v>2435</v>
      </c>
      <c r="H6351" s="6">
        <v>2900000</v>
      </c>
      <c r="I6351" s="6"/>
      <c r="J6351" s="6"/>
      <c r="K6351" s="6"/>
      <c r="L6351" s="6"/>
      <c r="M6351" s="6"/>
      <c r="N6351" s="6"/>
      <c r="O6351" s="6"/>
      <c r="P6351" s="6" t="s">
        <v>18</v>
      </c>
      <c r="Q6351" s="7" t="s">
        <v>16467</v>
      </c>
      <c r="R6351" s="6" t="s">
        <v>20</v>
      </c>
    </row>
    <row r="6352" spans="1:18">
      <c r="A6352">
        <v>6345</v>
      </c>
      <c r="C6352" t="s">
        <v>16468</v>
      </c>
      <c r="D6352" t="s">
        <v>16469</v>
      </c>
      <c r="E6352">
        <v>14</v>
      </c>
      <c r="F6352">
        <v>757000</v>
      </c>
      <c r="G6352">
        <v>1235</v>
      </c>
      <c r="H6352">
        <v>21300000</v>
      </c>
      <c r="P6352" t="s">
        <v>18</v>
      </c>
      <c r="Q6352" t="s">
        <v>16470</v>
      </c>
      <c r="R6352" t="s">
        <v>20</v>
      </c>
    </row>
    <row r="6353" spans="1:18">
      <c r="A6353" s="6">
        <v>6346</v>
      </c>
      <c r="B6353" s="6"/>
      <c r="C6353" s="6" t="s">
        <v>16471</v>
      </c>
      <c r="D6353" s="6" t="s">
        <v>16472</v>
      </c>
      <c r="E6353" s="6">
        <v>759</v>
      </c>
      <c r="F6353" s="6">
        <v>174</v>
      </c>
      <c r="G6353" s="6">
        <v>83</v>
      </c>
      <c r="H6353" s="6">
        <v>2181</v>
      </c>
      <c r="I6353" s="6"/>
      <c r="J6353" s="6"/>
      <c r="K6353" s="6"/>
      <c r="L6353" s="6"/>
      <c r="M6353" s="6"/>
      <c r="N6353" s="6"/>
      <c r="O6353" s="6"/>
      <c r="P6353" s="6" t="s">
        <v>18</v>
      </c>
      <c r="Q6353" s="6" t="s">
        <v>16473</v>
      </c>
      <c r="R6353" s="6" t="s">
        <v>20</v>
      </c>
    </row>
    <row r="6354" spans="1:18">
      <c r="A6354">
        <v>6347</v>
      </c>
      <c r="C6354" t="s">
        <v>16474</v>
      </c>
      <c r="D6354" t="s">
        <v>16475</v>
      </c>
      <c r="E6354">
        <v>460</v>
      </c>
      <c r="F6354">
        <v>8638</v>
      </c>
      <c r="G6354">
        <v>130</v>
      </c>
      <c r="H6354">
        <v>28600</v>
      </c>
      <c r="P6354" t="s">
        <v>18</v>
      </c>
      <c r="Q6354" s="1" t="s">
        <v>16476</v>
      </c>
      <c r="R6354" t="s">
        <v>20</v>
      </c>
    </row>
    <row r="6355" spans="1:18">
      <c r="A6355" s="6">
        <v>6348</v>
      </c>
      <c r="B6355" s="6"/>
      <c r="C6355" s="6" t="s">
        <v>16477</v>
      </c>
      <c r="D6355" s="6" t="s">
        <v>16478</v>
      </c>
      <c r="E6355" s="6">
        <v>1211</v>
      </c>
      <c r="F6355" s="6">
        <v>1200000</v>
      </c>
      <c r="G6355" s="6">
        <v>3386</v>
      </c>
      <c r="H6355" s="6">
        <v>21400000</v>
      </c>
      <c r="I6355" s="6"/>
      <c r="J6355" s="6"/>
      <c r="K6355" s="6"/>
      <c r="L6355" s="6"/>
      <c r="M6355" s="6"/>
      <c r="N6355" s="6"/>
      <c r="O6355" s="6"/>
      <c r="P6355" s="6" t="s">
        <v>18</v>
      </c>
      <c r="Q6355" s="7" t="s">
        <v>16479</v>
      </c>
      <c r="R6355" s="6" t="s">
        <v>20</v>
      </c>
    </row>
    <row r="6356" spans="1:18">
      <c r="A6356">
        <v>6349</v>
      </c>
      <c r="C6356" t="s">
        <v>16480</v>
      </c>
      <c r="D6356" t="s">
        <v>16480</v>
      </c>
      <c r="E6356">
        <v>3356</v>
      </c>
      <c r="F6356">
        <v>221800</v>
      </c>
      <c r="G6356">
        <v>1343</v>
      </c>
      <c r="H6356">
        <v>4000000</v>
      </c>
      <c r="P6356" t="s">
        <v>18</v>
      </c>
      <c r="Q6356" t="s">
        <v>16481</v>
      </c>
      <c r="R6356" t="s">
        <v>20</v>
      </c>
    </row>
    <row r="6357" spans="1:18">
      <c r="A6357" s="6">
        <v>6350</v>
      </c>
      <c r="B6357" s="6"/>
      <c r="C6357" s="6" t="s">
        <v>16482</v>
      </c>
      <c r="D6357" s="6" t="s">
        <v>16483</v>
      </c>
      <c r="E6357" s="6">
        <v>346</v>
      </c>
      <c r="F6357" s="6">
        <v>25100</v>
      </c>
      <c r="G6357" s="6">
        <v>638</v>
      </c>
      <c r="H6357" s="6">
        <v>4400000</v>
      </c>
      <c r="I6357" s="6"/>
      <c r="J6357" s="6"/>
      <c r="K6357" s="6"/>
      <c r="L6357" s="6"/>
      <c r="M6357" s="6"/>
      <c r="N6357" s="6"/>
      <c r="O6357" s="6"/>
      <c r="P6357" s="6" t="s">
        <v>18</v>
      </c>
      <c r="Q6357" s="6" t="s">
        <v>16484</v>
      </c>
      <c r="R6357" s="6" t="s">
        <v>20</v>
      </c>
    </row>
    <row r="6358" spans="1:18">
      <c r="A6358">
        <v>6351</v>
      </c>
      <c r="C6358" t="s">
        <v>16485</v>
      </c>
      <c r="D6358" t="s">
        <v>16486</v>
      </c>
      <c r="E6358">
        <v>126</v>
      </c>
      <c r="F6358">
        <v>26800</v>
      </c>
      <c r="G6358">
        <v>143</v>
      </c>
      <c r="H6358">
        <v>1200000</v>
      </c>
      <c r="P6358" t="s">
        <v>18</v>
      </c>
      <c r="Q6358" s="1" t="s">
        <v>16487</v>
      </c>
      <c r="R6358" t="s">
        <v>20</v>
      </c>
    </row>
    <row r="6359" spans="1:18">
      <c r="A6359" s="6">
        <v>6352</v>
      </c>
      <c r="B6359" s="6"/>
      <c r="C6359" s="6" t="s">
        <v>16488</v>
      </c>
      <c r="D6359" s="6" t="s">
        <v>16489</v>
      </c>
      <c r="E6359" s="6">
        <v>1180</v>
      </c>
      <c r="F6359" s="6">
        <v>401300</v>
      </c>
      <c r="G6359" s="6">
        <v>1814</v>
      </c>
      <c r="H6359" s="6">
        <v>4300000</v>
      </c>
      <c r="I6359" s="6"/>
      <c r="J6359" s="6"/>
      <c r="K6359" s="6"/>
      <c r="L6359" s="6"/>
      <c r="M6359" s="6"/>
      <c r="N6359" s="6"/>
      <c r="O6359" s="6"/>
      <c r="P6359" s="6" t="s">
        <v>18</v>
      </c>
      <c r="Q6359" s="6" t="s">
        <v>16490</v>
      </c>
      <c r="R6359" s="6" t="s">
        <v>20</v>
      </c>
    </row>
    <row r="6360" spans="1:18">
      <c r="A6360">
        <v>6353</v>
      </c>
      <c r="C6360" t="s">
        <v>16491</v>
      </c>
      <c r="D6360" t="s">
        <v>16492</v>
      </c>
      <c r="E6360">
        <v>33</v>
      </c>
      <c r="F6360">
        <v>13300</v>
      </c>
      <c r="G6360">
        <v>158</v>
      </c>
      <c r="H6360">
        <v>201800</v>
      </c>
      <c r="P6360" t="s">
        <v>18</v>
      </c>
      <c r="Q6360" s="1" t="s">
        <v>16493</v>
      </c>
      <c r="R6360" t="s">
        <v>20</v>
      </c>
    </row>
    <row r="6361" spans="1:18">
      <c r="A6361" s="6">
        <v>6354</v>
      </c>
      <c r="B6361" s="6"/>
      <c r="C6361" s="6" t="s">
        <v>16494</v>
      </c>
      <c r="D6361" s="6" t="s">
        <v>16494</v>
      </c>
      <c r="E6361" s="6">
        <v>380</v>
      </c>
      <c r="F6361" s="6">
        <v>2200000</v>
      </c>
      <c r="G6361" s="6">
        <v>1776</v>
      </c>
      <c r="H6361" s="6">
        <v>75600000</v>
      </c>
      <c r="I6361" s="6"/>
      <c r="J6361" s="6"/>
      <c r="K6361" s="6"/>
      <c r="L6361" s="6"/>
      <c r="M6361" s="6"/>
      <c r="N6361" s="6"/>
      <c r="O6361" s="6"/>
      <c r="P6361" s="6" t="s">
        <v>18</v>
      </c>
      <c r="Q6361" s="7" t="s">
        <v>16495</v>
      </c>
      <c r="R6361" s="6" t="s">
        <v>20</v>
      </c>
    </row>
    <row r="6362" spans="1:18">
      <c r="A6362">
        <v>6355</v>
      </c>
      <c r="C6362" t="s">
        <v>16496</v>
      </c>
      <c r="D6362" t="s">
        <v>16497</v>
      </c>
      <c r="E6362">
        <v>548</v>
      </c>
      <c r="F6362">
        <v>188200</v>
      </c>
      <c r="G6362">
        <v>2933</v>
      </c>
      <c r="H6362">
        <v>2100000</v>
      </c>
      <c r="P6362" t="s">
        <v>18</v>
      </c>
      <c r="Q6362" s="1" t="s">
        <v>16498</v>
      </c>
      <c r="R6362" t="s">
        <v>20</v>
      </c>
    </row>
    <row r="6363" spans="1:18">
      <c r="A6363" s="6">
        <v>6356</v>
      </c>
      <c r="B6363" s="6"/>
      <c r="C6363" s="6" t="s">
        <v>16499</v>
      </c>
      <c r="D6363" s="6" t="s">
        <v>16500</v>
      </c>
      <c r="E6363" s="6">
        <v>91</v>
      </c>
      <c r="F6363" s="6">
        <v>50400</v>
      </c>
      <c r="G6363" s="6">
        <v>178</v>
      </c>
      <c r="H6363" s="6">
        <v>327900</v>
      </c>
      <c r="I6363" s="6"/>
      <c r="J6363" s="6"/>
      <c r="K6363" s="6"/>
      <c r="L6363" s="6"/>
      <c r="M6363" s="6"/>
      <c r="N6363" s="6"/>
      <c r="O6363" s="6"/>
      <c r="P6363" s="6" t="s">
        <v>18</v>
      </c>
      <c r="Q6363" s="6" t="s">
        <v>16501</v>
      </c>
      <c r="R6363" s="6" t="s">
        <v>20</v>
      </c>
    </row>
    <row r="6364" spans="1:18">
      <c r="A6364">
        <v>6357</v>
      </c>
      <c r="C6364" t="s">
        <v>16502</v>
      </c>
      <c r="D6364" t="s">
        <v>16503</v>
      </c>
      <c r="E6364">
        <v>324</v>
      </c>
      <c r="F6364">
        <v>1011</v>
      </c>
      <c r="G6364">
        <v>43</v>
      </c>
      <c r="H6364">
        <v>2069</v>
      </c>
      <c r="P6364" t="s">
        <v>18</v>
      </c>
      <c r="Q6364" t="s">
        <v>16504</v>
      </c>
      <c r="R6364" t="s">
        <v>20</v>
      </c>
    </row>
    <row r="6365" spans="1:18">
      <c r="A6365" s="6">
        <v>6358</v>
      </c>
      <c r="B6365" s="6"/>
      <c r="C6365" s="6" t="s">
        <v>16505</v>
      </c>
      <c r="D6365" s="6" t="s">
        <v>16506</v>
      </c>
      <c r="E6365" s="6">
        <v>3212</v>
      </c>
      <c r="F6365" s="6">
        <v>18300</v>
      </c>
      <c r="G6365" s="6">
        <v>2134</v>
      </c>
      <c r="H6365" s="6">
        <v>105100</v>
      </c>
      <c r="I6365" s="6"/>
      <c r="J6365" s="6"/>
      <c r="K6365" s="6"/>
      <c r="L6365" s="6"/>
      <c r="M6365" s="6"/>
      <c r="N6365" s="6"/>
      <c r="O6365" s="6"/>
      <c r="P6365" s="6" t="s">
        <v>18</v>
      </c>
      <c r="Q6365" s="7" t="s">
        <v>16507</v>
      </c>
      <c r="R6365" s="6" t="s">
        <v>20</v>
      </c>
    </row>
    <row r="6366" spans="1:18">
      <c r="A6366">
        <v>6359</v>
      </c>
      <c r="C6366" t="s">
        <v>16508</v>
      </c>
      <c r="D6366" t="s">
        <v>16509</v>
      </c>
      <c r="E6366">
        <v>4201</v>
      </c>
      <c r="F6366">
        <v>193600</v>
      </c>
      <c r="G6366">
        <v>1236</v>
      </c>
      <c r="H6366">
        <v>3000000</v>
      </c>
      <c r="P6366" t="s">
        <v>18</v>
      </c>
      <c r="Q6366" s="1" t="s">
        <v>16510</v>
      </c>
      <c r="R6366" t="s">
        <v>20</v>
      </c>
    </row>
    <row r="6367" spans="1:18">
      <c r="A6367" s="6">
        <v>6360</v>
      </c>
      <c r="B6367" s="6"/>
      <c r="C6367" s="6" t="s">
        <v>16511</v>
      </c>
      <c r="D6367" s="6" t="s">
        <v>16512</v>
      </c>
      <c r="E6367" s="6">
        <v>9957</v>
      </c>
      <c r="F6367" s="6">
        <v>16500</v>
      </c>
      <c r="G6367" s="6">
        <v>4041</v>
      </c>
      <c r="H6367" s="6">
        <v>116400</v>
      </c>
      <c r="I6367" s="6"/>
      <c r="J6367" s="6"/>
      <c r="K6367" s="6"/>
      <c r="L6367" s="6"/>
      <c r="M6367" s="6"/>
      <c r="N6367" s="6"/>
      <c r="O6367" s="6"/>
      <c r="P6367" s="6" t="s">
        <v>18</v>
      </c>
      <c r="Q6367" s="6" t="s">
        <v>16513</v>
      </c>
      <c r="R6367" s="6" t="s">
        <v>20</v>
      </c>
    </row>
    <row r="6368" spans="1:18">
      <c r="A6368">
        <v>6361</v>
      </c>
      <c r="C6368" t="s">
        <v>16514</v>
      </c>
      <c r="D6368" t="s">
        <v>16515</v>
      </c>
      <c r="E6368">
        <v>5413</v>
      </c>
      <c r="F6368">
        <v>1900000</v>
      </c>
      <c r="G6368">
        <v>557</v>
      </c>
      <c r="H6368">
        <v>42800000</v>
      </c>
      <c r="N6368" t="s">
        <v>73</v>
      </c>
      <c r="P6368" t="s">
        <v>18</v>
      </c>
      <c r="Q6368" s="1" t="s">
        <v>16516</v>
      </c>
      <c r="R6368" t="s">
        <v>20</v>
      </c>
    </row>
    <row r="6369" spans="1:18">
      <c r="A6369" s="6">
        <v>6362</v>
      </c>
      <c r="B6369" s="6"/>
      <c r="C6369" s="6" t="s">
        <v>16517</v>
      </c>
      <c r="D6369" s="6" t="s">
        <v>16518</v>
      </c>
      <c r="E6369" s="6">
        <v>130</v>
      </c>
      <c r="F6369" s="6">
        <v>658900</v>
      </c>
      <c r="G6369" s="6">
        <v>1447</v>
      </c>
      <c r="H6369" s="6">
        <v>16200000</v>
      </c>
      <c r="I6369" s="6"/>
      <c r="J6369" s="6"/>
      <c r="K6369" s="6"/>
      <c r="L6369" s="6"/>
      <c r="M6369" s="6"/>
      <c r="N6369" s="6" t="s">
        <v>73</v>
      </c>
      <c r="O6369" s="6"/>
      <c r="P6369" s="6" t="s">
        <v>18</v>
      </c>
      <c r="Q6369" s="7" t="s">
        <v>16519</v>
      </c>
      <c r="R6369" s="6" t="s">
        <v>20</v>
      </c>
    </row>
    <row r="6370" spans="1:18">
      <c r="A6370">
        <v>6363</v>
      </c>
      <c r="C6370" t="s">
        <v>16520</v>
      </c>
      <c r="D6370" t="s">
        <v>16521</v>
      </c>
      <c r="E6370">
        <v>1115</v>
      </c>
      <c r="F6370">
        <v>29600000</v>
      </c>
      <c r="G6370">
        <v>5356</v>
      </c>
      <c r="N6370" t="s">
        <v>73</v>
      </c>
      <c r="P6370" t="s">
        <v>18</v>
      </c>
      <c r="Q6370" t="s">
        <v>16522</v>
      </c>
      <c r="R6370" t="s">
        <v>20</v>
      </c>
    </row>
    <row r="6371" spans="1:18">
      <c r="A6371" s="6">
        <v>6364</v>
      </c>
      <c r="B6371" s="6"/>
      <c r="C6371" s="6" t="s">
        <v>16523</v>
      </c>
      <c r="D6371" s="6" t="s">
        <v>16524</v>
      </c>
      <c r="E6371" s="6">
        <v>618</v>
      </c>
      <c r="F6371" s="6">
        <v>2100000</v>
      </c>
      <c r="G6371" s="6">
        <v>1991</v>
      </c>
      <c r="H6371" s="6">
        <v>103500000</v>
      </c>
      <c r="I6371" s="6"/>
      <c r="J6371" s="6"/>
      <c r="K6371" s="6"/>
      <c r="L6371" s="6"/>
      <c r="M6371" s="6"/>
      <c r="N6371" s="6" t="s">
        <v>73</v>
      </c>
      <c r="O6371" s="6"/>
      <c r="P6371" s="6" t="s">
        <v>18</v>
      </c>
      <c r="Q6371" s="7" t="s">
        <v>16525</v>
      </c>
      <c r="R6371" s="6" t="s">
        <v>20</v>
      </c>
    </row>
    <row r="6372" spans="1:18">
      <c r="A6372">
        <v>6365</v>
      </c>
      <c r="C6372" t="s">
        <v>16526</v>
      </c>
      <c r="D6372" t="s">
        <v>16527</v>
      </c>
      <c r="F6372">
        <v>53300000</v>
      </c>
      <c r="G6372">
        <v>152</v>
      </c>
      <c r="H6372">
        <v>733300000</v>
      </c>
      <c r="N6372" t="s">
        <v>73</v>
      </c>
      <c r="P6372" t="s">
        <v>18</v>
      </c>
      <c r="Q6372" t="s">
        <v>16528</v>
      </c>
      <c r="R6372" t="s">
        <v>20</v>
      </c>
    </row>
    <row r="6373" spans="1:18">
      <c r="A6373" s="6">
        <v>6366</v>
      </c>
      <c r="B6373" s="6"/>
      <c r="C6373" s="6" t="s">
        <v>16529</v>
      </c>
      <c r="D6373" s="6" t="s">
        <v>16530</v>
      </c>
      <c r="E6373" s="6">
        <v>60</v>
      </c>
      <c r="F6373" s="6">
        <v>943900</v>
      </c>
      <c r="G6373" s="6">
        <v>598</v>
      </c>
      <c r="H6373" s="6">
        <v>32900000</v>
      </c>
      <c r="I6373" s="6"/>
      <c r="J6373" s="6"/>
      <c r="K6373" s="6"/>
      <c r="L6373" s="6"/>
      <c r="M6373" s="6"/>
      <c r="N6373" s="6"/>
      <c r="O6373" s="6"/>
      <c r="P6373" s="6" t="s">
        <v>18</v>
      </c>
      <c r="Q6373" s="6" t="s">
        <v>16531</v>
      </c>
      <c r="R6373" s="6" t="s">
        <v>20</v>
      </c>
    </row>
    <row r="6374" spans="1:18">
      <c r="A6374">
        <v>6367</v>
      </c>
      <c r="C6374" t="s">
        <v>16532</v>
      </c>
      <c r="D6374" t="s">
        <v>16533</v>
      </c>
      <c r="E6374">
        <v>47</v>
      </c>
      <c r="F6374">
        <v>15300000</v>
      </c>
      <c r="G6374">
        <v>15500</v>
      </c>
      <c r="H6374">
        <v>869200000</v>
      </c>
      <c r="N6374" t="s">
        <v>73</v>
      </c>
      <c r="P6374" t="s">
        <v>18</v>
      </c>
      <c r="Q6374" t="s">
        <v>16534</v>
      </c>
      <c r="R6374" t="s">
        <v>20</v>
      </c>
    </row>
    <row r="6375" spans="1:18">
      <c r="A6375" s="6">
        <v>6368</v>
      </c>
      <c r="B6375" s="6"/>
      <c r="C6375" s="6" t="s">
        <v>16535</v>
      </c>
      <c r="D6375" s="6" t="s">
        <v>16536</v>
      </c>
      <c r="E6375" s="6">
        <v>667</v>
      </c>
      <c r="F6375" s="6">
        <v>8967</v>
      </c>
      <c r="G6375" s="6">
        <v>129</v>
      </c>
      <c r="H6375" s="6">
        <v>112000</v>
      </c>
      <c r="I6375" s="6"/>
      <c r="J6375" s="6"/>
      <c r="K6375" s="6"/>
      <c r="L6375" s="6"/>
      <c r="M6375" s="6"/>
      <c r="N6375" s="6" t="s">
        <v>73</v>
      </c>
      <c r="O6375" s="6"/>
      <c r="P6375" s="6" t="s">
        <v>18</v>
      </c>
      <c r="Q6375" s="7" t="s">
        <v>16537</v>
      </c>
      <c r="R6375" s="6" t="s">
        <v>20</v>
      </c>
    </row>
    <row r="6376" spans="1:18">
      <c r="A6376">
        <v>6369</v>
      </c>
      <c r="C6376" t="s">
        <v>16538</v>
      </c>
      <c r="D6376" t="s">
        <v>16539</v>
      </c>
      <c r="E6376">
        <v>115</v>
      </c>
      <c r="F6376">
        <v>5496</v>
      </c>
      <c r="G6376">
        <v>227</v>
      </c>
      <c r="H6376">
        <v>21600</v>
      </c>
      <c r="P6376" t="s">
        <v>18</v>
      </c>
      <c r="Q6376" t="s">
        <v>16540</v>
      </c>
      <c r="R6376" t="s">
        <v>20</v>
      </c>
    </row>
    <row r="6377" spans="1:18">
      <c r="A6377" s="6">
        <v>6370</v>
      </c>
      <c r="B6377" s="6"/>
      <c r="C6377" s="6" t="s">
        <v>16541</v>
      </c>
      <c r="D6377" s="6" t="s">
        <v>16542</v>
      </c>
      <c r="E6377" s="6">
        <v>86</v>
      </c>
      <c r="F6377" s="6">
        <v>1982</v>
      </c>
      <c r="G6377" s="6">
        <v>133</v>
      </c>
      <c r="H6377" s="6">
        <v>16200</v>
      </c>
      <c r="I6377" s="6"/>
      <c r="J6377" s="6"/>
      <c r="K6377" s="6"/>
      <c r="L6377" s="6"/>
      <c r="M6377" s="6"/>
      <c r="N6377" s="6"/>
      <c r="O6377" s="6"/>
      <c r="P6377" s="6" t="s">
        <v>18</v>
      </c>
      <c r="Q6377" s="6" t="s">
        <v>16543</v>
      </c>
      <c r="R6377" s="6" t="s">
        <v>20</v>
      </c>
    </row>
    <row r="6378" spans="1:18">
      <c r="A6378">
        <v>6371</v>
      </c>
      <c r="C6378" t="s">
        <v>16544</v>
      </c>
      <c r="D6378" t="s">
        <v>16545</v>
      </c>
      <c r="E6378">
        <v>27</v>
      </c>
      <c r="F6378">
        <v>55900</v>
      </c>
      <c r="G6378">
        <v>281</v>
      </c>
      <c r="H6378">
        <v>1100000</v>
      </c>
      <c r="P6378" t="s">
        <v>18</v>
      </c>
      <c r="Q6378" s="1" t="s">
        <v>16546</v>
      </c>
      <c r="R6378" t="s">
        <v>20</v>
      </c>
    </row>
    <row r="6379" spans="1:18">
      <c r="A6379" s="6">
        <v>6372</v>
      </c>
      <c r="B6379" s="6"/>
      <c r="C6379" s="6" t="s">
        <v>16547</v>
      </c>
      <c r="D6379" s="6" t="s">
        <v>16547</v>
      </c>
      <c r="E6379" s="6">
        <v>233</v>
      </c>
      <c r="F6379" s="6">
        <v>408</v>
      </c>
      <c r="G6379" s="6">
        <v>56</v>
      </c>
      <c r="H6379" s="6">
        <v>669</v>
      </c>
      <c r="I6379" s="6"/>
      <c r="J6379" s="6"/>
      <c r="K6379" s="6"/>
      <c r="L6379" s="6"/>
      <c r="M6379" s="6"/>
      <c r="N6379" s="6"/>
      <c r="O6379" s="6"/>
      <c r="P6379" s="6" t="s">
        <v>18</v>
      </c>
      <c r="Q6379" s="7" t="s">
        <v>16548</v>
      </c>
      <c r="R6379" s="6" t="s">
        <v>20</v>
      </c>
    </row>
    <row r="6380" spans="1:18">
      <c r="A6380">
        <v>6373</v>
      </c>
      <c r="C6380" t="s">
        <v>2893</v>
      </c>
      <c r="D6380" t="s">
        <v>16549</v>
      </c>
      <c r="E6380">
        <v>236</v>
      </c>
      <c r="F6380">
        <v>71</v>
      </c>
      <c r="G6380">
        <v>16</v>
      </c>
      <c r="H6380">
        <v>407</v>
      </c>
      <c r="P6380" t="s">
        <v>18</v>
      </c>
      <c r="R6380" t="s">
        <v>20</v>
      </c>
    </row>
    <row r="6381" spans="1:18">
      <c r="A6381" s="6">
        <v>6374</v>
      </c>
      <c r="B6381" s="6"/>
      <c r="C6381" s="6" t="s">
        <v>16550</v>
      </c>
      <c r="D6381" s="6" t="s">
        <v>16551</v>
      </c>
      <c r="E6381" s="6">
        <v>281</v>
      </c>
      <c r="F6381" s="6">
        <v>92200</v>
      </c>
      <c r="G6381" s="6">
        <v>38</v>
      </c>
      <c r="H6381" s="6">
        <v>1300000</v>
      </c>
      <c r="I6381" s="6"/>
      <c r="J6381" s="6"/>
      <c r="K6381" s="6"/>
      <c r="L6381" s="6"/>
      <c r="M6381" s="6"/>
      <c r="N6381" s="6"/>
      <c r="O6381" s="6"/>
      <c r="P6381" s="6" t="s">
        <v>18</v>
      </c>
      <c r="Q6381" s="7" t="s">
        <v>16552</v>
      </c>
      <c r="R6381" s="6" t="s">
        <v>20</v>
      </c>
    </row>
    <row r="6382" spans="1:18">
      <c r="A6382">
        <v>6375</v>
      </c>
      <c r="C6382" t="s">
        <v>16553</v>
      </c>
      <c r="D6382" t="s">
        <v>16554</v>
      </c>
      <c r="E6382">
        <v>172</v>
      </c>
      <c r="F6382">
        <v>8690</v>
      </c>
      <c r="G6382">
        <v>109</v>
      </c>
      <c r="H6382">
        <v>503600</v>
      </c>
      <c r="P6382" t="s">
        <v>18</v>
      </c>
      <c r="Q6382" t="s">
        <v>16555</v>
      </c>
      <c r="R6382" t="s">
        <v>20</v>
      </c>
    </row>
    <row r="6383" spans="1:18">
      <c r="A6383" s="6">
        <v>6376</v>
      </c>
      <c r="B6383" s="6"/>
      <c r="C6383" s="6" t="s">
        <v>16556</v>
      </c>
      <c r="D6383" s="6" t="s">
        <v>16557</v>
      </c>
      <c r="E6383" s="6">
        <v>863</v>
      </c>
      <c r="F6383" s="6">
        <v>692</v>
      </c>
      <c r="G6383" s="6">
        <v>5</v>
      </c>
      <c r="H6383" s="6">
        <v>126</v>
      </c>
      <c r="I6383" s="6"/>
      <c r="J6383" s="6"/>
      <c r="K6383" s="6"/>
      <c r="L6383" s="6"/>
      <c r="M6383" s="6"/>
      <c r="N6383" s="6"/>
      <c r="O6383" s="6"/>
      <c r="P6383" s="6" t="s">
        <v>18</v>
      </c>
      <c r="Q6383" s="6"/>
      <c r="R6383" s="6" t="s">
        <v>20</v>
      </c>
    </row>
    <row r="6384" spans="1:18">
      <c r="A6384">
        <v>6377</v>
      </c>
      <c r="C6384" t="s">
        <v>16558</v>
      </c>
      <c r="D6384" t="s">
        <v>16559</v>
      </c>
      <c r="E6384">
        <v>5128</v>
      </c>
      <c r="F6384">
        <v>5823</v>
      </c>
      <c r="G6384">
        <v>889</v>
      </c>
      <c r="H6384">
        <v>78000</v>
      </c>
      <c r="P6384" t="s">
        <v>18</v>
      </c>
      <c r="Q6384" s="1" t="s">
        <v>16560</v>
      </c>
      <c r="R6384" t="s">
        <v>20</v>
      </c>
    </row>
    <row r="6385" spans="1:18">
      <c r="A6385" s="6">
        <v>6378</v>
      </c>
      <c r="B6385" s="6"/>
      <c r="C6385" s="6" t="s">
        <v>16561</v>
      </c>
      <c r="D6385" s="6" t="s">
        <v>16562</v>
      </c>
      <c r="E6385" s="6">
        <v>5157</v>
      </c>
      <c r="F6385" s="6">
        <v>1135</v>
      </c>
      <c r="G6385" s="6">
        <v>25</v>
      </c>
      <c r="H6385" s="6">
        <v>749</v>
      </c>
      <c r="I6385" s="6"/>
      <c r="J6385" s="6"/>
      <c r="K6385" s="6"/>
      <c r="L6385" s="6"/>
      <c r="M6385" s="6"/>
      <c r="N6385" s="6"/>
      <c r="O6385" s="6"/>
      <c r="P6385" s="6" t="s">
        <v>18</v>
      </c>
      <c r="Q6385" s="6" t="s">
        <v>16563</v>
      </c>
      <c r="R6385" s="6" t="s">
        <v>20</v>
      </c>
    </row>
    <row r="6386" spans="1:18">
      <c r="A6386">
        <v>6379</v>
      </c>
      <c r="C6386" t="s">
        <v>16564</v>
      </c>
      <c r="D6386" t="s">
        <v>16565</v>
      </c>
      <c r="E6386">
        <v>1164</v>
      </c>
      <c r="F6386">
        <v>165</v>
      </c>
      <c r="G6386">
        <v>16</v>
      </c>
      <c r="H6386">
        <v>339</v>
      </c>
      <c r="P6386" t="s">
        <v>40</v>
      </c>
      <c r="R6386" t="s">
        <v>20</v>
      </c>
    </row>
    <row r="6387" spans="1:18">
      <c r="A6387" s="6">
        <v>6380</v>
      </c>
      <c r="B6387" s="6"/>
      <c r="C6387" s="6" t="s">
        <v>16566</v>
      </c>
      <c r="D6387" s="6" t="s">
        <v>16567</v>
      </c>
      <c r="E6387" s="6">
        <v>508</v>
      </c>
      <c r="F6387" s="6">
        <v>6690</v>
      </c>
      <c r="G6387" s="6">
        <v>1110</v>
      </c>
      <c r="H6387" s="6">
        <v>145100</v>
      </c>
      <c r="I6387" s="6"/>
      <c r="J6387" s="6"/>
      <c r="K6387" s="6"/>
      <c r="L6387" s="6"/>
      <c r="M6387" s="6"/>
      <c r="N6387" s="6"/>
      <c r="O6387" s="6"/>
      <c r="P6387" s="6" t="s">
        <v>18</v>
      </c>
      <c r="Q6387" s="6"/>
      <c r="R6387" s="6" t="s">
        <v>20</v>
      </c>
    </row>
    <row r="6388" spans="1:18">
      <c r="A6388">
        <v>6381</v>
      </c>
      <c r="C6388" t="s">
        <v>16568</v>
      </c>
      <c r="D6388" t="s">
        <v>16569</v>
      </c>
      <c r="E6388">
        <v>140</v>
      </c>
      <c r="F6388">
        <v>71</v>
      </c>
      <c r="G6388">
        <v>3</v>
      </c>
      <c r="H6388">
        <v>80</v>
      </c>
      <c r="P6388" t="s">
        <v>18</v>
      </c>
      <c r="R6388" t="s">
        <v>20</v>
      </c>
    </row>
    <row r="6389" spans="1:18">
      <c r="A6389" s="6">
        <v>6382</v>
      </c>
      <c r="B6389" s="6"/>
      <c r="C6389" s="6" t="s">
        <v>16570</v>
      </c>
      <c r="D6389" s="6" t="s">
        <v>16571</v>
      </c>
      <c r="E6389" s="6">
        <v>3714</v>
      </c>
      <c r="F6389" s="6">
        <v>5950</v>
      </c>
      <c r="G6389" s="6">
        <v>481</v>
      </c>
      <c r="H6389" s="6">
        <v>56100</v>
      </c>
      <c r="I6389" s="6"/>
      <c r="J6389" s="6"/>
      <c r="K6389" s="6"/>
      <c r="L6389" s="6"/>
      <c r="M6389" s="6"/>
      <c r="N6389" s="6"/>
      <c r="O6389" s="6"/>
      <c r="P6389" s="6" t="s">
        <v>18</v>
      </c>
      <c r="Q6389" s="6" t="s">
        <v>16572</v>
      </c>
      <c r="R6389" s="6" t="s">
        <v>20</v>
      </c>
    </row>
    <row r="6390" spans="1:18">
      <c r="A6390">
        <v>6383</v>
      </c>
      <c r="C6390" t="s">
        <v>16573</v>
      </c>
      <c r="D6390" t="s">
        <v>16573</v>
      </c>
      <c r="E6390">
        <v>1228</v>
      </c>
      <c r="F6390">
        <v>6549</v>
      </c>
      <c r="G6390">
        <v>1074</v>
      </c>
      <c r="H6390">
        <v>28600</v>
      </c>
      <c r="P6390" t="s">
        <v>18</v>
      </c>
      <c r="Q6390" s="1" t="s">
        <v>16574</v>
      </c>
      <c r="R6390" t="s">
        <v>20</v>
      </c>
    </row>
    <row r="6391" spans="1:18">
      <c r="A6391" s="6">
        <v>6384</v>
      </c>
      <c r="B6391" s="6"/>
      <c r="C6391" s="6" t="s">
        <v>16575</v>
      </c>
      <c r="D6391" s="6" t="s">
        <v>16576</v>
      </c>
      <c r="E6391" s="6">
        <v>7267</v>
      </c>
      <c r="F6391" s="6">
        <v>6789</v>
      </c>
      <c r="G6391" s="6">
        <v>93</v>
      </c>
      <c r="H6391" s="6">
        <v>7437</v>
      </c>
      <c r="I6391" s="6"/>
      <c r="J6391" s="6"/>
      <c r="K6391" s="6"/>
      <c r="L6391" s="6"/>
      <c r="M6391" s="6"/>
      <c r="N6391" s="6"/>
      <c r="O6391" s="6"/>
      <c r="P6391" s="6" t="s">
        <v>18</v>
      </c>
      <c r="Q6391" s="7" t="s">
        <v>16577</v>
      </c>
      <c r="R6391" s="6" t="s">
        <v>20</v>
      </c>
    </row>
    <row r="6392" spans="1:18">
      <c r="A6392">
        <v>6385</v>
      </c>
      <c r="C6392" t="s">
        <v>16578</v>
      </c>
      <c r="D6392" t="s">
        <v>16579</v>
      </c>
      <c r="E6392">
        <v>512</v>
      </c>
      <c r="F6392">
        <v>24800</v>
      </c>
      <c r="G6392">
        <v>467</v>
      </c>
      <c r="H6392">
        <v>1000000</v>
      </c>
      <c r="P6392" t="s">
        <v>18</v>
      </c>
      <c r="Q6392" s="1" t="s">
        <v>16580</v>
      </c>
      <c r="R6392" t="s">
        <v>20</v>
      </c>
    </row>
    <row r="6393" spans="1:18">
      <c r="A6393" s="6">
        <v>6386</v>
      </c>
      <c r="B6393" s="6"/>
      <c r="C6393" s="6" t="s">
        <v>16581</v>
      </c>
      <c r="D6393" s="6" t="s">
        <v>16582</v>
      </c>
      <c r="E6393" s="6">
        <v>1</v>
      </c>
      <c r="F6393" s="6">
        <v>16700</v>
      </c>
      <c r="G6393" s="6">
        <v>294</v>
      </c>
      <c r="H6393" s="6">
        <v>11900000</v>
      </c>
      <c r="I6393" s="6"/>
      <c r="J6393" s="6"/>
      <c r="K6393" s="6"/>
      <c r="L6393" s="6"/>
      <c r="M6393" s="6"/>
      <c r="N6393" s="6"/>
      <c r="O6393" s="6"/>
      <c r="P6393" s="6" t="s">
        <v>18</v>
      </c>
      <c r="Q6393" s="7" t="s">
        <v>16583</v>
      </c>
      <c r="R6393" s="6" t="s">
        <v>20</v>
      </c>
    </row>
    <row r="6394" spans="1:18">
      <c r="A6394">
        <v>6387</v>
      </c>
      <c r="C6394" t="s">
        <v>9872</v>
      </c>
      <c r="D6394" t="s">
        <v>16584</v>
      </c>
      <c r="E6394">
        <v>1304</v>
      </c>
      <c r="F6394">
        <v>26600</v>
      </c>
      <c r="G6394">
        <v>4424</v>
      </c>
      <c r="H6394">
        <v>438000</v>
      </c>
      <c r="P6394" t="s">
        <v>18</v>
      </c>
      <c r="Q6394" s="1" t="s">
        <v>16585</v>
      </c>
      <c r="R6394" t="s">
        <v>20</v>
      </c>
    </row>
    <row r="6395" spans="1:18">
      <c r="A6395" s="6">
        <v>6388</v>
      </c>
      <c r="B6395" s="6"/>
      <c r="C6395" s="6" t="s">
        <v>16586</v>
      </c>
      <c r="D6395" s="6" t="s">
        <v>16587</v>
      </c>
      <c r="E6395" s="6">
        <v>1056</v>
      </c>
      <c r="F6395" s="6">
        <v>8537</v>
      </c>
      <c r="G6395" s="6">
        <v>436</v>
      </c>
      <c r="H6395" s="6">
        <v>49900</v>
      </c>
      <c r="I6395" s="6"/>
      <c r="J6395" s="6"/>
      <c r="K6395" s="6"/>
      <c r="L6395" s="6"/>
      <c r="M6395" s="6"/>
      <c r="N6395" s="6"/>
      <c r="O6395" s="6"/>
      <c r="P6395" s="6" t="s">
        <v>40</v>
      </c>
      <c r="Q6395" s="6"/>
      <c r="R6395" s="6" t="s">
        <v>20</v>
      </c>
    </row>
    <row r="6396" spans="1:18">
      <c r="A6396">
        <v>6389</v>
      </c>
      <c r="C6396" t="s">
        <v>16588</v>
      </c>
      <c r="D6396" t="s">
        <v>16588</v>
      </c>
      <c r="E6396">
        <v>687</v>
      </c>
      <c r="F6396">
        <v>1021</v>
      </c>
      <c r="G6396">
        <v>133</v>
      </c>
      <c r="H6396">
        <v>34400</v>
      </c>
      <c r="P6396" t="s">
        <v>18</v>
      </c>
      <c r="Q6396" t="s">
        <v>16589</v>
      </c>
      <c r="R6396" t="s">
        <v>20</v>
      </c>
    </row>
    <row r="6397" spans="1:18">
      <c r="A6397" s="6">
        <v>6390</v>
      </c>
      <c r="B6397" s="6"/>
      <c r="C6397" s="6" t="s">
        <v>7759</v>
      </c>
      <c r="D6397" s="6" t="s">
        <v>16590</v>
      </c>
      <c r="E6397" s="6">
        <v>967</v>
      </c>
      <c r="F6397" s="6">
        <v>92800</v>
      </c>
      <c r="G6397" s="6">
        <v>1847</v>
      </c>
      <c r="H6397" s="6">
        <v>1600000</v>
      </c>
      <c r="I6397" s="6"/>
      <c r="J6397" s="6"/>
      <c r="K6397" s="6"/>
      <c r="L6397" s="6"/>
      <c r="M6397" s="6"/>
      <c r="N6397" s="6"/>
      <c r="O6397" s="6"/>
      <c r="P6397" s="6" t="s">
        <v>18</v>
      </c>
      <c r="Q6397" s="7" t="s">
        <v>16591</v>
      </c>
      <c r="R6397" s="6" t="s">
        <v>20</v>
      </c>
    </row>
    <row r="6398" spans="1:18">
      <c r="A6398">
        <v>6391</v>
      </c>
      <c r="C6398" t="s">
        <v>16592</v>
      </c>
      <c r="D6398" t="s">
        <v>16592</v>
      </c>
      <c r="E6398">
        <v>31</v>
      </c>
      <c r="F6398">
        <v>6709</v>
      </c>
      <c r="G6398">
        <v>489</v>
      </c>
      <c r="H6398">
        <v>36900</v>
      </c>
      <c r="P6398" t="s">
        <v>18</v>
      </c>
      <c r="Q6398" s="1" t="s">
        <v>16593</v>
      </c>
      <c r="R6398" t="s">
        <v>20</v>
      </c>
    </row>
    <row r="6399" spans="1:18">
      <c r="A6399" s="6">
        <v>6392</v>
      </c>
      <c r="B6399" s="6"/>
      <c r="C6399" s="6" t="s">
        <v>16594</v>
      </c>
      <c r="D6399" s="6" t="s">
        <v>16595</v>
      </c>
      <c r="E6399" s="6">
        <v>1231</v>
      </c>
      <c r="F6399" s="6">
        <v>351700</v>
      </c>
      <c r="G6399" s="6">
        <v>489</v>
      </c>
      <c r="H6399" s="6">
        <v>5300000</v>
      </c>
      <c r="I6399" s="6"/>
      <c r="J6399" s="6"/>
      <c r="K6399" s="6"/>
      <c r="L6399" s="6"/>
      <c r="M6399" s="6"/>
      <c r="N6399" s="6"/>
      <c r="O6399" s="6"/>
      <c r="P6399" s="6" t="s">
        <v>18</v>
      </c>
      <c r="Q6399" s="7" t="s">
        <v>16596</v>
      </c>
      <c r="R6399" s="6" t="s">
        <v>20</v>
      </c>
    </row>
    <row r="6400" spans="1:18">
      <c r="A6400">
        <v>6393</v>
      </c>
      <c r="C6400" t="s">
        <v>16597</v>
      </c>
      <c r="D6400" t="s">
        <v>16598</v>
      </c>
      <c r="E6400">
        <v>1337</v>
      </c>
      <c r="F6400">
        <v>126200</v>
      </c>
      <c r="G6400">
        <v>6157</v>
      </c>
      <c r="H6400">
        <v>1600000</v>
      </c>
      <c r="P6400" t="s">
        <v>18</v>
      </c>
      <c r="Q6400" s="1" t="s">
        <v>16599</v>
      </c>
      <c r="R6400" t="s">
        <v>20</v>
      </c>
    </row>
    <row r="6401" spans="1:18">
      <c r="A6401" s="6">
        <v>6394</v>
      </c>
      <c r="B6401" s="6"/>
      <c r="C6401" s="6" t="s">
        <v>16600</v>
      </c>
      <c r="D6401" s="6" t="s">
        <v>16601</v>
      </c>
      <c r="E6401" s="6">
        <v>1734</v>
      </c>
      <c r="F6401" s="6">
        <v>142800</v>
      </c>
      <c r="G6401" s="6">
        <v>2470</v>
      </c>
      <c r="H6401" s="6">
        <v>2600000</v>
      </c>
      <c r="I6401" s="6"/>
      <c r="J6401" s="6"/>
      <c r="K6401" s="6"/>
      <c r="L6401" s="6"/>
      <c r="M6401" s="6"/>
      <c r="N6401" s="6"/>
      <c r="O6401" s="6"/>
      <c r="P6401" s="6" t="s">
        <v>18</v>
      </c>
      <c r="Q6401" s="6" t="s">
        <v>16602</v>
      </c>
      <c r="R6401" s="6" t="s">
        <v>20</v>
      </c>
    </row>
    <row r="6402" spans="1:18">
      <c r="A6402">
        <v>6395</v>
      </c>
      <c r="C6402" t="s">
        <v>16603</v>
      </c>
      <c r="D6402" t="s">
        <v>16604</v>
      </c>
      <c r="E6402">
        <v>103</v>
      </c>
      <c r="F6402">
        <v>64900</v>
      </c>
      <c r="G6402">
        <v>125</v>
      </c>
      <c r="H6402">
        <v>482700</v>
      </c>
      <c r="P6402" t="s">
        <v>18</v>
      </c>
      <c r="Q6402" s="1" t="s">
        <v>16605</v>
      </c>
      <c r="R6402" t="s">
        <v>20</v>
      </c>
    </row>
    <row r="6403" spans="1:18">
      <c r="A6403" s="6">
        <v>6396</v>
      </c>
      <c r="B6403" s="6"/>
      <c r="C6403" s="6" t="s">
        <v>16606</v>
      </c>
      <c r="D6403" s="6" t="s">
        <v>16606</v>
      </c>
      <c r="E6403" s="6">
        <v>253</v>
      </c>
      <c r="F6403" s="6">
        <v>261500</v>
      </c>
      <c r="G6403" s="6">
        <v>5410</v>
      </c>
      <c r="H6403" s="6">
        <v>42000000</v>
      </c>
      <c r="I6403" s="6"/>
      <c r="J6403" s="6"/>
      <c r="K6403" s="6"/>
      <c r="L6403" s="6"/>
      <c r="M6403" s="6"/>
      <c r="N6403" s="6"/>
      <c r="O6403" s="6"/>
      <c r="P6403" s="6" t="s">
        <v>18</v>
      </c>
      <c r="Q6403" s="7" t="s">
        <v>16607</v>
      </c>
      <c r="R6403" s="6" t="s">
        <v>20</v>
      </c>
    </row>
    <row r="6404" spans="1:18">
      <c r="A6404">
        <v>6397</v>
      </c>
      <c r="C6404" t="s">
        <v>16608</v>
      </c>
      <c r="D6404" t="s">
        <v>16609</v>
      </c>
      <c r="E6404">
        <v>210</v>
      </c>
      <c r="F6404">
        <v>58</v>
      </c>
      <c r="G6404">
        <v>10</v>
      </c>
      <c r="H6404">
        <v>202</v>
      </c>
      <c r="P6404" t="s">
        <v>18</v>
      </c>
      <c r="Q6404" t="s">
        <v>16610</v>
      </c>
      <c r="R6404" t="s">
        <v>20</v>
      </c>
    </row>
    <row r="6405" spans="1:18">
      <c r="A6405" s="6">
        <v>6398</v>
      </c>
      <c r="B6405" s="6"/>
      <c r="C6405" s="6" t="s">
        <v>16611</v>
      </c>
      <c r="D6405" s="6" t="s">
        <v>16612</v>
      </c>
      <c r="E6405" s="6">
        <v>160</v>
      </c>
      <c r="F6405" s="6">
        <v>23500</v>
      </c>
      <c r="G6405" s="6">
        <v>737</v>
      </c>
      <c r="H6405" s="6">
        <v>70400</v>
      </c>
      <c r="I6405" s="6"/>
      <c r="J6405" s="6"/>
      <c r="K6405" s="6"/>
      <c r="L6405" s="6"/>
      <c r="M6405" s="6"/>
      <c r="N6405" s="6"/>
      <c r="O6405" s="6"/>
      <c r="P6405" s="6" t="s">
        <v>18</v>
      </c>
      <c r="Q6405" s="6" t="s">
        <v>16613</v>
      </c>
      <c r="R6405" s="6" t="s">
        <v>20</v>
      </c>
    </row>
    <row r="6406" spans="1:18">
      <c r="A6406">
        <v>6399</v>
      </c>
      <c r="C6406" t="s">
        <v>16614</v>
      </c>
      <c r="D6406" t="s">
        <v>16615</v>
      </c>
      <c r="E6406">
        <v>211</v>
      </c>
      <c r="F6406">
        <v>8775</v>
      </c>
      <c r="G6406">
        <v>15</v>
      </c>
      <c r="H6406">
        <v>1100000</v>
      </c>
      <c r="P6406" t="s">
        <v>40</v>
      </c>
      <c r="R6406" t="s">
        <v>20</v>
      </c>
    </row>
    <row r="6407" spans="1:18">
      <c r="A6407" s="6">
        <v>6400</v>
      </c>
      <c r="B6407" s="6"/>
      <c r="C6407" s="6" t="s">
        <v>16616</v>
      </c>
      <c r="D6407" s="6" t="s">
        <v>16617</v>
      </c>
      <c r="E6407" s="6"/>
      <c r="F6407" s="6">
        <v>12000</v>
      </c>
      <c r="G6407" s="6">
        <v>293</v>
      </c>
      <c r="H6407" s="6">
        <v>946800</v>
      </c>
      <c r="I6407" s="6"/>
      <c r="J6407" s="6"/>
      <c r="K6407" s="6"/>
      <c r="L6407" s="6"/>
      <c r="M6407" s="6"/>
      <c r="N6407" s="6"/>
      <c r="O6407" s="6"/>
      <c r="P6407" s="6" t="s">
        <v>18</v>
      </c>
      <c r="Q6407" s="7" t="s">
        <v>16618</v>
      </c>
      <c r="R6407" s="6" t="s">
        <v>20</v>
      </c>
    </row>
    <row r="6408" spans="1:18">
      <c r="A6408">
        <v>6401</v>
      </c>
      <c r="C6408" t="s">
        <v>16619</v>
      </c>
      <c r="D6408" t="s">
        <v>16620</v>
      </c>
      <c r="E6408">
        <v>323</v>
      </c>
      <c r="F6408">
        <v>117300</v>
      </c>
      <c r="G6408">
        <v>1519</v>
      </c>
      <c r="H6408">
        <v>480800</v>
      </c>
      <c r="N6408" t="s">
        <v>73</v>
      </c>
      <c r="P6408" t="s">
        <v>18</v>
      </c>
      <c r="Q6408" s="1" t="s">
        <v>16621</v>
      </c>
      <c r="R6408" t="s">
        <v>20</v>
      </c>
    </row>
    <row r="6409" spans="1:18">
      <c r="A6409" s="6">
        <v>6402</v>
      </c>
      <c r="B6409" s="6"/>
      <c r="C6409" s="6" t="s">
        <v>16622</v>
      </c>
      <c r="D6409" s="6" t="s">
        <v>16623</v>
      </c>
      <c r="E6409" s="6">
        <v>70</v>
      </c>
      <c r="F6409" s="6">
        <v>171100</v>
      </c>
      <c r="G6409" s="6">
        <v>1742</v>
      </c>
      <c r="H6409" s="6">
        <v>1300000</v>
      </c>
      <c r="I6409" s="6"/>
      <c r="J6409" s="6"/>
      <c r="K6409" s="6"/>
      <c r="L6409" s="6"/>
      <c r="M6409" s="6"/>
      <c r="N6409" s="6"/>
      <c r="O6409" s="6"/>
      <c r="P6409" s="6" t="s">
        <v>18</v>
      </c>
      <c r="Q6409" s="7" t="s">
        <v>16624</v>
      </c>
      <c r="R6409" s="6" t="s">
        <v>20</v>
      </c>
    </row>
    <row r="6410" spans="1:18">
      <c r="A6410">
        <v>6403</v>
      </c>
      <c r="C6410" t="s">
        <v>16625</v>
      </c>
      <c r="D6410" t="s">
        <v>16626</v>
      </c>
      <c r="E6410">
        <v>807</v>
      </c>
      <c r="F6410">
        <v>694500</v>
      </c>
      <c r="G6410">
        <v>595</v>
      </c>
      <c r="H6410">
        <v>6900000</v>
      </c>
      <c r="P6410" t="s">
        <v>18</v>
      </c>
      <c r="Q6410" s="1" t="s">
        <v>16627</v>
      </c>
      <c r="R6410" t="s">
        <v>20</v>
      </c>
    </row>
    <row r="6411" spans="1:18">
      <c r="A6411" s="6">
        <v>6404</v>
      </c>
      <c r="B6411" s="6"/>
      <c r="C6411" s="6" t="s">
        <v>16628</v>
      </c>
      <c r="D6411" s="6" t="s">
        <v>16629</v>
      </c>
      <c r="E6411" s="6">
        <v>1221</v>
      </c>
      <c r="F6411" s="6">
        <v>167000</v>
      </c>
      <c r="G6411" s="6">
        <v>3158</v>
      </c>
      <c r="H6411" s="6">
        <v>1700000</v>
      </c>
      <c r="I6411" s="6"/>
      <c r="J6411" s="6"/>
      <c r="K6411" s="6"/>
      <c r="L6411" s="6"/>
      <c r="M6411" s="6"/>
      <c r="N6411" s="6"/>
      <c r="O6411" s="6"/>
      <c r="P6411" s="6" t="s">
        <v>18</v>
      </c>
      <c r="Q6411" s="6" t="s">
        <v>16630</v>
      </c>
      <c r="R6411" s="6" t="s">
        <v>20</v>
      </c>
    </row>
    <row r="6412" spans="1:18">
      <c r="A6412">
        <v>6405</v>
      </c>
      <c r="C6412" t="s">
        <v>16631</v>
      </c>
      <c r="D6412" t="s">
        <v>16631</v>
      </c>
      <c r="E6412">
        <v>31</v>
      </c>
      <c r="F6412">
        <v>344900</v>
      </c>
      <c r="G6412">
        <v>361</v>
      </c>
      <c r="H6412">
        <v>6900000</v>
      </c>
      <c r="P6412" t="s">
        <v>18</v>
      </c>
      <c r="Q6412" t="s">
        <v>16632</v>
      </c>
      <c r="R6412" t="s">
        <v>20</v>
      </c>
    </row>
    <row r="6413" spans="1:18">
      <c r="A6413" s="6">
        <v>6406</v>
      </c>
      <c r="B6413" s="6"/>
      <c r="C6413" s="6" t="s">
        <v>16633</v>
      </c>
      <c r="D6413" s="6" t="s">
        <v>16634</v>
      </c>
      <c r="E6413" s="6">
        <v>61</v>
      </c>
      <c r="F6413" s="6">
        <v>10900</v>
      </c>
      <c r="G6413" s="6">
        <v>590</v>
      </c>
      <c r="H6413" s="6">
        <v>512100</v>
      </c>
      <c r="I6413" s="6"/>
      <c r="J6413" s="6"/>
      <c r="K6413" s="6"/>
      <c r="L6413" s="6"/>
      <c r="M6413" s="6"/>
      <c r="N6413" s="6"/>
      <c r="O6413" s="6"/>
      <c r="P6413" s="6" t="s">
        <v>18</v>
      </c>
      <c r="Q6413" s="7" t="s">
        <v>16635</v>
      </c>
      <c r="R6413" s="6" t="s">
        <v>20</v>
      </c>
    </row>
    <row r="6414" spans="1:18">
      <c r="A6414">
        <v>6407</v>
      </c>
      <c r="C6414" t="s">
        <v>16636</v>
      </c>
      <c r="D6414" t="s">
        <v>16637</v>
      </c>
      <c r="E6414">
        <v>1</v>
      </c>
      <c r="F6414">
        <v>8000000</v>
      </c>
      <c r="G6414">
        <v>1844</v>
      </c>
      <c r="H6414">
        <v>486600000</v>
      </c>
      <c r="N6414" t="s">
        <v>73</v>
      </c>
      <c r="P6414" t="s">
        <v>18</v>
      </c>
      <c r="Q6414" t="s">
        <v>16638</v>
      </c>
      <c r="R6414" t="s">
        <v>20</v>
      </c>
    </row>
    <row r="6415" spans="1:18">
      <c r="A6415" s="6">
        <v>6408</v>
      </c>
      <c r="B6415" s="6"/>
      <c r="C6415" s="6" t="s">
        <v>16639</v>
      </c>
      <c r="D6415" s="6" t="s">
        <v>16640</v>
      </c>
      <c r="E6415" s="6">
        <v>577</v>
      </c>
      <c r="F6415" s="6">
        <v>185</v>
      </c>
      <c r="G6415" s="6"/>
      <c r="H6415" s="6">
        <v>44</v>
      </c>
      <c r="I6415" s="6"/>
      <c r="J6415" s="6"/>
      <c r="K6415" s="6"/>
      <c r="L6415" s="6"/>
      <c r="M6415" s="6"/>
      <c r="N6415" s="6"/>
      <c r="O6415" s="6"/>
      <c r="P6415" s="6" t="s">
        <v>18</v>
      </c>
      <c r="Q6415" s="6"/>
      <c r="R6415" s="6" t="s">
        <v>20</v>
      </c>
    </row>
    <row r="6416" spans="1:18">
      <c r="A6416">
        <v>6409</v>
      </c>
      <c r="C6416" t="s">
        <v>16641</v>
      </c>
      <c r="D6416" t="s">
        <v>16642</v>
      </c>
      <c r="E6416">
        <v>758</v>
      </c>
      <c r="F6416">
        <v>374400</v>
      </c>
      <c r="G6416">
        <v>1193</v>
      </c>
      <c r="H6416">
        <v>8700000</v>
      </c>
      <c r="P6416" t="s">
        <v>18</v>
      </c>
      <c r="Q6416" s="1" t="s">
        <v>16643</v>
      </c>
      <c r="R6416" t="s">
        <v>20</v>
      </c>
    </row>
    <row r="6417" spans="1:18">
      <c r="A6417" s="6">
        <v>6410</v>
      </c>
      <c r="B6417" s="6"/>
      <c r="C6417" s="6" t="s">
        <v>16644</v>
      </c>
      <c r="D6417" s="6" t="s">
        <v>16645</v>
      </c>
      <c r="E6417" s="6">
        <v>947</v>
      </c>
      <c r="F6417" s="6">
        <v>20800</v>
      </c>
      <c r="G6417" s="6">
        <v>277</v>
      </c>
      <c r="H6417" s="6">
        <v>396800</v>
      </c>
      <c r="I6417" s="6"/>
      <c r="J6417" s="6"/>
      <c r="K6417" s="6"/>
      <c r="L6417" s="6"/>
      <c r="M6417" s="6"/>
      <c r="N6417" s="6"/>
      <c r="O6417" s="6"/>
      <c r="P6417" s="6" t="s">
        <v>18</v>
      </c>
      <c r="Q6417" s="7" t="s">
        <v>16646</v>
      </c>
      <c r="R6417" s="6" t="s">
        <v>20</v>
      </c>
    </row>
    <row r="6418" spans="1:18">
      <c r="A6418">
        <v>6411</v>
      </c>
      <c r="C6418" t="s">
        <v>16647</v>
      </c>
      <c r="D6418" t="s">
        <v>16648</v>
      </c>
      <c r="E6418">
        <v>388</v>
      </c>
      <c r="F6418">
        <v>669500</v>
      </c>
      <c r="G6418">
        <v>2933</v>
      </c>
      <c r="H6418">
        <v>21900000</v>
      </c>
      <c r="N6418" t="s">
        <v>73</v>
      </c>
      <c r="P6418" t="s">
        <v>18</v>
      </c>
      <c r="Q6418" s="1" t="s">
        <v>16649</v>
      </c>
      <c r="R6418" t="s">
        <v>20</v>
      </c>
    </row>
    <row r="6419" spans="1:18">
      <c r="A6419" s="6">
        <v>6412</v>
      </c>
      <c r="B6419" s="6"/>
      <c r="C6419" s="6" t="s">
        <v>16650</v>
      </c>
      <c r="D6419" s="6" t="s">
        <v>16651</v>
      </c>
      <c r="E6419" s="6">
        <v>469</v>
      </c>
      <c r="F6419" s="6">
        <v>8500000</v>
      </c>
      <c r="G6419" s="6">
        <v>3332</v>
      </c>
      <c r="H6419" s="6">
        <v>346700000</v>
      </c>
      <c r="I6419" s="6"/>
      <c r="J6419" s="6"/>
      <c r="K6419" s="6"/>
      <c r="L6419" s="6"/>
      <c r="M6419" s="6"/>
      <c r="N6419" s="6" t="s">
        <v>73</v>
      </c>
      <c r="O6419" s="6"/>
      <c r="P6419" s="6" t="s">
        <v>18</v>
      </c>
      <c r="Q6419" s="7" t="s">
        <v>16652</v>
      </c>
      <c r="R6419" s="6" t="s">
        <v>20</v>
      </c>
    </row>
    <row r="6420" spans="1:18">
      <c r="A6420">
        <v>6413</v>
      </c>
      <c r="C6420" t="s">
        <v>16653</v>
      </c>
      <c r="D6420" t="s">
        <v>16654</v>
      </c>
      <c r="E6420">
        <v>266</v>
      </c>
      <c r="F6420">
        <v>351</v>
      </c>
      <c r="G6420">
        <v>274</v>
      </c>
      <c r="H6420">
        <v>5917</v>
      </c>
      <c r="P6420" t="s">
        <v>18</v>
      </c>
      <c r="Q6420" s="1" t="s">
        <v>16655</v>
      </c>
      <c r="R6420" t="s">
        <v>20</v>
      </c>
    </row>
    <row r="6421" spans="1:18">
      <c r="A6421" s="6">
        <v>6414</v>
      </c>
      <c r="B6421" s="6"/>
      <c r="C6421" s="6" t="s">
        <v>16656</v>
      </c>
      <c r="D6421" s="6" t="s">
        <v>16657</v>
      </c>
      <c r="E6421" s="6">
        <v>12</v>
      </c>
      <c r="F6421" s="6">
        <v>446800</v>
      </c>
      <c r="G6421" s="6">
        <v>542</v>
      </c>
      <c r="H6421" s="6">
        <v>4900000</v>
      </c>
      <c r="I6421" s="6"/>
      <c r="J6421" s="6"/>
      <c r="K6421" s="6"/>
      <c r="L6421" s="6"/>
      <c r="M6421" s="6"/>
      <c r="N6421" s="6"/>
      <c r="O6421" s="6"/>
      <c r="P6421" s="6" t="s">
        <v>18</v>
      </c>
      <c r="Q6421" s="7" t="s">
        <v>16658</v>
      </c>
      <c r="R6421" s="6" t="s">
        <v>20</v>
      </c>
    </row>
    <row r="6422" spans="1:18">
      <c r="A6422">
        <v>6415</v>
      </c>
      <c r="C6422" t="s">
        <v>16659</v>
      </c>
      <c r="D6422" t="s">
        <v>16660</v>
      </c>
      <c r="E6422">
        <v>801</v>
      </c>
      <c r="F6422">
        <v>26200</v>
      </c>
      <c r="G6422">
        <v>298</v>
      </c>
      <c r="H6422">
        <v>574900</v>
      </c>
      <c r="P6422" t="s">
        <v>18</v>
      </c>
      <c r="Q6422" s="1" t="s">
        <v>16661</v>
      </c>
      <c r="R6422" t="s">
        <v>20</v>
      </c>
    </row>
    <row r="6423" spans="1:18">
      <c r="A6423" s="6">
        <v>6416</v>
      </c>
      <c r="B6423" s="6"/>
      <c r="C6423" s="6" t="s">
        <v>16662</v>
      </c>
      <c r="D6423" s="6" t="s">
        <v>16663</v>
      </c>
      <c r="E6423" s="6">
        <v>1514</v>
      </c>
      <c r="F6423" s="6">
        <v>2153</v>
      </c>
      <c r="G6423" s="6">
        <v>6</v>
      </c>
      <c r="H6423" s="6">
        <v>1664</v>
      </c>
      <c r="I6423" s="6"/>
      <c r="J6423" s="6"/>
      <c r="K6423" s="6"/>
      <c r="L6423" s="6"/>
      <c r="M6423" s="6"/>
      <c r="N6423" s="6"/>
      <c r="O6423" s="6"/>
      <c r="P6423" s="6" t="s">
        <v>18</v>
      </c>
      <c r="Q6423" s="6"/>
      <c r="R6423" s="6" t="s">
        <v>20</v>
      </c>
    </row>
    <row r="6424" spans="1:18">
      <c r="A6424">
        <v>6417</v>
      </c>
      <c r="C6424" t="s">
        <v>16664</v>
      </c>
      <c r="D6424" t="s">
        <v>16665</v>
      </c>
      <c r="E6424">
        <v>169</v>
      </c>
      <c r="F6424">
        <v>393900</v>
      </c>
      <c r="G6424">
        <v>2040</v>
      </c>
      <c r="H6424">
        <v>6500000</v>
      </c>
      <c r="P6424" t="s">
        <v>18</v>
      </c>
      <c r="Q6424" s="1" t="s">
        <v>16666</v>
      </c>
      <c r="R6424" t="s">
        <v>20</v>
      </c>
    </row>
    <row r="6425" spans="1:18">
      <c r="A6425" s="6">
        <v>6418</v>
      </c>
      <c r="B6425" s="6"/>
      <c r="C6425" s="6" t="s">
        <v>16667</v>
      </c>
      <c r="D6425" s="6" t="s">
        <v>16668</v>
      </c>
      <c r="E6425" s="6">
        <v>1984</v>
      </c>
      <c r="F6425" s="6">
        <v>3400000</v>
      </c>
      <c r="G6425" s="6">
        <v>7626</v>
      </c>
      <c r="H6425" s="6">
        <v>171400000</v>
      </c>
      <c r="I6425" s="6"/>
      <c r="J6425" s="6"/>
      <c r="K6425" s="6"/>
      <c r="L6425" s="6"/>
      <c r="M6425" s="6"/>
      <c r="N6425" s="6" t="s">
        <v>73</v>
      </c>
      <c r="O6425" s="6"/>
      <c r="P6425" s="6" t="s">
        <v>18</v>
      </c>
      <c r="Q6425" s="7" t="s">
        <v>16669</v>
      </c>
      <c r="R6425" s="6" t="s">
        <v>20</v>
      </c>
    </row>
    <row r="6426" spans="1:18">
      <c r="A6426">
        <v>6419</v>
      </c>
      <c r="C6426" t="s">
        <v>16670</v>
      </c>
      <c r="D6426" t="s">
        <v>16671</v>
      </c>
      <c r="E6426">
        <v>19</v>
      </c>
      <c r="F6426">
        <v>90100</v>
      </c>
      <c r="G6426">
        <v>304</v>
      </c>
      <c r="H6426">
        <v>1700000</v>
      </c>
      <c r="P6426" t="s">
        <v>18</v>
      </c>
      <c r="Q6426" s="1" t="s">
        <v>16672</v>
      </c>
      <c r="R6426" t="s">
        <v>20</v>
      </c>
    </row>
    <row r="6427" spans="1:18">
      <c r="A6427" s="6">
        <v>6420</v>
      </c>
      <c r="B6427" s="6"/>
      <c r="C6427" s="6" t="s">
        <v>16673</v>
      </c>
      <c r="D6427" s="6" t="s">
        <v>16674</v>
      </c>
      <c r="E6427" s="6">
        <v>65</v>
      </c>
      <c r="F6427" s="6">
        <v>95100</v>
      </c>
      <c r="G6427" s="6">
        <v>911</v>
      </c>
      <c r="H6427" s="6">
        <v>1100000</v>
      </c>
      <c r="I6427" s="6"/>
      <c r="J6427" s="6"/>
      <c r="K6427" s="6"/>
      <c r="L6427" s="6"/>
      <c r="M6427" s="6"/>
      <c r="N6427" s="6"/>
      <c r="O6427" s="6"/>
      <c r="P6427" s="6" t="s">
        <v>18</v>
      </c>
      <c r="Q6427" s="7" t="s">
        <v>16675</v>
      </c>
      <c r="R6427" s="6" t="s">
        <v>20</v>
      </c>
    </row>
    <row r="6428" spans="1:18">
      <c r="A6428">
        <v>6421</v>
      </c>
      <c r="C6428" t="s">
        <v>16676</v>
      </c>
      <c r="D6428" t="s">
        <v>16677</v>
      </c>
      <c r="E6428">
        <v>173</v>
      </c>
      <c r="F6428">
        <v>428</v>
      </c>
      <c r="G6428">
        <v>14</v>
      </c>
      <c r="H6428">
        <v>393</v>
      </c>
      <c r="P6428" t="s">
        <v>18</v>
      </c>
      <c r="Q6428" t="s">
        <v>16678</v>
      </c>
      <c r="R6428" t="s">
        <v>20</v>
      </c>
    </row>
    <row r="6429" spans="1:18">
      <c r="A6429" s="6">
        <v>6422</v>
      </c>
      <c r="B6429" s="6"/>
      <c r="C6429" s="6" t="s">
        <v>16679</v>
      </c>
      <c r="D6429" s="6" t="s">
        <v>16680</v>
      </c>
      <c r="E6429" s="6">
        <v>891</v>
      </c>
      <c r="F6429" s="6">
        <v>54300</v>
      </c>
      <c r="G6429" s="6">
        <v>932</v>
      </c>
      <c r="H6429" s="6">
        <v>2400000</v>
      </c>
      <c r="I6429" s="6"/>
      <c r="J6429" s="6"/>
      <c r="K6429" s="6"/>
      <c r="L6429" s="6"/>
      <c r="M6429" s="6"/>
      <c r="N6429" s="6"/>
      <c r="O6429" s="6"/>
      <c r="P6429" s="6" t="s">
        <v>18</v>
      </c>
      <c r="Q6429" s="7" t="s">
        <v>16681</v>
      </c>
      <c r="R6429" s="6" t="s">
        <v>20</v>
      </c>
    </row>
    <row r="6430" spans="1:18">
      <c r="A6430">
        <v>6423</v>
      </c>
      <c r="C6430" t="s">
        <v>16682</v>
      </c>
      <c r="D6430" t="s">
        <v>16682</v>
      </c>
      <c r="E6430">
        <v>2</v>
      </c>
      <c r="F6430">
        <v>180100</v>
      </c>
      <c r="G6430">
        <v>824</v>
      </c>
      <c r="H6430">
        <v>8800000</v>
      </c>
      <c r="P6430" t="s">
        <v>18</v>
      </c>
      <c r="Q6430" s="1" t="s">
        <v>16683</v>
      </c>
      <c r="R6430" t="s">
        <v>20</v>
      </c>
    </row>
    <row r="6431" spans="1:18">
      <c r="A6431" s="6">
        <v>6424</v>
      </c>
      <c r="B6431" s="6"/>
      <c r="C6431" s="6" t="s">
        <v>16684</v>
      </c>
      <c r="D6431" s="6" t="s">
        <v>16685</v>
      </c>
      <c r="E6431" s="6">
        <v>154</v>
      </c>
      <c r="F6431" s="6">
        <v>72000</v>
      </c>
      <c r="G6431" s="6">
        <v>669</v>
      </c>
      <c r="H6431" s="6">
        <v>569000</v>
      </c>
      <c r="I6431" s="6"/>
      <c r="J6431" s="6"/>
      <c r="K6431" s="6"/>
      <c r="L6431" s="6"/>
      <c r="M6431" s="6"/>
      <c r="N6431" s="6"/>
      <c r="O6431" s="6"/>
      <c r="P6431" s="6" t="s">
        <v>18</v>
      </c>
      <c r="Q6431" s="7" t="s">
        <v>16686</v>
      </c>
      <c r="R6431" s="6" t="s">
        <v>20</v>
      </c>
    </row>
    <row r="6432" spans="1:18">
      <c r="A6432">
        <v>6425</v>
      </c>
      <c r="C6432" t="s">
        <v>16687</v>
      </c>
      <c r="D6432" t="s">
        <v>16688</v>
      </c>
      <c r="E6432">
        <v>147</v>
      </c>
      <c r="F6432">
        <v>47000</v>
      </c>
      <c r="G6432">
        <v>344</v>
      </c>
      <c r="H6432">
        <v>638700</v>
      </c>
      <c r="P6432" t="s">
        <v>18</v>
      </c>
      <c r="Q6432" s="1" t="s">
        <v>16689</v>
      </c>
      <c r="R6432" t="s">
        <v>20</v>
      </c>
    </row>
    <row r="6433" spans="1:18">
      <c r="A6433" s="6">
        <v>6426</v>
      </c>
      <c r="B6433" s="6"/>
      <c r="C6433" s="6" t="s">
        <v>16690</v>
      </c>
      <c r="D6433" s="6" t="s">
        <v>16691</v>
      </c>
      <c r="E6433" s="6">
        <v>262</v>
      </c>
      <c r="F6433" s="6">
        <v>1500000</v>
      </c>
      <c r="G6433" s="6">
        <v>2899</v>
      </c>
      <c r="H6433" s="6">
        <v>136600000</v>
      </c>
      <c r="I6433" s="6"/>
      <c r="J6433" s="6"/>
      <c r="K6433" s="6"/>
      <c r="L6433" s="6"/>
      <c r="M6433" s="6"/>
      <c r="N6433" s="6"/>
      <c r="O6433" s="6"/>
      <c r="P6433" s="6" t="s">
        <v>18</v>
      </c>
      <c r="Q6433" s="7" t="s">
        <v>16692</v>
      </c>
      <c r="R6433" s="6" t="s">
        <v>20</v>
      </c>
    </row>
    <row r="6434" spans="1:18">
      <c r="A6434">
        <v>6427</v>
      </c>
      <c r="C6434" t="s">
        <v>16693</v>
      </c>
      <c r="D6434" t="s">
        <v>16694</v>
      </c>
      <c r="E6434">
        <v>266</v>
      </c>
      <c r="F6434">
        <v>40600</v>
      </c>
      <c r="G6434">
        <v>157</v>
      </c>
      <c r="H6434">
        <v>1600000</v>
      </c>
      <c r="P6434" t="s">
        <v>18</v>
      </c>
      <c r="Q6434" s="1" t="s">
        <v>16695</v>
      </c>
      <c r="R6434" t="s">
        <v>20</v>
      </c>
    </row>
    <row r="6435" spans="1:18">
      <c r="A6435" s="6">
        <v>6428</v>
      </c>
      <c r="B6435" s="6"/>
      <c r="C6435" s="6" t="s">
        <v>16696</v>
      </c>
      <c r="D6435" s="6" t="s">
        <v>16697</v>
      </c>
      <c r="E6435" s="6">
        <v>20</v>
      </c>
      <c r="F6435" s="6">
        <v>666</v>
      </c>
      <c r="G6435" s="6">
        <v>6</v>
      </c>
      <c r="H6435" s="6">
        <v>580</v>
      </c>
      <c r="I6435" s="6"/>
      <c r="J6435" s="6"/>
      <c r="K6435" s="6"/>
      <c r="L6435" s="6"/>
      <c r="M6435" s="6"/>
      <c r="N6435" s="6"/>
      <c r="O6435" s="6"/>
      <c r="P6435" s="6" t="s">
        <v>18</v>
      </c>
      <c r="Q6435" s="6" t="s">
        <v>16698</v>
      </c>
      <c r="R6435" s="6" t="s">
        <v>20</v>
      </c>
    </row>
    <row r="6436" spans="1:18">
      <c r="A6436">
        <v>6429</v>
      </c>
      <c r="C6436" t="s">
        <v>16699</v>
      </c>
      <c r="D6436" t="s">
        <v>16700</v>
      </c>
      <c r="E6436">
        <v>775</v>
      </c>
      <c r="F6436">
        <v>697300</v>
      </c>
      <c r="G6436">
        <v>1126</v>
      </c>
      <c r="H6436">
        <v>78100000</v>
      </c>
      <c r="P6436" t="s">
        <v>18</v>
      </c>
      <c r="Q6436" s="1" t="s">
        <v>16701</v>
      </c>
      <c r="R6436" t="s">
        <v>20</v>
      </c>
    </row>
    <row r="6437" spans="1:18">
      <c r="A6437" s="6">
        <v>6430</v>
      </c>
      <c r="B6437" s="6"/>
      <c r="C6437" s="6" t="s">
        <v>16702</v>
      </c>
      <c r="D6437" s="6" t="s">
        <v>16703</v>
      </c>
      <c r="E6437" s="6">
        <v>189</v>
      </c>
      <c r="F6437" s="6">
        <v>3117</v>
      </c>
      <c r="G6437" s="6">
        <v>272</v>
      </c>
      <c r="H6437" s="6">
        <v>314400</v>
      </c>
      <c r="I6437" s="6"/>
      <c r="J6437" s="6"/>
      <c r="K6437" s="6"/>
      <c r="L6437" s="6"/>
      <c r="M6437" s="6"/>
      <c r="N6437" s="6"/>
      <c r="O6437" s="6"/>
      <c r="P6437" s="6" t="s">
        <v>18</v>
      </c>
      <c r="Q6437" s="7" t="s">
        <v>16704</v>
      </c>
      <c r="R6437" s="6" t="s">
        <v>20</v>
      </c>
    </row>
    <row r="6438" spans="1:18">
      <c r="A6438">
        <v>6431</v>
      </c>
      <c r="C6438" t="s">
        <v>16705</v>
      </c>
      <c r="D6438" t="s">
        <v>16706</v>
      </c>
      <c r="E6438">
        <v>51</v>
      </c>
      <c r="F6438">
        <v>78300000</v>
      </c>
      <c r="G6438">
        <v>441</v>
      </c>
      <c r="H6438">
        <v>668600000</v>
      </c>
      <c r="N6438" t="s">
        <v>73</v>
      </c>
      <c r="P6438" t="s">
        <v>18</v>
      </c>
      <c r="Q6438" t="s">
        <v>16707</v>
      </c>
      <c r="R6438" t="s">
        <v>20</v>
      </c>
    </row>
    <row r="6439" spans="1:18">
      <c r="A6439" s="6">
        <v>6432</v>
      </c>
      <c r="B6439" s="6"/>
      <c r="C6439" s="6" t="s">
        <v>16708</v>
      </c>
      <c r="D6439" s="6" t="s">
        <v>16709</v>
      </c>
      <c r="E6439" s="6"/>
      <c r="F6439" s="6">
        <v>128</v>
      </c>
      <c r="G6439" s="6">
        <v>38</v>
      </c>
      <c r="H6439" s="6">
        <v>2625</v>
      </c>
      <c r="I6439" s="6"/>
      <c r="J6439" s="6"/>
      <c r="K6439" s="6"/>
      <c r="L6439" s="6"/>
      <c r="M6439" s="6"/>
      <c r="N6439" s="6"/>
      <c r="O6439" s="6"/>
      <c r="P6439" s="6" t="s">
        <v>18</v>
      </c>
      <c r="Q6439" s="7" t="s">
        <v>16710</v>
      </c>
      <c r="R6439" s="6" t="s">
        <v>20</v>
      </c>
    </row>
    <row r="6440" spans="1:18">
      <c r="A6440">
        <v>6433</v>
      </c>
      <c r="C6440" t="s">
        <v>16711</v>
      </c>
      <c r="D6440" t="s">
        <v>16712</v>
      </c>
      <c r="E6440">
        <v>8</v>
      </c>
      <c r="F6440">
        <v>3306</v>
      </c>
      <c r="G6440">
        <v>424</v>
      </c>
      <c r="H6440">
        <v>640900</v>
      </c>
      <c r="P6440" t="s">
        <v>18</v>
      </c>
      <c r="Q6440" s="1" t="s">
        <v>16713</v>
      </c>
      <c r="R6440" t="s">
        <v>20</v>
      </c>
    </row>
    <row r="6441" spans="1:18">
      <c r="A6441" s="6">
        <v>6434</v>
      </c>
      <c r="B6441" s="6"/>
      <c r="C6441" s="6" t="s">
        <v>16714</v>
      </c>
      <c r="D6441" s="6" t="s">
        <v>16715</v>
      </c>
      <c r="E6441" s="6">
        <v>8297</v>
      </c>
      <c r="F6441" s="6">
        <v>24600</v>
      </c>
      <c r="G6441" s="6">
        <v>3151</v>
      </c>
      <c r="H6441" s="6">
        <v>851700</v>
      </c>
      <c r="I6441" s="6"/>
      <c r="J6441" s="6"/>
      <c r="K6441" s="6"/>
      <c r="L6441" s="6"/>
      <c r="M6441" s="6"/>
      <c r="N6441" s="6"/>
      <c r="O6441" s="6"/>
      <c r="P6441" s="6" t="s">
        <v>18</v>
      </c>
      <c r="Q6441" s="7" t="s">
        <v>16716</v>
      </c>
      <c r="R6441" s="6" t="s">
        <v>20</v>
      </c>
    </row>
    <row r="6442" spans="1:18">
      <c r="A6442">
        <v>6435</v>
      </c>
      <c r="C6442" t="s">
        <v>16717</v>
      </c>
      <c r="D6442" t="s">
        <v>16718</v>
      </c>
      <c r="E6442">
        <v>11</v>
      </c>
      <c r="F6442">
        <v>321400</v>
      </c>
      <c r="G6442">
        <v>1050</v>
      </c>
      <c r="H6442">
        <v>5200000</v>
      </c>
      <c r="N6442" t="s">
        <v>73</v>
      </c>
      <c r="P6442" t="s">
        <v>18</v>
      </c>
      <c r="Q6442" t="s">
        <v>16719</v>
      </c>
      <c r="R6442" t="s">
        <v>20</v>
      </c>
    </row>
    <row r="6443" spans="1:18">
      <c r="A6443" s="6">
        <v>6436</v>
      </c>
      <c r="B6443" s="6"/>
      <c r="C6443" s="6" t="s">
        <v>16720</v>
      </c>
      <c r="D6443" s="6" t="s">
        <v>16721</v>
      </c>
      <c r="E6443" s="6">
        <v>2203</v>
      </c>
      <c r="F6443" s="6">
        <v>219700</v>
      </c>
      <c r="G6443" s="6">
        <v>5760</v>
      </c>
      <c r="H6443" s="6">
        <v>24700000</v>
      </c>
      <c r="I6443" s="6"/>
      <c r="J6443" s="6"/>
      <c r="K6443" s="6"/>
      <c r="L6443" s="6"/>
      <c r="M6443" s="6"/>
      <c r="N6443" s="6"/>
      <c r="O6443" s="6"/>
      <c r="P6443" s="6" t="s">
        <v>18</v>
      </c>
      <c r="Q6443" s="7" t="s">
        <v>16722</v>
      </c>
      <c r="R6443" s="6" t="s">
        <v>20</v>
      </c>
    </row>
    <row r="6444" spans="1:18">
      <c r="A6444">
        <v>6437</v>
      </c>
      <c r="C6444" t="s">
        <v>16723</v>
      </c>
      <c r="D6444" t="s">
        <v>16724</v>
      </c>
      <c r="E6444">
        <v>2</v>
      </c>
      <c r="F6444">
        <v>121</v>
      </c>
      <c r="G6444">
        <v>88</v>
      </c>
      <c r="H6444">
        <v>18400</v>
      </c>
      <c r="P6444" t="s">
        <v>18</v>
      </c>
      <c r="Q6444" s="1" t="s">
        <v>16725</v>
      </c>
      <c r="R6444" t="s">
        <v>20</v>
      </c>
    </row>
    <row r="6445" spans="1:18">
      <c r="A6445" s="6">
        <v>6438</v>
      </c>
      <c r="B6445" s="6"/>
      <c r="C6445" s="6" t="s">
        <v>16726</v>
      </c>
      <c r="D6445" s="6" t="s">
        <v>16727</v>
      </c>
      <c r="E6445" s="6">
        <v>17</v>
      </c>
      <c r="F6445" s="6">
        <v>1135</v>
      </c>
      <c r="G6445" s="6">
        <v>31</v>
      </c>
      <c r="H6445" s="6">
        <v>3924</v>
      </c>
      <c r="I6445" s="6"/>
      <c r="J6445" s="6"/>
      <c r="K6445" s="6"/>
      <c r="L6445" s="6"/>
      <c r="M6445" s="6"/>
      <c r="N6445" s="6"/>
      <c r="O6445" s="6"/>
      <c r="P6445" s="6" t="s">
        <v>18</v>
      </c>
      <c r="Q6445" s="6" t="s">
        <v>16728</v>
      </c>
      <c r="R6445" s="6" t="s">
        <v>20</v>
      </c>
    </row>
    <row r="6446" spans="1:18">
      <c r="A6446">
        <v>6439</v>
      </c>
      <c r="C6446" t="s">
        <v>16729</v>
      </c>
      <c r="D6446" t="s">
        <v>16730</v>
      </c>
      <c r="E6446">
        <v>181</v>
      </c>
      <c r="F6446">
        <v>36800</v>
      </c>
      <c r="G6446">
        <v>287</v>
      </c>
      <c r="H6446">
        <v>2400000</v>
      </c>
      <c r="P6446" t="s">
        <v>18</v>
      </c>
      <c r="Q6446" t="s">
        <v>16731</v>
      </c>
      <c r="R6446" t="s">
        <v>20</v>
      </c>
    </row>
    <row r="6447" spans="1:18">
      <c r="A6447" s="6">
        <v>6440</v>
      </c>
      <c r="B6447" s="6"/>
      <c r="C6447" s="6" t="s">
        <v>16732</v>
      </c>
      <c r="D6447" s="6" t="s">
        <v>16733</v>
      </c>
      <c r="E6447" s="6">
        <v>231</v>
      </c>
      <c r="F6447" s="6">
        <v>439200</v>
      </c>
      <c r="G6447" s="6">
        <v>613</v>
      </c>
      <c r="H6447" s="6">
        <v>11700000</v>
      </c>
      <c r="I6447" s="6"/>
      <c r="J6447" s="6"/>
      <c r="K6447" s="6"/>
      <c r="L6447" s="6"/>
      <c r="M6447" s="6"/>
      <c r="N6447" s="6"/>
      <c r="O6447" s="6"/>
      <c r="P6447" s="6" t="s">
        <v>18</v>
      </c>
      <c r="Q6447" s="6" t="s">
        <v>16734</v>
      </c>
      <c r="R6447" s="6" t="s">
        <v>20</v>
      </c>
    </row>
    <row r="6448" spans="1:18">
      <c r="A6448">
        <v>6441</v>
      </c>
      <c r="C6448" t="s">
        <v>16735</v>
      </c>
      <c r="D6448" t="s">
        <v>16736</v>
      </c>
      <c r="E6448">
        <v>14</v>
      </c>
      <c r="F6448">
        <v>42700</v>
      </c>
      <c r="G6448">
        <v>1091</v>
      </c>
      <c r="H6448">
        <v>2900000</v>
      </c>
      <c r="P6448" t="s">
        <v>18</v>
      </c>
      <c r="Q6448" s="1" t="s">
        <v>16737</v>
      </c>
      <c r="R6448" t="s">
        <v>20</v>
      </c>
    </row>
    <row r="6449" spans="1:18">
      <c r="A6449" s="6">
        <v>6442</v>
      </c>
      <c r="B6449" s="6"/>
      <c r="C6449" s="6" t="s">
        <v>16738</v>
      </c>
      <c r="D6449" s="6" t="s">
        <v>16739</v>
      </c>
      <c r="E6449" s="6">
        <v>715</v>
      </c>
      <c r="F6449" s="6">
        <v>89500</v>
      </c>
      <c r="G6449" s="6">
        <v>4495</v>
      </c>
      <c r="H6449" s="6">
        <v>6600000</v>
      </c>
      <c r="I6449" s="6"/>
      <c r="J6449" s="6"/>
      <c r="K6449" s="6"/>
      <c r="L6449" s="6"/>
      <c r="M6449" s="6"/>
      <c r="N6449" s="6"/>
      <c r="O6449" s="6"/>
      <c r="P6449" s="6" t="s">
        <v>18</v>
      </c>
      <c r="Q6449" s="6" t="s">
        <v>16740</v>
      </c>
      <c r="R6449" s="6" t="s">
        <v>20</v>
      </c>
    </row>
    <row r="6450" spans="1:18">
      <c r="A6450">
        <v>6443</v>
      </c>
      <c r="C6450" t="s">
        <v>16741</v>
      </c>
      <c r="D6450" t="s">
        <v>16742</v>
      </c>
      <c r="E6450">
        <v>497</v>
      </c>
      <c r="F6450">
        <v>948800</v>
      </c>
      <c r="G6450">
        <v>3334</v>
      </c>
      <c r="H6450">
        <v>52900000</v>
      </c>
      <c r="N6450" t="s">
        <v>73</v>
      </c>
      <c r="P6450" t="s">
        <v>18</v>
      </c>
      <c r="Q6450" s="1" t="s">
        <v>16743</v>
      </c>
      <c r="R6450" t="s">
        <v>20</v>
      </c>
    </row>
    <row r="6451" spans="1:18">
      <c r="A6451" s="6">
        <v>6444</v>
      </c>
      <c r="B6451" s="6"/>
      <c r="C6451" s="6" t="s">
        <v>16744</v>
      </c>
      <c r="D6451" s="6" t="s">
        <v>16745</v>
      </c>
      <c r="E6451" s="6">
        <v>852</v>
      </c>
      <c r="F6451" s="6">
        <v>773200</v>
      </c>
      <c r="G6451" s="6">
        <v>433</v>
      </c>
      <c r="H6451" s="6">
        <v>8200000</v>
      </c>
      <c r="I6451" s="6"/>
      <c r="J6451" s="6"/>
      <c r="K6451" s="6"/>
      <c r="L6451" s="6"/>
      <c r="M6451" s="6"/>
      <c r="N6451" s="6"/>
      <c r="O6451" s="6"/>
      <c r="P6451" s="6" t="s">
        <v>18</v>
      </c>
      <c r="Q6451" s="6" t="s">
        <v>16746</v>
      </c>
      <c r="R6451" s="6" t="s">
        <v>20</v>
      </c>
    </row>
    <row r="6452" spans="1:18">
      <c r="A6452">
        <v>6445</v>
      </c>
      <c r="C6452" t="s">
        <v>16747</v>
      </c>
      <c r="D6452" t="s">
        <v>16748</v>
      </c>
      <c r="E6452">
        <v>469</v>
      </c>
      <c r="F6452">
        <v>20600</v>
      </c>
      <c r="G6452">
        <v>4199</v>
      </c>
      <c r="H6452">
        <v>743700</v>
      </c>
      <c r="P6452" t="s">
        <v>18</v>
      </c>
      <c r="Q6452" s="1" t="s">
        <v>16749</v>
      </c>
      <c r="R6452" t="s">
        <v>20</v>
      </c>
    </row>
    <row r="6453" spans="1:18">
      <c r="A6453" s="6">
        <v>6446</v>
      </c>
      <c r="B6453" s="6"/>
      <c r="C6453" s="6" t="s">
        <v>16750</v>
      </c>
      <c r="D6453" s="6" t="s">
        <v>16751</v>
      </c>
      <c r="E6453" s="6">
        <v>2415</v>
      </c>
      <c r="F6453" s="6">
        <v>49600000</v>
      </c>
      <c r="G6453" s="6">
        <v>23600</v>
      </c>
      <c r="H6453" s="6">
        <v>1700000000</v>
      </c>
      <c r="I6453" s="6"/>
      <c r="J6453" s="6"/>
      <c r="K6453" s="6"/>
      <c r="L6453" s="6"/>
      <c r="M6453" s="6"/>
      <c r="N6453" s="6" t="s">
        <v>73</v>
      </c>
      <c r="O6453" s="6"/>
      <c r="P6453" s="6" t="s">
        <v>18</v>
      </c>
      <c r="Q6453" s="7" t="s">
        <v>16752</v>
      </c>
      <c r="R6453" s="6" t="s">
        <v>20</v>
      </c>
    </row>
    <row r="6454" spans="1:18">
      <c r="A6454">
        <v>6447</v>
      </c>
      <c r="C6454" t="s">
        <v>16753</v>
      </c>
      <c r="D6454" t="s">
        <v>16754</v>
      </c>
      <c r="E6454">
        <v>75</v>
      </c>
      <c r="F6454">
        <v>11100</v>
      </c>
      <c r="G6454">
        <v>226</v>
      </c>
      <c r="H6454">
        <v>1200000</v>
      </c>
      <c r="P6454" t="s">
        <v>18</v>
      </c>
      <c r="Q6454" s="1" t="s">
        <v>16755</v>
      </c>
      <c r="R6454" t="s">
        <v>20</v>
      </c>
    </row>
    <row r="6455" spans="1:18">
      <c r="A6455" s="6">
        <v>6448</v>
      </c>
      <c r="B6455" s="6"/>
      <c r="C6455" s="6" t="s">
        <v>16756</v>
      </c>
      <c r="D6455" s="6" t="s">
        <v>16757</v>
      </c>
      <c r="E6455" s="6">
        <v>314</v>
      </c>
      <c r="F6455" s="6">
        <v>237000</v>
      </c>
      <c r="G6455" s="6">
        <v>744</v>
      </c>
      <c r="H6455" s="6">
        <v>3700000</v>
      </c>
      <c r="I6455" s="6"/>
      <c r="J6455" s="6"/>
      <c r="K6455" s="6"/>
      <c r="L6455" s="6"/>
      <c r="M6455" s="6"/>
      <c r="N6455" s="6"/>
      <c r="O6455" s="6"/>
      <c r="P6455" s="6" t="s">
        <v>18</v>
      </c>
      <c r="Q6455" s="7" t="s">
        <v>16758</v>
      </c>
      <c r="R6455" s="6" t="s">
        <v>20</v>
      </c>
    </row>
    <row r="6456" spans="1:18">
      <c r="A6456">
        <v>6449</v>
      </c>
      <c r="C6456" t="s">
        <v>16759</v>
      </c>
      <c r="D6456" t="s">
        <v>16760</v>
      </c>
      <c r="E6456">
        <v>301</v>
      </c>
      <c r="F6456">
        <v>3649</v>
      </c>
      <c r="G6456">
        <v>686</v>
      </c>
      <c r="H6456">
        <v>34000</v>
      </c>
      <c r="P6456" t="s">
        <v>18</v>
      </c>
      <c r="Q6456" t="s">
        <v>16761</v>
      </c>
      <c r="R6456" t="s">
        <v>20</v>
      </c>
    </row>
    <row r="6457" spans="1:18">
      <c r="A6457" s="6">
        <v>6450</v>
      </c>
      <c r="B6457" s="6"/>
      <c r="C6457" s="6" t="s">
        <v>16762</v>
      </c>
      <c r="D6457" s="6" t="s">
        <v>16763</v>
      </c>
      <c r="E6457" s="6">
        <v>65</v>
      </c>
      <c r="F6457" s="6">
        <v>3600000</v>
      </c>
      <c r="G6457" s="6">
        <v>1080</v>
      </c>
      <c r="H6457" s="6">
        <v>42100000</v>
      </c>
      <c r="I6457" s="6"/>
      <c r="J6457" s="6"/>
      <c r="K6457" s="6"/>
      <c r="L6457" s="6"/>
      <c r="M6457" s="6"/>
      <c r="N6457" s="6"/>
      <c r="O6457" s="6"/>
      <c r="P6457" s="6" t="s">
        <v>18</v>
      </c>
      <c r="Q6457" s="7" t="s">
        <v>16764</v>
      </c>
      <c r="R6457" s="6" t="s">
        <v>20</v>
      </c>
    </row>
    <row r="6458" spans="1:18">
      <c r="A6458">
        <v>6451</v>
      </c>
      <c r="C6458" t="s">
        <v>16765</v>
      </c>
      <c r="D6458" t="s">
        <v>16765</v>
      </c>
      <c r="E6458">
        <v>107</v>
      </c>
      <c r="F6458">
        <v>21200</v>
      </c>
      <c r="G6458">
        <v>72</v>
      </c>
      <c r="H6458">
        <v>79400</v>
      </c>
      <c r="P6458" t="s">
        <v>18</v>
      </c>
      <c r="Q6458" t="s">
        <v>16766</v>
      </c>
      <c r="R6458" t="s">
        <v>20</v>
      </c>
    </row>
    <row r="6459" spans="1:18">
      <c r="A6459" s="6">
        <v>6452</v>
      </c>
      <c r="B6459" s="6"/>
      <c r="C6459" s="6" t="s">
        <v>16767</v>
      </c>
      <c r="D6459" s="6" t="s">
        <v>16768</v>
      </c>
      <c r="E6459" s="6">
        <v>483</v>
      </c>
      <c r="F6459" s="6">
        <v>609400</v>
      </c>
      <c r="G6459" s="6">
        <v>1626</v>
      </c>
      <c r="H6459" s="6">
        <v>33600000</v>
      </c>
      <c r="I6459" s="6"/>
      <c r="J6459" s="6"/>
      <c r="K6459" s="6"/>
      <c r="L6459" s="6"/>
      <c r="M6459" s="6"/>
      <c r="N6459" s="6" t="s">
        <v>73</v>
      </c>
      <c r="O6459" s="6"/>
      <c r="P6459" s="6" t="s">
        <v>18</v>
      </c>
      <c r="Q6459" s="7" t="s">
        <v>16769</v>
      </c>
      <c r="R6459" s="6" t="s">
        <v>20</v>
      </c>
    </row>
    <row r="6460" spans="1:18">
      <c r="A6460">
        <v>6453</v>
      </c>
      <c r="C6460" t="s">
        <v>16770</v>
      </c>
      <c r="D6460" t="s">
        <v>16771</v>
      </c>
      <c r="E6460">
        <v>229</v>
      </c>
      <c r="F6460">
        <v>118400</v>
      </c>
      <c r="G6460">
        <v>903</v>
      </c>
      <c r="H6460">
        <v>1600000</v>
      </c>
      <c r="P6460" t="s">
        <v>18</v>
      </c>
      <c r="Q6460" s="1" t="s">
        <v>16772</v>
      </c>
      <c r="R6460" t="s">
        <v>20</v>
      </c>
    </row>
    <row r="6461" spans="1:18">
      <c r="A6461" s="6">
        <v>6454</v>
      </c>
      <c r="B6461" s="6"/>
      <c r="C6461" s="6" t="s">
        <v>16773</v>
      </c>
      <c r="D6461" s="6" t="s">
        <v>16774</v>
      </c>
      <c r="E6461" s="6">
        <v>273</v>
      </c>
      <c r="F6461" s="6">
        <v>2143</v>
      </c>
      <c r="G6461" s="6">
        <v>434</v>
      </c>
      <c r="H6461" s="6">
        <v>50600</v>
      </c>
      <c r="I6461" s="6"/>
      <c r="J6461" s="6"/>
      <c r="K6461" s="6"/>
      <c r="L6461" s="6"/>
      <c r="M6461" s="6"/>
      <c r="N6461" s="6"/>
      <c r="O6461" s="6"/>
      <c r="P6461" s="6" t="s">
        <v>18</v>
      </c>
      <c r="Q6461" s="7" t="s">
        <v>16775</v>
      </c>
      <c r="R6461" s="6" t="s">
        <v>20</v>
      </c>
    </row>
    <row r="6462" spans="1:18">
      <c r="A6462">
        <v>6455</v>
      </c>
      <c r="C6462" t="s">
        <v>16776</v>
      </c>
      <c r="D6462" t="s">
        <v>16777</v>
      </c>
      <c r="E6462">
        <v>947</v>
      </c>
      <c r="F6462">
        <v>4400000</v>
      </c>
      <c r="G6462">
        <v>1423</v>
      </c>
      <c r="H6462">
        <v>71900000</v>
      </c>
      <c r="P6462" t="s">
        <v>18</v>
      </c>
      <c r="Q6462" s="1" t="s">
        <v>16778</v>
      </c>
      <c r="R6462" t="s">
        <v>20</v>
      </c>
    </row>
    <row r="6463" spans="1:18">
      <c r="A6463" s="6">
        <v>6456</v>
      </c>
      <c r="B6463" s="6"/>
      <c r="C6463" s="6" t="s">
        <v>16779</v>
      </c>
      <c r="D6463" s="6" t="s">
        <v>16780</v>
      </c>
      <c r="E6463" s="6">
        <v>140</v>
      </c>
      <c r="F6463" s="6">
        <v>1130</v>
      </c>
      <c r="G6463" s="6">
        <v>20</v>
      </c>
      <c r="H6463" s="6">
        <v>27800</v>
      </c>
      <c r="I6463" s="6"/>
      <c r="J6463" s="6"/>
      <c r="K6463" s="6"/>
      <c r="L6463" s="6"/>
      <c r="M6463" s="6"/>
      <c r="N6463" s="6"/>
      <c r="O6463" s="6"/>
      <c r="P6463" s="6" t="s">
        <v>18</v>
      </c>
      <c r="Q6463" s="6"/>
      <c r="R6463" s="6" t="s">
        <v>20</v>
      </c>
    </row>
    <row r="6464" spans="1:18">
      <c r="A6464">
        <v>6457</v>
      </c>
      <c r="C6464" t="s">
        <v>16781</v>
      </c>
      <c r="D6464" t="s">
        <v>16782</v>
      </c>
      <c r="E6464">
        <v>618</v>
      </c>
      <c r="F6464">
        <v>10800000</v>
      </c>
      <c r="G6464">
        <v>1084</v>
      </c>
      <c r="H6464">
        <v>435400000</v>
      </c>
      <c r="N6464" t="s">
        <v>73</v>
      </c>
      <c r="P6464" t="s">
        <v>18</v>
      </c>
      <c r="Q6464" s="1" t="s">
        <v>16783</v>
      </c>
      <c r="R6464" t="s">
        <v>20</v>
      </c>
    </row>
    <row r="6465" spans="1:18">
      <c r="A6465" s="6">
        <v>6458</v>
      </c>
      <c r="B6465" s="6"/>
      <c r="C6465" s="6" t="s">
        <v>16784</v>
      </c>
      <c r="D6465" s="6" t="s">
        <v>16785</v>
      </c>
      <c r="E6465" s="6">
        <v>134</v>
      </c>
      <c r="F6465" s="6">
        <v>4383</v>
      </c>
      <c r="G6465" s="6">
        <v>43</v>
      </c>
      <c r="H6465" s="6">
        <v>73500</v>
      </c>
      <c r="I6465" s="6"/>
      <c r="J6465" s="6"/>
      <c r="K6465" s="6"/>
      <c r="L6465" s="6"/>
      <c r="M6465" s="6"/>
      <c r="N6465" s="6"/>
      <c r="O6465" s="6"/>
      <c r="P6465" s="6" t="s">
        <v>18</v>
      </c>
      <c r="Q6465" s="7" t="s">
        <v>16786</v>
      </c>
      <c r="R6465" s="6" t="s">
        <v>20</v>
      </c>
    </row>
    <row r="6466" spans="1:18">
      <c r="A6466">
        <v>6459</v>
      </c>
      <c r="C6466" t="s">
        <v>16787</v>
      </c>
      <c r="D6466" t="s">
        <v>16788</v>
      </c>
      <c r="E6466">
        <v>145</v>
      </c>
      <c r="F6466">
        <v>523000</v>
      </c>
      <c r="G6466">
        <v>1600</v>
      </c>
      <c r="H6466">
        <v>6100000</v>
      </c>
      <c r="N6466" t="s">
        <v>73</v>
      </c>
      <c r="P6466" t="s">
        <v>18</v>
      </c>
      <c r="Q6466" t="s">
        <v>16789</v>
      </c>
      <c r="R6466" t="s">
        <v>20</v>
      </c>
    </row>
    <row r="6467" spans="1:18">
      <c r="A6467" s="6">
        <v>6460</v>
      </c>
      <c r="B6467" s="6"/>
      <c r="C6467" s="6" t="s">
        <v>16790</v>
      </c>
      <c r="D6467" s="6" t="s">
        <v>16791</v>
      </c>
      <c r="E6467" s="6">
        <v>168</v>
      </c>
      <c r="F6467" s="6">
        <v>129000</v>
      </c>
      <c r="G6467" s="6">
        <v>370</v>
      </c>
      <c r="H6467" s="6">
        <v>4600000</v>
      </c>
      <c r="I6467" s="6"/>
      <c r="J6467" s="6"/>
      <c r="K6467" s="6"/>
      <c r="L6467" s="6"/>
      <c r="M6467" s="6"/>
      <c r="N6467" s="6"/>
      <c r="O6467" s="6"/>
      <c r="P6467" s="6" t="s">
        <v>18</v>
      </c>
      <c r="Q6467" s="7" t="s">
        <v>16792</v>
      </c>
      <c r="R6467" s="6" t="s">
        <v>20</v>
      </c>
    </row>
    <row r="6468" spans="1:18">
      <c r="A6468">
        <v>6461</v>
      </c>
      <c r="C6468" t="s">
        <v>16793</v>
      </c>
      <c r="D6468" t="s">
        <v>16794</v>
      </c>
      <c r="E6468">
        <v>364</v>
      </c>
      <c r="F6468">
        <v>767000</v>
      </c>
      <c r="G6468">
        <v>3293</v>
      </c>
      <c r="H6468">
        <v>16600000</v>
      </c>
      <c r="P6468" t="s">
        <v>18</v>
      </c>
      <c r="Q6468" s="1" t="s">
        <v>16795</v>
      </c>
      <c r="R6468" t="s">
        <v>20</v>
      </c>
    </row>
    <row r="6469" spans="1:18">
      <c r="A6469" s="6">
        <v>6462</v>
      </c>
      <c r="B6469" s="6"/>
      <c r="C6469" s="6" t="s">
        <v>16796</v>
      </c>
      <c r="D6469" s="6" t="s">
        <v>16797</v>
      </c>
      <c r="E6469" s="6">
        <v>320</v>
      </c>
      <c r="F6469" s="6">
        <v>314900</v>
      </c>
      <c r="G6469" s="6">
        <v>1077</v>
      </c>
      <c r="H6469" s="6">
        <v>7100000</v>
      </c>
      <c r="I6469" s="6"/>
      <c r="J6469" s="6"/>
      <c r="K6469" s="6"/>
      <c r="L6469" s="6"/>
      <c r="M6469" s="6"/>
      <c r="N6469" s="6"/>
      <c r="O6469" s="6"/>
      <c r="P6469" s="6" t="s">
        <v>18</v>
      </c>
      <c r="Q6469" s="7" t="s">
        <v>16798</v>
      </c>
      <c r="R6469" s="6" t="s">
        <v>20</v>
      </c>
    </row>
    <row r="6470" spans="1:18">
      <c r="A6470">
        <v>6463</v>
      </c>
      <c r="C6470" t="s">
        <v>16799</v>
      </c>
      <c r="D6470" t="s">
        <v>16800</v>
      </c>
      <c r="E6470">
        <v>749</v>
      </c>
      <c r="F6470">
        <v>371600</v>
      </c>
      <c r="G6470">
        <v>2392</v>
      </c>
      <c r="H6470">
        <v>14700000</v>
      </c>
      <c r="P6470" t="s">
        <v>18</v>
      </c>
      <c r="Q6470" s="1" t="s">
        <v>16801</v>
      </c>
      <c r="R6470" t="s">
        <v>20</v>
      </c>
    </row>
    <row r="6471" spans="1:18">
      <c r="A6471" s="6">
        <v>6464</v>
      </c>
      <c r="B6471" s="6"/>
      <c r="C6471" s="6" t="s">
        <v>16802</v>
      </c>
      <c r="D6471" s="6" t="s">
        <v>16803</v>
      </c>
      <c r="E6471" s="6">
        <v>141</v>
      </c>
      <c r="F6471" s="6">
        <v>472200</v>
      </c>
      <c r="G6471" s="6">
        <v>813</v>
      </c>
      <c r="H6471" s="6">
        <v>3300000</v>
      </c>
      <c r="I6471" s="6"/>
      <c r="J6471" s="6"/>
      <c r="K6471" s="6"/>
      <c r="L6471" s="6"/>
      <c r="M6471" s="6"/>
      <c r="N6471" s="6" t="s">
        <v>73</v>
      </c>
      <c r="O6471" s="6"/>
      <c r="P6471" s="6" t="s">
        <v>18</v>
      </c>
      <c r="Q6471" s="7" t="s">
        <v>16804</v>
      </c>
      <c r="R6471" s="6" t="s">
        <v>20</v>
      </c>
    </row>
    <row r="6472" spans="1:18">
      <c r="A6472">
        <v>6465</v>
      </c>
      <c r="C6472" t="s">
        <v>16805</v>
      </c>
      <c r="D6472" t="s">
        <v>16806</v>
      </c>
      <c r="E6472">
        <v>286</v>
      </c>
      <c r="F6472">
        <v>865</v>
      </c>
      <c r="G6472">
        <v>15</v>
      </c>
      <c r="H6472">
        <v>5773</v>
      </c>
      <c r="P6472" t="s">
        <v>18</v>
      </c>
      <c r="Q6472" s="1" t="s">
        <v>16807</v>
      </c>
      <c r="R6472" t="s">
        <v>20</v>
      </c>
    </row>
    <row r="6473" spans="1:18">
      <c r="A6473" s="6">
        <v>6466</v>
      </c>
      <c r="B6473" s="6"/>
      <c r="C6473" s="6" t="s">
        <v>16808</v>
      </c>
      <c r="D6473" s="6" t="s">
        <v>16808</v>
      </c>
      <c r="E6473" s="6">
        <v>3</v>
      </c>
      <c r="F6473" s="6">
        <v>12600</v>
      </c>
      <c r="G6473" s="6">
        <v>121</v>
      </c>
      <c r="H6473" s="6">
        <v>1400000</v>
      </c>
      <c r="I6473" s="6"/>
      <c r="J6473" s="6"/>
      <c r="K6473" s="6"/>
      <c r="L6473" s="6"/>
      <c r="M6473" s="6"/>
      <c r="N6473" s="6"/>
      <c r="O6473" s="6"/>
      <c r="P6473" s="6" t="s">
        <v>18</v>
      </c>
      <c r="Q6473" s="7" t="s">
        <v>16809</v>
      </c>
      <c r="R6473" s="6" t="s">
        <v>20</v>
      </c>
    </row>
    <row r="6474" spans="1:18">
      <c r="A6474">
        <v>6467</v>
      </c>
      <c r="C6474" t="s">
        <v>16810</v>
      </c>
      <c r="D6474" t="s">
        <v>16811</v>
      </c>
      <c r="E6474">
        <v>1821</v>
      </c>
      <c r="F6474">
        <v>9500000</v>
      </c>
      <c r="G6474">
        <v>1972</v>
      </c>
      <c r="H6474">
        <v>622200000</v>
      </c>
      <c r="N6474" t="s">
        <v>73</v>
      </c>
      <c r="P6474" t="s">
        <v>18</v>
      </c>
      <c r="Q6474" s="1" t="s">
        <v>16812</v>
      </c>
      <c r="R6474" t="s">
        <v>20</v>
      </c>
    </row>
    <row r="6475" spans="1:18">
      <c r="A6475" s="6">
        <v>6468</v>
      </c>
      <c r="B6475" s="6"/>
      <c r="C6475" s="6" t="s">
        <v>16813</v>
      </c>
      <c r="D6475" s="6" t="s">
        <v>16814</v>
      </c>
      <c r="E6475" s="6">
        <v>72</v>
      </c>
      <c r="F6475" s="6">
        <v>184700</v>
      </c>
      <c r="G6475" s="6">
        <v>490</v>
      </c>
      <c r="H6475" s="6">
        <v>3100000</v>
      </c>
      <c r="I6475" s="6"/>
      <c r="J6475" s="6"/>
      <c r="K6475" s="6"/>
      <c r="L6475" s="6"/>
      <c r="M6475" s="6"/>
      <c r="N6475" s="6" t="s">
        <v>73</v>
      </c>
      <c r="O6475" s="6"/>
      <c r="P6475" s="6" t="s">
        <v>18</v>
      </c>
      <c r="Q6475" s="7" t="s">
        <v>16815</v>
      </c>
      <c r="R6475" s="6" t="s">
        <v>20</v>
      </c>
    </row>
    <row r="6476" spans="1:18">
      <c r="A6476">
        <v>6469</v>
      </c>
      <c r="C6476" t="s">
        <v>16816</v>
      </c>
      <c r="D6476" t="s">
        <v>16817</v>
      </c>
      <c r="E6476">
        <v>415</v>
      </c>
      <c r="F6476">
        <v>10600</v>
      </c>
      <c r="G6476">
        <v>429</v>
      </c>
      <c r="H6476">
        <v>471900</v>
      </c>
      <c r="P6476" t="s">
        <v>18</v>
      </c>
      <c r="Q6476" t="s">
        <v>16818</v>
      </c>
      <c r="R6476" t="s">
        <v>20</v>
      </c>
    </row>
    <row r="6477" spans="1:18">
      <c r="A6477" s="6">
        <v>6470</v>
      </c>
      <c r="B6477" s="6"/>
      <c r="C6477" s="6" t="s">
        <v>16819</v>
      </c>
      <c r="D6477" s="6" t="s">
        <v>16820</v>
      </c>
      <c r="E6477" s="6">
        <v>131</v>
      </c>
      <c r="F6477" s="6">
        <v>7300000</v>
      </c>
      <c r="G6477" s="6">
        <v>121</v>
      </c>
      <c r="H6477" s="6">
        <v>217400000</v>
      </c>
      <c r="I6477" s="6"/>
      <c r="J6477" s="6"/>
      <c r="K6477" s="6"/>
      <c r="L6477" s="6"/>
      <c r="M6477" s="6"/>
      <c r="N6477" s="6" t="s">
        <v>73</v>
      </c>
      <c r="O6477" s="6"/>
      <c r="P6477" s="6" t="s">
        <v>18</v>
      </c>
      <c r="Q6477" s="7" t="s">
        <v>16821</v>
      </c>
      <c r="R6477" s="6" t="s">
        <v>20</v>
      </c>
    </row>
    <row r="6478" spans="1:18">
      <c r="A6478">
        <v>6471</v>
      </c>
      <c r="C6478" t="s">
        <v>16822</v>
      </c>
      <c r="D6478" t="s">
        <v>16823</v>
      </c>
      <c r="E6478">
        <v>17</v>
      </c>
      <c r="F6478">
        <v>16800</v>
      </c>
      <c r="G6478">
        <v>271</v>
      </c>
      <c r="H6478">
        <v>124200</v>
      </c>
      <c r="P6478" t="s">
        <v>18</v>
      </c>
      <c r="Q6478" s="1" t="s">
        <v>16824</v>
      </c>
      <c r="R6478" t="s">
        <v>20</v>
      </c>
    </row>
    <row r="6479" spans="1:18">
      <c r="A6479" s="6">
        <v>6472</v>
      </c>
      <c r="B6479" s="6"/>
      <c r="C6479" s="6" t="s">
        <v>16825</v>
      </c>
      <c r="D6479" s="6" t="s">
        <v>16826</v>
      </c>
      <c r="E6479" s="6">
        <v>1</v>
      </c>
      <c r="F6479" s="6">
        <v>27500</v>
      </c>
      <c r="G6479" s="6">
        <v>342</v>
      </c>
      <c r="H6479" s="6">
        <v>361400</v>
      </c>
      <c r="I6479" s="6"/>
      <c r="J6479" s="6"/>
      <c r="K6479" s="6"/>
      <c r="L6479" s="6"/>
      <c r="M6479" s="6"/>
      <c r="N6479" s="6"/>
      <c r="O6479" s="6"/>
      <c r="P6479" s="6" t="s">
        <v>18</v>
      </c>
      <c r="Q6479" s="7" t="s">
        <v>16827</v>
      </c>
      <c r="R6479" s="6" t="s">
        <v>20</v>
      </c>
    </row>
    <row r="6480" spans="1:18">
      <c r="A6480">
        <v>6473</v>
      </c>
      <c r="C6480" t="s">
        <v>16828</v>
      </c>
      <c r="D6480" t="s">
        <v>16829</v>
      </c>
      <c r="E6480">
        <v>107</v>
      </c>
      <c r="F6480">
        <v>710</v>
      </c>
      <c r="G6480">
        <v>129</v>
      </c>
      <c r="H6480">
        <v>6514</v>
      </c>
      <c r="P6480" t="s">
        <v>18</v>
      </c>
      <c r="Q6480" s="1" t="s">
        <v>16830</v>
      </c>
      <c r="R6480" t="s">
        <v>20</v>
      </c>
    </row>
    <row r="6481" spans="1:18">
      <c r="A6481" s="6">
        <v>6474</v>
      </c>
      <c r="B6481" s="6"/>
      <c r="C6481" s="6" t="s">
        <v>16831</v>
      </c>
      <c r="D6481" s="6" t="s">
        <v>16832</v>
      </c>
      <c r="E6481" s="6">
        <v>563</v>
      </c>
      <c r="F6481" s="6">
        <v>355400</v>
      </c>
      <c r="G6481" s="6">
        <v>768</v>
      </c>
      <c r="H6481" s="6">
        <v>6300000</v>
      </c>
      <c r="I6481" s="6"/>
      <c r="J6481" s="6"/>
      <c r="K6481" s="6"/>
      <c r="L6481" s="6"/>
      <c r="M6481" s="6"/>
      <c r="N6481" s="6"/>
      <c r="O6481" s="6"/>
      <c r="P6481" s="6" t="s">
        <v>18</v>
      </c>
      <c r="Q6481" s="6" t="s">
        <v>16833</v>
      </c>
      <c r="R6481" s="6" t="s">
        <v>20</v>
      </c>
    </row>
    <row r="6482" spans="1:18">
      <c r="A6482">
        <v>6475</v>
      </c>
      <c r="C6482" t="s">
        <v>16834</v>
      </c>
      <c r="D6482" t="s">
        <v>16834</v>
      </c>
      <c r="E6482">
        <v>731</v>
      </c>
      <c r="F6482">
        <v>1961</v>
      </c>
      <c r="G6482">
        <v>932</v>
      </c>
      <c r="H6482">
        <v>20700</v>
      </c>
      <c r="P6482" t="s">
        <v>18</v>
      </c>
      <c r="Q6482" s="1" t="s">
        <v>16835</v>
      </c>
      <c r="R6482" t="s">
        <v>20</v>
      </c>
    </row>
    <row r="6483" spans="1:18">
      <c r="A6483" s="6">
        <v>6476</v>
      </c>
      <c r="B6483" s="6"/>
      <c r="C6483" s="6" t="s">
        <v>16836</v>
      </c>
      <c r="D6483" s="6" t="s">
        <v>16837</v>
      </c>
      <c r="E6483" s="6">
        <v>477</v>
      </c>
      <c r="F6483" s="6">
        <v>634</v>
      </c>
      <c r="G6483" s="6">
        <v>81</v>
      </c>
      <c r="H6483" s="6">
        <v>800</v>
      </c>
      <c r="I6483" s="6"/>
      <c r="J6483" s="6"/>
      <c r="K6483" s="6"/>
      <c r="L6483" s="6"/>
      <c r="M6483" s="6"/>
      <c r="N6483" s="6"/>
      <c r="O6483" s="6"/>
      <c r="P6483" s="6" t="s">
        <v>18</v>
      </c>
      <c r="Q6483" s="7" t="s">
        <v>16838</v>
      </c>
      <c r="R6483" s="6" t="s">
        <v>20</v>
      </c>
    </row>
    <row r="6484" spans="1:18">
      <c r="A6484">
        <v>6477</v>
      </c>
      <c r="C6484" t="s">
        <v>16839</v>
      </c>
      <c r="D6484" t="s">
        <v>16839</v>
      </c>
      <c r="E6484">
        <v>5</v>
      </c>
      <c r="F6484">
        <v>17700</v>
      </c>
      <c r="G6484">
        <v>54</v>
      </c>
      <c r="H6484">
        <v>209100</v>
      </c>
      <c r="P6484" t="s">
        <v>18</v>
      </c>
      <c r="Q6484" s="1" t="s">
        <v>16840</v>
      </c>
      <c r="R6484" t="s">
        <v>20</v>
      </c>
    </row>
    <row r="6485" spans="1:18">
      <c r="A6485" s="6">
        <v>6478</v>
      </c>
      <c r="B6485" s="6"/>
      <c r="C6485" s="6" t="s">
        <v>16841</v>
      </c>
      <c r="D6485" s="6" t="s">
        <v>16842</v>
      </c>
      <c r="E6485" s="6">
        <v>632</v>
      </c>
      <c r="F6485" s="6">
        <v>71200</v>
      </c>
      <c r="G6485" s="6">
        <v>1032</v>
      </c>
      <c r="H6485" s="6">
        <v>8600000</v>
      </c>
      <c r="I6485" s="6"/>
      <c r="J6485" s="6"/>
      <c r="K6485" s="6"/>
      <c r="L6485" s="6"/>
      <c r="M6485" s="6"/>
      <c r="N6485" s="6"/>
      <c r="O6485" s="6"/>
      <c r="P6485" s="6" t="s">
        <v>18</v>
      </c>
      <c r="Q6485" s="7" t="s">
        <v>16843</v>
      </c>
      <c r="R6485" s="6" t="s">
        <v>20</v>
      </c>
    </row>
    <row r="6486" spans="1:18">
      <c r="A6486">
        <v>6479</v>
      </c>
      <c r="C6486" t="s">
        <v>16844</v>
      </c>
      <c r="D6486" t="s">
        <v>16845</v>
      </c>
      <c r="E6486">
        <v>180</v>
      </c>
      <c r="F6486">
        <v>112400</v>
      </c>
      <c r="G6486">
        <v>3883</v>
      </c>
      <c r="H6486">
        <v>1800000</v>
      </c>
      <c r="P6486" t="s">
        <v>18</v>
      </c>
      <c r="Q6486" s="1" t="s">
        <v>16846</v>
      </c>
      <c r="R6486" t="s">
        <v>20</v>
      </c>
    </row>
    <row r="6487" spans="1:18">
      <c r="A6487" s="6">
        <v>6480</v>
      </c>
      <c r="B6487" s="6"/>
      <c r="C6487" s="6" t="s">
        <v>16847</v>
      </c>
      <c r="D6487" s="6" t="s">
        <v>16848</v>
      </c>
      <c r="E6487" s="6">
        <v>655</v>
      </c>
      <c r="F6487" s="6">
        <v>6400000</v>
      </c>
      <c r="G6487" s="6">
        <v>2478</v>
      </c>
      <c r="H6487" s="6">
        <v>166200000</v>
      </c>
      <c r="I6487" s="6"/>
      <c r="J6487" s="6"/>
      <c r="K6487" s="6"/>
      <c r="L6487" s="6"/>
      <c r="M6487" s="6"/>
      <c r="N6487" s="6" t="s">
        <v>73</v>
      </c>
      <c r="O6487" s="6"/>
      <c r="P6487" s="6" t="s">
        <v>18</v>
      </c>
      <c r="Q6487" s="6" t="s">
        <v>16849</v>
      </c>
      <c r="R6487" s="6" t="s">
        <v>20</v>
      </c>
    </row>
    <row r="6488" spans="1:18">
      <c r="A6488">
        <v>6481</v>
      </c>
      <c r="C6488" t="s">
        <v>16850</v>
      </c>
      <c r="D6488" t="s">
        <v>16851</v>
      </c>
      <c r="E6488">
        <v>6223</v>
      </c>
      <c r="F6488">
        <v>157200</v>
      </c>
      <c r="G6488">
        <v>1719</v>
      </c>
      <c r="H6488">
        <v>4600000</v>
      </c>
      <c r="P6488" t="s">
        <v>18</v>
      </c>
      <c r="Q6488" s="1" t="s">
        <v>16852</v>
      </c>
      <c r="R6488" t="s">
        <v>20</v>
      </c>
    </row>
    <row r="6489" spans="1:18">
      <c r="A6489" s="6">
        <v>6482</v>
      </c>
      <c r="B6489" s="6"/>
      <c r="C6489" s="6" t="s">
        <v>16853</v>
      </c>
      <c r="D6489" s="6" t="s">
        <v>16854</v>
      </c>
      <c r="E6489" s="6">
        <v>225</v>
      </c>
      <c r="F6489" s="6">
        <v>4600000</v>
      </c>
      <c r="G6489" s="6">
        <v>47</v>
      </c>
      <c r="H6489" s="6">
        <v>11400000</v>
      </c>
      <c r="I6489" s="6"/>
      <c r="J6489" s="6"/>
      <c r="K6489" s="6"/>
      <c r="L6489" s="6"/>
      <c r="M6489" s="6"/>
      <c r="N6489" s="6" t="s">
        <v>73</v>
      </c>
      <c r="O6489" s="6"/>
      <c r="P6489" s="6" t="s">
        <v>18</v>
      </c>
      <c r="Q6489" s="6" t="s">
        <v>16855</v>
      </c>
      <c r="R6489" s="6" t="s">
        <v>20</v>
      </c>
    </row>
    <row r="6490" spans="1:18">
      <c r="A6490">
        <v>6483</v>
      </c>
      <c r="C6490" t="s">
        <v>16856</v>
      </c>
      <c r="D6490" t="s">
        <v>16857</v>
      </c>
      <c r="E6490">
        <v>66</v>
      </c>
      <c r="F6490">
        <v>34300</v>
      </c>
      <c r="G6490">
        <v>626</v>
      </c>
      <c r="H6490">
        <v>1100000</v>
      </c>
      <c r="P6490" t="s">
        <v>18</v>
      </c>
      <c r="Q6490" s="1" t="s">
        <v>16858</v>
      </c>
      <c r="R6490" t="s">
        <v>20</v>
      </c>
    </row>
    <row r="6491" spans="1:18">
      <c r="A6491" s="6">
        <v>6484</v>
      </c>
      <c r="B6491" s="6"/>
      <c r="C6491" s="6" t="s">
        <v>16859</v>
      </c>
      <c r="D6491" s="6" t="s">
        <v>16859</v>
      </c>
      <c r="E6491" s="6">
        <v>341</v>
      </c>
      <c r="F6491" s="6">
        <v>1300000</v>
      </c>
      <c r="G6491" s="6">
        <v>562</v>
      </c>
      <c r="H6491" s="6">
        <v>17700000</v>
      </c>
      <c r="I6491" s="6"/>
      <c r="J6491" s="6"/>
      <c r="K6491" s="6"/>
      <c r="L6491" s="6"/>
      <c r="M6491" s="6"/>
      <c r="N6491" s="6"/>
      <c r="O6491" s="6"/>
      <c r="P6491" s="6" t="s">
        <v>18</v>
      </c>
      <c r="Q6491" s="7" t="s">
        <v>16860</v>
      </c>
      <c r="R6491" s="6" t="s">
        <v>20</v>
      </c>
    </row>
    <row r="6492" spans="1:18">
      <c r="A6492">
        <v>6485</v>
      </c>
      <c r="C6492" t="s">
        <v>16861</v>
      </c>
      <c r="D6492" t="s">
        <v>16862</v>
      </c>
      <c r="E6492">
        <v>4449</v>
      </c>
      <c r="F6492">
        <v>3200000</v>
      </c>
      <c r="G6492">
        <v>3347</v>
      </c>
      <c r="H6492">
        <v>70500000</v>
      </c>
      <c r="N6492" t="s">
        <v>73</v>
      </c>
      <c r="P6492" t="s">
        <v>18</v>
      </c>
      <c r="Q6492" s="1" t="s">
        <v>16863</v>
      </c>
      <c r="R6492" t="s">
        <v>20</v>
      </c>
    </row>
    <row r="6493" spans="1:18">
      <c r="A6493" s="6">
        <v>6486</v>
      </c>
      <c r="B6493" s="6"/>
      <c r="C6493" s="6" t="s">
        <v>16864</v>
      </c>
      <c r="D6493" s="6" t="s">
        <v>16865</v>
      </c>
      <c r="E6493" s="6">
        <v>290</v>
      </c>
      <c r="F6493" s="6">
        <v>24500</v>
      </c>
      <c r="G6493" s="6">
        <v>1462</v>
      </c>
      <c r="H6493" s="6">
        <v>1100000</v>
      </c>
      <c r="I6493" s="6"/>
      <c r="J6493" s="6"/>
      <c r="K6493" s="6"/>
      <c r="L6493" s="6"/>
      <c r="M6493" s="6"/>
      <c r="N6493" s="6"/>
      <c r="O6493" s="6"/>
      <c r="P6493" s="6" t="s">
        <v>18</v>
      </c>
      <c r="Q6493" s="7" t="s">
        <v>16866</v>
      </c>
      <c r="R6493" s="6" t="s">
        <v>20</v>
      </c>
    </row>
    <row r="6494" spans="1:18">
      <c r="A6494">
        <v>6487</v>
      </c>
      <c r="C6494" t="s">
        <v>16867</v>
      </c>
      <c r="D6494" t="s">
        <v>16868</v>
      </c>
      <c r="E6494">
        <v>120</v>
      </c>
      <c r="F6494">
        <v>139</v>
      </c>
      <c r="G6494">
        <v>55</v>
      </c>
      <c r="H6494">
        <v>3713</v>
      </c>
      <c r="P6494" t="s">
        <v>18</v>
      </c>
      <c r="Q6494" s="1" t="s">
        <v>16869</v>
      </c>
      <c r="R6494" t="s">
        <v>20</v>
      </c>
    </row>
    <row r="6495" spans="1:18">
      <c r="A6495" s="6">
        <v>6488</v>
      </c>
      <c r="B6495" s="6"/>
      <c r="C6495" s="6" t="s">
        <v>16870</v>
      </c>
      <c r="D6495" s="6" t="s">
        <v>16871</v>
      </c>
      <c r="E6495" s="6">
        <v>6615</v>
      </c>
      <c r="F6495" s="6">
        <v>22000</v>
      </c>
      <c r="G6495" s="6">
        <v>1901</v>
      </c>
      <c r="H6495" s="6">
        <v>735000</v>
      </c>
      <c r="I6495" s="6"/>
      <c r="J6495" s="6"/>
      <c r="K6495" s="6"/>
      <c r="L6495" s="6"/>
      <c r="M6495" s="6"/>
      <c r="N6495" s="6"/>
      <c r="O6495" s="6"/>
      <c r="P6495" s="6" t="s">
        <v>18</v>
      </c>
      <c r="Q6495" s="7" t="s">
        <v>16872</v>
      </c>
      <c r="R6495" s="6" t="s">
        <v>20</v>
      </c>
    </row>
    <row r="6496" spans="1:18">
      <c r="A6496">
        <v>6489</v>
      </c>
      <c r="C6496" t="s">
        <v>16873</v>
      </c>
      <c r="D6496" t="s">
        <v>16874</v>
      </c>
      <c r="E6496">
        <v>81</v>
      </c>
      <c r="F6496">
        <v>32200</v>
      </c>
      <c r="G6496">
        <v>1962</v>
      </c>
      <c r="H6496">
        <v>5600000</v>
      </c>
      <c r="P6496" t="s">
        <v>18</v>
      </c>
      <c r="Q6496" t="s">
        <v>16875</v>
      </c>
      <c r="R6496" t="s">
        <v>20</v>
      </c>
    </row>
    <row r="6497" spans="1:18">
      <c r="A6497" s="6">
        <v>6490</v>
      </c>
      <c r="B6497" s="6"/>
      <c r="C6497" s="6" t="s">
        <v>16876</v>
      </c>
      <c r="D6497" s="6" t="s">
        <v>16877</v>
      </c>
      <c r="E6497" s="6">
        <v>111</v>
      </c>
      <c r="F6497" s="6">
        <v>3190</v>
      </c>
      <c r="G6497" s="6">
        <v>52</v>
      </c>
      <c r="H6497" s="6">
        <v>80000</v>
      </c>
      <c r="I6497" s="6"/>
      <c r="J6497" s="6"/>
      <c r="K6497" s="6"/>
      <c r="L6497" s="6"/>
      <c r="M6497" s="6"/>
      <c r="N6497" s="6"/>
      <c r="O6497" s="6"/>
      <c r="P6497" s="6" t="s">
        <v>18</v>
      </c>
      <c r="Q6497" s="6" t="s">
        <v>16878</v>
      </c>
      <c r="R6497" s="6" t="s">
        <v>20</v>
      </c>
    </row>
    <row r="6498" spans="1:18">
      <c r="A6498">
        <v>6491</v>
      </c>
      <c r="C6498" t="s">
        <v>16855</v>
      </c>
      <c r="D6498" t="s">
        <v>16879</v>
      </c>
      <c r="E6498">
        <v>3</v>
      </c>
      <c r="F6498">
        <v>94500000</v>
      </c>
      <c r="G6498">
        <v>1458</v>
      </c>
      <c r="H6498">
        <v>460700000</v>
      </c>
      <c r="N6498" t="s">
        <v>73</v>
      </c>
      <c r="P6498" t="s">
        <v>18</v>
      </c>
      <c r="Q6498" t="s">
        <v>16880</v>
      </c>
      <c r="R6498" t="s">
        <v>20</v>
      </c>
    </row>
    <row r="6499" spans="1:18">
      <c r="A6499" s="6">
        <v>6492</v>
      </c>
      <c r="B6499" s="6"/>
      <c r="C6499" s="6" t="s">
        <v>16881</v>
      </c>
      <c r="D6499" s="6" t="s">
        <v>16882</v>
      </c>
      <c r="E6499" s="6">
        <v>588</v>
      </c>
      <c r="F6499" s="6">
        <v>693300</v>
      </c>
      <c r="G6499" s="6">
        <v>1042</v>
      </c>
      <c r="H6499" s="6">
        <v>47900000</v>
      </c>
      <c r="I6499" s="6"/>
      <c r="J6499" s="6"/>
      <c r="K6499" s="6"/>
      <c r="L6499" s="6"/>
      <c r="M6499" s="6"/>
      <c r="N6499" s="6"/>
      <c r="O6499" s="6"/>
      <c r="P6499" s="6" t="s">
        <v>18</v>
      </c>
      <c r="Q6499" s="7" t="s">
        <v>16883</v>
      </c>
      <c r="R6499" s="6" t="s">
        <v>20</v>
      </c>
    </row>
    <row r="6500" spans="1:18">
      <c r="A6500">
        <v>6493</v>
      </c>
      <c r="C6500" t="s">
        <v>16884</v>
      </c>
      <c r="D6500" t="s">
        <v>16885</v>
      </c>
      <c r="E6500">
        <v>1735</v>
      </c>
      <c r="F6500">
        <v>1300000</v>
      </c>
      <c r="G6500">
        <v>965</v>
      </c>
      <c r="H6500">
        <v>33200000</v>
      </c>
      <c r="P6500" t="s">
        <v>18</v>
      </c>
      <c r="Q6500" s="1" t="s">
        <v>16886</v>
      </c>
      <c r="R6500" t="s">
        <v>20</v>
      </c>
    </row>
    <row r="6501" spans="1:18">
      <c r="A6501" s="6">
        <v>6494</v>
      </c>
      <c r="B6501" s="6"/>
      <c r="C6501" s="6" t="s">
        <v>16887</v>
      </c>
      <c r="D6501" s="6" t="s">
        <v>16888</v>
      </c>
      <c r="E6501" s="6">
        <v>5118</v>
      </c>
      <c r="F6501" s="6">
        <v>1494</v>
      </c>
      <c r="G6501" s="6">
        <v>99</v>
      </c>
      <c r="H6501" s="6">
        <v>3208</v>
      </c>
      <c r="I6501" s="6"/>
      <c r="J6501" s="6"/>
      <c r="K6501" s="6"/>
      <c r="L6501" s="6"/>
      <c r="M6501" s="6"/>
      <c r="N6501" s="6"/>
      <c r="O6501" s="6"/>
      <c r="P6501" s="6" t="s">
        <v>18</v>
      </c>
      <c r="Q6501" s="6" t="s">
        <v>16889</v>
      </c>
      <c r="R6501" s="6" t="s">
        <v>20</v>
      </c>
    </row>
    <row r="6502" spans="1:18">
      <c r="A6502">
        <v>6495</v>
      </c>
      <c r="C6502" t="s">
        <v>16890</v>
      </c>
      <c r="D6502" t="s">
        <v>16891</v>
      </c>
      <c r="E6502">
        <v>442</v>
      </c>
      <c r="F6502">
        <v>4185</v>
      </c>
      <c r="G6502">
        <v>797</v>
      </c>
      <c r="H6502">
        <v>39900</v>
      </c>
      <c r="P6502" t="s">
        <v>18</v>
      </c>
      <c r="Q6502" s="1" t="s">
        <v>16892</v>
      </c>
      <c r="R6502" t="s">
        <v>20</v>
      </c>
    </row>
    <row r="6503" spans="1:18">
      <c r="A6503" s="6">
        <v>6496</v>
      </c>
      <c r="B6503" s="6"/>
      <c r="C6503" s="6" t="s">
        <v>16893</v>
      </c>
      <c r="D6503" s="6" t="s">
        <v>16894</v>
      </c>
      <c r="E6503" s="6">
        <v>198</v>
      </c>
      <c r="F6503" s="6">
        <v>531200</v>
      </c>
      <c r="G6503" s="6">
        <v>2231</v>
      </c>
      <c r="H6503" s="6">
        <v>8700000</v>
      </c>
      <c r="I6503" s="6"/>
      <c r="J6503" s="6"/>
      <c r="K6503" s="6"/>
      <c r="L6503" s="6"/>
      <c r="M6503" s="6"/>
      <c r="N6503" s="6" t="s">
        <v>73</v>
      </c>
      <c r="O6503" s="6"/>
      <c r="P6503" s="6" t="s">
        <v>18</v>
      </c>
      <c r="Q6503" s="7" t="s">
        <v>16895</v>
      </c>
      <c r="R6503" s="6" t="s">
        <v>20</v>
      </c>
    </row>
    <row r="6504" spans="1:18">
      <c r="A6504">
        <v>6497</v>
      </c>
      <c r="C6504" t="s">
        <v>16896</v>
      </c>
      <c r="D6504" t="s">
        <v>16897</v>
      </c>
      <c r="E6504">
        <v>223</v>
      </c>
      <c r="F6504">
        <v>2000000</v>
      </c>
      <c r="G6504">
        <v>2979</v>
      </c>
      <c r="H6504">
        <v>22700000</v>
      </c>
      <c r="N6504" t="s">
        <v>73</v>
      </c>
      <c r="P6504" t="s">
        <v>18</v>
      </c>
      <c r="Q6504" s="1" t="s">
        <v>16898</v>
      </c>
      <c r="R6504" t="s">
        <v>20</v>
      </c>
    </row>
    <row r="6505" spans="1:18">
      <c r="A6505" s="6">
        <v>6498</v>
      </c>
      <c r="B6505" s="6"/>
      <c r="C6505" s="6" t="s">
        <v>16899</v>
      </c>
      <c r="D6505" s="6" t="s">
        <v>16900</v>
      </c>
      <c r="E6505" s="6">
        <v>57</v>
      </c>
      <c r="F6505" s="6">
        <v>216700</v>
      </c>
      <c r="G6505" s="6">
        <v>1493</v>
      </c>
      <c r="H6505" s="6">
        <v>525800</v>
      </c>
      <c r="I6505" s="6"/>
      <c r="J6505" s="6"/>
      <c r="K6505" s="6"/>
      <c r="L6505" s="6"/>
      <c r="M6505" s="6"/>
      <c r="N6505" s="6"/>
      <c r="O6505" s="6"/>
      <c r="P6505" s="6" t="s">
        <v>18</v>
      </c>
      <c r="Q6505" s="7" t="s">
        <v>16901</v>
      </c>
      <c r="R6505" s="6" t="s">
        <v>20</v>
      </c>
    </row>
    <row r="6506" spans="1:18">
      <c r="A6506">
        <v>6499</v>
      </c>
      <c r="C6506" t="s">
        <v>16902</v>
      </c>
      <c r="D6506" t="s">
        <v>16903</v>
      </c>
      <c r="E6506">
        <v>96</v>
      </c>
      <c r="F6506">
        <v>27700</v>
      </c>
      <c r="G6506">
        <v>456</v>
      </c>
      <c r="H6506">
        <v>693600</v>
      </c>
      <c r="P6506" t="s">
        <v>18</v>
      </c>
      <c r="Q6506" s="1" t="s">
        <v>16904</v>
      </c>
      <c r="R6506" t="s">
        <v>20</v>
      </c>
    </row>
    <row r="6507" spans="1:18">
      <c r="A6507" s="6">
        <v>6500</v>
      </c>
      <c r="B6507" s="6"/>
      <c r="C6507" s="6" t="s">
        <v>11249</v>
      </c>
      <c r="D6507" s="6" t="s">
        <v>16905</v>
      </c>
      <c r="E6507" s="6">
        <v>107</v>
      </c>
      <c r="F6507" s="6">
        <v>7637</v>
      </c>
      <c r="G6507" s="6">
        <v>575</v>
      </c>
      <c r="H6507" s="6">
        <v>729500</v>
      </c>
      <c r="I6507" s="6"/>
      <c r="J6507" s="6"/>
      <c r="K6507" s="6"/>
      <c r="L6507" s="6"/>
      <c r="M6507" s="6"/>
      <c r="N6507" s="6"/>
      <c r="O6507" s="6"/>
      <c r="P6507" s="6" t="s">
        <v>18</v>
      </c>
      <c r="Q6507" s="7" t="s">
        <v>16906</v>
      </c>
      <c r="R6507" s="6" t="s">
        <v>20</v>
      </c>
    </row>
    <row r="6508" spans="1:18">
      <c r="A6508">
        <v>6501</v>
      </c>
      <c r="C6508" t="s">
        <v>16907</v>
      </c>
      <c r="D6508" t="s">
        <v>16907</v>
      </c>
      <c r="E6508">
        <v>313</v>
      </c>
      <c r="F6508">
        <v>19700</v>
      </c>
      <c r="G6508">
        <v>872</v>
      </c>
      <c r="H6508">
        <v>93100</v>
      </c>
      <c r="P6508" t="s">
        <v>18</v>
      </c>
      <c r="Q6508" s="1" t="s">
        <v>16908</v>
      </c>
      <c r="R6508" t="s">
        <v>20</v>
      </c>
    </row>
    <row r="6509" spans="1:18">
      <c r="A6509" s="6">
        <v>6502</v>
      </c>
      <c r="B6509" s="6"/>
      <c r="C6509" s="6" t="s">
        <v>16909</v>
      </c>
      <c r="D6509" s="6" t="s">
        <v>16910</v>
      </c>
      <c r="E6509" s="6">
        <v>10</v>
      </c>
      <c r="F6509" s="6">
        <v>28500</v>
      </c>
      <c r="G6509" s="6">
        <v>437</v>
      </c>
      <c r="H6509" s="6">
        <v>323800</v>
      </c>
      <c r="I6509" s="6"/>
      <c r="J6509" s="6"/>
      <c r="K6509" s="6"/>
      <c r="L6509" s="6"/>
      <c r="M6509" s="6"/>
      <c r="N6509" s="6"/>
      <c r="O6509" s="6"/>
      <c r="P6509" s="6" t="s">
        <v>18</v>
      </c>
      <c r="Q6509" s="7" t="s">
        <v>16911</v>
      </c>
      <c r="R6509" s="6" t="s">
        <v>20</v>
      </c>
    </row>
    <row r="6510" spans="1:18">
      <c r="A6510">
        <v>6503</v>
      </c>
      <c r="C6510" t="s">
        <v>16912</v>
      </c>
      <c r="D6510" t="s">
        <v>16912</v>
      </c>
      <c r="E6510">
        <v>1520</v>
      </c>
      <c r="F6510">
        <v>121600</v>
      </c>
      <c r="G6510">
        <v>2134</v>
      </c>
      <c r="H6510">
        <v>4400000</v>
      </c>
      <c r="P6510" t="s">
        <v>18</v>
      </c>
      <c r="Q6510" s="1" t="s">
        <v>16913</v>
      </c>
      <c r="R6510" t="s">
        <v>20</v>
      </c>
    </row>
    <row r="6511" spans="1:18">
      <c r="A6511" s="6">
        <v>6504</v>
      </c>
      <c r="B6511" s="6"/>
      <c r="C6511" s="6" t="s">
        <v>16914</v>
      </c>
      <c r="D6511" s="6" t="s">
        <v>16915</v>
      </c>
      <c r="E6511" s="6">
        <v>303</v>
      </c>
      <c r="F6511" s="6">
        <v>738300</v>
      </c>
      <c r="G6511" s="6">
        <v>1208</v>
      </c>
      <c r="H6511" s="6">
        <v>19500000</v>
      </c>
      <c r="I6511" s="6"/>
      <c r="J6511" s="6"/>
      <c r="K6511" s="6"/>
      <c r="L6511" s="6"/>
      <c r="M6511" s="6"/>
      <c r="N6511" s="6"/>
      <c r="O6511" s="6"/>
      <c r="P6511" s="6" t="s">
        <v>18</v>
      </c>
      <c r="Q6511" s="7" t="s">
        <v>16916</v>
      </c>
      <c r="R6511" s="6" t="s">
        <v>20</v>
      </c>
    </row>
    <row r="6512" spans="1:18">
      <c r="A6512">
        <v>6505</v>
      </c>
      <c r="C6512" t="s">
        <v>16917</v>
      </c>
      <c r="D6512" t="s">
        <v>16918</v>
      </c>
      <c r="F6512">
        <v>349300</v>
      </c>
      <c r="G6512">
        <v>3702</v>
      </c>
      <c r="H6512">
        <v>26900000</v>
      </c>
      <c r="P6512" t="s">
        <v>18</v>
      </c>
      <c r="Q6512" s="1" t="s">
        <v>16919</v>
      </c>
      <c r="R6512" t="s">
        <v>20</v>
      </c>
    </row>
    <row r="6513" spans="1:18">
      <c r="A6513" s="6">
        <v>6506</v>
      </c>
      <c r="B6513" s="6"/>
      <c r="C6513" s="6" t="s">
        <v>16920</v>
      </c>
      <c r="D6513" s="6" t="s">
        <v>16921</v>
      </c>
      <c r="E6513" s="6">
        <v>236</v>
      </c>
      <c r="F6513" s="6">
        <v>573900</v>
      </c>
      <c r="G6513" s="6">
        <v>1139</v>
      </c>
      <c r="H6513" s="6">
        <v>19300000</v>
      </c>
      <c r="I6513" s="6"/>
      <c r="J6513" s="6"/>
      <c r="K6513" s="6"/>
      <c r="L6513" s="6"/>
      <c r="M6513" s="6"/>
      <c r="N6513" s="6"/>
      <c r="O6513" s="6"/>
      <c r="P6513" s="6" t="s">
        <v>18</v>
      </c>
      <c r="Q6513" s="7" t="s">
        <v>16922</v>
      </c>
      <c r="R6513" s="6" t="s">
        <v>20</v>
      </c>
    </row>
    <row r="6514" spans="1:18">
      <c r="A6514">
        <v>6507</v>
      </c>
      <c r="C6514" t="s">
        <v>11272</v>
      </c>
      <c r="D6514" t="s">
        <v>16923</v>
      </c>
      <c r="E6514">
        <v>545</v>
      </c>
      <c r="F6514">
        <v>114300</v>
      </c>
      <c r="G6514">
        <v>100</v>
      </c>
      <c r="H6514">
        <v>648600</v>
      </c>
      <c r="P6514" t="s">
        <v>18</v>
      </c>
      <c r="Q6514" s="1" t="s">
        <v>16924</v>
      </c>
      <c r="R6514" t="s">
        <v>20</v>
      </c>
    </row>
    <row r="6515" spans="1:18">
      <c r="A6515" s="6">
        <v>6508</v>
      </c>
      <c r="B6515" s="6"/>
      <c r="C6515" s="6" t="s">
        <v>16925</v>
      </c>
      <c r="D6515" s="6" t="s">
        <v>16926</v>
      </c>
      <c r="E6515" s="6">
        <v>42</v>
      </c>
      <c r="F6515" s="6">
        <v>121600</v>
      </c>
      <c r="G6515" s="6">
        <v>349</v>
      </c>
      <c r="H6515" s="6">
        <v>3800000</v>
      </c>
      <c r="I6515" s="6"/>
      <c r="J6515" s="6"/>
      <c r="K6515" s="6"/>
      <c r="L6515" s="6"/>
      <c r="M6515" s="6"/>
      <c r="N6515" s="6"/>
      <c r="O6515" s="6"/>
      <c r="P6515" s="6" t="s">
        <v>18</v>
      </c>
      <c r="Q6515" s="7" t="s">
        <v>16927</v>
      </c>
      <c r="R6515" s="6" t="s">
        <v>20</v>
      </c>
    </row>
    <row r="6516" spans="1:18">
      <c r="A6516">
        <v>6509</v>
      </c>
      <c r="C6516" t="s">
        <v>16928</v>
      </c>
      <c r="D6516" t="s">
        <v>16929</v>
      </c>
      <c r="E6516">
        <v>2989</v>
      </c>
      <c r="F6516">
        <v>2340</v>
      </c>
      <c r="G6516">
        <v>768</v>
      </c>
      <c r="H6516">
        <v>26600</v>
      </c>
      <c r="P6516" t="s">
        <v>18</v>
      </c>
      <c r="Q6516" t="s">
        <v>16930</v>
      </c>
      <c r="R6516" t="s">
        <v>20</v>
      </c>
    </row>
    <row r="6517" spans="1:18">
      <c r="A6517" s="6">
        <v>6510</v>
      </c>
      <c r="B6517" s="6"/>
      <c r="C6517" s="6" t="s">
        <v>16931</v>
      </c>
      <c r="D6517" s="6" t="s">
        <v>16932</v>
      </c>
      <c r="E6517" s="6">
        <v>392</v>
      </c>
      <c r="F6517" s="6">
        <v>88800</v>
      </c>
      <c r="G6517" s="6">
        <v>898</v>
      </c>
      <c r="H6517" s="6">
        <v>647900</v>
      </c>
      <c r="I6517" s="6"/>
      <c r="J6517" s="6"/>
      <c r="K6517" s="6"/>
      <c r="L6517" s="6"/>
      <c r="M6517" s="6"/>
      <c r="N6517" s="6"/>
      <c r="O6517" s="6"/>
      <c r="P6517" s="6" t="s">
        <v>18</v>
      </c>
      <c r="Q6517" s="6" t="s">
        <v>16933</v>
      </c>
      <c r="R6517" s="6" t="s">
        <v>20</v>
      </c>
    </row>
    <row r="6518" spans="1:18">
      <c r="A6518">
        <v>6511</v>
      </c>
      <c r="C6518" t="s">
        <v>16934</v>
      </c>
      <c r="D6518" t="s">
        <v>16935</v>
      </c>
      <c r="E6518">
        <v>211</v>
      </c>
      <c r="F6518">
        <v>3518</v>
      </c>
      <c r="G6518">
        <v>638</v>
      </c>
      <c r="H6518">
        <v>406200</v>
      </c>
      <c r="P6518" t="s">
        <v>18</v>
      </c>
      <c r="Q6518" t="s">
        <v>16936</v>
      </c>
      <c r="R6518" t="s">
        <v>20</v>
      </c>
    </row>
    <row r="6519" spans="1:18">
      <c r="A6519" s="6">
        <v>6512</v>
      </c>
      <c r="B6519" s="6"/>
      <c r="C6519" s="6" t="s">
        <v>16937</v>
      </c>
      <c r="D6519" s="6" t="s">
        <v>16938</v>
      </c>
      <c r="E6519" s="6">
        <v>276</v>
      </c>
      <c r="F6519" s="6">
        <v>89100</v>
      </c>
      <c r="G6519" s="6">
        <v>682</v>
      </c>
      <c r="H6519" s="6">
        <v>367000</v>
      </c>
      <c r="I6519" s="6"/>
      <c r="J6519" s="6"/>
      <c r="K6519" s="6"/>
      <c r="L6519" s="6"/>
      <c r="M6519" s="6"/>
      <c r="N6519" s="6"/>
      <c r="O6519" s="6"/>
      <c r="P6519" s="6" t="s">
        <v>18</v>
      </c>
      <c r="Q6519" s="6" t="s">
        <v>16939</v>
      </c>
      <c r="R6519" s="6" t="s">
        <v>20</v>
      </c>
    </row>
    <row r="6520" spans="1:18">
      <c r="A6520">
        <v>6513</v>
      </c>
      <c r="C6520" t="s">
        <v>16940</v>
      </c>
      <c r="D6520" t="s">
        <v>16941</v>
      </c>
      <c r="E6520">
        <v>99</v>
      </c>
      <c r="F6520">
        <v>17800</v>
      </c>
      <c r="G6520">
        <v>187</v>
      </c>
      <c r="H6520">
        <v>180000</v>
      </c>
      <c r="P6520" t="s">
        <v>18</v>
      </c>
      <c r="Q6520" s="1" t="s">
        <v>16942</v>
      </c>
      <c r="R6520" t="s">
        <v>20</v>
      </c>
    </row>
    <row r="6521" spans="1:18">
      <c r="A6521" s="6">
        <v>6514</v>
      </c>
      <c r="B6521" s="6"/>
      <c r="C6521" s="6" t="s">
        <v>16943</v>
      </c>
      <c r="D6521" s="6" t="s">
        <v>16944</v>
      </c>
      <c r="E6521" s="6">
        <v>3773</v>
      </c>
      <c r="F6521" s="6">
        <v>240900</v>
      </c>
      <c r="G6521" s="6">
        <v>3891</v>
      </c>
      <c r="H6521" s="6">
        <v>27100000</v>
      </c>
      <c r="I6521" s="6"/>
      <c r="J6521" s="6"/>
      <c r="K6521" s="6"/>
      <c r="L6521" s="6"/>
      <c r="M6521" s="6"/>
      <c r="N6521" s="6"/>
      <c r="O6521" s="6"/>
      <c r="P6521" s="6" t="s">
        <v>18</v>
      </c>
      <c r="Q6521" s="7" t="s">
        <v>16945</v>
      </c>
      <c r="R6521" s="6" t="s">
        <v>20</v>
      </c>
    </row>
    <row r="6522" spans="1:18">
      <c r="A6522">
        <v>6515</v>
      </c>
      <c r="C6522" t="s">
        <v>16946</v>
      </c>
      <c r="D6522" t="s">
        <v>16946</v>
      </c>
      <c r="E6522">
        <v>121</v>
      </c>
      <c r="F6522">
        <v>7975</v>
      </c>
      <c r="G6522">
        <v>170</v>
      </c>
      <c r="H6522">
        <v>23100</v>
      </c>
      <c r="P6522" t="s">
        <v>18</v>
      </c>
      <c r="Q6522" s="1" t="s">
        <v>16947</v>
      </c>
      <c r="R6522" t="s">
        <v>20</v>
      </c>
    </row>
    <row r="6523" spans="1:18">
      <c r="A6523" s="6">
        <v>6516</v>
      </c>
      <c r="B6523" s="6"/>
      <c r="C6523" s="6" t="s">
        <v>16948</v>
      </c>
      <c r="D6523" s="6" t="s">
        <v>16949</v>
      </c>
      <c r="E6523" s="6">
        <v>88</v>
      </c>
      <c r="F6523" s="6">
        <v>2236</v>
      </c>
      <c r="G6523" s="6">
        <v>104</v>
      </c>
      <c r="H6523" s="6">
        <v>14300</v>
      </c>
      <c r="I6523" s="6"/>
      <c r="J6523" s="6"/>
      <c r="K6523" s="6"/>
      <c r="L6523" s="6"/>
      <c r="M6523" s="6"/>
      <c r="N6523" s="6"/>
      <c r="O6523" s="6"/>
      <c r="P6523" s="6" t="s">
        <v>18</v>
      </c>
      <c r="Q6523" s="7" t="s">
        <v>16950</v>
      </c>
      <c r="R6523" s="6" t="s">
        <v>20</v>
      </c>
    </row>
    <row r="6524" spans="1:18">
      <c r="A6524">
        <v>6517</v>
      </c>
      <c r="C6524" t="s">
        <v>16951</v>
      </c>
      <c r="D6524" t="s">
        <v>16952</v>
      </c>
      <c r="E6524">
        <v>269</v>
      </c>
      <c r="F6524">
        <v>1200000</v>
      </c>
      <c r="G6524">
        <v>1646</v>
      </c>
      <c r="H6524">
        <v>117500000</v>
      </c>
      <c r="P6524" t="s">
        <v>18</v>
      </c>
      <c r="Q6524" s="1" t="s">
        <v>16953</v>
      </c>
      <c r="R6524" t="s">
        <v>20</v>
      </c>
    </row>
    <row r="6525" spans="1:18">
      <c r="A6525" s="6">
        <v>6518</v>
      </c>
      <c r="B6525" s="6"/>
      <c r="C6525" s="6" t="s">
        <v>16954</v>
      </c>
      <c r="D6525" s="6" t="s">
        <v>16955</v>
      </c>
      <c r="E6525" s="6">
        <v>61</v>
      </c>
      <c r="F6525" s="6">
        <v>46300</v>
      </c>
      <c r="G6525" s="6">
        <v>222</v>
      </c>
      <c r="H6525" s="6">
        <v>324600</v>
      </c>
      <c r="I6525" s="6"/>
      <c r="J6525" s="6"/>
      <c r="K6525" s="6"/>
      <c r="L6525" s="6"/>
      <c r="M6525" s="6"/>
      <c r="N6525" s="6"/>
      <c r="O6525" s="6"/>
      <c r="P6525" s="6" t="s">
        <v>18</v>
      </c>
      <c r="Q6525" s="7" t="s">
        <v>16956</v>
      </c>
      <c r="R6525" s="6" t="s">
        <v>20</v>
      </c>
    </row>
    <row r="6526" spans="1:18">
      <c r="A6526">
        <v>6519</v>
      </c>
      <c r="C6526" t="s">
        <v>16957</v>
      </c>
      <c r="D6526" t="s">
        <v>16958</v>
      </c>
      <c r="E6526">
        <v>5133</v>
      </c>
      <c r="F6526">
        <v>2673</v>
      </c>
      <c r="G6526">
        <v>94</v>
      </c>
      <c r="H6526">
        <v>172000</v>
      </c>
      <c r="P6526" t="s">
        <v>18</v>
      </c>
      <c r="Q6526" s="1" t="s">
        <v>16959</v>
      </c>
      <c r="R6526" t="s">
        <v>20</v>
      </c>
    </row>
    <row r="6527" spans="1:18">
      <c r="A6527" s="6">
        <v>6520</v>
      </c>
      <c r="B6527" s="6"/>
      <c r="C6527" s="6" t="s">
        <v>16960</v>
      </c>
      <c r="D6527" s="6" t="s">
        <v>16961</v>
      </c>
      <c r="E6527" s="6">
        <v>654</v>
      </c>
      <c r="F6527" s="6">
        <v>119100</v>
      </c>
      <c r="G6527" s="6">
        <v>854</v>
      </c>
      <c r="H6527" s="6">
        <v>762100</v>
      </c>
      <c r="I6527" s="6"/>
      <c r="J6527" s="6"/>
      <c r="K6527" s="6"/>
      <c r="L6527" s="6"/>
      <c r="M6527" s="6"/>
      <c r="N6527" s="6"/>
      <c r="O6527" s="6"/>
      <c r="P6527" s="6" t="s">
        <v>18</v>
      </c>
      <c r="Q6527" s="7" t="s">
        <v>16962</v>
      </c>
      <c r="R6527" s="6" t="s">
        <v>20</v>
      </c>
    </row>
    <row r="6528" spans="1:18">
      <c r="A6528">
        <v>6521</v>
      </c>
      <c r="C6528" t="s">
        <v>16963</v>
      </c>
      <c r="D6528" t="s">
        <v>16963</v>
      </c>
      <c r="E6528">
        <v>108</v>
      </c>
      <c r="F6528">
        <v>9358</v>
      </c>
      <c r="G6528">
        <v>107</v>
      </c>
      <c r="H6528">
        <v>898600</v>
      </c>
      <c r="P6528" t="s">
        <v>18</v>
      </c>
      <c r="Q6528" t="s">
        <v>16964</v>
      </c>
      <c r="R6528" t="s">
        <v>20</v>
      </c>
    </row>
    <row r="6529" spans="1:18">
      <c r="A6529" s="6">
        <v>6522</v>
      </c>
      <c r="B6529" s="6"/>
      <c r="C6529" s="6" t="s">
        <v>16965</v>
      </c>
      <c r="D6529" s="6" t="s">
        <v>16966</v>
      </c>
      <c r="E6529" s="6">
        <v>520</v>
      </c>
      <c r="F6529" s="6">
        <v>70300</v>
      </c>
      <c r="G6529" s="6">
        <v>3635</v>
      </c>
      <c r="H6529" s="6">
        <v>2900000</v>
      </c>
      <c r="I6529" s="6"/>
      <c r="J6529" s="6"/>
      <c r="K6529" s="6"/>
      <c r="L6529" s="6"/>
      <c r="M6529" s="6"/>
      <c r="N6529" s="6"/>
      <c r="O6529" s="6"/>
      <c r="P6529" s="6" t="s">
        <v>18</v>
      </c>
      <c r="Q6529" s="7" t="s">
        <v>16967</v>
      </c>
      <c r="R6529" s="6" t="s">
        <v>20</v>
      </c>
    </row>
    <row r="6530" spans="1:18">
      <c r="A6530">
        <v>6523</v>
      </c>
      <c r="C6530" t="s">
        <v>10475</v>
      </c>
      <c r="D6530" t="s">
        <v>16968</v>
      </c>
      <c r="E6530">
        <v>1492</v>
      </c>
      <c r="F6530">
        <v>33400</v>
      </c>
      <c r="G6530">
        <v>2147</v>
      </c>
      <c r="H6530">
        <v>705800</v>
      </c>
      <c r="P6530" t="s">
        <v>18</v>
      </c>
      <c r="Q6530" s="1" t="s">
        <v>16969</v>
      </c>
      <c r="R6530" t="s">
        <v>20</v>
      </c>
    </row>
    <row r="6531" spans="1:18">
      <c r="A6531" s="6">
        <v>6524</v>
      </c>
      <c r="B6531" s="6"/>
      <c r="C6531" s="6" t="s">
        <v>16970</v>
      </c>
      <c r="D6531" s="6" t="s">
        <v>16971</v>
      </c>
      <c r="E6531" s="6">
        <v>12</v>
      </c>
      <c r="F6531" s="6">
        <v>28300</v>
      </c>
      <c r="G6531" s="6">
        <v>707</v>
      </c>
      <c r="H6531" s="6">
        <v>541600</v>
      </c>
      <c r="I6531" s="6"/>
      <c r="J6531" s="6"/>
      <c r="K6531" s="6"/>
      <c r="L6531" s="6"/>
      <c r="M6531" s="6"/>
      <c r="N6531" s="6"/>
      <c r="O6531" s="6"/>
      <c r="P6531" s="6" t="s">
        <v>18</v>
      </c>
      <c r="Q6531" s="7" t="s">
        <v>16972</v>
      </c>
      <c r="R6531" s="6" t="s">
        <v>20</v>
      </c>
    </row>
    <row r="6532" spans="1:18">
      <c r="A6532">
        <v>6525</v>
      </c>
      <c r="C6532" t="s">
        <v>16973</v>
      </c>
      <c r="D6532" t="s">
        <v>16974</v>
      </c>
      <c r="E6532">
        <v>100</v>
      </c>
      <c r="F6532">
        <v>166200</v>
      </c>
      <c r="G6532">
        <v>189</v>
      </c>
      <c r="H6532">
        <v>8800000</v>
      </c>
      <c r="P6532" t="s">
        <v>18</v>
      </c>
      <c r="Q6532" s="1" t="s">
        <v>16975</v>
      </c>
      <c r="R6532" t="s">
        <v>20</v>
      </c>
    </row>
    <row r="6533" spans="1:18">
      <c r="A6533" s="6">
        <v>6526</v>
      </c>
      <c r="B6533" s="6"/>
      <c r="C6533" s="6" t="s">
        <v>16976</v>
      </c>
      <c r="D6533" s="6" t="s">
        <v>16977</v>
      </c>
      <c r="E6533" s="6">
        <v>9763</v>
      </c>
      <c r="F6533" s="6">
        <v>16200</v>
      </c>
      <c r="G6533" s="6">
        <v>2205</v>
      </c>
      <c r="H6533" s="6">
        <v>1100000</v>
      </c>
      <c r="I6533" s="6"/>
      <c r="J6533" s="6"/>
      <c r="K6533" s="6"/>
      <c r="L6533" s="6"/>
      <c r="M6533" s="6"/>
      <c r="N6533" s="6"/>
      <c r="O6533" s="6"/>
      <c r="P6533" s="6" t="s">
        <v>18</v>
      </c>
      <c r="Q6533" s="7" t="s">
        <v>16978</v>
      </c>
      <c r="R6533" s="6" t="s">
        <v>20</v>
      </c>
    </row>
    <row r="6534" spans="1:18">
      <c r="A6534">
        <v>6527</v>
      </c>
      <c r="C6534" t="s">
        <v>16979</v>
      </c>
      <c r="D6534" t="s">
        <v>16980</v>
      </c>
      <c r="E6534">
        <v>491</v>
      </c>
      <c r="F6534">
        <v>15100</v>
      </c>
      <c r="G6534">
        <v>728</v>
      </c>
      <c r="H6534">
        <v>139300</v>
      </c>
      <c r="P6534" t="s">
        <v>18</v>
      </c>
      <c r="R6534" t="s">
        <v>20</v>
      </c>
    </row>
    <row r="6535" spans="1:18">
      <c r="A6535" s="6">
        <v>6528</v>
      </c>
      <c r="B6535" s="6"/>
      <c r="C6535" s="6" t="s">
        <v>16981</v>
      </c>
      <c r="D6535" s="6" t="s">
        <v>16982</v>
      </c>
      <c r="E6535" s="6">
        <v>8745</v>
      </c>
      <c r="F6535" s="6">
        <v>12100</v>
      </c>
      <c r="G6535" s="6">
        <v>1480</v>
      </c>
      <c r="H6535" s="6">
        <v>509200</v>
      </c>
      <c r="I6535" s="6"/>
      <c r="J6535" s="6"/>
      <c r="K6535" s="6"/>
      <c r="L6535" s="6"/>
      <c r="M6535" s="6"/>
      <c r="N6535" s="6"/>
      <c r="O6535" s="6"/>
      <c r="P6535" s="6" t="s">
        <v>18</v>
      </c>
      <c r="Q6535" s="7" t="s">
        <v>16983</v>
      </c>
      <c r="R6535" s="6" t="s">
        <v>20</v>
      </c>
    </row>
    <row r="6536" spans="1:18">
      <c r="A6536">
        <v>6529</v>
      </c>
      <c r="C6536" t="s">
        <v>16984</v>
      </c>
      <c r="D6536" t="s">
        <v>16985</v>
      </c>
      <c r="E6536">
        <v>20</v>
      </c>
      <c r="F6536">
        <v>53500</v>
      </c>
      <c r="G6536">
        <v>429</v>
      </c>
      <c r="H6536">
        <v>671500</v>
      </c>
      <c r="P6536" t="s">
        <v>18</v>
      </c>
      <c r="Q6536" s="1" t="s">
        <v>16986</v>
      </c>
      <c r="R6536" t="s">
        <v>20</v>
      </c>
    </row>
    <row r="6537" spans="1:18">
      <c r="A6537" s="6">
        <v>6530</v>
      </c>
      <c r="B6537" s="6"/>
      <c r="C6537" s="6" t="s">
        <v>16987</v>
      </c>
      <c r="D6537" s="6" t="s">
        <v>16988</v>
      </c>
      <c r="E6537" s="6">
        <v>79</v>
      </c>
      <c r="F6537" s="6">
        <v>202700</v>
      </c>
      <c r="G6537" s="6">
        <v>364</v>
      </c>
      <c r="H6537" s="6">
        <v>542100</v>
      </c>
      <c r="I6537" s="6"/>
      <c r="J6537" s="6"/>
      <c r="K6537" s="6"/>
      <c r="L6537" s="6"/>
      <c r="M6537" s="6"/>
      <c r="N6537" s="6"/>
      <c r="O6537" s="6"/>
      <c r="P6537" s="6" t="s">
        <v>18</v>
      </c>
      <c r="Q6537" s="7" t="s">
        <v>16989</v>
      </c>
      <c r="R6537" s="6" t="s">
        <v>20</v>
      </c>
    </row>
    <row r="6538" spans="1:18">
      <c r="A6538">
        <v>6531</v>
      </c>
      <c r="C6538" t="s">
        <v>16990</v>
      </c>
      <c r="D6538" t="s">
        <v>16991</v>
      </c>
      <c r="E6538">
        <v>33</v>
      </c>
      <c r="F6538">
        <v>27200</v>
      </c>
      <c r="G6538">
        <v>268</v>
      </c>
      <c r="H6538">
        <v>56500</v>
      </c>
      <c r="P6538" t="s">
        <v>18</v>
      </c>
      <c r="Q6538" s="1" t="s">
        <v>16992</v>
      </c>
      <c r="R6538" t="s">
        <v>20</v>
      </c>
    </row>
    <row r="6539" spans="1:18">
      <c r="A6539" s="6">
        <v>6532</v>
      </c>
      <c r="B6539" s="6"/>
      <c r="C6539" s="6" t="s">
        <v>16993</v>
      </c>
      <c r="D6539" s="6" t="s">
        <v>16994</v>
      </c>
      <c r="E6539" s="6">
        <v>161</v>
      </c>
      <c r="F6539" s="6">
        <v>52300</v>
      </c>
      <c r="G6539" s="6">
        <v>277</v>
      </c>
      <c r="H6539" s="6">
        <v>1400000</v>
      </c>
      <c r="I6539" s="6"/>
      <c r="J6539" s="6"/>
      <c r="K6539" s="6"/>
      <c r="L6539" s="6"/>
      <c r="M6539" s="6"/>
      <c r="N6539" s="6"/>
      <c r="O6539" s="6"/>
      <c r="P6539" s="6" t="s">
        <v>18</v>
      </c>
      <c r="Q6539" s="7" t="s">
        <v>16995</v>
      </c>
      <c r="R6539" s="6" t="s">
        <v>20</v>
      </c>
    </row>
    <row r="6540" spans="1:18">
      <c r="A6540">
        <v>6533</v>
      </c>
      <c r="C6540" t="s">
        <v>16996</v>
      </c>
      <c r="D6540" t="s">
        <v>16996</v>
      </c>
      <c r="E6540">
        <v>99</v>
      </c>
      <c r="F6540">
        <v>2500000</v>
      </c>
      <c r="G6540">
        <v>778</v>
      </c>
      <c r="H6540">
        <v>33200000</v>
      </c>
      <c r="P6540" t="s">
        <v>18</v>
      </c>
      <c r="Q6540" t="s">
        <v>16997</v>
      </c>
      <c r="R6540" t="s">
        <v>20</v>
      </c>
    </row>
    <row r="6541" spans="1:18">
      <c r="A6541" s="6">
        <v>6534</v>
      </c>
      <c r="B6541" s="6"/>
      <c r="C6541" s="6" t="s">
        <v>16998</v>
      </c>
      <c r="D6541" s="6" t="s">
        <v>16999</v>
      </c>
      <c r="E6541" s="6">
        <v>59</v>
      </c>
      <c r="F6541" s="6">
        <v>70600</v>
      </c>
      <c r="G6541" s="6">
        <v>36</v>
      </c>
      <c r="H6541" s="6">
        <v>245900</v>
      </c>
      <c r="I6541" s="6"/>
      <c r="J6541" s="6"/>
      <c r="K6541" s="6"/>
      <c r="L6541" s="6"/>
      <c r="M6541" s="6"/>
      <c r="N6541" s="6"/>
      <c r="O6541" s="6"/>
      <c r="P6541" s="6" t="s">
        <v>18</v>
      </c>
      <c r="Q6541" s="6" t="s">
        <v>17000</v>
      </c>
      <c r="R6541" s="6" t="s">
        <v>20</v>
      </c>
    </row>
    <row r="6542" spans="1:18">
      <c r="A6542">
        <v>6535</v>
      </c>
      <c r="C6542" t="s">
        <v>17001</v>
      </c>
      <c r="D6542" t="s">
        <v>17002</v>
      </c>
      <c r="E6542">
        <v>144</v>
      </c>
      <c r="F6542">
        <v>487400</v>
      </c>
      <c r="G6542">
        <v>453</v>
      </c>
      <c r="H6542">
        <v>8800000</v>
      </c>
      <c r="N6542" t="s">
        <v>73</v>
      </c>
      <c r="P6542" t="s">
        <v>18</v>
      </c>
      <c r="Q6542" s="1" t="s">
        <v>17003</v>
      </c>
      <c r="R6542" t="s">
        <v>20</v>
      </c>
    </row>
    <row r="6543" spans="1:18">
      <c r="A6543" s="6">
        <v>6536</v>
      </c>
      <c r="B6543" s="6"/>
      <c r="C6543" s="6" t="s">
        <v>17004</v>
      </c>
      <c r="D6543" s="6" t="s">
        <v>17005</v>
      </c>
      <c r="E6543" s="6">
        <v>329</v>
      </c>
      <c r="F6543" s="6">
        <v>48700</v>
      </c>
      <c r="G6543" s="6">
        <v>481</v>
      </c>
      <c r="H6543" s="6">
        <v>11600000</v>
      </c>
      <c r="I6543" s="6"/>
      <c r="J6543" s="6"/>
      <c r="K6543" s="6"/>
      <c r="L6543" s="6"/>
      <c r="M6543" s="6"/>
      <c r="N6543" s="6"/>
      <c r="O6543" s="6"/>
      <c r="P6543" s="6" t="s">
        <v>18</v>
      </c>
      <c r="Q6543" s="7" t="s">
        <v>17006</v>
      </c>
      <c r="R6543" s="6" t="s">
        <v>20</v>
      </c>
    </row>
    <row r="6544" spans="1:18">
      <c r="A6544">
        <v>6537</v>
      </c>
      <c r="C6544" t="s">
        <v>17007</v>
      </c>
      <c r="D6544" t="s">
        <v>17008</v>
      </c>
      <c r="E6544">
        <v>7</v>
      </c>
      <c r="F6544">
        <v>3362</v>
      </c>
      <c r="G6544">
        <v>89</v>
      </c>
      <c r="H6544">
        <v>15400</v>
      </c>
      <c r="P6544" t="s">
        <v>18</v>
      </c>
      <c r="Q6544" s="1" t="s">
        <v>17009</v>
      </c>
      <c r="R6544" t="s">
        <v>20</v>
      </c>
    </row>
    <row r="6545" spans="1:18">
      <c r="A6545" s="6">
        <v>6538</v>
      </c>
      <c r="B6545" s="6"/>
      <c r="C6545" s="6" t="s">
        <v>17010</v>
      </c>
      <c r="D6545" s="6" t="s">
        <v>17011</v>
      </c>
      <c r="E6545" s="6">
        <v>10</v>
      </c>
      <c r="F6545" s="6">
        <v>1500000</v>
      </c>
      <c r="G6545" s="6">
        <v>2378</v>
      </c>
      <c r="H6545" s="6">
        <v>43200000</v>
      </c>
      <c r="I6545" s="6"/>
      <c r="J6545" s="6"/>
      <c r="K6545" s="6"/>
      <c r="L6545" s="6"/>
      <c r="M6545" s="6"/>
      <c r="N6545" s="6"/>
      <c r="O6545" s="6"/>
      <c r="P6545" s="6" t="s">
        <v>18</v>
      </c>
      <c r="Q6545" s="7" t="s">
        <v>17012</v>
      </c>
      <c r="R6545" s="6" t="s">
        <v>20</v>
      </c>
    </row>
    <row r="6546" spans="1:18">
      <c r="A6546">
        <v>6539</v>
      </c>
      <c r="C6546" t="s">
        <v>17013</v>
      </c>
      <c r="D6546" t="s">
        <v>17014</v>
      </c>
      <c r="E6546">
        <v>392</v>
      </c>
      <c r="F6546">
        <v>123100</v>
      </c>
      <c r="G6546">
        <v>184</v>
      </c>
      <c r="H6546">
        <v>22000</v>
      </c>
      <c r="P6546" t="s">
        <v>18</v>
      </c>
      <c r="Q6546" t="s">
        <v>17015</v>
      </c>
      <c r="R6546" t="s">
        <v>20</v>
      </c>
    </row>
    <row r="6547" spans="1:18">
      <c r="A6547" s="6">
        <v>6540</v>
      </c>
      <c r="B6547" s="6"/>
      <c r="C6547" s="6" t="s">
        <v>17016</v>
      </c>
      <c r="D6547" s="6" t="s">
        <v>17016</v>
      </c>
      <c r="E6547" s="6">
        <v>1144</v>
      </c>
      <c r="F6547" s="6">
        <v>2954</v>
      </c>
      <c r="G6547" s="6">
        <v>413</v>
      </c>
      <c r="H6547" s="6">
        <v>25900</v>
      </c>
      <c r="I6547" s="6"/>
      <c r="J6547" s="6"/>
      <c r="K6547" s="6"/>
      <c r="L6547" s="6"/>
      <c r="M6547" s="6"/>
      <c r="N6547" s="6"/>
      <c r="O6547" s="6"/>
      <c r="P6547" s="6" t="s">
        <v>18</v>
      </c>
      <c r="Q6547" s="7" t="s">
        <v>17017</v>
      </c>
      <c r="R6547" s="6" t="s">
        <v>20</v>
      </c>
    </row>
    <row r="6548" spans="1:18">
      <c r="A6548">
        <v>6541</v>
      </c>
      <c r="C6548" t="s">
        <v>17018</v>
      </c>
      <c r="D6548" t="s">
        <v>17019</v>
      </c>
      <c r="E6548">
        <v>6252</v>
      </c>
      <c r="F6548">
        <v>202600</v>
      </c>
      <c r="G6548">
        <v>566</v>
      </c>
      <c r="H6548">
        <v>1200000</v>
      </c>
      <c r="P6548" t="s">
        <v>18</v>
      </c>
      <c r="Q6548" s="1" t="s">
        <v>17020</v>
      </c>
      <c r="R6548" t="s">
        <v>20</v>
      </c>
    </row>
    <row r="6549" spans="1:18">
      <c r="A6549" s="6">
        <v>6542</v>
      </c>
      <c r="B6549" s="6"/>
      <c r="C6549" s="6" t="s">
        <v>17021</v>
      </c>
      <c r="D6549" s="6" t="s">
        <v>17022</v>
      </c>
      <c r="E6549" s="6">
        <v>152</v>
      </c>
      <c r="F6549" s="6">
        <v>15200</v>
      </c>
      <c r="G6549" s="6">
        <v>868</v>
      </c>
      <c r="H6549" s="6">
        <v>1000000</v>
      </c>
      <c r="I6549" s="6"/>
      <c r="J6549" s="6"/>
      <c r="K6549" s="6"/>
      <c r="L6549" s="6"/>
      <c r="M6549" s="6"/>
      <c r="N6549" s="6"/>
      <c r="O6549" s="6"/>
      <c r="P6549" s="6" t="s">
        <v>18</v>
      </c>
      <c r="Q6549" s="6" t="s">
        <v>17023</v>
      </c>
      <c r="R6549" s="6" t="s">
        <v>20</v>
      </c>
    </row>
    <row r="6550" spans="1:18">
      <c r="A6550">
        <v>6543</v>
      </c>
      <c r="C6550" t="s">
        <v>17024</v>
      </c>
      <c r="D6550" t="s">
        <v>17025</v>
      </c>
      <c r="E6550">
        <v>536</v>
      </c>
      <c r="F6550">
        <v>551600</v>
      </c>
      <c r="G6550">
        <v>556</v>
      </c>
      <c r="H6550">
        <v>5000000</v>
      </c>
      <c r="P6550" t="s">
        <v>18</v>
      </c>
      <c r="Q6550" s="1" t="s">
        <v>17026</v>
      </c>
      <c r="R6550" t="s">
        <v>20</v>
      </c>
    </row>
    <row r="6551" spans="1:18">
      <c r="A6551" s="6">
        <v>6544</v>
      </c>
      <c r="B6551" s="6"/>
      <c r="C6551" s="6" t="s">
        <v>17027</v>
      </c>
      <c r="D6551" s="6" t="s">
        <v>17027</v>
      </c>
      <c r="E6551" s="6">
        <v>78</v>
      </c>
      <c r="F6551" s="6">
        <v>1575</v>
      </c>
      <c r="G6551" s="6">
        <v>553</v>
      </c>
      <c r="H6551" s="6">
        <v>21000</v>
      </c>
      <c r="I6551" s="6"/>
      <c r="J6551" s="6"/>
      <c r="K6551" s="6"/>
      <c r="L6551" s="6"/>
      <c r="M6551" s="6"/>
      <c r="N6551" s="6"/>
      <c r="O6551" s="6"/>
      <c r="P6551" s="6" t="s">
        <v>18</v>
      </c>
      <c r="Q6551" s="7" t="s">
        <v>17028</v>
      </c>
      <c r="R6551" s="6" t="s">
        <v>20</v>
      </c>
    </row>
    <row r="6552" spans="1:18">
      <c r="A6552">
        <v>6545</v>
      </c>
      <c r="C6552" t="s">
        <v>17029</v>
      </c>
      <c r="D6552" t="s">
        <v>17030</v>
      </c>
      <c r="E6552">
        <v>179</v>
      </c>
      <c r="F6552">
        <v>2051</v>
      </c>
      <c r="G6552">
        <v>55</v>
      </c>
      <c r="H6552">
        <v>36500</v>
      </c>
      <c r="P6552" t="s">
        <v>18</v>
      </c>
      <c r="Q6552" t="s">
        <v>17031</v>
      </c>
      <c r="R6552" t="s">
        <v>20</v>
      </c>
    </row>
    <row r="6553" spans="1:18">
      <c r="A6553" s="6">
        <v>6546</v>
      </c>
      <c r="B6553" s="6"/>
      <c r="C6553" s="6" t="s">
        <v>17032</v>
      </c>
      <c r="D6553" s="6" t="s">
        <v>17033</v>
      </c>
      <c r="E6553" s="6">
        <v>910</v>
      </c>
      <c r="F6553" s="6">
        <v>61000</v>
      </c>
      <c r="G6553" s="6">
        <v>717</v>
      </c>
      <c r="H6553" s="6">
        <v>2000000</v>
      </c>
      <c r="I6553" s="6"/>
      <c r="J6553" s="6"/>
      <c r="K6553" s="6"/>
      <c r="L6553" s="6"/>
      <c r="M6553" s="6"/>
      <c r="N6553" s="6"/>
      <c r="O6553" s="6"/>
      <c r="P6553" s="6" t="s">
        <v>18</v>
      </c>
      <c r="Q6553" s="6" t="s">
        <v>17034</v>
      </c>
      <c r="R6553" s="6" t="s">
        <v>20</v>
      </c>
    </row>
    <row r="6554" spans="1:18">
      <c r="A6554">
        <v>6547</v>
      </c>
      <c r="C6554" t="s">
        <v>17035</v>
      </c>
      <c r="D6554" t="s">
        <v>17036</v>
      </c>
      <c r="E6554">
        <v>1026</v>
      </c>
      <c r="F6554">
        <v>246</v>
      </c>
      <c r="G6554">
        <v>1</v>
      </c>
      <c r="H6554">
        <v>9</v>
      </c>
      <c r="P6554" t="s">
        <v>18</v>
      </c>
      <c r="Q6554" t="s">
        <v>17037</v>
      </c>
      <c r="R6554" t="s">
        <v>20</v>
      </c>
    </row>
    <row r="6555" spans="1:18">
      <c r="A6555" s="6">
        <v>6548</v>
      </c>
      <c r="B6555" s="6"/>
      <c r="C6555" s="6" t="s">
        <v>17038</v>
      </c>
      <c r="D6555" s="6" t="s">
        <v>17039</v>
      </c>
      <c r="E6555" s="6">
        <v>12</v>
      </c>
      <c r="F6555" s="6">
        <v>470</v>
      </c>
      <c r="G6555" s="6">
        <v>87</v>
      </c>
      <c r="H6555" s="6">
        <v>12700</v>
      </c>
      <c r="I6555" s="6"/>
      <c r="J6555" s="6"/>
      <c r="K6555" s="6"/>
      <c r="L6555" s="6"/>
      <c r="M6555" s="6"/>
      <c r="N6555" s="6"/>
      <c r="O6555" s="6"/>
      <c r="P6555" s="6" t="s">
        <v>18</v>
      </c>
      <c r="Q6555" s="6" t="s">
        <v>17040</v>
      </c>
      <c r="R6555" s="6" t="s">
        <v>20</v>
      </c>
    </row>
    <row r="6556" spans="1:18">
      <c r="A6556">
        <v>6549</v>
      </c>
      <c r="C6556" t="s">
        <v>17041</v>
      </c>
      <c r="D6556" t="s">
        <v>17042</v>
      </c>
      <c r="E6556">
        <v>58</v>
      </c>
      <c r="F6556">
        <v>25300</v>
      </c>
      <c r="G6556">
        <v>289</v>
      </c>
      <c r="H6556">
        <v>1300000</v>
      </c>
      <c r="P6556" t="s">
        <v>18</v>
      </c>
      <c r="Q6556" t="s">
        <v>17043</v>
      </c>
      <c r="R6556" t="s">
        <v>20</v>
      </c>
    </row>
    <row r="6557" spans="1:18">
      <c r="A6557" s="6">
        <v>6550</v>
      </c>
      <c r="B6557" s="6"/>
      <c r="C6557" s="6" t="s">
        <v>17044</v>
      </c>
      <c r="D6557" s="6" t="s">
        <v>17045</v>
      </c>
      <c r="E6557" s="6">
        <v>5755</v>
      </c>
      <c r="F6557" s="6">
        <v>190900</v>
      </c>
      <c r="G6557" s="6">
        <v>3367</v>
      </c>
      <c r="H6557" s="6">
        <v>2800000</v>
      </c>
      <c r="I6557" s="6"/>
      <c r="J6557" s="6"/>
      <c r="K6557" s="6"/>
      <c r="L6557" s="6"/>
      <c r="M6557" s="6"/>
      <c r="N6557" s="6"/>
      <c r="O6557" s="6"/>
      <c r="P6557" s="6" t="s">
        <v>18</v>
      </c>
      <c r="Q6557" s="7" t="s">
        <v>17046</v>
      </c>
      <c r="R6557" s="6" t="s">
        <v>20</v>
      </c>
    </row>
    <row r="6558" spans="1:18">
      <c r="A6558">
        <v>6551</v>
      </c>
      <c r="C6558" t="s">
        <v>17047</v>
      </c>
      <c r="D6558" t="s">
        <v>17048</v>
      </c>
      <c r="E6558">
        <v>34</v>
      </c>
      <c r="F6558">
        <v>163500</v>
      </c>
      <c r="G6558">
        <v>697</v>
      </c>
      <c r="H6558">
        <v>856200</v>
      </c>
      <c r="P6558" t="s">
        <v>18</v>
      </c>
      <c r="Q6558" s="1" t="s">
        <v>17049</v>
      </c>
      <c r="R6558" t="s">
        <v>20</v>
      </c>
    </row>
    <row r="6559" spans="1:18">
      <c r="A6559" s="6">
        <v>6552</v>
      </c>
      <c r="B6559" s="6"/>
      <c r="C6559" s="6" t="s">
        <v>17050</v>
      </c>
      <c r="D6559" s="6" t="s">
        <v>17051</v>
      </c>
      <c r="E6559" s="6">
        <v>44</v>
      </c>
      <c r="F6559" s="6">
        <v>734600</v>
      </c>
      <c r="G6559" s="6">
        <v>1922</v>
      </c>
      <c r="H6559" s="6">
        <v>5800000</v>
      </c>
      <c r="I6559" s="6"/>
      <c r="J6559" s="6"/>
      <c r="K6559" s="6"/>
      <c r="L6559" s="6"/>
      <c r="M6559" s="6"/>
      <c r="N6559" s="6" t="s">
        <v>73</v>
      </c>
      <c r="O6559" s="6"/>
      <c r="P6559" s="6" t="s">
        <v>18</v>
      </c>
      <c r="Q6559" s="7" t="s">
        <v>17052</v>
      </c>
      <c r="R6559" s="6" t="s">
        <v>20</v>
      </c>
    </row>
    <row r="6560" spans="1:18">
      <c r="A6560">
        <v>6553</v>
      </c>
      <c r="C6560" t="s">
        <v>17053</v>
      </c>
      <c r="D6560" t="s">
        <v>17054</v>
      </c>
      <c r="E6560">
        <v>8</v>
      </c>
      <c r="F6560">
        <v>817600</v>
      </c>
      <c r="G6560">
        <v>2572</v>
      </c>
      <c r="H6560">
        <v>20700000</v>
      </c>
      <c r="P6560" t="s">
        <v>18</v>
      </c>
      <c r="Q6560" s="1" t="s">
        <v>17055</v>
      </c>
      <c r="R6560" t="s">
        <v>20</v>
      </c>
    </row>
    <row r="6561" spans="1:18">
      <c r="A6561" s="6">
        <v>6554</v>
      </c>
      <c r="B6561" s="6"/>
      <c r="C6561" s="6" t="s">
        <v>17056</v>
      </c>
      <c r="D6561" s="6" t="s">
        <v>17057</v>
      </c>
      <c r="E6561" s="6">
        <v>117</v>
      </c>
      <c r="F6561" s="6">
        <v>113100</v>
      </c>
      <c r="G6561" s="6">
        <v>858</v>
      </c>
      <c r="H6561" s="6">
        <v>1300000</v>
      </c>
      <c r="I6561" s="6"/>
      <c r="J6561" s="6"/>
      <c r="K6561" s="6"/>
      <c r="L6561" s="6"/>
      <c r="M6561" s="6"/>
      <c r="N6561" s="6"/>
      <c r="O6561" s="6"/>
      <c r="P6561" s="6" t="s">
        <v>18</v>
      </c>
      <c r="Q6561" s="7" t="s">
        <v>17058</v>
      </c>
      <c r="R6561" s="6" t="s">
        <v>20</v>
      </c>
    </row>
    <row r="6562" spans="1:18">
      <c r="A6562">
        <v>6555</v>
      </c>
      <c r="C6562" t="s">
        <v>17059</v>
      </c>
      <c r="D6562" t="s">
        <v>17060</v>
      </c>
      <c r="E6562">
        <v>966</v>
      </c>
      <c r="F6562">
        <v>134700</v>
      </c>
      <c r="G6562">
        <v>696</v>
      </c>
      <c r="H6562">
        <v>310200</v>
      </c>
      <c r="P6562" t="s">
        <v>18</v>
      </c>
      <c r="Q6562" t="s">
        <v>17061</v>
      </c>
      <c r="R6562" t="s">
        <v>20</v>
      </c>
    </row>
    <row r="6563" spans="1:18">
      <c r="A6563" s="6">
        <v>6556</v>
      </c>
      <c r="B6563" s="6"/>
      <c r="C6563" s="6" t="s">
        <v>17062</v>
      </c>
      <c r="D6563" s="6" t="s">
        <v>17063</v>
      </c>
      <c r="E6563" s="6">
        <v>5462</v>
      </c>
      <c r="F6563" s="6">
        <v>242400</v>
      </c>
      <c r="G6563" s="6">
        <v>2248</v>
      </c>
      <c r="H6563" s="6">
        <v>2000000</v>
      </c>
      <c r="I6563" s="6"/>
      <c r="J6563" s="6"/>
      <c r="K6563" s="6"/>
      <c r="L6563" s="6"/>
      <c r="M6563" s="6"/>
      <c r="N6563" s="6"/>
      <c r="O6563" s="6"/>
      <c r="P6563" s="6" t="s">
        <v>18</v>
      </c>
      <c r="Q6563" s="7" t="s">
        <v>17064</v>
      </c>
      <c r="R6563" s="6" t="s">
        <v>20</v>
      </c>
    </row>
    <row r="6564" spans="1:18">
      <c r="A6564">
        <v>6557</v>
      </c>
      <c r="C6564" t="s">
        <v>17065</v>
      </c>
      <c r="D6564" t="s">
        <v>17066</v>
      </c>
      <c r="E6564">
        <v>60</v>
      </c>
      <c r="F6564">
        <v>50000</v>
      </c>
      <c r="G6564">
        <v>195</v>
      </c>
      <c r="H6564">
        <v>932900</v>
      </c>
      <c r="P6564" t="s">
        <v>18</v>
      </c>
      <c r="Q6564" s="1" t="s">
        <v>17067</v>
      </c>
      <c r="R6564" t="s">
        <v>20</v>
      </c>
    </row>
    <row r="6565" spans="1:18">
      <c r="A6565" s="6">
        <v>6558</v>
      </c>
      <c r="B6565" s="6"/>
      <c r="C6565" s="6" t="s">
        <v>17068</v>
      </c>
      <c r="D6565" s="6" t="s">
        <v>17069</v>
      </c>
      <c r="E6565" s="6">
        <v>146</v>
      </c>
      <c r="F6565" s="6">
        <v>159000</v>
      </c>
      <c r="G6565" s="6">
        <v>4497</v>
      </c>
      <c r="H6565" s="6">
        <v>9600000</v>
      </c>
      <c r="I6565" s="6"/>
      <c r="J6565" s="6"/>
      <c r="K6565" s="6"/>
      <c r="L6565" s="6"/>
      <c r="M6565" s="6"/>
      <c r="N6565" s="6"/>
      <c r="O6565" s="6"/>
      <c r="P6565" s="6" t="s">
        <v>18</v>
      </c>
      <c r="Q6565" s="7" t="s">
        <v>17070</v>
      </c>
      <c r="R6565" s="6" t="s">
        <v>20</v>
      </c>
    </row>
    <row r="6566" spans="1:18">
      <c r="A6566">
        <v>6559</v>
      </c>
      <c r="C6566" t="s">
        <v>17071</v>
      </c>
      <c r="D6566" t="s">
        <v>17072</v>
      </c>
      <c r="E6566">
        <v>5</v>
      </c>
      <c r="F6566">
        <v>21700</v>
      </c>
      <c r="G6566">
        <v>311</v>
      </c>
      <c r="H6566">
        <v>1200000</v>
      </c>
      <c r="P6566" t="s">
        <v>18</v>
      </c>
      <c r="Q6566" s="1" t="s">
        <v>17073</v>
      </c>
      <c r="R6566" t="s">
        <v>20</v>
      </c>
    </row>
    <row r="6567" spans="1:18">
      <c r="A6567" s="6">
        <v>6560</v>
      </c>
      <c r="B6567" s="6"/>
      <c r="C6567" s="6" t="s">
        <v>17074</v>
      </c>
      <c r="D6567" s="6" t="s">
        <v>17074</v>
      </c>
      <c r="E6567" s="6">
        <v>40</v>
      </c>
      <c r="F6567" s="6">
        <v>63700</v>
      </c>
      <c r="G6567" s="6">
        <v>503</v>
      </c>
      <c r="H6567" s="6">
        <v>684300</v>
      </c>
      <c r="I6567" s="6"/>
      <c r="J6567" s="6"/>
      <c r="K6567" s="6"/>
      <c r="L6567" s="6"/>
      <c r="M6567" s="6"/>
      <c r="N6567" s="6"/>
      <c r="O6567" s="6"/>
      <c r="P6567" s="6" t="s">
        <v>18</v>
      </c>
      <c r="Q6567" s="6" t="s">
        <v>17075</v>
      </c>
      <c r="R6567" s="6" t="s">
        <v>20</v>
      </c>
    </row>
    <row r="6568" spans="1:18">
      <c r="A6568">
        <v>6561</v>
      </c>
      <c r="C6568" t="s">
        <v>17076</v>
      </c>
      <c r="D6568" t="s">
        <v>17077</v>
      </c>
      <c r="E6568">
        <v>18</v>
      </c>
      <c r="F6568">
        <v>1046</v>
      </c>
      <c r="G6568">
        <v>102</v>
      </c>
      <c r="H6568">
        <v>166800</v>
      </c>
      <c r="P6568" t="s">
        <v>18</v>
      </c>
      <c r="Q6568" s="1" t="s">
        <v>17078</v>
      </c>
      <c r="R6568" t="s">
        <v>20</v>
      </c>
    </row>
    <row r="6569" spans="1:18">
      <c r="A6569" s="6">
        <v>6562</v>
      </c>
      <c r="B6569" s="6"/>
      <c r="C6569" s="6" t="s">
        <v>17079</v>
      </c>
      <c r="D6569" s="6" t="s">
        <v>17080</v>
      </c>
      <c r="E6569" s="6">
        <v>504</v>
      </c>
      <c r="F6569" s="6">
        <v>5639</v>
      </c>
      <c r="G6569" s="6">
        <v>337</v>
      </c>
      <c r="H6569" s="6">
        <v>17600</v>
      </c>
      <c r="I6569" s="6"/>
      <c r="J6569" s="6"/>
      <c r="K6569" s="6"/>
      <c r="L6569" s="6"/>
      <c r="M6569" s="6"/>
      <c r="N6569" s="6"/>
      <c r="O6569" s="6"/>
      <c r="P6569" s="6" t="s">
        <v>18</v>
      </c>
      <c r="Q6569" s="7" t="s">
        <v>17081</v>
      </c>
      <c r="R6569" s="6" t="s">
        <v>20</v>
      </c>
    </row>
    <row r="6570" spans="1:18">
      <c r="A6570">
        <v>6563</v>
      </c>
      <c r="C6570" t="s">
        <v>17082</v>
      </c>
      <c r="D6570" t="s">
        <v>17083</v>
      </c>
      <c r="E6570">
        <v>42</v>
      </c>
      <c r="F6570">
        <v>8017</v>
      </c>
      <c r="G6570">
        <v>686</v>
      </c>
      <c r="H6570">
        <v>4000000</v>
      </c>
      <c r="P6570" t="s">
        <v>18</v>
      </c>
      <c r="Q6570" t="s">
        <v>17084</v>
      </c>
      <c r="R6570" t="s">
        <v>20</v>
      </c>
    </row>
    <row r="6571" spans="1:18">
      <c r="A6571" s="6">
        <v>6564</v>
      </c>
      <c r="B6571" s="6"/>
      <c r="C6571" s="6" t="s">
        <v>17085</v>
      </c>
      <c r="D6571" s="6" t="s">
        <v>17086</v>
      </c>
      <c r="E6571" s="6">
        <v>625</v>
      </c>
      <c r="F6571" s="6">
        <v>30400</v>
      </c>
      <c r="G6571" s="6">
        <v>299</v>
      </c>
      <c r="H6571" s="6">
        <v>1100000</v>
      </c>
      <c r="I6571" s="6"/>
      <c r="J6571" s="6"/>
      <c r="K6571" s="6"/>
      <c r="L6571" s="6"/>
      <c r="M6571" s="6"/>
      <c r="N6571" s="6"/>
      <c r="O6571" s="6"/>
      <c r="P6571" s="6" t="s">
        <v>18</v>
      </c>
      <c r="Q6571" s="7" t="s">
        <v>17087</v>
      </c>
      <c r="R6571" s="6" t="s">
        <v>20</v>
      </c>
    </row>
    <row r="6572" spans="1:18">
      <c r="A6572">
        <v>6565</v>
      </c>
      <c r="C6572" t="s">
        <v>17088</v>
      </c>
      <c r="D6572" t="s">
        <v>17089</v>
      </c>
      <c r="E6572">
        <v>2</v>
      </c>
      <c r="F6572">
        <v>1800000</v>
      </c>
      <c r="G6572">
        <v>1119</v>
      </c>
      <c r="H6572">
        <v>24700000</v>
      </c>
      <c r="N6572" t="s">
        <v>73</v>
      </c>
      <c r="P6572" t="s">
        <v>18</v>
      </c>
      <c r="Q6572" s="1" t="s">
        <v>17090</v>
      </c>
      <c r="R6572" t="s">
        <v>20</v>
      </c>
    </row>
    <row r="6573" spans="1:18">
      <c r="A6573" s="6">
        <v>6566</v>
      </c>
      <c r="B6573" s="6"/>
      <c r="C6573" s="6" t="s">
        <v>17091</v>
      </c>
      <c r="D6573" s="6" t="s">
        <v>17091</v>
      </c>
      <c r="E6573" s="6">
        <v>46</v>
      </c>
      <c r="F6573" s="6">
        <v>3921</v>
      </c>
      <c r="G6573" s="6">
        <v>134</v>
      </c>
      <c r="H6573" s="6">
        <v>40600</v>
      </c>
      <c r="I6573" s="6"/>
      <c r="J6573" s="6"/>
      <c r="K6573" s="6"/>
      <c r="L6573" s="6"/>
      <c r="M6573" s="6"/>
      <c r="N6573" s="6"/>
      <c r="O6573" s="6"/>
      <c r="P6573" s="6" t="s">
        <v>18</v>
      </c>
      <c r="Q6573" s="7" t="s">
        <v>17092</v>
      </c>
      <c r="R6573" s="6" t="s">
        <v>20</v>
      </c>
    </row>
    <row r="6574" spans="1:18">
      <c r="A6574">
        <v>6567</v>
      </c>
      <c r="C6574" t="s">
        <v>17093</v>
      </c>
      <c r="D6574" t="s">
        <v>17093</v>
      </c>
      <c r="E6574">
        <v>371</v>
      </c>
      <c r="F6574">
        <v>304500</v>
      </c>
      <c r="G6574">
        <v>624</v>
      </c>
      <c r="H6574">
        <v>8300000</v>
      </c>
      <c r="P6574" t="s">
        <v>18</v>
      </c>
      <c r="Q6574" t="s">
        <v>17094</v>
      </c>
      <c r="R6574" t="s">
        <v>20</v>
      </c>
    </row>
    <row r="6575" spans="1:18">
      <c r="A6575" s="6">
        <v>6568</v>
      </c>
      <c r="B6575" s="6"/>
      <c r="C6575" s="6" t="s">
        <v>17095</v>
      </c>
      <c r="D6575" s="6" t="s">
        <v>17096</v>
      </c>
      <c r="E6575" s="6">
        <v>2978</v>
      </c>
      <c r="F6575" s="6">
        <v>897</v>
      </c>
      <c r="G6575" s="6">
        <v>154</v>
      </c>
      <c r="H6575" s="6">
        <v>2098</v>
      </c>
      <c r="I6575" s="6"/>
      <c r="J6575" s="6"/>
      <c r="K6575" s="6"/>
      <c r="L6575" s="6"/>
      <c r="M6575" s="6"/>
      <c r="N6575" s="6"/>
      <c r="O6575" s="6"/>
      <c r="P6575" s="6" t="s">
        <v>18</v>
      </c>
      <c r="Q6575" s="6" t="s">
        <v>17097</v>
      </c>
      <c r="R6575" s="6" t="s">
        <v>20</v>
      </c>
    </row>
    <row r="6576" spans="1:18">
      <c r="A6576">
        <v>6569</v>
      </c>
      <c r="C6576" t="s">
        <v>17098</v>
      </c>
      <c r="D6576" t="s">
        <v>17099</v>
      </c>
      <c r="E6576">
        <v>214</v>
      </c>
      <c r="F6576">
        <v>32500000</v>
      </c>
      <c r="G6576">
        <v>1657</v>
      </c>
      <c r="H6576">
        <v>1700000000</v>
      </c>
      <c r="N6576" t="s">
        <v>73</v>
      </c>
      <c r="P6576" t="s">
        <v>18</v>
      </c>
      <c r="Q6576" s="1" t="s">
        <v>17100</v>
      </c>
      <c r="R6576" t="s">
        <v>20</v>
      </c>
    </row>
    <row r="6577" spans="1:18">
      <c r="A6577" s="6">
        <v>6570</v>
      </c>
      <c r="B6577" s="6"/>
      <c r="C6577" s="6" t="s">
        <v>17101</v>
      </c>
      <c r="D6577" s="6" t="s">
        <v>17102</v>
      </c>
      <c r="E6577" s="6">
        <v>3959</v>
      </c>
      <c r="F6577" s="6">
        <v>5372</v>
      </c>
      <c r="G6577" s="6">
        <v>71</v>
      </c>
      <c r="H6577" s="6">
        <v>2353</v>
      </c>
      <c r="I6577" s="6"/>
      <c r="J6577" s="6"/>
      <c r="K6577" s="6"/>
      <c r="L6577" s="6"/>
      <c r="M6577" s="6"/>
      <c r="N6577" s="6"/>
      <c r="O6577" s="6"/>
      <c r="P6577" s="6" t="s">
        <v>18</v>
      </c>
      <c r="Q6577" s="7" t="s">
        <v>17103</v>
      </c>
      <c r="R6577" s="6" t="s">
        <v>20</v>
      </c>
    </row>
    <row r="6578" spans="1:18">
      <c r="A6578">
        <v>6571</v>
      </c>
      <c r="C6578" t="s">
        <v>17104</v>
      </c>
      <c r="D6578" t="s">
        <v>17105</v>
      </c>
      <c r="E6578">
        <v>6889</v>
      </c>
      <c r="F6578">
        <v>6438</v>
      </c>
      <c r="G6578">
        <v>141</v>
      </c>
      <c r="H6578">
        <v>15100</v>
      </c>
      <c r="P6578" t="s">
        <v>18</v>
      </c>
      <c r="R6578" t="s">
        <v>20</v>
      </c>
    </row>
    <row r="6579" spans="1:18">
      <c r="A6579" s="6">
        <v>6572</v>
      </c>
      <c r="B6579" s="6"/>
      <c r="C6579" s="6" t="s">
        <v>17106</v>
      </c>
      <c r="D6579" s="6" t="s">
        <v>17106</v>
      </c>
      <c r="E6579" s="6">
        <v>1382</v>
      </c>
      <c r="F6579" s="6">
        <v>211800</v>
      </c>
      <c r="G6579" s="6">
        <v>3266</v>
      </c>
      <c r="H6579" s="6">
        <v>24300000</v>
      </c>
      <c r="I6579" s="6"/>
      <c r="J6579" s="6"/>
      <c r="K6579" s="6"/>
      <c r="L6579" s="6"/>
      <c r="M6579" s="6"/>
      <c r="N6579" s="6" t="s">
        <v>73</v>
      </c>
      <c r="O6579" s="6"/>
      <c r="P6579" s="6" t="s">
        <v>18</v>
      </c>
      <c r="Q6579" s="7" t="s">
        <v>17107</v>
      </c>
      <c r="R6579" s="6" t="s">
        <v>20</v>
      </c>
    </row>
    <row r="6580" spans="1:18">
      <c r="A6580">
        <v>6573</v>
      </c>
      <c r="C6580" t="s">
        <v>17108</v>
      </c>
      <c r="D6580" t="s">
        <v>17109</v>
      </c>
      <c r="E6580">
        <v>1243</v>
      </c>
      <c r="F6580">
        <v>29600</v>
      </c>
      <c r="G6580">
        <v>2546</v>
      </c>
      <c r="H6580">
        <v>2100000</v>
      </c>
      <c r="P6580" t="s">
        <v>18</v>
      </c>
      <c r="Q6580" s="1" t="s">
        <v>17110</v>
      </c>
      <c r="R6580" t="s">
        <v>20</v>
      </c>
    </row>
    <row r="6581" spans="1:18">
      <c r="A6581" s="6">
        <v>6574</v>
      </c>
      <c r="B6581" s="6"/>
      <c r="C6581" s="6" t="s">
        <v>17111</v>
      </c>
      <c r="D6581" s="6" t="s">
        <v>17111</v>
      </c>
      <c r="E6581" s="6">
        <v>486</v>
      </c>
      <c r="F6581" s="6">
        <v>5537</v>
      </c>
      <c r="G6581" s="6">
        <v>212</v>
      </c>
      <c r="H6581" s="6">
        <v>57400</v>
      </c>
      <c r="I6581" s="6"/>
      <c r="J6581" s="6"/>
      <c r="K6581" s="6"/>
      <c r="L6581" s="6"/>
      <c r="M6581" s="6"/>
      <c r="N6581" s="6"/>
      <c r="O6581" s="6"/>
      <c r="P6581" s="6" t="s">
        <v>18</v>
      </c>
      <c r="Q6581" s="7" t="s">
        <v>17112</v>
      </c>
      <c r="R6581" s="6" t="s">
        <v>20</v>
      </c>
    </row>
    <row r="6582" spans="1:18">
      <c r="A6582">
        <v>6575</v>
      </c>
      <c r="C6582" t="s">
        <v>17113</v>
      </c>
      <c r="D6582" t="s">
        <v>17114</v>
      </c>
      <c r="E6582">
        <v>295</v>
      </c>
      <c r="F6582">
        <v>240200</v>
      </c>
      <c r="G6582">
        <v>903</v>
      </c>
      <c r="H6582">
        <v>11300000</v>
      </c>
      <c r="P6582" t="s">
        <v>18</v>
      </c>
      <c r="Q6582" s="1" t="s">
        <v>17115</v>
      </c>
      <c r="R6582" t="s">
        <v>20</v>
      </c>
    </row>
    <row r="6583" spans="1:18">
      <c r="A6583" s="6">
        <v>6576</v>
      </c>
      <c r="B6583" s="6"/>
      <c r="C6583" s="6" t="s">
        <v>17116</v>
      </c>
      <c r="D6583" s="6" t="s">
        <v>17117</v>
      </c>
      <c r="E6583" s="6">
        <v>6801</v>
      </c>
      <c r="F6583" s="6">
        <v>5939</v>
      </c>
      <c r="G6583" s="6">
        <v>71</v>
      </c>
      <c r="H6583" s="6">
        <v>4012</v>
      </c>
      <c r="I6583" s="6"/>
      <c r="J6583" s="6"/>
      <c r="K6583" s="6"/>
      <c r="L6583" s="6"/>
      <c r="M6583" s="6"/>
      <c r="N6583" s="6"/>
      <c r="O6583" s="6"/>
      <c r="P6583" s="6" t="s">
        <v>18</v>
      </c>
      <c r="Q6583" s="7" t="s">
        <v>17118</v>
      </c>
      <c r="R6583" s="6" t="s">
        <v>20</v>
      </c>
    </row>
    <row r="6584" spans="1:18">
      <c r="A6584">
        <v>6577</v>
      </c>
      <c r="C6584" t="s">
        <v>17119</v>
      </c>
      <c r="D6584" t="s">
        <v>17120</v>
      </c>
      <c r="E6584">
        <v>6569</v>
      </c>
      <c r="F6584">
        <v>1841</v>
      </c>
      <c r="G6584">
        <v>133</v>
      </c>
      <c r="H6584">
        <v>3846</v>
      </c>
      <c r="P6584" t="s">
        <v>18</v>
      </c>
      <c r="Q6584" s="1" t="s">
        <v>17121</v>
      </c>
      <c r="R6584" t="s">
        <v>20</v>
      </c>
    </row>
    <row r="6585" spans="1:18">
      <c r="A6585" s="6">
        <v>6578</v>
      </c>
      <c r="B6585" s="6"/>
      <c r="C6585" s="6" t="s">
        <v>17122</v>
      </c>
      <c r="D6585" s="6" t="s">
        <v>17123</v>
      </c>
      <c r="E6585" s="6">
        <v>2200</v>
      </c>
      <c r="F6585" s="6">
        <v>3401</v>
      </c>
      <c r="G6585" s="6">
        <v>169</v>
      </c>
      <c r="H6585" s="6">
        <v>5928</v>
      </c>
      <c r="I6585" s="6"/>
      <c r="J6585" s="6"/>
      <c r="K6585" s="6"/>
      <c r="L6585" s="6"/>
      <c r="M6585" s="6"/>
      <c r="N6585" s="6"/>
      <c r="O6585" s="6"/>
      <c r="P6585" s="6" t="s">
        <v>18</v>
      </c>
      <c r="Q6585" s="7" t="s">
        <v>17124</v>
      </c>
      <c r="R6585" s="6" t="s">
        <v>20</v>
      </c>
    </row>
    <row r="6586" spans="1:18">
      <c r="A6586">
        <v>6579</v>
      </c>
      <c r="C6586" t="s">
        <v>17125</v>
      </c>
      <c r="D6586" t="s">
        <v>17126</v>
      </c>
      <c r="E6586">
        <v>1622</v>
      </c>
      <c r="F6586">
        <v>5041</v>
      </c>
      <c r="G6586">
        <v>143</v>
      </c>
      <c r="H6586">
        <v>3187</v>
      </c>
      <c r="P6586" t="s">
        <v>18</v>
      </c>
      <c r="Q6586" s="1" t="s">
        <v>17127</v>
      </c>
      <c r="R6586" t="s">
        <v>20</v>
      </c>
    </row>
    <row r="6587" spans="1:18">
      <c r="A6587" s="6">
        <v>6580</v>
      </c>
      <c r="B6587" s="6"/>
      <c r="C6587" s="6" t="s">
        <v>7525</v>
      </c>
      <c r="D6587" s="6" t="s">
        <v>17128</v>
      </c>
      <c r="E6587" s="6">
        <v>8111</v>
      </c>
      <c r="F6587" s="6">
        <v>12900</v>
      </c>
      <c r="G6587" s="6">
        <v>938</v>
      </c>
      <c r="H6587" s="6">
        <v>42400</v>
      </c>
      <c r="I6587" s="6"/>
      <c r="J6587" s="6"/>
      <c r="K6587" s="6"/>
      <c r="L6587" s="6"/>
      <c r="M6587" s="6"/>
      <c r="N6587" s="6"/>
      <c r="O6587" s="6"/>
      <c r="P6587" s="6" t="s">
        <v>18</v>
      </c>
      <c r="Q6587" s="6" t="s">
        <v>17129</v>
      </c>
      <c r="R6587" s="6" t="s">
        <v>20</v>
      </c>
    </row>
    <row r="6588" spans="1:18">
      <c r="A6588">
        <v>6581</v>
      </c>
      <c r="C6588" t="s">
        <v>17130</v>
      </c>
      <c r="D6588" t="s">
        <v>17131</v>
      </c>
      <c r="E6588">
        <v>4463</v>
      </c>
      <c r="F6588">
        <v>18400</v>
      </c>
      <c r="G6588">
        <v>796</v>
      </c>
      <c r="H6588">
        <v>130000</v>
      </c>
      <c r="P6588" t="s">
        <v>18</v>
      </c>
      <c r="Q6588" s="1" t="s">
        <v>17132</v>
      </c>
      <c r="R6588" t="s">
        <v>20</v>
      </c>
    </row>
    <row r="6589" spans="1:18">
      <c r="A6589" s="6">
        <v>6582</v>
      </c>
      <c r="B6589" s="6"/>
      <c r="C6589" s="6" t="s">
        <v>17133</v>
      </c>
      <c r="D6589" s="6" t="s">
        <v>17134</v>
      </c>
      <c r="E6589" s="6">
        <v>538</v>
      </c>
      <c r="F6589" s="6">
        <v>1765</v>
      </c>
      <c r="G6589" s="6">
        <v>405</v>
      </c>
      <c r="H6589" s="6">
        <v>32200</v>
      </c>
      <c r="I6589" s="6"/>
      <c r="J6589" s="6"/>
      <c r="K6589" s="6"/>
      <c r="L6589" s="6"/>
      <c r="M6589" s="6"/>
      <c r="N6589" s="6"/>
      <c r="O6589" s="6"/>
      <c r="P6589" s="6" t="s">
        <v>18</v>
      </c>
      <c r="Q6589" s="7" t="s">
        <v>17135</v>
      </c>
      <c r="R6589" s="6" t="s">
        <v>20</v>
      </c>
    </row>
    <row r="6590" spans="1:18">
      <c r="A6590">
        <v>6583</v>
      </c>
      <c r="C6590" t="s">
        <v>17136</v>
      </c>
      <c r="D6590" t="s">
        <v>17136</v>
      </c>
      <c r="E6590">
        <v>65</v>
      </c>
      <c r="F6590">
        <v>217300</v>
      </c>
      <c r="G6590">
        <v>379</v>
      </c>
      <c r="H6590">
        <v>792000</v>
      </c>
      <c r="P6590" t="s">
        <v>18</v>
      </c>
      <c r="Q6590" s="1" t="s">
        <v>17137</v>
      </c>
      <c r="R6590" t="s">
        <v>20</v>
      </c>
    </row>
    <row r="6591" spans="1:18">
      <c r="A6591" s="6">
        <v>6584</v>
      </c>
      <c r="B6591" s="6"/>
      <c r="C6591" s="6" t="s">
        <v>17138</v>
      </c>
      <c r="D6591" s="6" t="s">
        <v>17139</v>
      </c>
      <c r="E6591" s="6">
        <v>121</v>
      </c>
      <c r="F6591" s="6">
        <v>25400</v>
      </c>
      <c r="G6591" s="6">
        <v>194</v>
      </c>
      <c r="H6591" s="6">
        <v>6600000</v>
      </c>
      <c r="I6591" s="6"/>
      <c r="J6591" s="6"/>
      <c r="K6591" s="6"/>
      <c r="L6591" s="6"/>
      <c r="M6591" s="6"/>
      <c r="N6591" s="6"/>
      <c r="O6591" s="6"/>
      <c r="P6591" s="6" t="s">
        <v>18</v>
      </c>
      <c r="Q6591" s="7" t="s">
        <v>17140</v>
      </c>
      <c r="R6591" s="6" t="s">
        <v>20</v>
      </c>
    </row>
    <row r="6592" spans="1:18">
      <c r="A6592">
        <v>6585</v>
      </c>
      <c r="C6592" t="s">
        <v>17141</v>
      </c>
      <c r="D6592" t="s">
        <v>17142</v>
      </c>
      <c r="E6592">
        <v>417</v>
      </c>
      <c r="F6592">
        <v>20500</v>
      </c>
      <c r="G6592">
        <v>430</v>
      </c>
      <c r="H6592">
        <v>779900</v>
      </c>
      <c r="P6592" t="s">
        <v>18</v>
      </c>
      <c r="Q6592" s="1" t="s">
        <v>17143</v>
      </c>
      <c r="R6592" t="s">
        <v>20</v>
      </c>
    </row>
    <row r="6593" spans="1:18">
      <c r="A6593" s="6">
        <v>6586</v>
      </c>
      <c r="B6593" s="6"/>
      <c r="C6593" s="6" t="s">
        <v>17144</v>
      </c>
      <c r="D6593" s="6" t="s">
        <v>17145</v>
      </c>
      <c r="E6593" s="6">
        <v>769</v>
      </c>
      <c r="F6593" s="6">
        <v>10300</v>
      </c>
      <c r="G6593" s="6">
        <v>72</v>
      </c>
      <c r="H6593" s="6">
        <v>53800</v>
      </c>
      <c r="I6593" s="6"/>
      <c r="J6593" s="6"/>
      <c r="K6593" s="6"/>
      <c r="L6593" s="6"/>
      <c r="M6593" s="6"/>
      <c r="N6593" s="6"/>
      <c r="O6593" s="6"/>
      <c r="P6593" s="6" t="s">
        <v>18</v>
      </c>
      <c r="Q6593" s="7" t="s">
        <v>17146</v>
      </c>
      <c r="R6593" s="6" t="s">
        <v>20</v>
      </c>
    </row>
    <row r="6594" spans="1:18">
      <c r="A6594">
        <v>6587</v>
      </c>
      <c r="C6594" t="s">
        <v>17147</v>
      </c>
      <c r="D6594" t="s">
        <v>17148</v>
      </c>
      <c r="E6594">
        <v>7842</v>
      </c>
      <c r="F6594">
        <v>89000</v>
      </c>
      <c r="G6594">
        <v>374</v>
      </c>
      <c r="H6594">
        <v>1200000</v>
      </c>
      <c r="P6594" t="s">
        <v>18</v>
      </c>
      <c r="Q6594" t="s">
        <v>17149</v>
      </c>
      <c r="R6594" t="s">
        <v>20</v>
      </c>
    </row>
    <row r="6595" spans="1:18">
      <c r="A6595" s="6">
        <v>6588</v>
      </c>
      <c r="B6595" s="6"/>
      <c r="C6595" s="6" t="s">
        <v>17150</v>
      </c>
      <c r="D6595" s="6" t="s">
        <v>17151</v>
      </c>
      <c r="E6595" s="6">
        <v>2651</v>
      </c>
      <c r="F6595" s="6">
        <v>25200</v>
      </c>
      <c r="G6595" s="6">
        <v>403</v>
      </c>
      <c r="H6595" s="6">
        <v>61500</v>
      </c>
      <c r="I6595" s="6"/>
      <c r="J6595" s="6"/>
      <c r="K6595" s="6"/>
      <c r="L6595" s="6"/>
      <c r="M6595" s="6"/>
      <c r="N6595" s="6"/>
      <c r="O6595" s="6"/>
      <c r="P6595" s="6" t="s">
        <v>40</v>
      </c>
      <c r="Q6595" s="6"/>
      <c r="R6595" s="6" t="s">
        <v>20</v>
      </c>
    </row>
    <row r="6596" spans="1:18">
      <c r="A6596">
        <v>6589</v>
      </c>
      <c r="C6596" t="s">
        <v>17152</v>
      </c>
      <c r="D6596" t="s">
        <v>17152</v>
      </c>
      <c r="E6596">
        <v>946</v>
      </c>
      <c r="F6596">
        <v>1500000</v>
      </c>
      <c r="G6596">
        <v>501</v>
      </c>
      <c r="H6596">
        <v>15600000</v>
      </c>
      <c r="N6596" t="s">
        <v>73</v>
      </c>
      <c r="P6596" t="s">
        <v>18</v>
      </c>
      <c r="Q6596" s="1" t="s">
        <v>17153</v>
      </c>
      <c r="R6596" t="s">
        <v>20</v>
      </c>
    </row>
    <row r="6597" spans="1:18">
      <c r="A6597" s="6">
        <v>6590</v>
      </c>
      <c r="B6597" s="6"/>
      <c r="C6597" s="6" t="s">
        <v>17154</v>
      </c>
      <c r="D6597" s="6" t="s">
        <v>17155</v>
      </c>
      <c r="E6597" s="6">
        <v>54</v>
      </c>
      <c r="F6597" s="6">
        <v>1108</v>
      </c>
      <c r="G6597" s="6">
        <v>56</v>
      </c>
      <c r="H6597" s="6">
        <v>3746</v>
      </c>
      <c r="I6597" s="6"/>
      <c r="J6597" s="6"/>
      <c r="K6597" s="6"/>
      <c r="L6597" s="6"/>
      <c r="M6597" s="6"/>
      <c r="N6597" s="6"/>
      <c r="O6597" s="6"/>
      <c r="P6597" s="6" t="s">
        <v>18</v>
      </c>
      <c r="Q6597" s="7" t="s">
        <v>17156</v>
      </c>
      <c r="R6597" s="6" t="s">
        <v>20</v>
      </c>
    </row>
    <row r="6598" spans="1:18">
      <c r="A6598">
        <v>6591</v>
      </c>
      <c r="C6598" t="s">
        <v>17157</v>
      </c>
      <c r="D6598" t="s">
        <v>17158</v>
      </c>
      <c r="E6598">
        <v>327</v>
      </c>
      <c r="F6598">
        <v>16500</v>
      </c>
      <c r="G6598">
        <v>611</v>
      </c>
      <c r="H6598">
        <v>289000</v>
      </c>
      <c r="P6598" t="s">
        <v>18</v>
      </c>
      <c r="Q6598" s="1" t="s">
        <v>17159</v>
      </c>
      <c r="R6598" t="s">
        <v>20</v>
      </c>
    </row>
    <row r="6599" spans="1:18">
      <c r="A6599" s="6">
        <v>6592</v>
      </c>
      <c r="B6599" s="6"/>
      <c r="C6599" s="6" t="s">
        <v>17160</v>
      </c>
      <c r="D6599" s="6" t="s">
        <v>17161</v>
      </c>
      <c r="E6599" s="6">
        <v>800</v>
      </c>
      <c r="F6599" s="6">
        <v>10300</v>
      </c>
      <c r="G6599" s="6">
        <v>487</v>
      </c>
      <c r="H6599" s="6">
        <v>186700</v>
      </c>
      <c r="I6599" s="6"/>
      <c r="J6599" s="6"/>
      <c r="K6599" s="6"/>
      <c r="L6599" s="6"/>
      <c r="M6599" s="6"/>
      <c r="N6599" s="6"/>
      <c r="O6599" s="6"/>
      <c r="P6599" s="6" t="s">
        <v>18</v>
      </c>
      <c r="Q6599" s="7" t="s">
        <v>17162</v>
      </c>
      <c r="R6599" s="6" t="s">
        <v>20</v>
      </c>
    </row>
    <row r="6600" spans="1:18">
      <c r="A6600">
        <v>6593</v>
      </c>
      <c r="C6600" t="s">
        <v>17163</v>
      </c>
      <c r="D6600" t="s">
        <v>17164</v>
      </c>
      <c r="E6600">
        <v>4674</v>
      </c>
      <c r="F6600">
        <v>16200</v>
      </c>
      <c r="G6600">
        <v>1874</v>
      </c>
      <c r="H6600">
        <v>172500</v>
      </c>
      <c r="P6600" t="s">
        <v>18</v>
      </c>
      <c r="Q6600" s="1" t="s">
        <v>17165</v>
      </c>
      <c r="R6600" t="s">
        <v>20</v>
      </c>
    </row>
    <row r="6601" spans="1:18">
      <c r="A6601" s="6">
        <v>6594</v>
      </c>
      <c r="B6601" s="6"/>
      <c r="C6601" s="6" t="s">
        <v>17166</v>
      </c>
      <c r="D6601" s="6" t="s">
        <v>17167</v>
      </c>
      <c r="E6601" s="6">
        <v>3729</v>
      </c>
      <c r="F6601" s="6">
        <v>72100</v>
      </c>
      <c r="G6601" s="6">
        <v>1469</v>
      </c>
      <c r="H6601" s="6">
        <v>664100</v>
      </c>
      <c r="I6601" s="6"/>
      <c r="J6601" s="6"/>
      <c r="K6601" s="6"/>
      <c r="L6601" s="6"/>
      <c r="M6601" s="6"/>
      <c r="N6601" s="6"/>
      <c r="O6601" s="6"/>
      <c r="P6601" s="6" t="s">
        <v>18</v>
      </c>
      <c r="Q6601" s="7" t="s">
        <v>17168</v>
      </c>
      <c r="R6601" s="6" t="s">
        <v>20</v>
      </c>
    </row>
    <row r="6602" spans="1:18">
      <c r="A6602">
        <v>6595</v>
      </c>
      <c r="C6602" t="s">
        <v>17169</v>
      </c>
      <c r="D6602" t="s">
        <v>17170</v>
      </c>
      <c r="E6602">
        <v>122</v>
      </c>
      <c r="F6602">
        <v>353000</v>
      </c>
      <c r="G6602">
        <v>1296</v>
      </c>
      <c r="H6602">
        <v>3300000</v>
      </c>
      <c r="N6602" t="s">
        <v>73</v>
      </c>
      <c r="P6602" t="s">
        <v>18</v>
      </c>
      <c r="Q6602" s="1" t="s">
        <v>17171</v>
      </c>
      <c r="R6602" t="s">
        <v>20</v>
      </c>
    </row>
    <row r="6603" spans="1:18">
      <c r="A6603" s="6">
        <v>6596</v>
      </c>
      <c r="B6603" s="6"/>
      <c r="C6603" s="6" t="s">
        <v>17172</v>
      </c>
      <c r="D6603" s="6" t="s">
        <v>17173</v>
      </c>
      <c r="E6603" s="6">
        <v>1695</v>
      </c>
      <c r="F6603" s="6">
        <v>499100</v>
      </c>
      <c r="G6603" s="6">
        <v>110</v>
      </c>
      <c r="H6603" s="6">
        <v>1900000</v>
      </c>
      <c r="I6603" s="6"/>
      <c r="J6603" s="6"/>
      <c r="K6603" s="6"/>
      <c r="L6603" s="6"/>
      <c r="M6603" s="6"/>
      <c r="N6603" s="6"/>
      <c r="O6603" s="6"/>
      <c r="P6603" s="6" t="s">
        <v>18</v>
      </c>
      <c r="Q6603" s="6" t="s">
        <v>17174</v>
      </c>
      <c r="R6603" s="6" t="s">
        <v>20</v>
      </c>
    </row>
    <row r="6604" spans="1:18">
      <c r="A6604">
        <v>6597</v>
      </c>
      <c r="C6604" t="s">
        <v>17175</v>
      </c>
      <c r="D6604" t="s">
        <v>17176</v>
      </c>
      <c r="E6604">
        <v>751</v>
      </c>
      <c r="F6604">
        <v>22700</v>
      </c>
      <c r="G6604">
        <v>1845</v>
      </c>
      <c r="H6604">
        <v>563300</v>
      </c>
      <c r="P6604" t="s">
        <v>18</v>
      </c>
      <c r="Q6604" s="1" t="s">
        <v>17177</v>
      </c>
      <c r="R6604" t="s">
        <v>20</v>
      </c>
    </row>
    <row r="6605" spans="1:18">
      <c r="A6605" s="6">
        <v>6598</v>
      </c>
      <c r="B6605" s="6"/>
      <c r="C6605" s="6" t="s">
        <v>17178</v>
      </c>
      <c r="D6605" s="6" t="s">
        <v>17179</v>
      </c>
      <c r="E6605" s="6">
        <v>1030</v>
      </c>
      <c r="F6605" s="6">
        <v>19700</v>
      </c>
      <c r="G6605" s="6">
        <v>701</v>
      </c>
      <c r="H6605" s="6">
        <v>891200</v>
      </c>
      <c r="I6605" s="6"/>
      <c r="J6605" s="6"/>
      <c r="K6605" s="6"/>
      <c r="L6605" s="6"/>
      <c r="M6605" s="6"/>
      <c r="N6605" s="6"/>
      <c r="O6605" s="6"/>
      <c r="P6605" s="6" t="s">
        <v>18</v>
      </c>
      <c r="Q6605" s="7" t="s">
        <v>17180</v>
      </c>
      <c r="R6605" s="6" t="s">
        <v>20</v>
      </c>
    </row>
    <row r="6606" spans="1:18">
      <c r="A6606">
        <v>6599</v>
      </c>
      <c r="C6606" t="s">
        <v>17181</v>
      </c>
      <c r="D6606" t="s">
        <v>17181</v>
      </c>
      <c r="E6606">
        <v>1013</v>
      </c>
      <c r="F6606">
        <v>2605</v>
      </c>
      <c r="G6606">
        <v>161</v>
      </c>
      <c r="H6606">
        <v>361400</v>
      </c>
      <c r="P6606" t="s">
        <v>18</v>
      </c>
      <c r="Q6606" s="1" t="s">
        <v>17182</v>
      </c>
      <c r="R6606" t="s">
        <v>20</v>
      </c>
    </row>
    <row r="6607" spans="1:18">
      <c r="A6607" s="6">
        <v>6600</v>
      </c>
      <c r="B6607" s="6"/>
      <c r="C6607" s="6" t="s">
        <v>17183</v>
      </c>
      <c r="D6607" s="6" t="s">
        <v>17184</v>
      </c>
      <c r="E6607" s="6">
        <v>175</v>
      </c>
      <c r="F6607" s="6">
        <v>6862</v>
      </c>
      <c r="G6607" s="6">
        <v>285</v>
      </c>
      <c r="H6607" s="6">
        <v>93900</v>
      </c>
      <c r="I6607" s="6"/>
      <c r="J6607" s="6"/>
      <c r="K6607" s="6"/>
      <c r="L6607" s="6"/>
      <c r="M6607" s="6"/>
      <c r="N6607" s="6"/>
      <c r="O6607" s="6"/>
      <c r="P6607" s="6" t="s">
        <v>18</v>
      </c>
      <c r="Q6607" s="7" t="s">
        <v>17185</v>
      </c>
      <c r="R6607" s="6" t="s">
        <v>20</v>
      </c>
    </row>
    <row r="6608" spans="1:18">
      <c r="A6608">
        <v>6601</v>
      </c>
      <c r="C6608" t="s">
        <v>17186</v>
      </c>
      <c r="D6608" t="s">
        <v>17186</v>
      </c>
      <c r="E6608">
        <v>521</v>
      </c>
      <c r="F6608">
        <v>10100</v>
      </c>
      <c r="G6608">
        <v>244</v>
      </c>
      <c r="H6608">
        <v>766900</v>
      </c>
      <c r="P6608" t="s">
        <v>18</v>
      </c>
      <c r="Q6608" s="1" t="s">
        <v>17187</v>
      </c>
      <c r="R6608" t="s">
        <v>20</v>
      </c>
    </row>
    <row r="6609" spans="1:18">
      <c r="A6609" s="6">
        <v>6602</v>
      </c>
      <c r="B6609" s="6"/>
      <c r="C6609" s="6" t="s">
        <v>17188</v>
      </c>
      <c r="D6609" s="6" t="s">
        <v>17189</v>
      </c>
      <c r="E6609" s="6">
        <v>6</v>
      </c>
      <c r="F6609" s="6">
        <v>6900000</v>
      </c>
      <c r="G6609" s="6">
        <v>1807</v>
      </c>
      <c r="H6609" s="6">
        <v>220500000</v>
      </c>
      <c r="I6609" s="6"/>
      <c r="J6609" s="6"/>
      <c r="K6609" s="6"/>
      <c r="L6609" s="6"/>
      <c r="M6609" s="6"/>
      <c r="N6609" s="6"/>
      <c r="O6609" s="6"/>
      <c r="P6609" s="6" t="s">
        <v>18</v>
      </c>
      <c r="Q6609" s="7" t="s">
        <v>17190</v>
      </c>
      <c r="R6609" s="6" t="s">
        <v>20</v>
      </c>
    </row>
    <row r="6610" spans="1:18">
      <c r="A6610">
        <v>6603</v>
      </c>
      <c r="C6610" t="s">
        <v>17191</v>
      </c>
      <c r="D6610" t="s">
        <v>17192</v>
      </c>
      <c r="E6610">
        <v>98</v>
      </c>
      <c r="F6610">
        <v>96</v>
      </c>
      <c r="G6610">
        <v>78</v>
      </c>
      <c r="H6610">
        <v>550</v>
      </c>
      <c r="P6610" t="s">
        <v>18</v>
      </c>
      <c r="Q6610" s="1" t="s">
        <v>17193</v>
      </c>
      <c r="R6610" t="s">
        <v>20</v>
      </c>
    </row>
    <row r="6611" spans="1:18">
      <c r="A6611" s="6">
        <v>6604</v>
      </c>
      <c r="B6611" s="6"/>
      <c r="C6611" s="6" t="s">
        <v>17194</v>
      </c>
      <c r="D6611" s="6" t="s">
        <v>17194</v>
      </c>
      <c r="E6611" s="6">
        <v>223</v>
      </c>
      <c r="F6611" s="6">
        <v>29300</v>
      </c>
      <c r="G6611" s="6">
        <v>1478</v>
      </c>
      <c r="H6611" s="6">
        <v>513600</v>
      </c>
      <c r="I6611" s="6"/>
      <c r="J6611" s="6"/>
      <c r="K6611" s="6"/>
      <c r="L6611" s="6"/>
      <c r="M6611" s="6"/>
      <c r="N6611" s="6"/>
      <c r="O6611" s="6"/>
      <c r="P6611" s="6" t="s">
        <v>18</v>
      </c>
      <c r="Q6611" s="7" t="s">
        <v>17195</v>
      </c>
      <c r="R6611" s="6" t="s">
        <v>20</v>
      </c>
    </row>
    <row r="6612" spans="1:18">
      <c r="A6612">
        <v>6605</v>
      </c>
      <c r="C6612" t="s">
        <v>17196</v>
      </c>
      <c r="D6612" t="s">
        <v>17197</v>
      </c>
      <c r="E6612">
        <v>254</v>
      </c>
      <c r="F6612">
        <v>44500</v>
      </c>
      <c r="G6612">
        <v>410</v>
      </c>
      <c r="H6612">
        <v>121500</v>
      </c>
      <c r="P6612" t="s">
        <v>18</v>
      </c>
      <c r="Q6612" s="1" t="s">
        <v>17198</v>
      </c>
      <c r="R6612" t="s">
        <v>20</v>
      </c>
    </row>
    <row r="6613" spans="1:18">
      <c r="A6613" s="6">
        <v>6606</v>
      </c>
      <c r="B6613" s="6"/>
      <c r="C6613" s="6" t="s">
        <v>17199</v>
      </c>
      <c r="D6613" s="6" t="s">
        <v>17200</v>
      </c>
      <c r="E6613" s="6">
        <v>248</v>
      </c>
      <c r="F6613" s="6">
        <v>8978</v>
      </c>
      <c r="G6613" s="6">
        <v>169</v>
      </c>
      <c r="H6613" s="6">
        <v>77500</v>
      </c>
      <c r="I6613" s="6"/>
      <c r="J6613" s="6"/>
      <c r="K6613" s="6"/>
      <c r="L6613" s="6"/>
      <c r="M6613" s="6"/>
      <c r="N6613" s="6"/>
      <c r="O6613" s="6"/>
      <c r="P6613" s="6" t="s">
        <v>18</v>
      </c>
      <c r="Q6613" s="7" t="s">
        <v>17201</v>
      </c>
      <c r="R6613" s="6" t="s">
        <v>20</v>
      </c>
    </row>
    <row r="6614" spans="1:18">
      <c r="A6614">
        <v>6607</v>
      </c>
      <c r="C6614" t="s">
        <v>17202</v>
      </c>
      <c r="D6614" t="s">
        <v>17202</v>
      </c>
      <c r="E6614">
        <v>28</v>
      </c>
      <c r="F6614">
        <v>1045</v>
      </c>
      <c r="G6614">
        <v>186</v>
      </c>
      <c r="H6614">
        <v>387400</v>
      </c>
      <c r="P6614" t="s">
        <v>18</v>
      </c>
      <c r="Q6614" t="s">
        <v>17203</v>
      </c>
      <c r="R6614" t="s">
        <v>20</v>
      </c>
    </row>
    <row r="6615" spans="1:18">
      <c r="A6615" s="6">
        <v>6608</v>
      </c>
      <c r="B6615" s="6"/>
      <c r="C6615" s="6" t="s">
        <v>17204</v>
      </c>
      <c r="D6615" s="6" t="s">
        <v>17205</v>
      </c>
      <c r="E6615" s="6">
        <v>129</v>
      </c>
      <c r="F6615" s="6">
        <v>314300</v>
      </c>
      <c r="G6615" s="6">
        <v>917</v>
      </c>
      <c r="H6615" s="6">
        <v>3700000</v>
      </c>
      <c r="I6615" s="6"/>
      <c r="J6615" s="6"/>
      <c r="K6615" s="6"/>
      <c r="L6615" s="6"/>
      <c r="M6615" s="6"/>
      <c r="N6615" s="6"/>
      <c r="O6615" s="6"/>
      <c r="P6615" s="6" t="s">
        <v>18</v>
      </c>
      <c r="Q6615" s="7" t="s">
        <v>17206</v>
      </c>
      <c r="R6615" s="6" t="s">
        <v>20</v>
      </c>
    </row>
    <row r="6616" spans="1:18">
      <c r="A6616">
        <v>6609</v>
      </c>
      <c r="C6616" t="s">
        <v>17207</v>
      </c>
      <c r="D6616" t="s">
        <v>17208</v>
      </c>
      <c r="E6616">
        <v>225</v>
      </c>
      <c r="F6616">
        <v>6820</v>
      </c>
      <c r="G6616">
        <v>218</v>
      </c>
      <c r="H6616">
        <v>905500</v>
      </c>
      <c r="P6616" t="s">
        <v>18</v>
      </c>
      <c r="Q6616" s="1" t="s">
        <v>17209</v>
      </c>
      <c r="R6616" t="s">
        <v>20</v>
      </c>
    </row>
    <row r="6617" spans="1:18">
      <c r="A6617" s="6">
        <v>6610</v>
      </c>
      <c r="B6617" s="6"/>
      <c r="C6617" s="6" t="s">
        <v>17210</v>
      </c>
      <c r="D6617" s="6" t="s">
        <v>17211</v>
      </c>
      <c r="E6617" s="6">
        <v>86</v>
      </c>
      <c r="F6617" s="6">
        <v>1878</v>
      </c>
      <c r="G6617" s="6">
        <v>302</v>
      </c>
      <c r="H6617" s="6">
        <v>43800</v>
      </c>
      <c r="I6617" s="6"/>
      <c r="J6617" s="6"/>
      <c r="K6617" s="6"/>
      <c r="L6617" s="6"/>
      <c r="M6617" s="6"/>
      <c r="N6617" s="6"/>
      <c r="O6617" s="6"/>
      <c r="P6617" s="6" t="s">
        <v>18</v>
      </c>
      <c r="Q6617" s="6" t="s">
        <v>17212</v>
      </c>
      <c r="R6617" s="6" t="s">
        <v>20</v>
      </c>
    </row>
    <row r="6618" spans="1:18">
      <c r="A6618">
        <v>6611</v>
      </c>
      <c r="C6618" t="s">
        <v>17213</v>
      </c>
      <c r="D6618" t="s">
        <v>17214</v>
      </c>
      <c r="F6618">
        <v>14600</v>
      </c>
      <c r="G6618">
        <v>124</v>
      </c>
      <c r="H6618">
        <v>354100</v>
      </c>
      <c r="P6618" t="s">
        <v>40</v>
      </c>
      <c r="R6618" t="s">
        <v>20</v>
      </c>
    </row>
    <row r="6619" spans="1:18">
      <c r="A6619" s="6">
        <v>6612</v>
      </c>
      <c r="B6619" s="6"/>
      <c r="C6619" s="6" t="s">
        <v>17215</v>
      </c>
      <c r="D6619" s="6" t="s">
        <v>17216</v>
      </c>
      <c r="E6619" s="6">
        <v>444</v>
      </c>
      <c r="F6619" s="6">
        <v>272000</v>
      </c>
      <c r="G6619" s="6">
        <v>1455</v>
      </c>
      <c r="H6619" s="6">
        <v>2400000</v>
      </c>
      <c r="I6619" s="6"/>
      <c r="J6619" s="6"/>
      <c r="K6619" s="6"/>
      <c r="L6619" s="6"/>
      <c r="M6619" s="6"/>
      <c r="N6619" s="6"/>
      <c r="O6619" s="6"/>
      <c r="P6619" s="6" t="s">
        <v>18</v>
      </c>
      <c r="Q6619" s="7" t="s">
        <v>17217</v>
      </c>
      <c r="R6619" s="6" t="s">
        <v>20</v>
      </c>
    </row>
    <row r="6620" spans="1:18">
      <c r="A6620">
        <v>6613</v>
      </c>
      <c r="C6620" t="s">
        <v>17218</v>
      </c>
      <c r="D6620" t="s">
        <v>17218</v>
      </c>
      <c r="E6620">
        <v>5084</v>
      </c>
      <c r="F6620">
        <v>5265</v>
      </c>
      <c r="G6620">
        <v>339</v>
      </c>
      <c r="H6620">
        <v>18200</v>
      </c>
      <c r="P6620" t="s">
        <v>18</v>
      </c>
      <c r="Q6620" s="1" t="s">
        <v>17219</v>
      </c>
      <c r="R6620" t="s">
        <v>20</v>
      </c>
    </row>
    <row r="6621" spans="1:18">
      <c r="A6621" s="6">
        <v>6614</v>
      </c>
      <c r="B6621" s="6"/>
      <c r="C6621" s="6" t="s">
        <v>17220</v>
      </c>
      <c r="D6621" s="6" t="s">
        <v>17221</v>
      </c>
      <c r="E6621" s="6">
        <v>6551</v>
      </c>
      <c r="F6621" s="6">
        <v>6671</v>
      </c>
      <c r="G6621" s="6">
        <v>726</v>
      </c>
      <c r="H6621" s="6">
        <v>87800</v>
      </c>
      <c r="I6621" s="6"/>
      <c r="J6621" s="6"/>
      <c r="K6621" s="6"/>
      <c r="L6621" s="6"/>
      <c r="M6621" s="6"/>
      <c r="N6621" s="6"/>
      <c r="O6621" s="6"/>
      <c r="P6621" s="6" t="s">
        <v>18</v>
      </c>
      <c r="Q6621" s="7" t="s">
        <v>17222</v>
      </c>
      <c r="R6621" s="6" t="s">
        <v>20</v>
      </c>
    </row>
    <row r="6622" spans="1:18">
      <c r="A6622">
        <v>6615</v>
      </c>
      <c r="C6622" t="s">
        <v>17223</v>
      </c>
      <c r="D6622" t="s">
        <v>17224</v>
      </c>
      <c r="E6622">
        <v>9605</v>
      </c>
      <c r="F6622">
        <v>9481</v>
      </c>
      <c r="G6622">
        <v>92</v>
      </c>
      <c r="H6622">
        <v>16600</v>
      </c>
      <c r="P6622" t="s">
        <v>18</v>
      </c>
      <c r="Q6622" s="1" t="s">
        <v>17225</v>
      </c>
      <c r="R6622" t="s">
        <v>20</v>
      </c>
    </row>
    <row r="6623" spans="1:18">
      <c r="A6623" s="6">
        <v>6616</v>
      </c>
      <c r="B6623" s="6"/>
      <c r="C6623" s="6" t="s">
        <v>17226</v>
      </c>
      <c r="D6623" s="6" t="s">
        <v>17227</v>
      </c>
      <c r="E6623" s="6">
        <v>4875</v>
      </c>
      <c r="F6623" s="6">
        <v>5604</v>
      </c>
      <c r="G6623" s="6">
        <v>328</v>
      </c>
      <c r="H6623" s="6">
        <v>31100</v>
      </c>
      <c r="I6623" s="6"/>
      <c r="J6623" s="6"/>
      <c r="K6623" s="6"/>
      <c r="L6623" s="6"/>
      <c r="M6623" s="6"/>
      <c r="N6623" s="6"/>
      <c r="O6623" s="6"/>
      <c r="P6623" s="6" t="s">
        <v>18</v>
      </c>
      <c r="Q6623" s="6" t="s">
        <v>17228</v>
      </c>
      <c r="R6623" s="6" t="s">
        <v>20</v>
      </c>
    </row>
    <row r="6624" spans="1:18">
      <c r="A6624">
        <v>6617</v>
      </c>
      <c r="C6624" t="s">
        <v>17229</v>
      </c>
      <c r="D6624" t="s">
        <v>17230</v>
      </c>
      <c r="E6624">
        <v>2011</v>
      </c>
      <c r="F6624">
        <v>12500</v>
      </c>
      <c r="G6624">
        <v>417</v>
      </c>
      <c r="H6624">
        <v>668400</v>
      </c>
      <c r="P6624" t="s">
        <v>18</v>
      </c>
      <c r="Q6624" s="1" t="s">
        <v>17231</v>
      </c>
      <c r="R6624" t="s">
        <v>20</v>
      </c>
    </row>
    <row r="6625" spans="1:18">
      <c r="A6625" s="6">
        <v>6618</v>
      </c>
      <c r="B6625" s="6"/>
      <c r="C6625" s="6" t="s">
        <v>17232</v>
      </c>
      <c r="D6625" s="6" t="s">
        <v>17233</v>
      </c>
      <c r="E6625" s="6">
        <v>172</v>
      </c>
      <c r="F6625" s="6">
        <v>17000</v>
      </c>
      <c r="G6625" s="6">
        <v>1209</v>
      </c>
      <c r="H6625" s="6">
        <v>1900000</v>
      </c>
      <c r="I6625" s="6"/>
      <c r="J6625" s="6"/>
      <c r="K6625" s="6"/>
      <c r="L6625" s="6"/>
      <c r="M6625" s="6"/>
      <c r="N6625" s="6"/>
      <c r="O6625" s="6"/>
      <c r="P6625" s="6" t="s">
        <v>18</v>
      </c>
      <c r="Q6625" s="7" t="s">
        <v>17234</v>
      </c>
      <c r="R6625" s="6" t="s">
        <v>20</v>
      </c>
    </row>
    <row r="6626" spans="1:18">
      <c r="A6626">
        <v>6619</v>
      </c>
      <c r="C6626" t="s">
        <v>17235</v>
      </c>
      <c r="D6626" t="s">
        <v>17236</v>
      </c>
      <c r="E6626">
        <v>528</v>
      </c>
      <c r="F6626">
        <v>2762</v>
      </c>
      <c r="G6626">
        <v>122</v>
      </c>
      <c r="H6626">
        <v>15000</v>
      </c>
      <c r="P6626" t="s">
        <v>18</v>
      </c>
      <c r="Q6626" t="s">
        <v>17237</v>
      </c>
      <c r="R6626" t="s">
        <v>20</v>
      </c>
    </row>
    <row r="6627" spans="1:18">
      <c r="A6627" s="6">
        <v>6620</v>
      </c>
      <c r="B6627" s="6"/>
      <c r="C6627" s="6" t="s">
        <v>17238</v>
      </c>
      <c r="D6627" s="6" t="s">
        <v>17239</v>
      </c>
      <c r="E6627" s="6">
        <v>291</v>
      </c>
      <c r="F6627" s="6">
        <v>2035</v>
      </c>
      <c r="G6627" s="6">
        <v>216</v>
      </c>
      <c r="H6627" s="6">
        <v>176500</v>
      </c>
      <c r="I6627" s="6"/>
      <c r="J6627" s="6"/>
      <c r="K6627" s="6"/>
      <c r="L6627" s="6"/>
      <c r="M6627" s="6"/>
      <c r="N6627" s="6"/>
      <c r="O6627" s="6"/>
      <c r="P6627" s="6" t="s">
        <v>18</v>
      </c>
      <c r="Q6627" s="7" t="s">
        <v>17240</v>
      </c>
      <c r="R6627" s="6" t="s">
        <v>20</v>
      </c>
    </row>
    <row r="6628" spans="1:18">
      <c r="A6628">
        <v>6621</v>
      </c>
      <c r="C6628" t="s">
        <v>17241</v>
      </c>
      <c r="D6628" t="s">
        <v>17242</v>
      </c>
      <c r="E6628">
        <v>57</v>
      </c>
      <c r="F6628">
        <v>14100</v>
      </c>
      <c r="G6628">
        <v>81</v>
      </c>
      <c r="H6628">
        <v>1100000</v>
      </c>
      <c r="P6628" t="s">
        <v>18</v>
      </c>
      <c r="Q6628" s="1" t="s">
        <v>17243</v>
      </c>
      <c r="R6628" t="s">
        <v>20</v>
      </c>
    </row>
    <row r="6629" spans="1:18">
      <c r="A6629" s="6">
        <v>6622</v>
      </c>
      <c r="B6629" s="6"/>
      <c r="C6629" s="6" t="s">
        <v>17244</v>
      </c>
      <c r="D6629" s="6" t="s">
        <v>17245</v>
      </c>
      <c r="E6629" s="6">
        <v>1755</v>
      </c>
      <c r="F6629" s="6">
        <v>303300</v>
      </c>
      <c r="G6629" s="6">
        <v>2085</v>
      </c>
      <c r="H6629" s="6">
        <v>1200000</v>
      </c>
      <c r="I6629" s="6"/>
      <c r="J6629" s="6"/>
      <c r="K6629" s="6"/>
      <c r="L6629" s="6"/>
      <c r="M6629" s="6"/>
      <c r="N6629" s="6"/>
      <c r="O6629" s="6"/>
      <c r="P6629" s="6" t="s">
        <v>18</v>
      </c>
      <c r="Q6629" s="7" t="s">
        <v>17246</v>
      </c>
      <c r="R6629" s="6" t="s">
        <v>20</v>
      </c>
    </row>
    <row r="6630" spans="1:18">
      <c r="A6630">
        <v>6623</v>
      </c>
      <c r="C6630" t="s">
        <v>17247</v>
      </c>
      <c r="D6630" t="s">
        <v>17248</v>
      </c>
      <c r="E6630">
        <v>1552</v>
      </c>
      <c r="F6630">
        <v>99400</v>
      </c>
      <c r="G6630">
        <v>855</v>
      </c>
      <c r="H6630">
        <v>2200000</v>
      </c>
      <c r="P6630" t="s">
        <v>18</v>
      </c>
      <c r="Q6630" t="s">
        <v>17249</v>
      </c>
      <c r="R6630" t="s">
        <v>20</v>
      </c>
    </row>
    <row r="6631" spans="1:18">
      <c r="A6631" s="6">
        <v>6624</v>
      </c>
      <c r="B6631" s="6"/>
      <c r="C6631" s="6" t="s">
        <v>17250</v>
      </c>
      <c r="D6631" s="6" t="s">
        <v>17251</v>
      </c>
      <c r="E6631" s="6">
        <v>120</v>
      </c>
      <c r="F6631" s="6">
        <v>192</v>
      </c>
      <c r="G6631" s="6">
        <v>22</v>
      </c>
      <c r="H6631" s="6">
        <v>409</v>
      </c>
      <c r="I6631" s="6"/>
      <c r="J6631" s="6"/>
      <c r="K6631" s="6"/>
      <c r="L6631" s="6"/>
      <c r="M6631" s="6"/>
      <c r="N6631" s="6"/>
      <c r="O6631" s="6"/>
      <c r="P6631" s="6" t="s">
        <v>18</v>
      </c>
      <c r="Q6631" s="6" t="s">
        <v>17252</v>
      </c>
      <c r="R6631" s="6" t="s">
        <v>20</v>
      </c>
    </row>
    <row r="6632" spans="1:18">
      <c r="A6632">
        <v>6625</v>
      </c>
      <c r="C6632" t="s">
        <v>17253</v>
      </c>
      <c r="D6632" t="s">
        <v>17254</v>
      </c>
      <c r="E6632">
        <v>2586</v>
      </c>
      <c r="F6632">
        <v>1062</v>
      </c>
      <c r="G6632">
        <v>174</v>
      </c>
      <c r="H6632">
        <v>91200</v>
      </c>
      <c r="P6632" t="s">
        <v>18</v>
      </c>
      <c r="Q6632" s="1" t="s">
        <v>17255</v>
      </c>
      <c r="R6632" t="s">
        <v>20</v>
      </c>
    </row>
    <row r="6633" spans="1:18">
      <c r="A6633" s="6">
        <v>6626</v>
      </c>
      <c r="B6633" s="6"/>
      <c r="C6633" s="6" t="s">
        <v>17256</v>
      </c>
      <c r="D6633" s="6" t="s">
        <v>17257</v>
      </c>
      <c r="E6633" s="6">
        <v>982</v>
      </c>
      <c r="F6633" s="6">
        <v>19900</v>
      </c>
      <c r="G6633" s="6">
        <v>566</v>
      </c>
      <c r="H6633" s="6">
        <v>178900</v>
      </c>
      <c r="I6633" s="6"/>
      <c r="J6633" s="6"/>
      <c r="K6633" s="6"/>
      <c r="L6633" s="6"/>
      <c r="M6633" s="6"/>
      <c r="N6633" s="6"/>
      <c r="O6633" s="6"/>
      <c r="P6633" s="6" t="s">
        <v>18</v>
      </c>
      <c r="Q6633" s="7" t="s">
        <v>17258</v>
      </c>
      <c r="R6633" s="6" t="s">
        <v>20</v>
      </c>
    </row>
    <row r="6634" spans="1:18">
      <c r="A6634">
        <v>6627</v>
      </c>
      <c r="C6634" t="s">
        <v>17259</v>
      </c>
      <c r="D6634" t="s">
        <v>17260</v>
      </c>
      <c r="E6634">
        <v>234</v>
      </c>
      <c r="F6634">
        <v>361800</v>
      </c>
      <c r="G6634">
        <v>272</v>
      </c>
      <c r="H6634">
        <v>4100000</v>
      </c>
      <c r="P6634" t="s">
        <v>18</v>
      </c>
      <c r="Q6634" s="1" t="s">
        <v>17261</v>
      </c>
      <c r="R6634" t="s">
        <v>20</v>
      </c>
    </row>
    <row r="6635" spans="1:18">
      <c r="A6635" s="6">
        <v>6628</v>
      </c>
      <c r="B6635" s="6"/>
      <c r="C6635" s="6" t="s">
        <v>17262</v>
      </c>
      <c r="D6635" s="6" t="s">
        <v>17262</v>
      </c>
      <c r="E6635" s="6">
        <v>293</v>
      </c>
      <c r="F6635" s="6">
        <v>15400</v>
      </c>
      <c r="G6635" s="6">
        <v>205</v>
      </c>
      <c r="H6635" s="6">
        <v>224100</v>
      </c>
      <c r="I6635" s="6"/>
      <c r="J6635" s="6"/>
      <c r="K6635" s="6"/>
      <c r="L6635" s="6"/>
      <c r="M6635" s="6"/>
      <c r="N6635" s="6"/>
      <c r="O6635" s="6"/>
      <c r="P6635" s="6" t="s">
        <v>18</v>
      </c>
      <c r="Q6635" s="7" t="s">
        <v>17263</v>
      </c>
      <c r="R6635" s="6" t="s">
        <v>20</v>
      </c>
    </row>
    <row r="6636" spans="1:18">
      <c r="A6636">
        <v>6629</v>
      </c>
      <c r="C6636" t="s">
        <v>17264</v>
      </c>
      <c r="D6636" t="s">
        <v>17265</v>
      </c>
      <c r="E6636">
        <v>430</v>
      </c>
      <c r="F6636">
        <v>110700</v>
      </c>
      <c r="G6636">
        <v>1682</v>
      </c>
      <c r="H6636">
        <v>7300000</v>
      </c>
      <c r="P6636" t="s">
        <v>18</v>
      </c>
      <c r="Q6636" s="1" t="s">
        <v>17266</v>
      </c>
      <c r="R6636" t="s">
        <v>20</v>
      </c>
    </row>
    <row r="6637" spans="1:18">
      <c r="A6637" s="6">
        <v>6630</v>
      </c>
      <c r="B6637" s="6"/>
      <c r="C6637" s="6" t="s">
        <v>17267</v>
      </c>
      <c r="D6637" s="6" t="s">
        <v>17268</v>
      </c>
      <c r="E6637" s="6">
        <v>432</v>
      </c>
      <c r="F6637" s="6">
        <v>164200</v>
      </c>
      <c r="G6637" s="6">
        <v>168</v>
      </c>
      <c r="H6637" s="6">
        <v>1600000</v>
      </c>
      <c r="I6637" s="6"/>
      <c r="J6637" s="6"/>
      <c r="K6637" s="6"/>
      <c r="L6637" s="6"/>
      <c r="M6637" s="6"/>
      <c r="N6637" s="6"/>
      <c r="O6637" s="6"/>
      <c r="P6637" s="6" t="s">
        <v>18</v>
      </c>
      <c r="Q6637" s="7" t="s">
        <v>17269</v>
      </c>
      <c r="R6637" s="6" t="s">
        <v>20</v>
      </c>
    </row>
    <row r="6638" spans="1:18">
      <c r="A6638">
        <v>6631</v>
      </c>
      <c r="C6638" t="s">
        <v>17270</v>
      </c>
      <c r="D6638" t="s">
        <v>17271</v>
      </c>
      <c r="E6638">
        <v>78</v>
      </c>
      <c r="F6638">
        <v>101300</v>
      </c>
      <c r="G6638">
        <v>279</v>
      </c>
      <c r="H6638">
        <v>1300000</v>
      </c>
      <c r="P6638" t="s">
        <v>18</v>
      </c>
      <c r="Q6638" s="1" t="s">
        <v>17272</v>
      </c>
      <c r="R6638" t="s">
        <v>20</v>
      </c>
    </row>
    <row r="6639" spans="1:18">
      <c r="A6639" s="6">
        <v>6632</v>
      </c>
      <c r="B6639" s="6"/>
      <c r="C6639" s="6" t="s">
        <v>17273</v>
      </c>
      <c r="D6639" s="6" t="s">
        <v>17274</v>
      </c>
      <c r="E6639" s="6">
        <v>382</v>
      </c>
      <c r="F6639" s="6">
        <v>37000</v>
      </c>
      <c r="G6639" s="6">
        <v>1254</v>
      </c>
      <c r="H6639" s="6">
        <v>79000</v>
      </c>
      <c r="I6639" s="6"/>
      <c r="J6639" s="6"/>
      <c r="K6639" s="6"/>
      <c r="L6639" s="6"/>
      <c r="M6639" s="6"/>
      <c r="N6639" s="6"/>
      <c r="O6639" s="6"/>
      <c r="P6639" s="6" t="s">
        <v>18</v>
      </c>
      <c r="Q6639" s="7" t="s">
        <v>17275</v>
      </c>
      <c r="R6639" s="6" t="s">
        <v>20</v>
      </c>
    </row>
    <row r="6640" spans="1:18">
      <c r="A6640">
        <v>6633</v>
      </c>
      <c r="C6640" t="s">
        <v>17276</v>
      </c>
      <c r="D6640" t="s">
        <v>17277</v>
      </c>
      <c r="E6640">
        <v>26</v>
      </c>
      <c r="F6640">
        <v>95</v>
      </c>
      <c r="G6640">
        <v>7</v>
      </c>
      <c r="H6640">
        <v>197</v>
      </c>
      <c r="P6640" t="s">
        <v>18</v>
      </c>
      <c r="Q6640" s="1" t="s">
        <v>17278</v>
      </c>
      <c r="R6640" t="s">
        <v>20</v>
      </c>
    </row>
    <row r="6641" spans="1:18">
      <c r="A6641" s="6">
        <v>6634</v>
      </c>
      <c r="B6641" s="6"/>
      <c r="C6641" s="6" t="s">
        <v>17279</v>
      </c>
      <c r="D6641" s="6" t="s">
        <v>17279</v>
      </c>
      <c r="E6641" s="6">
        <v>18</v>
      </c>
      <c r="F6641" s="6">
        <v>42300</v>
      </c>
      <c r="G6641" s="6">
        <v>178</v>
      </c>
      <c r="H6641" s="6">
        <v>497000</v>
      </c>
      <c r="I6641" s="6"/>
      <c r="J6641" s="6"/>
      <c r="K6641" s="6"/>
      <c r="L6641" s="6"/>
      <c r="M6641" s="6"/>
      <c r="N6641" s="6"/>
      <c r="O6641" s="6"/>
      <c r="P6641" s="6" t="s">
        <v>18</v>
      </c>
      <c r="Q6641" s="7" t="s">
        <v>17280</v>
      </c>
      <c r="R6641" s="6" t="s">
        <v>20</v>
      </c>
    </row>
    <row r="6642" spans="1:18">
      <c r="A6642">
        <v>6635</v>
      </c>
      <c r="C6642" t="s">
        <v>17281</v>
      </c>
      <c r="D6642" t="s">
        <v>17282</v>
      </c>
      <c r="E6642">
        <v>688</v>
      </c>
      <c r="F6642">
        <v>932</v>
      </c>
      <c r="G6642">
        <v>360</v>
      </c>
      <c r="H6642">
        <v>32500</v>
      </c>
      <c r="P6642" t="s">
        <v>18</v>
      </c>
      <c r="Q6642" s="1" t="s">
        <v>17283</v>
      </c>
      <c r="R6642" t="s">
        <v>20</v>
      </c>
    </row>
    <row r="6643" spans="1:18">
      <c r="A6643" s="6">
        <v>6636</v>
      </c>
      <c r="B6643" s="6"/>
      <c r="C6643" s="6" t="s">
        <v>17284</v>
      </c>
      <c r="D6643" s="6" t="s">
        <v>17285</v>
      </c>
      <c r="E6643" s="6">
        <v>952</v>
      </c>
      <c r="F6643" s="6">
        <v>77700</v>
      </c>
      <c r="G6643" s="6">
        <v>1261</v>
      </c>
      <c r="H6643" s="6">
        <v>1600000</v>
      </c>
      <c r="I6643" s="6"/>
      <c r="J6643" s="6"/>
      <c r="K6643" s="6"/>
      <c r="L6643" s="6"/>
      <c r="M6643" s="6"/>
      <c r="N6643" s="6"/>
      <c r="O6643" s="6"/>
      <c r="P6643" s="6" t="s">
        <v>18</v>
      </c>
      <c r="Q6643" s="7" t="s">
        <v>17286</v>
      </c>
      <c r="R6643" s="6" t="s">
        <v>20</v>
      </c>
    </row>
    <row r="6644" spans="1:18">
      <c r="A6644">
        <v>6637</v>
      </c>
      <c r="C6644" t="s">
        <v>17287</v>
      </c>
      <c r="D6644" t="s">
        <v>17288</v>
      </c>
      <c r="E6644">
        <v>18</v>
      </c>
      <c r="F6644">
        <v>3928</v>
      </c>
      <c r="G6644">
        <v>86</v>
      </c>
      <c r="H6644">
        <v>22100</v>
      </c>
      <c r="P6644" t="s">
        <v>18</v>
      </c>
      <c r="Q6644" s="1" t="s">
        <v>17289</v>
      </c>
      <c r="R6644" t="s">
        <v>20</v>
      </c>
    </row>
    <row r="6645" spans="1:18">
      <c r="A6645" s="6">
        <v>6638</v>
      </c>
      <c r="B6645" s="6"/>
      <c r="C6645" s="6" t="s">
        <v>17290</v>
      </c>
      <c r="D6645" s="6" t="s">
        <v>17291</v>
      </c>
      <c r="E6645" s="6">
        <v>74</v>
      </c>
      <c r="F6645" s="6">
        <v>1200000</v>
      </c>
      <c r="G6645" s="6">
        <v>1169</v>
      </c>
      <c r="H6645" s="6">
        <v>15000000</v>
      </c>
      <c r="I6645" s="6"/>
      <c r="J6645" s="6"/>
      <c r="K6645" s="6"/>
      <c r="L6645" s="6"/>
      <c r="M6645" s="6"/>
      <c r="N6645" s="6" t="s">
        <v>73</v>
      </c>
      <c r="O6645" s="6"/>
      <c r="P6645" s="6" t="s">
        <v>18</v>
      </c>
      <c r="Q6645" s="7" t="s">
        <v>17292</v>
      </c>
      <c r="R6645" s="6" t="s">
        <v>20</v>
      </c>
    </row>
    <row r="6646" spans="1:18">
      <c r="A6646">
        <v>6639</v>
      </c>
      <c r="C6646" t="s">
        <v>17293</v>
      </c>
      <c r="D6646" t="s">
        <v>17294</v>
      </c>
      <c r="E6646">
        <v>699</v>
      </c>
      <c r="F6646">
        <v>61100</v>
      </c>
      <c r="G6646">
        <v>826</v>
      </c>
      <c r="H6646">
        <v>741900</v>
      </c>
      <c r="P6646" t="s">
        <v>18</v>
      </c>
      <c r="Q6646" s="1" t="s">
        <v>17295</v>
      </c>
      <c r="R6646" t="s">
        <v>20</v>
      </c>
    </row>
    <row r="6647" spans="1:18">
      <c r="A6647" s="6">
        <v>6640</v>
      </c>
      <c r="B6647" s="6"/>
      <c r="C6647" s="6" t="s">
        <v>17296</v>
      </c>
      <c r="D6647" s="6" t="s">
        <v>17297</v>
      </c>
      <c r="E6647" s="6">
        <v>26</v>
      </c>
      <c r="F6647" s="6">
        <v>44300</v>
      </c>
      <c r="G6647" s="6">
        <v>31</v>
      </c>
      <c r="H6647" s="6">
        <v>514300</v>
      </c>
      <c r="I6647" s="6"/>
      <c r="J6647" s="6"/>
      <c r="K6647" s="6"/>
      <c r="L6647" s="6"/>
      <c r="M6647" s="6"/>
      <c r="N6647" s="6"/>
      <c r="O6647" s="6"/>
      <c r="P6647" s="6" t="s">
        <v>18</v>
      </c>
      <c r="Q6647" s="7" t="s">
        <v>17298</v>
      </c>
      <c r="R6647" s="6" t="s">
        <v>20</v>
      </c>
    </row>
    <row r="6648" spans="1:18">
      <c r="A6648">
        <v>6641</v>
      </c>
      <c r="C6648" t="s">
        <v>17299</v>
      </c>
      <c r="D6648" t="s">
        <v>17300</v>
      </c>
      <c r="E6648">
        <v>492</v>
      </c>
      <c r="F6648">
        <v>240600</v>
      </c>
      <c r="G6648">
        <v>457</v>
      </c>
      <c r="H6648">
        <v>1600000</v>
      </c>
      <c r="P6648" t="s">
        <v>18</v>
      </c>
      <c r="Q6648" s="1" t="s">
        <v>17301</v>
      </c>
      <c r="R6648" t="s">
        <v>20</v>
      </c>
    </row>
    <row r="6649" spans="1:18">
      <c r="A6649" s="6">
        <v>6642</v>
      </c>
      <c r="B6649" s="6"/>
      <c r="C6649" s="6" t="s">
        <v>17302</v>
      </c>
      <c r="D6649" s="6" t="s">
        <v>17303</v>
      </c>
      <c r="E6649" s="6">
        <v>129</v>
      </c>
      <c r="F6649" s="6">
        <v>3594</v>
      </c>
      <c r="G6649" s="6">
        <v>287</v>
      </c>
      <c r="H6649" s="6">
        <v>116400</v>
      </c>
      <c r="I6649" s="6"/>
      <c r="J6649" s="6"/>
      <c r="K6649" s="6"/>
      <c r="L6649" s="6"/>
      <c r="M6649" s="6"/>
      <c r="N6649" s="6"/>
      <c r="O6649" s="6"/>
      <c r="P6649" s="6" t="s">
        <v>18</v>
      </c>
      <c r="Q6649" s="7" t="s">
        <v>17304</v>
      </c>
      <c r="R6649" s="6" t="s">
        <v>20</v>
      </c>
    </row>
    <row r="6650" spans="1:18">
      <c r="A6650">
        <v>6643</v>
      </c>
      <c r="C6650" t="s">
        <v>17305</v>
      </c>
      <c r="D6650" t="s">
        <v>17306</v>
      </c>
      <c r="E6650">
        <v>6690</v>
      </c>
      <c r="F6650">
        <v>39700</v>
      </c>
      <c r="G6650">
        <v>1064</v>
      </c>
      <c r="H6650">
        <v>259400</v>
      </c>
      <c r="P6650" t="s">
        <v>18</v>
      </c>
      <c r="Q6650" s="1" t="s">
        <v>17307</v>
      </c>
      <c r="R6650" t="s">
        <v>20</v>
      </c>
    </row>
    <row r="6651" spans="1:18">
      <c r="A6651" s="6">
        <v>6644</v>
      </c>
      <c r="B6651" s="6"/>
      <c r="C6651" s="6" t="s">
        <v>17308</v>
      </c>
      <c r="D6651" s="6" t="s">
        <v>17309</v>
      </c>
      <c r="E6651" s="6">
        <v>9</v>
      </c>
      <c r="F6651" s="6">
        <v>6568</v>
      </c>
      <c r="G6651" s="6">
        <v>381</v>
      </c>
      <c r="H6651" s="6">
        <v>223500</v>
      </c>
      <c r="I6651" s="6"/>
      <c r="J6651" s="6"/>
      <c r="K6651" s="6"/>
      <c r="L6651" s="6"/>
      <c r="M6651" s="6"/>
      <c r="N6651" s="6"/>
      <c r="O6651" s="6"/>
      <c r="P6651" s="6" t="s">
        <v>18</v>
      </c>
      <c r="Q6651" s="6" t="s">
        <v>17310</v>
      </c>
      <c r="R6651" s="6" t="s">
        <v>20</v>
      </c>
    </row>
    <row r="6652" spans="1:18">
      <c r="A6652">
        <v>6645</v>
      </c>
      <c r="C6652" t="s">
        <v>17311</v>
      </c>
      <c r="D6652" t="s">
        <v>17311</v>
      </c>
      <c r="E6652">
        <v>16</v>
      </c>
      <c r="F6652">
        <v>787400</v>
      </c>
      <c r="G6652">
        <v>617</v>
      </c>
      <c r="H6652">
        <v>17400000</v>
      </c>
      <c r="P6652" t="s">
        <v>18</v>
      </c>
      <c r="Q6652" s="1" t="s">
        <v>17312</v>
      </c>
      <c r="R6652" t="s">
        <v>20</v>
      </c>
    </row>
    <row r="6653" spans="1:18">
      <c r="A6653" s="6">
        <v>6646</v>
      </c>
      <c r="B6653" s="6"/>
      <c r="C6653" s="6" t="s">
        <v>17313</v>
      </c>
      <c r="D6653" s="6" t="s">
        <v>17314</v>
      </c>
      <c r="E6653" s="6">
        <v>304</v>
      </c>
      <c r="F6653" s="6">
        <v>128900</v>
      </c>
      <c r="G6653" s="6">
        <v>2829</v>
      </c>
      <c r="H6653" s="6">
        <v>4000000</v>
      </c>
      <c r="I6653" s="6"/>
      <c r="J6653" s="6"/>
      <c r="K6653" s="6"/>
      <c r="L6653" s="6"/>
      <c r="M6653" s="6"/>
      <c r="N6653" s="6"/>
      <c r="O6653" s="6"/>
      <c r="P6653" s="6" t="s">
        <v>18</v>
      </c>
      <c r="Q6653" s="7" t="s">
        <v>17315</v>
      </c>
      <c r="R6653" s="6" t="s">
        <v>20</v>
      </c>
    </row>
    <row r="6654" spans="1:18">
      <c r="A6654">
        <v>6647</v>
      </c>
      <c r="C6654" t="s">
        <v>17316</v>
      </c>
      <c r="D6654" t="s">
        <v>17317</v>
      </c>
      <c r="E6654">
        <v>147</v>
      </c>
      <c r="F6654">
        <v>10200</v>
      </c>
      <c r="G6654">
        <v>520</v>
      </c>
      <c r="H6654">
        <v>347400</v>
      </c>
      <c r="P6654" t="s">
        <v>18</v>
      </c>
      <c r="Q6654" s="1" t="s">
        <v>17318</v>
      </c>
      <c r="R6654" t="s">
        <v>20</v>
      </c>
    </row>
    <row r="6655" spans="1:18">
      <c r="A6655" s="6">
        <v>6648</v>
      </c>
      <c r="B6655" s="6"/>
      <c r="C6655" s="6" t="s">
        <v>17319</v>
      </c>
      <c r="D6655" s="6" t="s">
        <v>17319</v>
      </c>
      <c r="E6655" s="6">
        <v>45</v>
      </c>
      <c r="F6655" s="6">
        <v>67800</v>
      </c>
      <c r="G6655" s="6">
        <v>73</v>
      </c>
      <c r="H6655" s="6">
        <v>1100000</v>
      </c>
      <c r="I6655" s="6"/>
      <c r="J6655" s="6"/>
      <c r="K6655" s="6"/>
      <c r="L6655" s="6"/>
      <c r="M6655" s="6"/>
      <c r="N6655" s="6"/>
      <c r="O6655" s="6"/>
      <c r="P6655" s="6" t="s">
        <v>18</v>
      </c>
      <c r="Q6655" s="7" t="s">
        <v>17320</v>
      </c>
      <c r="R6655" s="6" t="s">
        <v>20</v>
      </c>
    </row>
    <row r="6656" spans="1:18">
      <c r="A6656">
        <v>6649</v>
      </c>
      <c r="C6656" t="s">
        <v>17321</v>
      </c>
      <c r="D6656" t="s">
        <v>17322</v>
      </c>
      <c r="E6656">
        <v>4</v>
      </c>
      <c r="F6656">
        <v>10800000</v>
      </c>
      <c r="G6656">
        <v>1651</v>
      </c>
      <c r="H6656">
        <v>106600000</v>
      </c>
      <c r="N6656" t="s">
        <v>73</v>
      </c>
      <c r="P6656" t="s">
        <v>18</v>
      </c>
      <c r="Q6656" s="1" t="s">
        <v>17323</v>
      </c>
      <c r="R6656" t="s">
        <v>20</v>
      </c>
    </row>
    <row r="6657" spans="1:18">
      <c r="A6657" s="6">
        <v>6650</v>
      </c>
      <c r="B6657" s="6"/>
      <c r="C6657" s="6" t="s">
        <v>17324</v>
      </c>
      <c r="D6657" s="6" t="s">
        <v>17325</v>
      </c>
      <c r="E6657" s="6">
        <v>259</v>
      </c>
      <c r="F6657" s="6">
        <v>38000</v>
      </c>
      <c r="G6657" s="6">
        <v>183</v>
      </c>
      <c r="H6657" s="6">
        <v>269400</v>
      </c>
      <c r="I6657" s="6"/>
      <c r="J6657" s="6"/>
      <c r="K6657" s="6"/>
      <c r="L6657" s="6"/>
      <c r="M6657" s="6"/>
      <c r="N6657" s="6"/>
      <c r="O6657" s="6"/>
      <c r="P6657" s="6" t="s">
        <v>18</v>
      </c>
      <c r="Q6657" s="7" t="s">
        <v>17326</v>
      </c>
      <c r="R6657" s="6" t="s">
        <v>20</v>
      </c>
    </row>
    <row r="6658" spans="1:18">
      <c r="A6658">
        <v>6651</v>
      </c>
      <c r="C6658" t="s">
        <v>17327</v>
      </c>
      <c r="D6658" t="s">
        <v>17328</v>
      </c>
      <c r="E6658">
        <v>29</v>
      </c>
      <c r="F6658">
        <v>427800</v>
      </c>
      <c r="G6658">
        <v>1938</v>
      </c>
      <c r="H6658">
        <v>9800000</v>
      </c>
      <c r="P6658" t="s">
        <v>18</v>
      </c>
      <c r="Q6658" t="s">
        <v>17329</v>
      </c>
      <c r="R6658" t="s">
        <v>20</v>
      </c>
    </row>
    <row r="6659" spans="1:18">
      <c r="A6659" s="6">
        <v>6652</v>
      </c>
      <c r="B6659" s="6"/>
      <c r="C6659" s="6" t="s">
        <v>17330</v>
      </c>
      <c r="D6659" s="6" t="s">
        <v>17331</v>
      </c>
      <c r="E6659" s="6">
        <v>314</v>
      </c>
      <c r="F6659" s="6">
        <v>26300</v>
      </c>
      <c r="G6659" s="6">
        <v>1073</v>
      </c>
      <c r="H6659" s="6">
        <v>2600000</v>
      </c>
      <c r="I6659" s="6"/>
      <c r="J6659" s="6"/>
      <c r="K6659" s="6"/>
      <c r="L6659" s="6"/>
      <c r="M6659" s="6"/>
      <c r="N6659" s="6"/>
      <c r="O6659" s="6"/>
      <c r="P6659" s="6" t="s">
        <v>18</v>
      </c>
      <c r="Q6659" s="7" t="s">
        <v>17332</v>
      </c>
      <c r="R6659" s="6" t="s">
        <v>20</v>
      </c>
    </row>
    <row r="6660" spans="1:18">
      <c r="A6660">
        <v>6653</v>
      </c>
      <c r="C6660" t="s">
        <v>17333</v>
      </c>
      <c r="D6660" t="s">
        <v>17334</v>
      </c>
      <c r="E6660">
        <v>616</v>
      </c>
      <c r="F6660">
        <v>1228</v>
      </c>
      <c r="G6660">
        <v>17</v>
      </c>
      <c r="H6660">
        <v>8365</v>
      </c>
      <c r="P6660" t="s">
        <v>18</v>
      </c>
      <c r="Q6660" s="1" t="s">
        <v>17335</v>
      </c>
      <c r="R6660" t="s">
        <v>20</v>
      </c>
    </row>
    <row r="6661" spans="1:18">
      <c r="A6661" s="6">
        <v>6654</v>
      </c>
      <c r="B6661" s="6"/>
      <c r="C6661" s="6" t="s">
        <v>17336</v>
      </c>
      <c r="D6661" s="6" t="s">
        <v>17337</v>
      </c>
      <c r="E6661" s="6">
        <v>6</v>
      </c>
      <c r="F6661" s="6">
        <v>1130</v>
      </c>
      <c r="G6661" s="6">
        <v>187</v>
      </c>
      <c r="H6661" s="6">
        <v>185700</v>
      </c>
      <c r="I6661" s="6"/>
      <c r="J6661" s="6"/>
      <c r="K6661" s="6"/>
      <c r="L6661" s="6"/>
      <c r="M6661" s="6"/>
      <c r="N6661" s="6"/>
      <c r="O6661" s="6"/>
      <c r="P6661" s="6" t="s">
        <v>18</v>
      </c>
      <c r="Q6661" s="7" t="s">
        <v>17338</v>
      </c>
      <c r="R6661" s="6" t="s">
        <v>20</v>
      </c>
    </row>
    <row r="6662" spans="1:18">
      <c r="A6662">
        <v>6655</v>
      </c>
      <c r="C6662" t="s">
        <v>17339</v>
      </c>
      <c r="D6662" t="s">
        <v>17340</v>
      </c>
      <c r="E6662">
        <v>32</v>
      </c>
      <c r="F6662">
        <v>177100</v>
      </c>
      <c r="G6662">
        <v>740</v>
      </c>
      <c r="H6662">
        <v>6300000</v>
      </c>
      <c r="P6662" t="s">
        <v>18</v>
      </c>
      <c r="Q6662" s="1" t="s">
        <v>17341</v>
      </c>
      <c r="R6662" t="s">
        <v>20</v>
      </c>
    </row>
    <row r="6663" spans="1:18">
      <c r="A6663" s="6">
        <v>6656</v>
      </c>
      <c r="B6663" s="6"/>
      <c r="C6663" s="6" t="s">
        <v>17342</v>
      </c>
      <c r="D6663" s="6" t="s">
        <v>17343</v>
      </c>
      <c r="E6663" s="6">
        <v>42</v>
      </c>
      <c r="F6663" s="6">
        <v>28700</v>
      </c>
      <c r="G6663" s="6">
        <v>250</v>
      </c>
      <c r="H6663" s="6">
        <v>92200</v>
      </c>
      <c r="I6663" s="6"/>
      <c r="J6663" s="6"/>
      <c r="K6663" s="6"/>
      <c r="L6663" s="6"/>
      <c r="M6663" s="6"/>
      <c r="N6663" s="6"/>
      <c r="O6663" s="6"/>
      <c r="P6663" s="6" t="s">
        <v>18</v>
      </c>
      <c r="Q6663" s="7" t="s">
        <v>17344</v>
      </c>
      <c r="R6663" s="6" t="s">
        <v>20</v>
      </c>
    </row>
    <row r="6664" spans="1:18">
      <c r="A6664">
        <v>6657</v>
      </c>
      <c r="C6664" t="s">
        <v>17345</v>
      </c>
      <c r="D6664" t="s">
        <v>17346</v>
      </c>
      <c r="E6664">
        <v>2796</v>
      </c>
      <c r="F6664">
        <v>50000</v>
      </c>
      <c r="G6664">
        <v>522</v>
      </c>
      <c r="H6664">
        <v>282500</v>
      </c>
      <c r="P6664" t="s">
        <v>18</v>
      </c>
      <c r="Q6664" t="s">
        <v>17347</v>
      </c>
      <c r="R6664" t="s">
        <v>20</v>
      </c>
    </row>
    <row r="6665" spans="1:18">
      <c r="A6665" s="6">
        <v>6658</v>
      </c>
      <c r="B6665" s="6"/>
      <c r="C6665" s="6" t="s">
        <v>17348</v>
      </c>
      <c r="D6665" s="6" t="s">
        <v>17349</v>
      </c>
      <c r="E6665" s="6">
        <v>2787</v>
      </c>
      <c r="F6665" s="6">
        <v>5088</v>
      </c>
      <c r="G6665" s="6">
        <v>589</v>
      </c>
      <c r="H6665" s="6">
        <v>19600</v>
      </c>
      <c r="I6665" s="6"/>
      <c r="J6665" s="6"/>
      <c r="K6665" s="6"/>
      <c r="L6665" s="6"/>
      <c r="M6665" s="6"/>
      <c r="N6665" s="6"/>
      <c r="O6665" s="6"/>
      <c r="P6665" s="6" t="s">
        <v>18</v>
      </c>
      <c r="Q6665" s="7" t="s">
        <v>17350</v>
      </c>
      <c r="R6665" s="6" t="s">
        <v>20</v>
      </c>
    </row>
    <row r="6666" spans="1:18">
      <c r="A6666">
        <v>6659</v>
      </c>
      <c r="C6666" t="s">
        <v>17351</v>
      </c>
      <c r="D6666" t="s">
        <v>17352</v>
      </c>
      <c r="E6666">
        <v>247</v>
      </c>
      <c r="F6666">
        <v>1478</v>
      </c>
      <c r="G6666">
        <v>290</v>
      </c>
      <c r="H6666">
        <v>9328</v>
      </c>
      <c r="P6666" t="s">
        <v>18</v>
      </c>
      <c r="Q6666" s="1" t="s">
        <v>17353</v>
      </c>
      <c r="R6666" t="s">
        <v>20</v>
      </c>
    </row>
    <row r="6667" spans="1:18">
      <c r="A6667" s="6">
        <v>6660</v>
      </c>
      <c r="B6667" s="6"/>
      <c r="C6667" s="6" t="s">
        <v>17354</v>
      </c>
      <c r="D6667" s="6" t="s">
        <v>17355</v>
      </c>
      <c r="E6667" s="6">
        <v>23</v>
      </c>
      <c r="F6667" s="6">
        <v>1900000</v>
      </c>
      <c r="G6667" s="6">
        <v>7695</v>
      </c>
      <c r="H6667" s="6">
        <v>42500000</v>
      </c>
      <c r="I6667" s="6"/>
      <c r="J6667" s="6"/>
      <c r="K6667" s="6"/>
      <c r="L6667" s="6"/>
      <c r="M6667" s="6"/>
      <c r="N6667" s="6"/>
      <c r="O6667" s="6"/>
      <c r="P6667" s="6" t="s">
        <v>18</v>
      </c>
      <c r="Q6667" s="6" t="s">
        <v>17356</v>
      </c>
      <c r="R6667" s="6" t="s">
        <v>20</v>
      </c>
    </row>
    <row r="6668" spans="1:18">
      <c r="A6668">
        <v>6661</v>
      </c>
      <c r="C6668" t="s">
        <v>17357</v>
      </c>
      <c r="D6668" t="s">
        <v>17358</v>
      </c>
      <c r="E6668">
        <v>446</v>
      </c>
      <c r="F6668">
        <v>373900</v>
      </c>
      <c r="G6668">
        <v>1118</v>
      </c>
      <c r="H6668">
        <v>18200000</v>
      </c>
      <c r="P6668" t="s">
        <v>18</v>
      </c>
      <c r="Q6668" s="1" t="s">
        <v>17359</v>
      </c>
      <c r="R6668" t="s">
        <v>20</v>
      </c>
    </row>
    <row r="6669" spans="1:18">
      <c r="A6669" s="6">
        <v>6662</v>
      </c>
      <c r="B6669" s="6"/>
      <c r="C6669" s="6" t="s">
        <v>17360</v>
      </c>
      <c r="D6669" s="6" t="s">
        <v>17361</v>
      </c>
      <c r="E6669" s="6">
        <v>6096</v>
      </c>
      <c r="F6669" s="6">
        <v>12900</v>
      </c>
      <c r="G6669" s="6">
        <v>330</v>
      </c>
      <c r="H6669" s="6">
        <v>70000</v>
      </c>
      <c r="I6669" s="6"/>
      <c r="J6669" s="6"/>
      <c r="K6669" s="6"/>
      <c r="L6669" s="6"/>
      <c r="M6669" s="6"/>
      <c r="N6669" s="6"/>
      <c r="O6669" s="6"/>
      <c r="P6669" s="6" t="s">
        <v>18</v>
      </c>
      <c r="Q6669" s="6" t="s">
        <v>17362</v>
      </c>
      <c r="R6669" s="6" t="s">
        <v>20</v>
      </c>
    </row>
    <row r="6670" spans="1:18">
      <c r="A6670">
        <v>6663</v>
      </c>
      <c r="C6670" t="s">
        <v>17363</v>
      </c>
      <c r="D6670" t="s">
        <v>17364</v>
      </c>
      <c r="E6670">
        <v>3</v>
      </c>
      <c r="F6670">
        <v>17600</v>
      </c>
      <c r="G6670">
        <v>174</v>
      </c>
      <c r="H6670">
        <v>92100</v>
      </c>
      <c r="P6670" t="s">
        <v>18</v>
      </c>
      <c r="Q6670" s="1" t="s">
        <v>17365</v>
      </c>
      <c r="R6670" t="s">
        <v>20</v>
      </c>
    </row>
    <row r="6671" spans="1:18">
      <c r="A6671" s="6">
        <v>6664</v>
      </c>
      <c r="B6671" s="6"/>
      <c r="C6671" s="6" t="s">
        <v>17366</v>
      </c>
      <c r="D6671" s="6" t="s">
        <v>17367</v>
      </c>
      <c r="E6671" s="6">
        <v>41</v>
      </c>
      <c r="F6671" s="6">
        <v>2000000</v>
      </c>
      <c r="G6671" s="6">
        <v>430</v>
      </c>
      <c r="H6671" s="6">
        <v>7500000</v>
      </c>
      <c r="I6671" s="6"/>
      <c r="J6671" s="6"/>
      <c r="K6671" s="6"/>
      <c r="L6671" s="6"/>
      <c r="M6671" s="6"/>
      <c r="N6671" s="6" t="s">
        <v>73</v>
      </c>
      <c r="O6671" s="6"/>
      <c r="P6671" s="6" t="s">
        <v>18</v>
      </c>
      <c r="Q6671" s="6" t="s">
        <v>17368</v>
      </c>
      <c r="R6671" s="6" t="s">
        <v>20</v>
      </c>
    </row>
    <row r="6672" spans="1:18">
      <c r="A6672">
        <v>6665</v>
      </c>
      <c r="C6672" t="s">
        <v>17369</v>
      </c>
      <c r="D6672" t="s">
        <v>17370</v>
      </c>
      <c r="E6672">
        <v>63</v>
      </c>
      <c r="F6672">
        <v>16300</v>
      </c>
      <c r="G6672">
        <v>125</v>
      </c>
      <c r="H6672">
        <v>112200</v>
      </c>
      <c r="P6672" t="s">
        <v>18</v>
      </c>
      <c r="Q6672" t="s">
        <v>17371</v>
      </c>
      <c r="R6672" t="s">
        <v>20</v>
      </c>
    </row>
    <row r="6673" spans="1:18">
      <c r="A6673" s="6">
        <v>6666</v>
      </c>
      <c r="B6673" s="6"/>
      <c r="C6673" s="6" t="s">
        <v>17372</v>
      </c>
      <c r="D6673" s="6" t="s">
        <v>17373</v>
      </c>
      <c r="E6673" s="6">
        <v>29</v>
      </c>
      <c r="F6673" s="6">
        <v>32</v>
      </c>
      <c r="G6673" s="6">
        <v>14</v>
      </c>
      <c r="H6673" s="6">
        <v>84</v>
      </c>
      <c r="I6673" s="6"/>
      <c r="J6673" s="6"/>
      <c r="K6673" s="6"/>
      <c r="L6673" s="6"/>
      <c r="M6673" s="6"/>
      <c r="N6673" s="6"/>
      <c r="O6673" s="6"/>
      <c r="P6673" s="6" t="s">
        <v>18</v>
      </c>
      <c r="Q6673" s="6" t="s">
        <v>17374</v>
      </c>
      <c r="R6673" s="6" t="s">
        <v>20</v>
      </c>
    </row>
    <row r="6674" spans="1:18">
      <c r="A6674">
        <v>6667</v>
      </c>
      <c r="C6674" t="s">
        <v>17375</v>
      </c>
      <c r="D6674" t="s">
        <v>17376</v>
      </c>
      <c r="E6674">
        <v>126</v>
      </c>
      <c r="F6674">
        <v>190500</v>
      </c>
      <c r="G6674">
        <v>579</v>
      </c>
      <c r="H6674">
        <v>121600</v>
      </c>
      <c r="P6674" t="s">
        <v>18</v>
      </c>
      <c r="Q6674" t="s">
        <v>17377</v>
      </c>
      <c r="R6674" t="s">
        <v>20</v>
      </c>
    </row>
    <row r="6675" spans="1:18">
      <c r="A6675" s="6">
        <v>6668</v>
      </c>
      <c r="B6675" s="6"/>
      <c r="C6675" s="6" t="s">
        <v>17378</v>
      </c>
      <c r="D6675" s="6" t="s">
        <v>17379</v>
      </c>
      <c r="E6675" s="6">
        <v>179</v>
      </c>
      <c r="F6675" s="6">
        <v>2300000</v>
      </c>
      <c r="G6675" s="6">
        <v>1355</v>
      </c>
      <c r="H6675" s="6">
        <v>54900000</v>
      </c>
      <c r="I6675" s="6"/>
      <c r="J6675" s="6"/>
      <c r="K6675" s="6"/>
      <c r="L6675" s="6"/>
      <c r="M6675" s="6"/>
      <c r="N6675" s="6" t="s">
        <v>73</v>
      </c>
      <c r="O6675" s="6"/>
      <c r="P6675" s="6" t="s">
        <v>18</v>
      </c>
      <c r="Q6675" s="7" t="s">
        <v>17380</v>
      </c>
      <c r="R6675" s="6" t="s">
        <v>20</v>
      </c>
    </row>
    <row r="6676" spans="1:18">
      <c r="A6676">
        <v>6669</v>
      </c>
      <c r="C6676" t="s">
        <v>17381</v>
      </c>
      <c r="D6676" t="s">
        <v>17382</v>
      </c>
      <c r="E6676">
        <v>5324</v>
      </c>
      <c r="F6676">
        <v>13200</v>
      </c>
      <c r="G6676">
        <v>1283</v>
      </c>
      <c r="H6676">
        <v>134000</v>
      </c>
      <c r="P6676" t="s">
        <v>18</v>
      </c>
      <c r="Q6676" t="s">
        <v>17383</v>
      </c>
      <c r="R6676" t="s">
        <v>20</v>
      </c>
    </row>
    <row r="6677" spans="1:18">
      <c r="A6677" s="6">
        <v>6670</v>
      </c>
      <c r="B6677" s="6"/>
      <c r="C6677" s="6" t="s">
        <v>17384</v>
      </c>
      <c r="D6677" s="6" t="s">
        <v>17385</v>
      </c>
      <c r="E6677" s="6">
        <v>20</v>
      </c>
      <c r="F6677" s="6">
        <v>674500</v>
      </c>
      <c r="G6677" s="6">
        <v>2360</v>
      </c>
      <c r="H6677" s="6">
        <v>3800000</v>
      </c>
      <c r="I6677" s="6"/>
      <c r="J6677" s="6"/>
      <c r="K6677" s="6"/>
      <c r="L6677" s="6"/>
      <c r="M6677" s="6"/>
      <c r="N6677" s="6"/>
      <c r="O6677" s="6"/>
      <c r="P6677" s="6" t="s">
        <v>18</v>
      </c>
      <c r="Q6677" s="7" t="s">
        <v>17386</v>
      </c>
      <c r="R6677" s="6" t="s">
        <v>20</v>
      </c>
    </row>
    <row r="6678" spans="1:18">
      <c r="A6678">
        <v>6671</v>
      </c>
      <c r="C6678" t="s">
        <v>17387</v>
      </c>
      <c r="D6678" t="s">
        <v>17388</v>
      </c>
      <c r="E6678">
        <v>1715</v>
      </c>
      <c r="F6678">
        <v>66200</v>
      </c>
      <c r="G6678">
        <v>1351</v>
      </c>
      <c r="H6678">
        <v>1400000</v>
      </c>
      <c r="P6678" t="s">
        <v>18</v>
      </c>
      <c r="Q6678" s="1" t="s">
        <v>17389</v>
      </c>
      <c r="R6678" t="s">
        <v>20</v>
      </c>
    </row>
    <row r="6679" spans="1:18">
      <c r="A6679" s="6">
        <v>6672</v>
      </c>
      <c r="B6679" s="6"/>
      <c r="C6679" s="6" t="s">
        <v>17390</v>
      </c>
      <c r="D6679" s="6" t="s">
        <v>17391</v>
      </c>
      <c r="E6679" s="6">
        <v>1986</v>
      </c>
      <c r="F6679" s="6">
        <v>552300</v>
      </c>
      <c r="G6679" s="6">
        <v>387</v>
      </c>
      <c r="H6679" s="6">
        <v>4600000</v>
      </c>
      <c r="I6679" s="6"/>
      <c r="J6679" s="6"/>
      <c r="K6679" s="6"/>
      <c r="L6679" s="6"/>
      <c r="M6679" s="6"/>
      <c r="N6679" s="6"/>
      <c r="O6679" s="6"/>
      <c r="P6679" s="6" t="s">
        <v>18</v>
      </c>
      <c r="Q6679" s="7" t="s">
        <v>17392</v>
      </c>
      <c r="R6679" s="6" t="s">
        <v>20</v>
      </c>
    </row>
    <row r="6680" spans="1:18">
      <c r="A6680">
        <v>6673</v>
      </c>
      <c r="C6680" t="s">
        <v>17393</v>
      </c>
      <c r="D6680" t="s">
        <v>17394</v>
      </c>
      <c r="E6680">
        <v>315</v>
      </c>
      <c r="F6680">
        <v>53100</v>
      </c>
      <c r="G6680">
        <v>254</v>
      </c>
      <c r="H6680">
        <v>505500</v>
      </c>
      <c r="P6680" t="s">
        <v>18</v>
      </c>
      <c r="Q6680" s="1" t="s">
        <v>17395</v>
      </c>
      <c r="R6680" t="s">
        <v>20</v>
      </c>
    </row>
    <row r="6681" spans="1:18">
      <c r="A6681" s="6">
        <v>6674</v>
      </c>
      <c r="B6681" s="6"/>
      <c r="C6681" s="6" t="s">
        <v>17396</v>
      </c>
      <c r="D6681" s="6" t="s">
        <v>17396</v>
      </c>
      <c r="E6681" s="6">
        <v>264</v>
      </c>
      <c r="F6681" s="6">
        <v>73800</v>
      </c>
      <c r="G6681" s="6">
        <v>774</v>
      </c>
      <c r="H6681" s="6">
        <v>720800</v>
      </c>
      <c r="I6681" s="6"/>
      <c r="J6681" s="6"/>
      <c r="K6681" s="6"/>
      <c r="L6681" s="6"/>
      <c r="M6681" s="6"/>
      <c r="N6681" s="6"/>
      <c r="O6681" s="6"/>
      <c r="P6681" s="6" t="s">
        <v>18</v>
      </c>
      <c r="Q6681" s="7" t="s">
        <v>17397</v>
      </c>
      <c r="R6681" s="6" t="s">
        <v>20</v>
      </c>
    </row>
    <row r="6682" spans="1:18">
      <c r="A6682">
        <v>6675</v>
      </c>
      <c r="C6682" t="s">
        <v>17398</v>
      </c>
      <c r="D6682" t="s">
        <v>17399</v>
      </c>
      <c r="E6682">
        <v>473</v>
      </c>
      <c r="F6682">
        <v>37100</v>
      </c>
      <c r="G6682">
        <v>603</v>
      </c>
      <c r="H6682">
        <v>502400</v>
      </c>
      <c r="P6682" t="s">
        <v>18</v>
      </c>
      <c r="Q6682" s="1" t="s">
        <v>17400</v>
      </c>
      <c r="R6682" t="s">
        <v>20</v>
      </c>
    </row>
    <row r="6683" spans="1:18">
      <c r="A6683" s="6">
        <v>6676</v>
      </c>
      <c r="B6683" s="6"/>
      <c r="C6683" s="6" t="s">
        <v>17401</v>
      </c>
      <c r="D6683" s="6" t="s">
        <v>17402</v>
      </c>
      <c r="E6683" s="6">
        <v>76</v>
      </c>
      <c r="F6683" s="6">
        <v>8982</v>
      </c>
      <c r="G6683" s="6">
        <v>139</v>
      </c>
      <c r="H6683" s="6">
        <v>57900</v>
      </c>
      <c r="I6683" s="6"/>
      <c r="J6683" s="6"/>
      <c r="K6683" s="6"/>
      <c r="L6683" s="6"/>
      <c r="M6683" s="6"/>
      <c r="N6683" s="6"/>
      <c r="O6683" s="6"/>
      <c r="P6683" s="6" t="s">
        <v>18</v>
      </c>
      <c r="Q6683" s="7" t="s">
        <v>17403</v>
      </c>
      <c r="R6683" s="6" t="s">
        <v>20</v>
      </c>
    </row>
    <row r="6684" spans="1:18">
      <c r="A6684">
        <v>6677</v>
      </c>
      <c r="C6684" t="s">
        <v>17404</v>
      </c>
      <c r="D6684" t="s">
        <v>17405</v>
      </c>
      <c r="E6684">
        <v>712</v>
      </c>
      <c r="F6684">
        <v>7588</v>
      </c>
      <c r="G6684">
        <v>360</v>
      </c>
      <c r="H6684">
        <v>26700</v>
      </c>
      <c r="P6684" t="s">
        <v>18</v>
      </c>
      <c r="Q6684" s="1" t="s">
        <v>17406</v>
      </c>
      <c r="R6684" t="s">
        <v>20</v>
      </c>
    </row>
    <row r="6685" spans="1:18">
      <c r="A6685" s="6">
        <v>6678</v>
      </c>
      <c r="B6685" s="6"/>
      <c r="C6685" s="6" t="s">
        <v>17407</v>
      </c>
      <c r="D6685" s="6" t="s">
        <v>17407</v>
      </c>
      <c r="E6685" s="6">
        <v>725</v>
      </c>
      <c r="F6685" s="6">
        <v>219100</v>
      </c>
      <c r="G6685" s="6">
        <v>448</v>
      </c>
      <c r="H6685" s="6">
        <v>4400000</v>
      </c>
      <c r="I6685" s="6"/>
      <c r="J6685" s="6"/>
      <c r="K6685" s="6"/>
      <c r="L6685" s="6"/>
      <c r="M6685" s="6"/>
      <c r="N6685" s="6"/>
      <c r="O6685" s="6"/>
      <c r="P6685" s="6" t="s">
        <v>18</v>
      </c>
      <c r="Q6685" s="7" t="s">
        <v>17408</v>
      </c>
      <c r="R6685" s="6" t="s">
        <v>20</v>
      </c>
    </row>
    <row r="6686" spans="1:18">
      <c r="A6686">
        <v>6679</v>
      </c>
      <c r="C6686" t="s">
        <v>17409</v>
      </c>
      <c r="D6686" t="s">
        <v>17410</v>
      </c>
      <c r="E6686">
        <v>665</v>
      </c>
      <c r="F6686">
        <v>8412</v>
      </c>
      <c r="G6686">
        <v>479</v>
      </c>
      <c r="H6686">
        <v>134900</v>
      </c>
      <c r="P6686" t="s">
        <v>18</v>
      </c>
      <c r="Q6686" s="1" t="s">
        <v>17411</v>
      </c>
      <c r="R6686" t="s">
        <v>20</v>
      </c>
    </row>
    <row r="6687" spans="1:18">
      <c r="A6687" s="6">
        <v>6680</v>
      </c>
      <c r="B6687" s="6"/>
      <c r="C6687" s="6" t="s">
        <v>17412</v>
      </c>
      <c r="D6687" s="6" t="s">
        <v>17413</v>
      </c>
      <c r="E6687" s="6">
        <v>525</v>
      </c>
      <c r="F6687" s="6">
        <v>27200</v>
      </c>
      <c r="G6687" s="6">
        <v>1596</v>
      </c>
      <c r="H6687" s="6">
        <v>433600</v>
      </c>
      <c r="I6687" s="6"/>
      <c r="J6687" s="6"/>
      <c r="K6687" s="6"/>
      <c r="L6687" s="6"/>
      <c r="M6687" s="6"/>
      <c r="N6687" s="6"/>
      <c r="O6687" s="6"/>
      <c r="P6687" s="6" t="s">
        <v>18</v>
      </c>
      <c r="Q6687" s="7" t="s">
        <v>17414</v>
      </c>
      <c r="R6687" s="6" t="s">
        <v>20</v>
      </c>
    </row>
    <row r="6688" spans="1:18">
      <c r="A6688">
        <v>6681</v>
      </c>
      <c r="C6688" t="s">
        <v>17415</v>
      </c>
      <c r="D6688" t="s">
        <v>17416</v>
      </c>
      <c r="E6688">
        <v>172</v>
      </c>
      <c r="F6688">
        <v>59400</v>
      </c>
      <c r="G6688">
        <v>213</v>
      </c>
      <c r="H6688">
        <v>400100</v>
      </c>
      <c r="P6688" t="s">
        <v>18</v>
      </c>
      <c r="Q6688" s="1" t="s">
        <v>17417</v>
      </c>
      <c r="R6688" t="s">
        <v>20</v>
      </c>
    </row>
    <row r="6689" spans="1:18">
      <c r="A6689" s="6">
        <v>6682</v>
      </c>
      <c r="B6689" s="6"/>
      <c r="C6689" s="6" t="s">
        <v>17418</v>
      </c>
      <c r="D6689" s="6" t="s">
        <v>17418</v>
      </c>
      <c r="E6689" s="6">
        <v>720</v>
      </c>
      <c r="F6689" s="6">
        <v>30900</v>
      </c>
      <c r="G6689" s="6">
        <v>337</v>
      </c>
      <c r="H6689" s="6">
        <v>339900</v>
      </c>
      <c r="I6689" s="6"/>
      <c r="J6689" s="6"/>
      <c r="K6689" s="6"/>
      <c r="L6689" s="6"/>
      <c r="M6689" s="6"/>
      <c r="N6689" s="6"/>
      <c r="O6689" s="6"/>
      <c r="P6689" s="6" t="s">
        <v>18</v>
      </c>
      <c r="Q6689" s="7" t="s">
        <v>17419</v>
      </c>
      <c r="R6689" s="6" t="s">
        <v>20</v>
      </c>
    </row>
    <row r="6690" spans="1:18">
      <c r="A6690">
        <v>6683</v>
      </c>
      <c r="C6690" t="s">
        <v>17420</v>
      </c>
      <c r="D6690" t="s">
        <v>17421</v>
      </c>
      <c r="E6690">
        <v>19</v>
      </c>
      <c r="F6690">
        <v>28000</v>
      </c>
      <c r="G6690">
        <v>338</v>
      </c>
      <c r="H6690">
        <v>106600</v>
      </c>
      <c r="P6690" t="s">
        <v>18</v>
      </c>
      <c r="Q6690" s="1" t="s">
        <v>17422</v>
      </c>
      <c r="R6690" t="s">
        <v>20</v>
      </c>
    </row>
    <row r="6691" spans="1:18">
      <c r="A6691" s="6">
        <v>6684</v>
      </c>
      <c r="B6691" s="6"/>
      <c r="C6691" s="6" t="s">
        <v>17423</v>
      </c>
      <c r="D6691" s="6" t="s">
        <v>17424</v>
      </c>
      <c r="E6691" s="6">
        <v>731</v>
      </c>
      <c r="F6691" s="6">
        <v>135400</v>
      </c>
      <c r="G6691" s="6">
        <v>1412</v>
      </c>
      <c r="H6691" s="6">
        <v>325500</v>
      </c>
      <c r="I6691" s="6"/>
      <c r="J6691" s="6"/>
      <c r="K6691" s="6"/>
      <c r="L6691" s="6"/>
      <c r="M6691" s="6"/>
      <c r="N6691" s="6" t="s">
        <v>73</v>
      </c>
      <c r="O6691" s="6"/>
      <c r="P6691" s="6" t="s">
        <v>18</v>
      </c>
      <c r="Q6691" s="7" t="s">
        <v>17425</v>
      </c>
      <c r="R6691" s="6" t="s">
        <v>20</v>
      </c>
    </row>
    <row r="6692" spans="1:18">
      <c r="A6692">
        <v>6685</v>
      </c>
      <c r="C6692" t="s">
        <v>17426</v>
      </c>
      <c r="D6692" t="s">
        <v>17426</v>
      </c>
      <c r="E6692">
        <v>20</v>
      </c>
      <c r="F6692">
        <v>40</v>
      </c>
      <c r="G6692">
        <v>1</v>
      </c>
      <c r="H6692">
        <v>3</v>
      </c>
      <c r="P6692" t="s">
        <v>18</v>
      </c>
      <c r="Q6692" s="1" t="s">
        <v>17427</v>
      </c>
      <c r="R6692" t="s">
        <v>20</v>
      </c>
    </row>
    <row r="6693" spans="1:18">
      <c r="A6693" s="6">
        <v>6686</v>
      </c>
      <c r="B6693" s="6"/>
      <c r="C6693" s="6" t="s">
        <v>17428</v>
      </c>
      <c r="D6693" s="6" t="s">
        <v>17429</v>
      </c>
      <c r="E6693" s="6">
        <v>33</v>
      </c>
      <c r="F6693" s="6">
        <v>1509</v>
      </c>
      <c r="G6693" s="6">
        <v>171</v>
      </c>
      <c r="H6693" s="6">
        <v>8591</v>
      </c>
      <c r="I6693" s="6"/>
      <c r="J6693" s="6"/>
      <c r="K6693" s="6"/>
      <c r="L6693" s="6"/>
      <c r="M6693" s="6"/>
      <c r="N6693" s="6"/>
      <c r="O6693" s="6"/>
      <c r="P6693" s="6" t="s">
        <v>18</v>
      </c>
      <c r="Q6693" s="6" t="s">
        <v>17430</v>
      </c>
      <c r="R6693" s="6" t="s">
        <v>20</v>
      </c>
    </row>
    <row r="6694" spans="1:18">
      <c r="A6694">
        <v>6687</v>
      </c>
      <c r="C6694" t="s">
        <v>1589</v>
      </c>
      <c r="D6694" t="s">
        <v>17431</v>
      </c>
      <c r="E6694">
        <v>820</v>
      </c>
      <c r="F6694">
        <v>2210</v>
      </c>
      <c r="G6694">
        <v>799</v>
      </c>
      <c r="H6694">
        <v>129400</v>
      </c>
      <c r="P6694" t="s">
        <v>18</v>
      </c>
      <c r="Q6694" s="1" t="s">
        <v>17432</v>
      </c>
      <c r="R6694" t="s">
        <v>20</v>
      </c>
    </row>
    <row r="6695" spans="1:18">
      <c r="A6695" s="6">
        <v>6688</v>
      </c>
      <c r="B6695" s="6"/>
      <c r="C6695" s="6" t="s">
        <v>17433</v>
      </c>
      <c r="D6695" s="6" t="s">
        <v>17434</v>
      </c>
      <c r="E6695" s="6">
        <v>726</v>
      </c>
      <c r="F6695" s="6">
        <v>53900</v>
      </c>
      <c r="G6695" s="6">
        <v>574</v>
      </c>
      <c r="H6695" s="6">
        <v>4300000</v>
      </c>
      <c r="I6695" s="6"/>
      <c r="J6695" s="6"/>
      <c r="K6695" s="6"/>
      <c r="L6695" s="6"/>
      <c r="M6695" s="6"/>
      <c r="N6695" s="6"/>
      <c r="O6695" s="6"/>
      <c r="P6695" s="6" t="s">
        <v>18</v>
      </c>
      <c r="Q6695" s="7" t="s">
        <v>17435</v>
      </c>
      <c r="R6695" s="6" t="s">
        <v>20</v>
      </c>
    </row>
    <row r="6696" spans="1:18">
      <c r="A6696">
        <v>6689</v>
      </c>
      <c r="C6696" t="s">
        <v>17436</v>
      </c>
      <c r="D6696" t="s">
        <v>17437</v>
      </c>
      <c r="E6696">
        <v>820</v>
      </c>
      <c r="F6696">
        <v>73000</v>
      </c>
      <c r="G6696">
        <v>692</v>
      </c>
      <c r="H6696">
        <v>736600</v>
      </c>
      <c r="P6696" t="s">
        <v>18</v>
      </c>
      <c r="Q6696" s="1" t="s">
        <v>17438</v>
      </c>
      <c r="R6696" t="s">
        <v>20</v>
      </c>
    </row>
    <row r="6697" spans="1:18">
      <c r="A6697" s="6">
        <v>6690</v>
      </c>
      <c r="B6697" s="6"/>
      <c r="C6697" s="6" t="s">
        <v>17439</v>
      </c>
      <c r="D6697" s="6" t="s">
        <v>17440</v>
      </c>
      <c r="E6697" s="6">
        <v>4555</v>
      </c>
      <c r="F6697" s="6">
        <v>2002</v>
      </c>
      <c r="G6697" s="6">
        <v>314</v>
      </c>
      <c r="H6697" s="6">
        <v>20300</v>
      </c>
      <c r="I6697" s="6"/>
      <c r="J6697" s="6"/>
      <c r="K6697" s="6"/>
      <c r="L6697" s="6"/>
      <c r="M6697" s="6"/>
      <c r="N6697" s="6"/>
      <c r="O6697" s="6"/>
      <c r="P6697" s="6" t="s">
        <v>18</v>
      </c>
      <c r="Q6697" s="6" t="s">
        <v>17441</v>
      </c>
      <c r="R6697" s="6" t="s">
        <v>20</v>
      </c>
    </row>
    <row r="6698" spans="1:18">
      <c r="A6698">
        <v>6691</v>
      </c>
      <c r="C6698" t="s">
        <v>17442</v>
      </c>
      <c r="D6698" t="s">
        <v>17443</v>
      </c>
      <c r="E6698">
        <v>1119</v>
      </c>
      <c r="F6698">
        <v>11600</v>
      </c>
      <c r="G6698">
        <v>88</v>
      </c>
      <c r="H6698">
        <v>188800</v>
      </c>
      <c r="P6698" t="s">
        <v>18</v>
      </c>
      <c r="Q6698" s="1" t="s">
        <v>17444</v>
      </c>
      <c r="R6698" t="s">
        <v>20</v>
      </c>
    </row>
    <row r="6699" spans="1:18">
      <c r="A6699" s="6">
        <v>6692</v>
      </c>
      <c r="B6699" s="6"/>
      <c r="C6699" s="6" t="s">
        <v>17445</v>
      </c>
      <c r="D6699" s="6" t="s">
        <v>17446</v>
      </c>
      <c r="E6699" s="6">
        <v>73</v>
      </c>
      <c r="F6699" s="6">
        <v>1154</v>
      </c>
      <c r="G6699" s="6">
        <v>45</v>
      </c>
      <c r="H6699" s="6">
        <v>4109</v>
      </c>
      <c r="I6699" s="6"/>
      <c r="J6699" s="6"/>
      <c r="K6699" s="6"/>
      <c r="L6699" s="6"/>
      <c r="M6699" s="6"/>
      <c r="N6699" s="6"/>
      <c r="O6699" s="6"/>
      <c r="P6699" s="6" t="s">
        <v>18</v>
      </c>
      <c r="Q6699" s="6" t="s">
        <v>17447</v>
      </c>
      <c r="R6699" s="6" t="s">
        <v>20</v>
      </c>
    </row>
    <row r="6700" spans="1:18">
      <c r="A6700">
        <v>6693</v>
      </c>
      <c r="C6700" t="s">
        <v>17448</v>
      </c>
      <c r="D6700" t="s">
        <v>17449</v>
      </c>
      <c r="E6700">
        <v>1337</v>
      </c>
      <c r="F6700">
        <v>95700</v>
      </c>
      <c r="G6700">
        <v>3476</v>
      </c>
      <c r="H6700">
        <v>6700000</v>
      </c>
      <c r="P6700" t="s">
        <v>18</v>
      </c>
      <c r="Q6700" t="s">
        <v>17450</v>
      </c>
      <c r="R6700" t="s">
        <v>20</v>
      </c>
    </row>
    <row r="6701" spans="1:18">
      <c r="A6701" s="6">
        <v>6694</v>
      </c>
      <c r="B6701" s="6"/>
      <c r="C6701" s="6" t="s">
        <v>17451</v>
      </c>
      <c r="D6701" s="6" t="s">
        <v>17452</v>
      </c>
      <c r="E6701" s="6">
        <v>293</v>
      </c>
      <c r="F6701" s="6">
        <v>25000</v>
      </c>
      <c r="G6701" s="6">
        <v>566</v>
      </c>
      <c r="H6701" s="6">
        <v>353400</v>
      </c>
      <c r="I6701" s="6"/>
      <c r="J6701" s="6"/>
      <c r="K6701" s="6"/>
      <c r="L6701" s="6"/>
      <c r="M6701" s="6"/>
      <c r="N6701" s="6"/>
      <c r="O6701" s="6"/>
      <c r="P6701" s="6" t="s">
        <v>18</v>
      </c>
      <c r="Q6701" s="7" t="s">
        <v>17453</v>
      </c>
      <c r="R6701" s="6" t="s">
        <v>20</v>
      </c>
    </row>
    <row r="6702" spans="1:18">
      <c r="A6702">
        <v>6695</v>
      </c>
      <c r="C6702" t="s">
        <v>17454</v>
      </c>
      <c r="D6702" t="s">
        <v>17455</v>
      </c>
      <c r="E6702">
        <v>1148</v>
      </c>
      <c r="F6702">
        <v>10800</v>
      </c>
      <c r="G6702">
        <v>2420</v>
      </c>
      <c r="H6702">
        <v>735000</v>
      </c>
      <c r="P6702" t="s">
        <v>18</v>
      </c>
      <c r="Q6702" s="1" t="s">
        <v>17456</v>
      </c>
      <c r="R6702" t="s">
        <v>20</v>
      </c>
    </row>
    <row r="6703" spans="1:18">
      <c r="A6703" s="6">
        <v>6696</v>
      </c>
      <c r="B6703" s="6"/>
      <c r="C6703" s="6" t="s">
        <v>17457</v>
      </c>
      <c r="D6703" s="6" t="s">
        <v>17458</v>
      </c>
      <c r="E6703" s="6">
        <v>191</v>
      </c>
      <c r="F6703" s="6">
        <v>38800</v>
      </c>
      <c r="G6703" s="6">
        <v>18</v>
      </c>
      <c r="H6703" s="6">
        <v>7700000</v>
      </c>
      <c r="I6703" s="6"/>
      <c r="J6703" s="6"/>
      <c r="K6703" s="6"/>
      <c r="L6703" s="6"/>
      <c r="M6703" s="6"/>
      <c r="N6703" s="6"/>
      <c r="O6703" s="6"/>
      <c r="P6703" s="6" t="s">
        <v>18</v>
      </c>
      <c r="Q6703" s="6" t="s">
        <v>17459</v>
      </c>
      <c r="R6703" s="6" t="s">
        <v>20</v>
      </c>
    </row>
    <row r="6704" spans="1:18">
      <c r="A6704">
        <v>6697</v>
      </c>
      <c r="C6704" t="s">
        <v>17460</v>
      </c>
      <c r="D6704" t="s">
        <v>17461</v>
      </c>
      <c r="E6704">
        <v>469</v>
      </c>
      <c r="F6704">
        <v>411</v>
      </c>
      <c r="G6704">
        <v>133</v>
      </c>
      <c r="H6704">
        <v>11100</v>
      </c>
      <c r="P6704" t="s">
        <v>18</v>
      </c>
      <c r="Q6704" s="1" t="s">
        <v>17462</v>
      </c>
      <c r="R6704" t="s">
        <v>20</v>
      </c>
    </row>
    <row r="6705" spans="1:18">
      <c r="A6705" s="6">
        <v>6698</v>
      </c>
      <c r="B6705" s="6"/>
      <c r="C6705" s="6" t="s">
        <v>17463</v>
      </c>
      <c r="D6705" s="6" t="s">
        <v>17464</v>
      </c>
      <c r="E6705" s="6">
        <v>1315</v>
      </c>
      <c r="F6705" s="6">
        <v>165</v>
      </c>
      <c r="G6705" s="6">
        <v>19</v>
      </c>
      <c r="H6705" s="6">
        <v>780</v>
      </c>
      <c r="I6705" s="6"/>
      <c r="J6705" s="6"/>
      <c r="K6705" s="6"/>
      <c r="L6705" s="6"/>
      <c r="M6705" s="6"/>
      <c r="N6705" s="6"/>
      <c r="O6705" s="6"/>
      <c r="P6705" s="6" t="s">
        <v>18</v>
      </c>
      <c r="Q6705" s="6"/>
      <c r="R6705" s="6" t="s">
        <v>20</v>
      </c>
    </row>
    <row r="6706" spans="1:18">
      <c r="A6706">
        <v>6699</v>
      </c>
      <c r="C6706" t="s">
        <v>17465</v>
      </c>
      <c r="D6706" t="s">
        <v>17465</v>
      </c>
      <c r="E6706">
        <v>34</v>
      </c>
      <c r="F6706">
        <v>1500000</v>
      </c>
      <c r="G6706">
        <v>465</v>
      </c>
      <c r="H6706">
        <v>56800000</v>
      </c>
      <c r="P6706" t="s">
        <v>18</v>
      </c>
      <c r="Q6706" s="1" t="s">
        <v>17466</v>
      </c>
      <c r="R6706" t="s">
        <v>20</v>
      </c>
    </row>
    <row r="6707" spans="1:18">
      <c r="A6707" s="6">
        <v>6700</v>
      </c>
      <c r="B6707" s="6"/>
      <c r="C6707" s="6" t="s">
        <v>17467</v>
      </c>
      <c r="D6707" s="6" t="s">
        <v>17468</v>
      </c>
      <c r="E6707" s="6">
        <v>991</v>
      </c>
      <c r="F6707" s="6">
        <v>2400000</v>
      </c>
      <c r="G6707" s="6">
        <v>2891</v>
      </c>
      <c r="H6707" s="6">
        <v>31900000</v>
      </c>
      <c r="I6707" s="6"/>
      <c r="J6707" s="6"/>
      <c r="K6707" s="6"/>
      <c r="L6707" s="6"/>
      <c r="M6707" s="6"/>
      <c r="N6707" s="6" t="s">
        <v>73</v>
      </c>
      <c r="O6707" s="6"/>
      <c r="P6707" s="6" t="s">
        <v>18</v>
      </c>
      <c r="Q6707" s="7" t="s">
        <v>17469</v>
      </c>
      <c r="R6707" s="6" t="s">
        <v>20</v>
      </c>
    </row>
    <row r="6708" spans="1:18">
      <c r="A6708">
        <v>6701</v>
      </c>
      <c r="C6708" t="s">
        <v>17470</v>
      </c>
      <c r="D6708" t="s">
        <v>17471</v>
      </c>
      <c r="E6708">
        <v>649</v>
      </c>
      <c r="F6708">
        <v>215100</v>
      </c>
      <c r="G6708">
        <v>811</v>
      </c>
      <c r="H6708">
        <v>9500000</v>
      </c>
      <c r="N6708" t="s">
        <v>73</v>
      </c>
      <c r="P6708" t="s">
        <v>18</v>
      </c>
      <c r="Q6708" s="1" t="s">
        <v>17472</v>
      </c>
      <c r="R6708" t="s">
        <v>20</v>
      </c>
    </row>
    <row r="6709" spans="1:18">
      <c r="A6709" s="6">
        <v>6702</v>
      </c>
      <c r="B6709" s="6"/>
      <c r="C6709" s="6" t="s">
        <v>17473</v>
      </c>
      <c r="D6709" s="6" t="s">
        <v>17474</v>
      </c>
      <c r="E6709" s="6">
        <v>68</v>
      </c>
      <c r="F6709" s="6">
        <v>58600</v>
      </c>
      <c r="G6709" s="6">
        <v>321</v>
      </c>
      <c r="H6709" s="6">
        <v>586300</v>
      </c>
      <c r="I6709" s="6"/>
      <c r="J6709" s="6"/>
      <c r="K6709" s="6"/>
      <c r="L6709" s="6"/>
      <c r="M6709" s="6"/>
      <c r="N6709" s="6"/>
      <c r="O6709" s="6"/>
      <c r="P6709" s="6" t="s">
        <v>18</v>
      </c>
      <c r="Q6709" s="6"/>
      <c r="R6709" s="6" t="s">
        <v>20</v>
      </c>
    </row>
    <row r="6710" spans="1:18">
      <c r="A6710">
        <v>6703</v>
      </c>
      <c r="C6710" t="s">
        <v>17475</v>
      </c>
      <c r="D6710" t="s">
        <v>17476</v>
      </c>
      <c r="E6710">
        <v>99</v>
      </c>
      <c r="F6710">
        <v>15400</v>
      </c>
      <c r="G6710">
        <v>773</v>
      </c>
      <c r="H6710">
        <v>208500</v>
      </c>
      <c r="P6710" t="s">
        <v>18</v>
      </c>
      <c r="Q6710" t="s">
        <v>17477</v>
      </c>
      <c r="R6710" t="s">
        <v>20</v>
      </c>
    </row>
    <row r="6711" spans="1:18">
      <c r="A6711" s="6">
        <v>6704</v>
      </c>
      <c r="B6711" s="6"/>
      <c r="C6711" s="6" t="s">
        <v>17478</v>
      </c>
      <c r="D6711" s="6" t="s">
        <v>17479</v>
      </c>
      <c r="E6711" s="6">
        <v>3025</v>
      </c>
      <c r="F6711" s="6">
        <v>4799</v>
      </c>
      <c r="G6711" s="6">
        <v>484</v>
      </c>
      <c r="H6711" s="6">
        <v>54900</v>
      </c>
      <c r="I6711" s="6"/>
      <c r="J6711" s="6"/>
      <c r="K6711" s="6"/>
      <c r="L6711" s="6"/>
      <c r="M6711" s="6"/>
      <c r="N6711" s="6"/>
      <c r="O6711" s="6"/>
      <c r="P6711" s="6" t="s">
        <v>18</v>
      </c>
      <c r="Q6711" s="6" t="s">
        <v>17480</v>
      </c>
      <c r="R6711" s="6" t="s">
        <v>20</v>
      </c>
    </row>
    <row r="6712" spans="1:18">
      <c r="A6712">
        <v>6705</v>
      </c>
      <c r="C6712" t="s">
        <v>17481</v>
      </c>
      <c r="D6712" t="s">
        <v>17481</v>
      </c>
      <c r="E6712">
        <v>8</v>
      </c>
      <c r="F6712">
        <v>635900</v>
      </c>
      <c r="G6712">
        <v>292</v>
      </c>
      <c r="H6712">
        <v>15400000</v>
      </c>
      <c r="P6712" t="s">
        <v>18</v>
      </c>
      <c r="R6712" t="s">
        <v>20</v>
      </c>
    </row>
    <row r="6713" spans="1:18">
      <c r="A6713" s="6">
        <v>6706</v>
      </c>
      <c r="B6713" s="6"/>
      <c r="C6713" s="6" t="s">
        <v>17482</v>
      </c>
      <c r="D6713" s="6" t="s">
        <v>17483</v>
      </c>
      <c r="E6713" s="6">
        <v>53</v>
      </c>
      <c r="F6713" s="6">
        <v>697000</v>
      </c>
      <c r="G6713" s="6">
        <v>37</v>
      </c>
      <c r="H6713" s="6">
        <v>9300000</v>
      </c>
      <c r="I6713" s="6"/>
      <c r="J6713" s="6"/>
      <c r="K6713" s="6"/>
      <c r="L6713" s="6"/>
      <c r="M6713" s="6"/>
      <c r="N6713" s="6"/>
      <c r="O6713" s="6"/>
      <c r="P6713" s="6" t="s">
        <v>18</v>
      </c>
      <c r="Q6713" s="7" t="s">
        <v>17484</v>
      </c>
      <c r="R6713" s="6" t="s">
        <v>20</v>
      </c>
    </row>
    <row r="6714" spans="1:18">
      <c r="A6714">
        <v>6707</v>
      </c>
      <c r="C6714" t="s">
        <v>17485</v>
      </c>
      <c r="D6714" t="s">
        <v>17486</v>
      </c>
      <c r="E6714">
        <v>132</v>
      </c>
      <c r="F6714">
        <v>1505</v>
      </c>
      <c r="G6714">
        <v>104</v>
      </c>
      <c r="H6714">
        <v>9909</v>
      </c>
      <c r="P6714" t="s">
        <v>18</v>
      </c>
      <c r="Q6714" s="1" t="s">
        <v>17487</v>
      </c>
      <c r="R6714" t="s">
        <v>20</v>
      </c>
    </row>
    <row r="6715" spans="1:18">
      <c r="A6715" s="6">
        <v>6708</v>
      </c>
      <c r="B6715" s="6"/>
      <c r="C6715" s="6" t="s">
        <v>17488</v>
      </c>
      <c r="D6715" s="6" t="s">
        <v>17489</v>
      </c>
      <c r="E6715" s="6">
        <v>70</v>
      </c>
      <c r="F6715" s="6">
        <v>30100</v>
      </c>
      <c r="G6715" s="6">
        <v>270</v>
      </c>
      <c r="H6715" s="6">
        <v>281500</v>
      </c>
      <c r="I6715" s="6"/>
      <c r="J6715" s="6"/>
      <c r="K6715" s="6"/>
      <c r="L6715" s="6"/>
      <c r="M6715" s="6"/>
      <c r="N6715" s="6"/>
      <c r="O6715" s="6"/>
      <c r="P6715" s="6" t="s">
        <v>18</v>
      </c>
      <c r="Q6715" s="7" t="s">
        <v>17490</v>
      </c>
      <c r="R6715" s="6" t="s">
        <v>20</v>
      </c>
    </row>
    <row r="6716" spans="1:18">
      <c r="A6716">
        <v>6709</v>
      </c>
      <c r="C6716" t="s">
        <v>17491</v>
      </c>
      <c r="D6716" t="s">
        <v>17492</v>
      </c>
      <c r="E6716">
        <v>394</v>
      </c>
      <c r="F6716">
        <v>94600</v>
      </c>
      <c r="G6716">
        <v>583</v>
      </c>
      <c r="H6716">
        <v>3200000</v>
      </c>
      <c r="P6716" t="s">
        <v>18</v>
      </c>
      <c r="Q6716" s="1" t="s">
        <v>17493</v>
      </c>
      <c r="R6716" t="s">
        <v>20</v>
      </c>
    </row>
    <row r="6717" spans="1:18">
      <c r="A6717" s="6">
        <v>6710</v>
      </c>
      <c r="B6717" s="6"/>
      <c r="C6717" s="6" t="s">
        <v>17494</v>
      </c>
      <c r="D6717" s="6" t="s">
        <v>17495</v>
      </c>
      <c r="E6717" s="6">
        <v>3733</v>
      </c>
      <c r="F6717" s="6">
        <v>55600</v>
      </c>
      <c r="G6717" s="6">
        <v>660</v>
      </c>
      <c r="H6717" s="6">
        <v>829500</v>
      </c>
      <c r="I6717" s="6"/>
      <c r="J6717" s="6"/>
      <c r="K6717" s="6"/>
      <c r="L6717" s="6"/>
      <c r="M6717" s="6"/>
      <c r="N6717" s="6"/>
      <c r="O6717" s="6"/>
      <c r="P6717" s="6" t="s">
        <v>18</v>
      </c>
      <c r="Q6717" s="7" t="s">
        <v>17496</v>
      </c>
      <c r="R6717" s="6" t="s">
        <v>20</v>
      </c>
    </row>
    <row r="6718" spans="1:18">
      <c r="A6718">
        <v>6711</v>
      </c>
      <c r="C6718" t="s">
        <v>17497</v>
      </c>
      <c r="D6718" t="s">
        <v>17498</v>
      </c>
      <c r="E6718">
        <v>9</v>
      </c>
      <c r="F6718">
        <v>97900</v>
      </c>
      <c r="G6718">
        <v>213</v>
      </c>
      <c r="H6718">
        <v>3100000</v>
      </c>
      <c r="P6718" t="s">
        <v>18</v>
      </c>
      <c r="Q6718" t="s">
        <v>17499</v>
      </c>
      <c r="R6718" t="s">
        <v>20</v>
      </c>
    </row>
    <row r="6719" spans="1:18">
      <c r="A6719" s="6">
        <v>6712</v>
      </c>
      <c r="B6719" s="6"/>
      <c r="C6719" s="6" t="s">
        <v>17500</v>
      </c>
      <c r="D6719" s="6" t="s">
        <v>17501</v>
      </c>
      <c r="E6719" s="6">
        <v>47</v>
      </c>
      <c r="F6719" s="6">
        <v>653</v>
      </c>
      <c r="G6719" s="6">
        <v>49</v>
      </c>
      <c r="H6719" s="6">
        <v>68500</v>
      </c>
      <c r="I6719" s="6"/>
      <c r="J6719" s="6"/>
      <c r="K6719" s="6"/>
      <c r="L6719" s="6"/>
      <c r="M6719" s="6"/>
      <c r="N6719" s="6"/>
      <c r="O6719" s="6"/>
      <c r="P6719" s="6" t="s">
        <v>18</v>
      </c>
      <c r="Q6719" s="7" t="s">
        <v>17502</v>
      </c>
      <c r="R6719" s="6" t="s">
        <v>20</v>
      </c>
    </row>
    <row r="6720" spans="1:18">
      <c r="A6720">
        <v>6713</v>
      </c>
      <c r="C6720" t="s">
        <v>17503</v>
      </c>
      <c r="D6720" t="s">
        <v>17504</v>
      </c>
      <c r="E6720">
        <v>178</v>
      </c>
      <c r="F6720">
        <v>158800</v>
      </c>
      <c r="G6720">
        <v>220</v>
      </c>
      <c r="H6720">
        <v>1300000</v>
      </c>
      <c r="P6720" t="s">
        <v>18</v>
      </c>
      <c r="Q6720" s="1" t="s">
        <v>17505</v>
      </c>
      <c r="R6720" t="s">
        <v>20</v>
      </c>
    </row>
    <row r="6721" spans="1:18">
      <c r="A6721" s="6">
        <v>6714</v>
      </c>
      <c r="B6721" s="6"/>
      <c r="C6721" s="6" t="s">
        <v>17506</v>
      </c>
      <c r="D6721" s="6" t="s">
        <v>17507</v>
      </c>
      <c r="E6721" s="6">
        <v>188</v>
      </c>
      <c r="F6721" s="6">
        <v>70800</v>
      </c>
      <c r="G6721" s="6">
        <v>450</v>
      </c>
      <c r="H6721" s="6">
        <v>4400000</v>
      </c>
      <c r="I6721" s="6"/>
      <c r="J6721" s="6"/>
      <c r="K6721" s="6"/>
      <c r="L6721" s="6"/>
      <c r="M6721" s="6"/>
      <c r="N6721" s="6"/>
      <c r="O6721" s="6"/>
      <c r="P6721" s="6" t="s">
        <v>18</v>
      </c>
      <c r="Q6721" s="7" t="s">
        <v>17508</v>
      </c>
      <c r="R6721" s="6" t="s">
        <v>20</v>
      </c>
    </row>
    <row r="6722" spans="1:18">
      <c r="A6722">
        <v>6715</v>
      </c>
      <c r="C6722" t="s">
        <v>17509</v>
      </c>
      <c r="D6722" t="s">
        <v>17510</v>
      </c>
      <c r="E6722">
        <v>81</v>
      </c>
      <c r="F6722">
        <v>15400</v>
      </c>
      <c r="G6722">
        <v>257</v>
      </c>
      <c r="H6722">
        <v>340600</v>
      </c>
      <c r="P6722" t="s">
        <v>18</v>
      </c>
      <c r="Q6722" s="1" t="s">
        <v>17511</v>
      </c>
      <c r="R6722" t="s">
        <v>20</v>
      </c>
    </row>
    <row r="6723" spans="1:18">
      <c r="A6723" s="6">
        <v>6716</v>
      </c>
      <c r="B6723" s="6"/>
      <c r="C6723" s="6" t="s">
        <v>17512</v>
      </c>
      <c r="D6723" s="6" t="s">
        <v>17512</v>
      </c>
      <c r="E6723" s="6"/>
      <c r="F6723" s="6">
        <v>3</v>
      </c>
      <c r="G6723" s="6">
        <v>8</v>
      </c>
      <c r="H6723" s="6">
        <v>15</v>
      </c>
      <c r="I6723" s="6"/>
      <c r="J6723" s="6"/>
      <c r="K6723" s="6"/>
      <c r="L6723" s="6"/>
      <c r="M6723" s="6"/>
      <c r="N6723" s="6"/>
      <c r="O6723" s="6"/>
      <c r="P6723" s="6" t="s">
        <v>18</v>
      </c>
      <c r="Q6723" s="6" t="s">
        <v>17513</v>
      </c>
      <c r="R6723" s="6" t="s">
        <v>20</v>
      </c>
    </row>
    <row r="6724" spans="1:18">
      <c r="A6724">
        <v>6717</v>
      </c>
      <c r="C6724" t="s">
        <v>17514</v>
      </c>
      <c r="D6724" t="s">
        <v>17515</v>
      </c>
      <c r="E6724">
        <v>132</v>
      </c>
      <c r="F6724">
        <v>193300</v>
      </c>
      <c r="G6724">
        <v>1559</v>
      </c>
      <c r="H6724">
        <v>10700000</v>
      </c>
      <c r="P6724" t="s">
        <v>18</v>
      </c>
      <c r="Q6724" t="s">
        <v>17516</v>
      </c>
      <c r="R6724" t="s">
        <v>20</v>
      </c>
    </row>
    <row r="6725" spans="1:18">
      <c r="A6725" s="6">
        <v>6718</v>
      </c>
      <c r="B6725" s="6"/>
      <c r="C6725" s="6" t="s">
        <v>17517</v>
      </c>
      <c r="D6725" s="6" t="s">
        <v>17518</v>
      </c>
      <c r="E6725" s="6">
        <v>604</v>
      </c>
      <c r="F6725" s="6">
        <v>385800</v>
      </c>
      <c r="G6725" s="6">
        <v>703</v>
      </c>
      <c r="H6725" s="6">
        <v>18800000</v>
      </c>
      <c r="I6725" s="6"/>
      <c r="J6725" s="6"/>
      <c r="K6725" s="6"/>
      <c r="L6725" s="6"/>
      <c r="M6725" s="6"/>
      <c r="N6725" s="6"/>
      <c r="O6725" s="6"/>
      <c r="P6725" s="6" t="s">
        <v>18</v>
      </c>
      <c r="Q6725" s="7" t="s">
        <v>17519</v>
      </c>
      <c r="R6725" s="6" t="s">
        <v>20</v>
      </c>
    </row>
    <row r="6726" spans="1:18">
      <c r="A6726">
        <v>6719</v>
      </c>
      <c r="C6726" t="s">
        <v>17520</v>
      </c>
      <c r="D6726" t="s">
        <v>17521</v>
      </c>
      <c r="E6726">
        <v>96</v>
      </c>
      <c r="F6726">
        <v>27700</v>
      </c>
      <c r="G6726">
        <v>527</v>
      </c>
      <c r="H6726">
        <v>445700</v>
      </c>
      <c r="P6726" t="s">
        <v>18</v>
      </c>
      <c r="Q6726" s="1" t="s">
        <v>17522</v>
      </c>
      <c r="R6726" t="s">
        <v>20</v>
      </c>
    </row>
    <row r="6727" spans="1:18">
      <c r="A6727" s="6">
        <v>6720</v>
      </c>
      <c r="B6727" s="6"/>
      <c r="C6727" s="6" t="s">
        <v>17523</v>
      </c>
      <c r="D6727" s="6" t="s">
        <v>17524</v>
      </c>
      <c r="E6727" s="6">
        <v>643</v>
      </c>
      <c r="F6727" s="6">
        <v>238100</v>
      </c>
      <c r="G6727" s="6">
        <v>382</v>
      </c>
      <c r="H6727" s="6">
        <v>3900000</v>
      </c>
      <c r="I6727" s="6"/>
      <c r="J6727" s="6"/>
      <c r="K6727" s="6"/>
      <c r="L6727" s="6"/>
      <c r="M6727" s="6"/>
      <c r="N6727" s="6"/>
      <c r="O6727" s="6"/>
      <c r="P6727" s="6" t="s">
        <v>18</v>
      </c>
      <c r="Q6727" s="7" t="s">
        <v>17525</v>
      </c>
      <c r="R6727" s="6" t="s">
        <v>20</v>
      </c>
    </row>
    <row r="6728" spans="1:18">
      <c r="A6728">
        <v>6721</v>
      </c>
      <c r="C6728" t="s">
        <v>17526</v>
      </c>
      <c r="D6728" t="s">
        <v>17527</v>
      </c>
      <c r="E6728">
        <v>2022</v>
      </c>
      <c r="F6728">
        <v>12200</v>
      </c>
      <c r="G6728">
        <v>2359</v>
      </c>
      <c r="H6728">
        <v>480500</v>
      </c>
      <c r="P6728" t="s">
        <v>18</v>
      </c>
      <c r="Q6728" s="1" t="s">
        <v>17528</v>
      </c>
      <c r="R6728" t="s">
        <v>20</v>
      </c>
    </row>
    <row r="6729" spans="1:18">
      <c r="A6729" s="6">
        <v>6722</v>
      </c>
      <c r="B6729" s="6"/>
      <c r="C6729" s="6" t="s">
        <v>17529</v>
      </c>
      <c r="D6729" s="6" t="s">
        <v>17530</v>
      </c>
      <c r="E6729" s="6">
        <v>1761</v>
      </c>
      <c r="F6729" s="6">
        <v>65600</v>
      </c>
      <c r="G6729" s="6">
        <v>3440</v>
      </c>
      <c r="H6729" s="6">
        <v>1800000</v>
      </c>
      <c r="I6729" s="6"/>
      <c r="J6729" s="6"/>
      <c r="K6729" s="6"/>
      <c r="L6729" s="6"/>
      <c r="M6729" s="6"/>
      <c r="N6729" s="6"/>
      <c r="O6729" s="6"/>
      <c r="P6729" s="6" t="s">
        <v>18</v>
      </c>
      <c r="Q6729" s="7" t="s">
        <v>17531</v>
      </c>
      <c r="R6729" s="6" t="s">
        <v>20</v>
      </c>
    </row>
    <row r="6730" spans="1:18">
      <c r="A6730">
        <v>6723</v>
      </c>
      <c r="C6730" t="s">
        <v>17532</v>
      </c>
      <c r="D6730" t="s">
        <v>17533</v>
      </c>
      <c r="E6730">
        <v>715</v>
      </c>
      <c r="F6730">
        <v>2492</v>
      </c>
      <c r="G6730">
        <v>121</v>
      </c>
      <c r="H6730">
        <v>10800</v>
      </c>
      <c r="P6730" t="s">
        <v>18</v>
      </c>
      <c r="Q6730" s="1" t="s">
        <v>17534</v>
      </c>
      <c r="R6730" t="s">
        <v>20</v>
      </c>
    </row>
    <row r="6731" spans="1:18">
      <c r="A6731" s="6">
        <v>6724</v>
      </c>
      <c r="B6731" s="6"/>
      <c r="C6731" s="6" t="s">
        <v>17535</v>
      </c>
      <c r="D6731" s="6" t="s">
        <v>17535</v>
      </c>
      <c r="E6731" s="6">
        <v>430</v>
      </c>
      <c r="F6731" s="6">
        <v>1004</v>
      </c>
      <c r="G6731" s="6">
        <v>21</v>
      </c>
      <c r="H6731" s="6">
        <v>2609</v>
      </c>
      <c r="I6731" s="6"/>
      <c r="J6731" s="6"/>
      <c r="K6731" s="6"/>
      <c r="L6731" s="6"/>
      <c r="M6731" s="6"/>
      <c r="N6731" s="6"/>
      <c r="O6731" s="6"/>
      <c r="P6731" s="6" t="s">
        <v>18</v>
      </c>
      <c r="Q6731" s="6" t="s">
        <v>17536</v>
      </c>
      <c r="R6731" s="6" t="s">
        <v>20</v>
      </c>
    </row>
    <row r="6732" spans="1:18">
      <c r="A6732">
        <v>6725</v>
      </c>
      <c r="C6732" t="s">
        <v>17537</v>
      </c>
      <c r="D6732" t="s">
        <v>17538</v>
      </c>
      <c r="E6732">
        <v>20</v>
      </c>
      <c r="F6732">
        <v>47800</v>
      </c>
      <c r="G6732">
        <v>161</v>
      </c>
      <c r="H6732">
        <v>2800000</v>
      </c>
      <c r="P6732" t="s">
        <v>18</v>
      </c>
      <c r="Q6732" t="s">
        <v>17539</v>
      </c>
      <c r="R6732" t="s">
        <v>20</v>
      </c>
    </row>
    <row r="6733" spans="1:18">
      <c r="A6733" s="6">
        <v>6726</v>
      </c>
      <c r="B6733" s="6"/>
      <c r="C6733" s="6" t="s">
        <v>17540</v>
      </c>
      <c r="D6733" s="6" t="s">
        <v>17541</v>
      </c>
      <c r="E6733" s="6">
        <v>293</v>
      </c>
      <c r="F6733" s="6">
        <v>107200</v>
      </c>
      <c r="G6733" s="6">
        <v>1307</v>
      </c>
      <c r="H6733" s="6">
        <v>17100000</v>
      </c>
      <c r="I6733" s="6"/>
      <c r="J6733" s="6"/>
      <c r="K6733" s="6"/>
      <c r="L6733" s="6"/>
      <c r="M6733" s="6"/>
      <c r="N6733" s="6"/>
      <c r="O6733" s="6"/>
      <c r="P6733" s="6" t="s">
        <v>18</v>
      </c>
      <c r="Q6733" s="7" t="s">
        <v>17542</v>
      </c>
      <c r="R6733" s="6" t="s">
        <v>20</v>
      </c>
    </row>
    <row r="6734" spans="1:18">
      <c r="A6734">
        <v>6727</v>
      </c>
      <c r="C6734" t="s">
        <v>17543</v>
      </c>
      <c r="D6734" t="s">
        <v>17544</v>
      </c>
      <c r="E6734">
        <v>6337</v>
      </c>
      <c r="F6734">
        <v>15000</v>
      </c>
      <c r="G6734">
        <v>1708</v>
      </c>
      <c r="H6734">
        <v>70400</v>
      </c>
      <c r="P6734" t="s">
        <v>18</v>
      </c>
      <c r="Q6734" s="1" t="s">
        <v>17545</v>
      </c>
      <c r="R6734" t="s">
        <v>20</v>
      </c>
    </row>
    <row r="6735" spans="1:18">
      <c r="A6735" s="6">
        <v>6728</v>
      </c>
      <c r="B6735" s="6"/>
      <c r="C6735" s="6" t="s">
        <v>17546</v>
      </c>
      <c r="D6735" s="6" t="s">
        <v>17547</v>
      </c>
      <c r="E6735" s="6">
        <v>11</v>
      </c>
      <c r="F6735" s="6">
        <v>362900</v>
      </c>
      <c r="G6735" s="6">
        <v>488</v>
      </c>
      <c r="H6735" s="6">
        <v>3300000</v>
      </c>
      <c r="I6735" s="6"/>
      <c r="J6735" s="6"/>
      <c r="K6735" s="6"/>
      <c r="L6735" s="6"/>
      <c r="M6735" s="6"/>
      <c r="N6735" s="6"/>
      <c r="O6735" s="6"/>
      <c r="P6735" s="6" t="s">
        <v>18</v>
      </c>
      <c r="Q6735" s="6" t="s">
        <v>17548</v>
      </c>
      <c r="R6735" s="6" t="s">
        <v>20</v>
      </c>
    </row>
    <row r="6736" spans="1:18">
      <c r="A6736">
        <v>6729</v>
      </c>
      <c r="C6736" t="s">
        <v>17549</v>
      </c>
      <c r="D6736" t="s">
        <v>17550</v>
      </c>
      <c r="E6736">
        <v>202</v>
      </c>
      <c r="F6736">
        <v>12300</v>
      </c>
      <c r="G6736">
        <v>174</v>
      </c>
      <c r="H6736">
        <v>97700</v>
      </c>
      <c r="P6736" t="s">
        <v>18</v>
      </c>
      <c r="Q6736" s="1" t="s">
        <v>17551</v>
      </c>
      <c r="R6736" t="s">
        <v>20</v>
      </c>
    </row>
    <row r="6737" spans="1:18">
      <c r="A6737" s="6">
        <v>6730</v>
      </c>
      <c r="B6737" s="6"/>
      <c r="C6737" s="6" t="s">
        <v>6188</v>
      </c>
      <c r="D6737" s="6" t="s">
        <v>17552</v>
      </c>
      <c r="E6737" s="6">
        <v>265</v>
      </c>
      <c r="F6737" s="6">
        <v>8887</v>
      </c>
      <c r="G6737" s="6">
        <v>309</v>
      </c>
      <c r="H6737" s="6">
        <v>398900</v>
      </c>
      <c r="I6737" s="6"/>
      <c r="J6737" s="6"/>
      <c r="K6737" s="6"/>
      <c r="L6737" s="6"/>
      <c r="M6737" s="6"/>
      <c r="N6737" s="6"/>
      <c r="O6737" s="6"/>
      <c r="P6737" s="6" t="s">
        <v>18</v>
      </c>
      <c r="Q6737" s="7" t="s">
        <v>17553</v>
      </c>
      <c r="R6737" s="6" t="s">
        <v>20</v>
      </c>
    </row>
    <row r="6738" spans="1:18">
      <c r="A6738">
        <v>6731</v>
      </c>
      <c r="C6738" t="s">
        <v>17554</v>
      </c>
      <c r="D6738" t="s">
        <v>17555</v>
      </c>
      <c r="E6738">
        <v>1868</v>
      </c>
      <c r="F6738">
        <v>401400</v>
      </c>
      <c r="G6738">
        <v>1536</v>
      </c>
      <c r="H6738">
        <v>27800000</v>
      </c>
      <c r="P6738" t="s">
        <v>18</v>
      </c>
      <c r="Q6738" s="1" t="s">
        <v>17556</v>
      </c>
      <c r="R6738" t="s">
        <v>20</v>
      </c>
    </row>
    <row r="6739" spans="1:18">
      <c r="A6739" s="6">
        <v>6732</v>
      </c>
      <c r="B6739" s="6"/>
      <c r="C6739" s="6" t="s">
        <v>17557</v>
      </c>
      <c r="D6739" s="6" t="s">
        <v>17558</v>
      </c>
      <c r="E6739" s="6">
        <v>3489</v>
      </c>
      <c r="F6739" s="6">
        <v>3600000</v>
      </c>
      <c r="G6739" s="6">
        <v>1288</v>
      </c>
      <c r="H6739" s="6">
        <v>158700000</v>
      </c>
      <c r="I6739" s="6"/>
      <c r="J6739" s="6"/>
      <c r="K6739" s="6"/>
      <c r="L6739" s="6"/>
      <c r="M6739" s="6"/>
      <c r="N6739" s="6"/>
      <c r="O6739" s="6"/>
      <c r="P6739" s="6" t="s">
        <v>18</v>
      </c>
      <c r="Q6739" s="7" t="s">
        <v>17559</v>
      </c>
      <c r="R6739" s="6" t="s">
        <v>20</v>
      </c>
    </row>
    <row r="6740" spans="1:18">
      <c r="A6740">
        <v>6733</v>
      </c>
      <c r="C6740" t="s">
        <v>17560</v>
      </c>
      <c r="D6740" t="s">
        <v>17561</v>
      </c>
      <c r="E6740">
        <v>2303</v>
      </c>
      <c r="F6740">
        <v>8950</v>
      </c>
      <c r="G6740">
        <v>4482</v>
      </c>
      <c r="H6740">
        <v>269000</v>
      </c>
      <c r="P6740" t="s">
        <v>18</v>
      </c>
      <c r="Q6740" s="1" t="s">
        <v>17562</v>
      </c>
      <c r="R6740" t="s">
        <v>20</v>
      </c>
    </row>
    <row r="6741" spans="1:18">
      <c r="A6741" s="6">
        <v>6734</v>
      </c>
      <c r="B6741" s="6"/>
      <c r="C6741" s="6" t="s">
        <v>17563</v>
      </c>
      <c r="D6741" s="6" t="s">
        <v>17564</v>
      </c>
      <c r="E6741" s="6">
        <v>5526</v>
      </c>
      <c r="F6741" s="6">
        <v>238900</v>
      </c>
      <c r="G6741" s="6">
        <v>506</v>
      </c>
      <c r="H6741" s="6">
        <v>3800000</v>
      </c>
      <c r="I6741" s="6"/>
      <c r="J6741" s="6"/>
      <c r="K6741" s="6"/>
      <c r="L6741" s="6"/>
      <c r="M6741" s="6"/>
      <c r="N6741" s="6"/>
      <c r="O6741" s="6"/>
      <c r="P6741" s="6" t="s">
        <v>18</v>
      </c>
      <c r="Q6741" s="7" t="s">
        <v>17565</v>
      </c>
      <c r="R6741" s="6" t="s">
        <v>20</v>
      </c>
    </row>
    <row r="6742" spans="1:18">
      <c r="A6742">
        <v>6735</v>
      </c>
      <c r="C6742" t="s">
        <v>17566</v>
      </c>
      <c r="D6742" t="s">
        <v>17567</v>
      </c>
      <c r="E6742">
        <v>6738</v>
      </c>
      <c r="F6742">
        <v>5596</v>
      </c>
      <c r="G6742">
        <v>1486</v>
      </c>
      <c r="H6742">
        <v>47000</v>
      </c>
      <c r="P6742" t="s">
        <v>18</v>
      </c>
      <c r="Q6742" s="1" t="s">
        <v>17568</v>
      </c>
      <c r="R6742" t="s">
        <v>20</v>
      </c>
    </row>
    <row r="6743" spans="1:18">
      <c r="A6743" s="6">
        <v>6736</v>
      </c>
      <c r="B6743" s="6"/>
      <c r="C6743" s="6" t="s">
        <v>17569</v>
      </c>
      <c r="D6743" s="6" t="s">
        <v>17570</v>
      </c>
      <c r="E6743" s="6">
        <v>26</v>
      </c>
      <c r="F6743" s="6">
        <v>28000</v>
      </c>
      <c r="G6743" s="6">
        <v>27</v>
      </c>
      <c r="H6743" s="6">
        <v>713100</v>
      </c>
      <c r="I6743" s="6"/>
      <c r="J6743" s="6"/>
      <c r="K6743" s="6"/>
      <c r="L6743" s="6"/>
      <c r="M6743" s="6"/>
      <c r="N6743" s="6"/>
      <c r="O6743" s="6"/>
      <c r="P6743" s="6" t="s">
        <v>18</v>
      </c>
      <c r="Q6743" s="6" t="s">
        <v>17571</v>
      </c>
      <c r="R6743" s="6" t="s">
        <v>20</v>
      </c>
    </row>
    <row r="6744" spans="1:18">
      <c r="A6744">
        <v>6737</v>
      </c>
      <c r="C6744" t="s">
        <v>17572</v>
      </c>
      <c r="D6744" t="s">
        <v>17573</v>
      </c>
      <c r="E6744">
        <v>160</v>
      </c>
      <c r="F6744">
        <v>15500</v>
      </c>
      <c r="G6744">
        <v>51</v>
      </c>
      <c r="H6744">
        <v>30900</v>
      </c>
      <c r="P6744" t="s">
        <v>18</v>
      </c>
      <c r="Q6744" t="s">
        <v>17574</v>
      </c>
      <c r="R6744" t="s">
        <v>20</v>
      </c>
    </row>
    <row r="6745" spans="1:18">
      <c r="A6745" s="6">
        <v>6738</v>
      </c>
      <c r="B6745" s="6"/>
      <c r="C6745" s="6" t="s">
        <v>17575</v>
      </c>
      <c r="D6745" s="6" t="s">
        <v>17575</v>
      </c>
      <c r="E6745" s="6">
        <v>134</v>
      </c>
      <c r="F6745" s="6">
        <v>104800</v>
      </c>
      <c r="G6745" s="6">
        <v>169</v>
      </c>
      <c r="H6745" s="6">
        <v>701800</v>
      </c>
      <c r="I6745" s="6"/>
      <c r="J6745" s="6"/>
      <c r="K6745" s="6"/>
      <c r="L6745" s="6"/>
      <c r="M6745" s="6"/>
      <c r="N6745" s="6"/>
      <c r="O6745" s="6"/>
      <c r="P6745" s="6" t="s">
        <v>18</v>
      </c>
      <c r="Q6745" s="6" t="s">
        <v>17576</v>
      </c>
      <c r="R6745" s="6" t="s">
        <v>20</v>
      </c>
    </row>
    <row r="6746" spans="1:18">
      <c r="A6746">
        <v>6739</v>
      </c>
      <c r="C6746" t="s">
        <v>17577</v>
      </c>
      <c r="D6746" t="s">
        <v>17578</v>
      </c>
      <c r="E6746">
        <v>496</v>
      </c>
      <c r="F6746">
        <v>50900</v>
      </c>
      <c r="G6746">
        <v>714</v>
      </c>
      <c r="H6746">
        <v>2200000</v>
      </c>
      <c r="P6746" t="s">
        <v>18</v>
      </c>
      <c r="Q6746" s="1" t="s">
        <v>17579</v>
      </c>
      <c r="R6746" t="s">
        <v>20</v>
      </c>
    </row>
    <row r="6747" spans="1:18">
      <c r="A6747" s="6">
        <v>6740</v>
      </c>
      <c r="B6747" s="6"/>
      <c r="C6747" s="6" t="s">
        <v>17580</v>
      </c>
      <c r="D6747" s="6" t="s">
        <v>17581</v>
      </c>
      <c r="E6747" s="6">
        <v>11</v>
      </c>
      <c r="F6747" s="6">
        <v>573</v>
      </c>
      <c r="G6747" s="6">
        <v>39</v>
      </c>
      <c r="H6747" s="6">
        <v>6153</v>
      </c>
      <c r="I6747" s="6"/>
      <c r="J6747" s="6"/>
      <c r="K6747" s="6"/>
      <c r="L6747" s="6"/>
      <c r="M6747" s="6"/>
      <c r="N6747" s="6"/>
      <c r="O6747" s="6"/>
      <c r="P6747" s="6" t="s">
        <v>18</v>
      </c>
      <c r="Q6747" s="6" t="s">
        <v>17582</v>
      </c>
      <c r="R6747" s="6" t="s">
        <v>20</v>
      </c>
    </row>
    <row r="6748" spans="1:18">
      <c r="A6748">
        <v>6741</v>
      </c>
      <c r="C6748" t="s">
        <v>17583</v>
      </c>
      <c r="D6748" t="s">
        <v>17584</v>
      </c>
      <c r="E6748">
        <v>450</v>
      </c>
      <c r="F6748">
        <v>17600</v>
      </c>
      <c r="G6748">
        <v>115</v>
      </c>
      <c r="H6748">
        <v>210800</v>
      </c>
      <c r="P6748" t="s">
        <v>18</v>
      </c>
      <c r="Q6748" s="1" t="s">
        <v>17585</v>
      </c>
      <c r="R6748" t="s">
        <v>20</v>
      </c>
    </row>
    <row r="6749" spans="1:18">
      <c r="A6749" s="6">
        <v>6742</v>
      </c>
      <c r="B6749" s="6"/>
      <c r="C6749" s="6" t="s">
        <v>17586</v>
      </c>
      <c r="D6749" s="6" t="s">
        <v>17587</v>
      </c>
      <c r="E6749" s="6">
        <v>813</v>
      </c>
      <c r="F6749" s="6">
        <v>650000</v>
      </c>
      <c r="G6749" s="6">
        <v>2052</v>
      </c>
      <c r="H6749" s="6">
        <v>6000000</v>
      </c>
      <c r="I6749" s="6"/>
      <c r="J6749" s="6"/>
      <c r="K6749" s="6"/>
      <c r="L6749" s="6"/>
      <c r="M6749" s="6"/>
      <c r="N6749" s="6"/>
      <c r="O6749" s="6"/>
      <c r="P6749" s="6" t="s">
        <v>18</v>
      </c>
      <c r="Q6749" s="7" t="s">
        <v>17588</v>
      </c>
      <c r="R6749" s="6" t="s">
        <v>20</v>
      </c>
    </row>
    <row r="6750" spans="1:18">
      <c r="A6750">
        <v>6743</v>
      </c>
      <c r="C6750" t="s">
        <v>17589</v>
      </c>
      <c r="D6750" t="s">
        <v>17590</v>
      </c>
      <c r="E6750">
        <v>613</v>
      </c>
      <c r="F6750">
        <v>825</v>
      </c>
      <c r="G6750">
        <v>441</v>
      </c>
      <c r="H6750">
        <v>27700</v>
      </c>
      <c r="P6750" t="s">
        <v>18</v>
      </c>
      <c r="Q6750" t="s">
        <v>17591</v>
      </c>
      <c r="R6750" t="s">
        <v>20</v>
      </c>
    </row>
    <row r="6751" spans="1:18">
      <c r="A6751" s="6">
        <v>6744</v>
      </c>
      <c r="B6751" s="6"/>
      <c r="C6751" s="6" t="s">
        <v>17592</v>
      </c>
      <c r="D6751" s="6" t="s">
        <v>17593</v>
      </c>
      <c r="E6751" s="6">
        <v>408</v>
      </c>
      <c r="F6751" s="6">
        <v>1495</v>
      </c>
      <c r="G6751" s="6">
        <v>217</v>
      </c>
      <c r="H6751" s="6">
        <v>5871</v>
      </c>
      <c r="I6751" s="6"/>
      <c r="J6751" s="6"/>
      <c r="K6751" s="6"/>
      <c r="L6751" s="6"/>
      <c r="M6751" s="6"/>
      <c r="N6751" s="6"/>
      <c r="O6751" s="6"/>
      <c r="P6751" s="6" t="s">
        <v>18</v>
      </c>
      <c r="Q6751" s="7" t="s">
        <v>17594</v>
      </c>
      <c r="R6751" s="6" t="s">
        <v>20</v>
      </c>
    </row>
    <row r="6752" spans="1:18">
      <c r="A6752">
        <v>6745</v>
      </c>
      <c r="C6752" t="s">
        <v>17595</v>
      </c>
      <c r="D6752" t="s">
        <v>17596</v>
      </c>
      <c r="E6752">
        <v>431</v>
      </c>
      <c r="F6752">
        <v>8781</v>
      </c>
      <c r="G6752">
        <v>953</v>
      </c>
      <c r="H6752">
        <v>2200000</v>
      </c>
      <c r="P6752" t="s">
        <v>18</v>
      </c>
      <c r="Q6752" s="1" t="s">
        <v>17597</v>
      </c>
      <c r="R6752" t="s">
        <v>20</v>
      </c>
    </row>
    <row r="6753" spans="1:18">
      <c r="A6753" s="6">
        <v>6746</v>
      </c>
      <c r="B6753" s="6"/>
      <c r="C6753" s="6" t="s">
        <v>17598</v>
      </c>
      <c r="D6753" s="6" t="s">
        <v>17599</v>
      </c>
      <c r="E6753" s="6">
        <v>33</v>
      </c>
      <c r="F6753" s="6">
        <v>14900</v>
      </c>
      <c r="G6753" s="6">
        <v>243</v>
      </c>
      <c r="H6753" s="6">
        <v>122800</v>
      </c>
      <c r="I6753" s="6"/>
      <c r="J6753" s="6"/>
      <c r="K6753" s="6"/>
      <c r="L6753" s="6"/>
      <c r="M6753" s="6"/>
      <c r="N6753" s="6"/>
      <c r="O6753" s="6"/>
      <c r="P6753" s="6" t="s">
        <v>18</v>
      </c>
      <c r="Q6753" s="6" t="s">
        <v>17600</v>
      </c>
      <c r="R6753" s="6" t="s">
        <v>20</v>
      </c>
    </row>
    <row r="6754" spans="1:18">
      <c r="A6754">
        <v>6747</v>
      </c>
      <c r="C6754" t="s">
        <v>17601</v>
      </c>
      <c r="D6754" t="s">
        <v>17602</v>
      </c>
      <c r="E6754">
        <v>4</v>
      </c>
      <c r="F6754">
        <v>77300</v>
      </c>
      <c r="G6754">
        <v>352</v>
      </c>
      <c r="H6754">
        <v>2100000</v>
      </c>
      <c r="P6754" t="s">
        <v>18</v>
      </c>
      <c r="Q6754" s="1" t="s">
        <v>17603</v>
      </c>
      <c r="R6754" t="s">
        <v>20</v>
      </c>
    </row>
    <row r="6755" spans="1:18">
      <c r="A6755" s="6">
        <v>6748</v>
      </c>
      <c r="B6755" s="6"/>
      <c r="C6755" s="6" t="s">
        <v>17604</v>
      </c>
      <c r="D6755" s="6" t="s">
        <v>17605</v>
      </c>
      <c r="E6755" s="6">
        <v>1308</v>
      </c>
      <c r="F6755" s="6">
        <v>8840</v>
      </c>
      <c r="G6755" s="6">
        <v>1275</v>
      </c>
      <c r="H6755" s="6">
        <v>268100</v>
      </c>
      <c r="I6755" s="6"/>
      <c r="J6755" s="6"/>
      <c r="K6755" s="6"/>
      <c r="L6755" s="6"/>
      <c r="M6755" s="6"/>
      <c r="N6755" s="6"/>
      <c r="O6755" s="6"/>
      <c r="P6755" s="6" t="s">
        <v>18</v>
      </c>
      <c r="Q6755" s="7" t="s">
        <v>17606</v>
      </c>
      <c r="R6755" s="6" t="s">
        <v>20</v>
      </c>
    </row>
    <row r="6756" spans="1:18">
      <c r="A6756">
        <v>6749</v>
      </c>
      <c r="C6756" t="s">
        <v>17607</v>
      </c>
      <c r="D6756" t="s">
        <v>17608</v>
      </c>
      <c r="E6756">
        <v>35</v>
      </c>
      <c r="F6756">
        <v>11100</v>
      </c>
      <c r="G6756">
        <v>191</v>
      </c>
      <c r="H6756">
        <v>9175</v>
      </c>
      <c r="P6756" t="s">
        <v>18</v>
      </c>
      <c r="Q6756" t="s">
        <v>17609</v>
      </c>
      <c r="R6756" t="s">
        <v>20</v>
      </c>
    </row>
    <row r="6757" spans="1:18">
      <c r="A6757" s="6">
        <v>6750</v>
      </c>
      <c r="B6757" s="6"/>
      <c r="C6757" s="6" t="s">
        <v>17610</v>
      </c>
      <c r="D6757" s="6" t="s">
        <v>17611</v>
      </c>
      <c r="E6757" s="6">
        <v>850</v>
      </c>
      <c r="F6757" s="6">
        <v>4846</v>
      </c>
      <c r="G6757" s="6">
        <v>334</v>
      </c>
      <c r="H6757" s="6">
        <v>320800</v>
      </c>
      <c r="I6757" s="6"/>
      <c r="J6757" s="6"/>
      <c r="K6757" s="6"/>
      <c r="L6757" s="6"/>
      <c r="M6757" s="6"/>
      <c r="N6757" s="6"/>
      <c r="O6757" s="6"/>
      <c r="P6757" s="6" t="s">
        <v>18</v>
      </c>
      <c r="Q6757" s="6" t="s">
        <v>17612</v>
      </c>
      <c r="R6757" s="6" t="s">
        <v>20</v>
      </c>
    </row>
    <row r="6758" spans="1:18">
      <c r="A6758">
        <v>6751</v>
      </c>
      <c r="C6758" t="s">
        <v>17613</v>
      </c>
      <c r="D6758" t="s">
        <v>17614</v>
      </c>
      <c r="E6758">
        <v>82</v>
      </c>
      <c r="F6758">
        <v>110800</v>
      </c>
      <c r="G6758">
        <v>478</v>
      </c>
      <c r="H6758">
        <v>5500000</v>
      </c>
      <c r="P6758" t="s">
        <v>18</v>
      </c>
      <c r="Q6758" s="1" t="s">
        <v>17615</v>
      </c>
      <c r="R6758" t="s">
        <v>20</v>
      </c>
    </row>
    <row r="6759" spans="1:18">
      <c r="A6759" s="6">
        <v>6752</v>
      </c>
      <c r="B6759" s="6"/>
      <c r="C6759" s="6" t="s">
        <v>17616</v>
      </c>
      <c r="D6759" s="6" t="s">
        <v>17617</v>
      </c>
      <c r="E6759" s="6">
        <v>1043</v>
      </c>
      <c r="F6759" s="6">
        <v>1316</v>
      </c>
      <c r="G6759" s="6">
        <v>69</v>
      </c>
      <c r="H6759" s="6">
        <v>7486</v>
      </c>
      <c r="I6759" s="6"/>
      <c r="J6759" s="6"/>
      <c r="K6759" s="6"/>
      <c r="L6759" s="6"/>
      <c r="M6759" s="6"/>
      <c r="N6759" s="6"/>
      <c r="O6759" s="6"/>
      <c r="P6759" s="6" t="s">
        <v>18</v>
      </c>
      <c r="Q6759" s="7" t="s">
        <v>17618</v>
      </c>
      <c r="R6759" s="6" t="s">
        <v>20</v>
      </c>
    </row>
    <row r="6760" spans="1:18">
      <c r="A6760">
        <v>6753</v>
      </c>
      <c r="C6760" t="s">
        <v>17619</v>
      </c>
      <c r="D6760" t="s">
        <v>17620</v>
      </c>
      <c r="E6760">
        <v>8885</v>
      </c>
      <c r="F6760">
        <v>12200</v>
      </c>
      <c r="G6760">
        <v>279</v>
      </c>
      <c r="H6760">
        <v>57400</v>
      </c>
      <c r="P6760" t="s">
        <v>18</v>
      </c>
      <c r="Q6760" s="1" t="s">
        <v>17621</v>
      </c>
      <c r="R6760" t="s">
        <v>20</v>
      </c>
    </row>
    <row r="6761" spans="1:18">
      <c r="A6761" s="6">
        <v>6754</v>
      </c>
      <c r="B6761" s="6"/>
      <c r="C6761" s="6" t="s">
        <v>17622</v>
      </c>
      <c r="D6761" s="6" t="s">
        <v>17623</v>
      </c>
      <c r="E6761" s="6">
        <v>73</v>
      </c>
      <c r="F6761" s="6">
        <v>669</v>
      </c>
      <c r="G6761" s="6">
        <v>24</v>
      </c>
      <c r="H6761" s="6">
        <v>6110</v>
      </c>
      <c r="I6761" s="6"/>
      <c r="J6761" s="6"/>
      <c r="K6761" s="6"/>
      <c r="L6761" s="6"/>
      <c r="M6761" s="6"/>
      <c r="N6761" s="6"/>
      <c r="O6761" s="6"/>
      <c r="P6761" s="6" t="s">
        <v>18</v>
      </c>
      <c r="Q6761" s="6" t="s">
        <v>17624</v>
      </c>
      <c r="R6761" s="6" t="s">
        <v>20</v>
      </c>
    </row>
    <row r="6762" spans="1:18">
      <c r="A6762">
        <v>6755</v>
      </c>
      <c r="C6762" t="s">
        <v>17625</v>
      </c>
      <c r="D6762" t="s">
        <v>17626</v>
      </c>
      <c r="E6762">
        <v>2100</v>
      </c>
      <c r="F6762">
        <v>23500</v>
      </c>
      <c r="G6762">
        <v>65</v>
      </c>
      <c r="H6762">
        <v>15100</v>
      </c>
      <c r="P6762" t="s">
        <v>18</v>
      </c>
      <c r="Q6762" s="1" t="s">
        <v>17627</v>
      </c>
      <c r="R6762" t="s">
        <v>20</v>
      </c>
    </row>
    <row r="6763" spans="1:18">
      <c r="A6763" s="6">
        <v>6756</v>
      </c>
      <c r="B6763" s="6"/>
      <c r="C6763" s="6" t="s">
        <v>17628</v>
      </c>
      <c r="D6763" s="6" t="s">
        <v>17629</v>
      </c>
      <c r="E6763" s="6">
        <v>89</v>
      </c>
      <c r="F6763" s="6">
        <v>1576</v>
      </c>
      <c r="G6763" s="6">
        <v>267</v>
      </c>
      <c r="H6763" s="6">
        <v>541400</v>
      </c>
      <c r="I6763" s="6"/>
      <c r="J6763" s="6"/>
      <c r="K6763" s="6"/>
      <c r="L6763" s="6"/>
      <c r="M6763" s="6"/>
      <c r="N6763" s="6"/>
      <c r="O6763" s="6"/>
      <c r="P6763" s="6" t="s">
        <v>18</v>
      </c>
      <c r="Q6763" s="7" t="s">
        <v>17630</v>
      </c>
      <c r="R6763" s="6" t="s">
        <v>20</v>
      </c>
    </row>
    <row r="6764" spans="1:18">
      <c r="A6764">
        <v>6757</v>
      </c>
      <c r="C6764" t="s">
        <v>17631</v>
      </c>
      <c r="D6764" t="s">
        <v>17632</v>
      </c>
      <c r="E6764">
        <v>1251</v>
      </c>
      <c r="F6764">
        <v>1044</v>
      </c>
      <c r="G6764">
        <v>159</v>
      </c>
      <c r="H6764">
        <v>1094</v>
      </c>
      <c r="P6764" t="s">
        <v>18</v>
      </c>
      <c r="Q6764" t="s">
        <v>17633</v>
      </c>
      <c r="R6764" t="s">
        <v>20</v>
      </c>
    </row>
    <row r="6765" spans="1:18">
      <c r="A6765" s="6">
        <v>6758</v>
      </c>
      <c r="B6765" s="6"/>
      <c r="C6765" s="6" t="s">
        <v>17634</v>
      </c>
      <c r="D6765" s="6" t="s">
        <v>17635</v>
      </c>
      <c r="E6765" s="6">
        <v>3863</v>
      </c>
      <c r="F6765" s="6">
        <v>5034</v>
      </c>
      <c r="G6765" s="6">
        <v>397</v>
      </c>
      <c r="H6765" s="6">
        <v>8618</v>
      </c>
      <c r="I6765" s="6"/>
      <c r="J6765" s="6"/>
      <c r="K6765" s="6"/>
      <c r="L6765" s="6"/>
      <c r="M6765" s="6"/>
      <c r="N6765" s="6"/>
      <c r="O6765" s="6"/>
      <c r="P6765" s="6" t="s">
        <v>18</v>
      </c>
      <c r="Q6765" s="7" t="s">
        <v>17636</v>
      </c>
      <c r="R6765" s="6" t="s">
        <v>20</v>
      </c>
    </row>
    <row r="6766" spans="1:18">
      <c r="A6766">
        <v>6759</v>
      </c>
      <c r="C6766" t="s">
        <v>17637</v>
      </c>
      <c r="D6766" t="s">
        <v>17637</v>
      </c>
      <c r="E6766">
        <v>3</v>
      </c>
      <c r="F6766">
        <v>45</v>
      </c>
      <c r="H6766">
        <v>1</v>
      </c>
      <c r="P6766" t="s">
        <v>18</v>
      </c>
      <c r="Q6766" t="s">
        <v>17638</v>
      </c>
      <c r="R6766" t="s">
        <v>20</v>
      </c>
    </row>
    <row r="6767" spans="1:18">
      <c r="A6767" s="6">
        <v>6760</v>
      </c>
      <c r="B6767" s="6"/>
      <c r="C6767" s="6" t="s">
        <v>17639</v>
      </c>
      <c r="D6767" s="6" t="s">
        <v>17640</v>
      </c>
      <c r="E6767" s="6">
        <v>497</v>
      </c>
      <c r="F6767" s="6">
        <v>581700</v>
      </c>
      <c r="G6767" s="6">
        <v>394</v>
      </c>
      <c r="H6767" s="6">
        <v>11800000</v>
      </c>
      <c r="I6767" s="6"/>
      <c r="J6767" s="6"/>
      <c r="K6767" s="6"/>
      <c r="L6767" s="6"/>
      <c r="M6767" s="6"/>
      <c r="N6767" s="6"/>
      <c r="O6767" s="6"/>
      <c r="P6767" s="6" t="s">
        <v>18</v>
      </c>
      <c r="Q6767" s="7" t="s">
        <v>17641</v>
      </c>
      <c r="R6767" s="6" t="s">
        <v>20</v>
      </c>
    </row>
    <row r="6768" spans="1:18">
      <c r="A6768">
        <v>6761</v>
      </c>
      <c r="C6768" t="s">
        <v>17642</v>
      </c>
      <c r="D6768" t="s">
        <v>17643</v>
      </c>
      <c r="E6768">
        <v>1089</v>
      </c>
      <c r="F6768">
        <v>94900</v>
      </c>
      <c r="G6768">
        <v>577</v>
      </c>
      <c r="H6768">
        <v>725900</v>
      </c>
      <c r="P6768" t="s">
        <v>18</v>
      </c>
      <c r="Q6768" s="1" t="s">
        <v>17644</v>
      </c>
      <c r="R6768" t="s">
        <v>20</v>
      </c>
    </row>
    <row r="6769" spans="1:18">
      <c r="A6769" s="6">
        <v>6762</v>
      </c>
      <c r="B6769" s="6"/>
      <c r="C6769" s="6" t="s">
        <v>17645</v>
      </c>
      <c r="D6769" s="6" t="s">
        <v>17646</v>
      </c>
      <c r="E6769" s="6">
        <v>932</v>
      </c>
      <c r="F6769" s="6">
        <v>3760</v>
      </c>
      <c r="G6769" s="6">
        <v>154</v>
      </c>
      <c r="H6769" s="6">
        <v>16000</v>
      </c>
      <c r="I6769" s="6"/>
      <c r="J6769" s="6"/>
      <c r="K6769" s="6"/>
      <c r="L6769" s="6"/>
      <c r="M6769" s="6"/>
      <c r="N6769" s="6"/>
      <c r="O6769" s="6"/>
      <c r="P6769" s="6" t="s">
        <v>18</v>
      </c>
      <c r="Q6769" s="7" t="s">
        <v>17647</v>
      </c>
      <c r="R6769" s="6" t="s">
        <v>20</v>
      </c>
    </row>
    <row r="6770" spans="1:18">
      <c r="A6770">
        <v>6763</v>
      </c>
      <c r="C6770" t="s">
        <v>17648</v>
      </c>
      <c r="D6770" t="s">
        <v>17649</v>
      </c>
      <c r="E6770">
        <v>402</v>
      </c>
      <c r="F6770">
        <v>215400</v>
      </c>
      <c r="G6770">
        <v>1095</v>
      </c>
      <c r="H6770">
        <v>1500000</v>
      </c>
      <c r="P6770" t="s">
        <v>18</v>
      </c>
      <c r="Q6770" t="s">
        <v>17650</v>
      </c>
      <c r="R6770" t="s">
        <v>20</v>
      </c>
    </row>
    <row r="6771" spans="1:18">
      <c r="A6771" s="6">
        <v>6764</v>
      </c>
      <c r="B6771" s="6"/>
      <c r="C6771" s="6" t="s">
        <v>17651</v>
      </c>
      <c r="D6771" s="6" t="s">
        <v>17652</v>
      </c>
      <c r="E6771" s="6">
        <v>21</v>
      </c>
      <c r="F6771" s="6">
        <v>122300</v>
      </c>
      <c r="G6771" s="6">
        <v>159</v>
      </c>
      <c r="H6771" s="6">
        <v>800700</v>
      </c>
      <c r="I6771" s="6"/>
      <c r="J6771" s="6"/>
      <c r="K6771" s="6"/>
      <c r="L6771" s="6"/>
      <c r="M6771" s="6"/>
      <c r="N6771" s="6"/>
      <c r="O6771" s="6"/>
      <c r="P6771" s="6" t="s">
        <v>18</v>
      </c>
      <c r="Q6771" s="7" t="s">
        <v>17653</v>
      </c>
      <c r="R6771" s="6" t="s">
        <v>20</v>
      </c>
    </row>
    <row r="6772" spans="1:18">
      <c r="A6772">
        <v>6765</v>
      </c>
      <c r="C6772" t="s">
        <v>17654</v>
      </c>
      <c r="D6772" t="s">
        <v>17655</v>
      </c>
      <c r="E6772">
        <v>1454</v>
      </c>
      <c r="F6772">
        <v>2112</v>
      </c>
      <c r="G6772">
        <v>174</v>
      </c>
      <c r="H6772">
        <v>10600</v>
      </c>
      <c r="P6772" t="s">
        <v>18</v>
      </c>
      <c r="Q6772" s="1" t="s">
        <v>17656</v>
      </c>
      <c r="R6772" t="s">
        <v>20</v>
      </c>
    </row>
    <row r="6773" spans="1:18">
      <c r="A6773" s="6">
        <v>6766</v>
      </c>
      <c r="B6773" s="6"/>
      <c r="C6773" s="6" t="s">
        <v>17657</v>
      </c>
      <c r="D6773" s="6" t="s">
        <v>17657</v>
      </c>
      <c r="E6773" s="6">
        <v>13</v>
      </c>
      <c r="F6773" s="6">
        <v>132</v>
      </c>
      <c r="G6773" s="6">
        <v>164</v>
      </c>
      <c r="H6773" s="6">
        <v>1034</v>
      </c>
      <c r="I6773" s="6"/>
      <c r="J6773" s="6"/>
      <c r="K6773" s="6"/>
      <c r="L6773" s="6"/>
      <c r="M6773" s="6"/>
      <c r="N6773" s="6"/>
      <c r="O6773" s="6"/>
      <c r="P6773" s="6" t="s">
        <v>18</v>
      </c>
      <c r="Q6773" s="6" t="s">
        <v>17658</v>
      </c>
      <c r="R6773" s="6" t="s">
        <v>20</v>
      </c>
    </row>
    <row r="6774" spans="1:18">
      <c r="A6774">
        <v>6767</v>
      </c>
      <c r="C6774" t="s">
        <v>17659</v>
      </c>
      <c r="D6774" t="s">
        <v>17660</v>
      </c>
      <c r="E6774">
        <v>214</v>
      </c>
      <c r="F6774">
        <v>1379</v>
      </c>
      <c r="G6774">
        <v>367</v>
      </c>
      <c r="H6774">
        <v>8238</v>
      </c>
      <c r="P6774" t="s">
        <v>18</v>
      </c>
      <c r="Q6774" s="1" t="s">
        <v>17661</v>
      </c>
      <c r="R6774" t="s">
        <v>20</v>
      </c>
    </row>
    <row r="6775" spans="1:18">
      <c r="A6775" s="6">
        <v>6768</v>
      </c>
      <c r="B6775" s="6"/>
      <c r="C6775" s="6" t="s">
        <v>17662</v>
      </c>
      <c r="D6775" s="6" t="s">
        <v>17663</v>
      </c>
      <c r="E6775" s="6">
        <v>1924</v>
      </c>
      <c r="F6775" s="6">
        <v>1644</v>
      </c>
      <c r="G6775" s="6">
        <v>29</v>
      </c>
      <c r="H6775" s="6">
        <v>8317</v>
      </c>
      <c r="I6775" s="6"/>
      <c r="J6775" s="6"/>
      <c r="K6775" s="6"/>
      <c r="L6775" s="6"/>
      <c r="M6775" s="6"/>
      <c r="N6775" s="6"/>
      <c r="O6775" s="6"/>
      <c r="P6775" s="6" t="s">
        <v>18</v>
      </c>
      <c r="Q6775" s="7" t="s">
        <v>17664</v>
      </c>
      <c r="R6775" s="6" t="s">
        <v>20</v>
      </c>
    </row>
    <row r="6776" spans="1:18">
      <c r="A6776">
        <v>6769</v>
      </c>
      <c r="C6776" t="s">
        <v>17665</v>
      </c>
      <c r="D6776" t="s">
        <v>17666</v>
      </c>
      <c r="E6776">
        <v>980</v>
      </c>
      <c r="F6776">
        <v>1154</v>
      </c>
      <c r="G6776">
        <v>274</v>
      </c>
      <c r="H6776">
        <v>50600</v>
      </c>
      <c r="P6776" t="s">
        <v>18</v>
      </c>
      <c r="Q6776" s="1" t="s">
        <v>17667</v>
      </c>
      <c r="R6776" t="s">
        <v>20</v>
      </c>
    </row>
    <row r="6777" spans="1:18">
      <c r="A6777" s="6">
        <v>6770</v>
      </c>
      <c r="B6777" s="6"/>
      <c r="C6777" s="6" t="s">
        <v>17668</v>
      </c>
      <c r="D6777" s="6" t="s">
        <v>17669</v>
      </c>
      <c r="E6777" s="6">
        <v>1727</v>
      </c>
      <c r="F6777" s="6">
        <v>6413</v>
      </c>
      <c r="G6777" s="6">
        <v>358</v>
      </c>
      <c r="H6777" s="6">
        <v>653200</v>
      </c>
      <c r="I6777" s="6"/>
      <c r="J6777" s="6"/>
      <c r="K6777" s="6"/>
      <c r="L6777" s="6"/>
      <c r="M6777" s="6"/>
      <c r="N6777" s="6"/>
      <c r="O6777" s="6"/>
      <c r="P6777" s="6" t="s">
        <v>18</v>
      </c>
      <c r="Q6777" s="7" t="s">
        <v>17670</v>
      </c>
      <c r="R6777" s="6" t="s">
        <v>20</v>
      </c>
    </row>
    <row r="6778" spans="1:18">
      <c r="A6778">
        <v>6771</v>
      </c>
      <c r="C6778" t="s">
        <v>17671</v>
      </c>
      <c r="D6778" t="s">
        <v>17671</v>
      </c>
      <c r="E6778">
        <v>16</v>
      </c>
      <c r="F6778">
        <v>2059</v>
      </c>
      <c r="G6778">
        <v>158</v>
      </c>
      <c r="H6778">
        <v>163000</v>
      </c>
      <c r="P6778" t="s">
        <v>18</v>
      </c>
      <c r="Q6778" s="1" t="s">
        <v>17672</v>
      </c>
      <c r="R6778" t="s">
        <v>20</v>
      </c>
    </row>
    <row r="6779" spans="1:18">
      <c r="A6779" s="6">
        <v>6772</v>
      </c>
      <c r="B6779" s="6"/>
      <c r="C6779" s="6" t="s">
        <v>17673</v>
      </c>
      <c r="D6779" s="6" t="s">
        <v>17674</v>
      </c>
      <c r="E6779" s="6">
        <v>524</v>
      </c>
      <c r="F6779" s="6">
        <v>22200</v>
      </c>
      <c r="G6779" s="6">
        <v>1877</v>
      </c>
      <c r="H6779" s="6">
        <v>202900</v>
      </c>
      <c r="I6779" s="6"/>
      <c r="J6779" s="6"/>
      <c r="K6779" s="6"/>
      <c r="L6779" s="6"/>
      <c r="M6779" s="6"/>
      <c r="N6779" s="6"/>
      <c r="O6779" s="6"/>
      <c r="P6779" s="6" t="s">
        <v>18</v>
      </c>
      <c r="Q6779" s="6" t="s">
        <v>17675</v>
      </c>
      <c r="R6779" s="6" t="s">
        <v>20</v>
      </c>
    </row>
    <row r="6780" spans="1:18">
      <c r="A6780">
        <v>6773</v>
      </c>
      <c r="C6780" t="s">
        <v>17676</v>
      </c>
      <c r="D6780" t="s">
        <v>17677</v>
      </c>
      <c r="E6780">
        <v>229</v>
      </c>
      <c r="F6780">
        <v>367</v>
      </c>
      <c r="G6780">
        <v>57</v>
      </c>
      <c r="H6780">
        <v>5038</v>
      </c>
      <c r="P6780" t="s">
        <v>18</v>
      </c>
      <c r="Q6780" s="1" t="s">
        <v>17678</v>
      </c>
      <c r="R6780" t="s">
        <v>20</v>
      </c>
    </row>
    <row r="6781" spans="1:18">
      <c r="A6781" s="6">
        <v>6774</v>
      </c>
      <c r="B6781" s="6"/>
      <c r="C6781" s="6" t="s">
        <v>17679</v>
      </c>
      <c r="D6781" s="6" t="s">
        <v>17680</v>
      </c>
      <c r="E6781" s="6">
        <v>216</v>
      </c>
      <c r="F6781" s="6">
        <v>1001</v>
      </c>
      <c r="G6781" s="6">
        <v>92</v>
      </c>
      <c r="H6781" s="6">
        <v>28700</v>
      </c>
      <c r="I6781" s="6"/>
      <c r="J6781" s="6"/>
      <c r="K6781" s="6"/>
      <c r="L6781" s="6"/>
      <c r="M6781" s="6"/>
      <c r="N6781" s="6"/>
      <c r="O6781" s="6"/>
      <c r="P6781" s="6" t="s">
        <v>18</v>
      </c>
      <c r="Q6781" s="7" t="s">
        <v>17681</v>
      </c>
      <c r="R6781" s="6" t="s">
        <v>20</v>
      </c>
    </row>
    <row r="6782" spans="1:18">
      <c r="A6782">
        <v>6775</v>
      </c>
      <c r="C6782" t="s">
        <v>17682</v>
      </c>
      <c r="D6782" t="s">
        <v>17683</v>
      </c>
      <c r="E6782">
        <v>7693</v>
      </c>
      <c r="F6782">
        <v>887</v>
      </c>
      <c r="G6782">
        <v>35</v>
      </c>
      <c r="H6782">
        <v>2657</v>
      </c>
      <c r="P6782" t="s">
        <v>18</v>
      </c>
      <c r="Q6782" t="s">
        <v>17684</v>
      </c>
      <c r="R6782" t="s">
        <v>20</v>
      </c>
    </row>
    <row r="6783" spans="1:18">
      <c r="A6783" s="6">
        <v>6776</v>
      </c>
      <c r="B6783" s="6"/>
      <c r="C6783" s="6" t="s">
        <v>17685</v>
      </c>
      <c r="D6783" s="6" t="s">
        <v>17686</v>
      </c>
      <c r="E6783" s="6">
        <v>3744</v>
      </c>
      <c r="F6783" s="6">
        <v>1238</v>
      </c>
      <c r="G6783" s="6">
        <v>80</v>
      </c>
      <c r="H6783" s="6">
        <v>33800</v>
      </c>
      <c r="I6783" s="6"/>
      <c r="J6783" s="6"/>
      <c r="K6783" s="6"/>
      <c r="L6783" s="6"/>
      <c r="M6783" s="6"/>
      <c r="N6783" s="6"/>
      <c r="O6783" s="6"/>
      <c r="P6783" s="6" t="s">
        <v>18</v>
      </c>
      <c r="Q6783" s="7" t="s">
        <v>17687</v>
      </c>
      <c r="R6783" s="6" t="s">
        <v>20</v>
      </c>
    </row>
    <row r="6784" spans="1:18">
      <c r="A6784">
        <v>6777</v>
      </c>
      <c r="C6784" t="s">
        <v>17688</v>
      </c>
      <c r="D6784" t="s">
        <v>17689</v>
      </c>
      <c r="E6784">
        <v>173</v>
      </c>
      <c r="F6784">
        <v>40300</v>
      </c>
      <c r="G6784">
        <v>469</v>
      </c>
      <c r="H6784">
        <v>451900</v>
      </c>
      <c r="P6784" t="s">
        <v>18</v>
      </c>
      <c r="Q6784" s="1" t="s">
        <v>17690</v>
      </c>
      <c r="R6784" t="s">
        <v>20</v>
      </c>
    </row>
    <row r="6785" spans="1:18">
      <c r="A6785" s="6">
        <v>6778</v>
      </c>
      <c r="B6785" s="6"/>
      <c r="C6785" s="6" t="s">
        <v>17691</v>
      </c>
      <c r="D6785" s="6" t="s">
        <v>17692</v>
      </c>
      <c r="E6785" s="6">
        <v>389</v>
      </c>
      <c r="F6785" s="6">
        <v>2060</v>
      </c>
      <c r="G6785" s="6">
        <v>102</v>
      </c>
      <c r="H6785" s="6">
        <v>81600</v>
      </c>
      <c r="I6785" s="6"/>
      <c r="J6785" s="6"/>
      <c r="K6785" s="6"/>
      <c r="L6785" s="6"/>
      <c r="M6785" s="6"/>
      <c r="N6785" s="6"/>
      <c r="O6785" s="6"/>
      <c r="P6785" s="6" t="s">
        <v>18</v>
      </c>
      <c r="Q6785" s="7" t="s">
        <v>17693</v>
      </c>
      <c r="R6785" s="6" t="s">
        <v>20</v>
      </c>
    </row>
    <row r="6786" spans="1:18">
      <c r="A6786">
        <v>6779</v>
      </c>
      <c r="C6786" t="s">
        <v>17694</v>
      </c>
      <c r="D6786" t="s">
        <v>17695</v>
      </c>
      <c r="E6786">
        <v>588</v>
      </c>
      <c r="F6786">
        <v>5673</v>
      </c>
      <c r="G6786">
        <v>15</v>
      </c>
      <c r="H6786">
        <v>117600</v>
      </c>
      <c r="P6786" t="s">
        <v>18</v>
      </c>
      <c r="Q6786" s="1" t="s">
        <v>17696</v>
      </c>
      <c r="R6786" t="s">
        <v>20</v>
      </c>
    </row>
    <row r="6787" spans="1:18">
      <c r="A6787" s="6">
        <v>6780</v>
      </c>
      <c r="B6787" s="6"/>
      <c r="C6787" s="6" t="s">
        <v>17697</v>
      </c>
      <c r="D6787" s="6" t="s">
        <v>17698</v>
      </c>
      <c r="E6787" s="6">
        <v>169</v>
      </c>
      <c r="F6787" s="6">
        <v>693000</v>
      </c>
      <c r="G6787" s="6">
        <v>450</v>
      </c>
      <c r="H6787" s="6">
        <v>26300000</v>
      </c>
      <c r="I6787" s="6"/>
      <c r="J6787" s="6"/>
      <c r="K6787" s="6"/>
      <c r="L6787" s="6"/>
      <c r="M6787" s="6"/>
      <c r="N6787" s="6"/>
      <c r="O6787" s="6"/>
      <c r="P6787" s="6" t="s">
        <v>18</v>
      </c>
      <c r="Q6787" s="7" t="s">
        <v>17699</v>
      </c>
      <c r="R6787" s="6" t="s">
        <v>20</v>
      </c>
    </row>
    <row r="6788" spans="1:18">
      <c r="A6788">
        <v>6781</v>
      </c>
      <c r="C6788" t="s">
        <v>17700</v>
      </c>
      <c r="D6788" t="s">
        <v>17701</v>
      </c>
      <c r="E6788">
        <v>316</v>
      </c>
      <c r="F6788">
        <v>1880</v>
      </c>
      <c r="G6788">
        <v>291</v>
      </c>
      <c r="H6788">
        <v>37800</v>
      </c>
      <c r="P6788" t="s">
        <v>18</v>
      </c>
      <c r="Q6788" s="1" t="s">
        <v>17702</v>
      </c>
      <c r="R6788" t="s">
        <v>20</v>
      </c>
    </row>
    <row r="6789" spans="1:18">
      <c r="A6789" s="6">
        <v>6782</v>
      </c>
      <c r="B6789" s="6"/>
      <c r="C6789" s="6" t="s">
        <v>17703</v>
      </c>
      <c r="D6789" s="6" t="s">
        <v>17704</v>
      </c>
      <c r="E6789" s="6">
        <v>5739</v>
      </c>
      <c r="F6789" s="6">
        <v>12400</v>
      </c>
      <c r="G6789" s="6">
        <v>264</v>
      </c>
      <c r="H6789" s="6">
        <v>68000</v>
      </c>
      <c r="I6789" s="6"/>
      <c r="J6789" s="6"/>
      <c r="K6789" s="6"/>
      <c r="L6789" s="6"/>
      <c r="M6789" s="6"/>
      <c r="N6789" s="6"/>
      <c r="O6789" s="6"/>
      <c r="P6789" s="6" t="s">
        <v>18</v>
      </c>
      <c r="Q6789" s="6" t="s">
        <v>17705</v>
      </c>
      <c r="R6789" s="6" t="s">
        <v>20</v>
      </c>
    </row>
    <row r="6790" spans="1:18">
      <c r="A6790">
        <v>6783</v>
      </c>
      <c r="C6790" t="s">
        <v>17706</v>
      </c>
      <c r="D6790" t="s">
        <v>17707</v>
      </c>
      <c r="E6790">
        <v>1940</v>
      </c>
      <c r="F6790">
        <v>19400</v>
      </c>
      <c r="G6790">
        <v>642</v>
      </c>
      <c r="H6790">
        <v>2100000</v>
      </c>
      <c r="P6790" t="s">
        <v>18</v>
      </c>
      <c r="Q6790" s="1" t="s">
        <v>17708</v>
      </c>
      <c r="R6790" t="s">
        <v>20</v>
      </c>
    </row>
    <row r="6791" spans="1:18">
      <c r="A6791" s="6">
        <v>6784</v>
      </c>
      <c r="B6791" s="6"/>
      <c r="C6791" s="6" t="s">
        <v>17709</v>
      </c>
      <c r="D6791" s="6" t="s">
        <v>17710</v>
      </c>
      <c r="E6791" s="6">
        <v>3590</v>
      </c>
      <c r="F6791" s="6">
        <v>16600</v>
      </c>
      <c r="G6791" s="6">
        <v>225</v>
      </c>
      <c r="H6791" s="6">
        <v>1000000</v>
      </c>
      <c r="I6791" s="6"/>
      <c r="J6791" s="6"/>
      <c r="K6791" s="6"/>
      <c r="L6791" s="6"/>
      <c r="M6791" s="6"/>
      <c r="N6791" s="6"/>
      <c r="O6791" s="6"/>
      <c r="P6791" s="6" t="s">
        <v>18</v>
      </c>
      <c r="Q6791" s="7" t="s">
        <v>17711</v>
      </c>
      <c r="R6791" s="6" t="s">
        <v>20</v>
      </c>
    </row>
    <row r="6792" spans="1:18">
      <c r="A6792">
        <v>6785</v>
      </c>
      <c r="C6792" t="s">
        <v>17712</v>
      </c>
      <c r="D6792" t="s">
        <v>17713</v>
      </c>
      <c r="E6792">
        <v>66</v>
      </c>
      <c r="F6792">
        <v>8126</v>
      </c>
      <c r="G6792">
        <v>865</v>
      </c>
      <c r="H6792">
        <v>56900</v>
      </c>
      <c r="P6792" t="s">
        <v>18</v>
      </c>
      <c r="Q6792" s="1" t="s">
        <v>17714</v>
      </c>
      <c r="R6792" t="s">
        <v>20</v>
      </c>
    </row>
    <row r="6793" spans="1:18">
      <c r="A6793" s="6">
        <v>6786</v>
      </c>
      <c r="B6793" s="6"/>
      <c r="C6793" s="6" t="s">
        <v>17715</v>
      </c>
      <c r="D6793" s="6" t="s">
        <v>17716</v>
      </c>
      <c r="E6793" s="6">
        <v>46</v>
      </c>
      <c r="F6793" s="6">
        <v>762</v>
      </c>
      <c r="G6793" s="6">
        <v>53</v>
      </c>
      <c r="H6793" s="6">
        <v>8949</v>
      </c>
      <c r="I6793" s="6"/>
      <c r="J6793" s="6"/>
      <c r="K6793" s="6"/>
      <c r="L6793" s="6"/>
      <c r="M6793" s="6"/>
      <c r="N6793" s="6"/>
      <c r="O6793" s="6"/>
      <c r="P6793" s="6" t="s">
        <v>18</v>
      </c>
      <c r="Q6793" s="6" t="s">
        <v>17717</v>
      </c>
      <c r="R6793" s="6" t="s">
        <v>20</v>
      </c>
    </row>
    <row r="6794" spans="1:18">
      <c r="A6794">
        <v>6787</v>
      </c>
      <c r="C6794" t="s">
        <v>17718</v>
      </c>
      <c r="D6794" t="s">
        <v>17719</v>
      </c>
      <c r="E6794">
        <v>329</v>
      </c>
      <c r="F6794">
        <v>189</v>
      </c>
      <c r="G6794">
        <v>63</v>
      </c>
      <c r="H6794">
        <v>1166</v>
      </c>
      <c r="P6794" t="s">
        <v>18</v>
      </c>
      <c r="Q6794" t="s">
        <v>17720</v>
      </c>
      <c r="R6794" t="s">
        <v>20</v>
      </c>
    </row>
    <row r="6795" spans="1:18">
      <c r="A6795" s="6">
        <v>6788</v>
      </c>
      <c r="B6795" s="6"/>
      <c r="C6795" s="6" t="s">
        <v>17721</v>
      </c>
      <c r="D6795" s="6" t="s">
        <v>17722</v>
      </c>
      <c r="E6795" s="6">
        <v>465</v>
      </c>
      <c r="F6795" s="6">
        <v>162200</v>
      </c>
      <c r="G6795" s="6">
        <v>1173</v>
      </c>
      <c r="H6795" s="6">
        <v>5800000</v>
      </c>
      <c r="I6795" s="6"/>
      <c r="J6795" s="6"/>
      <c r="K6795" s="6"/>
      <c r="L6795" s="6"/>
      <c r="M6795" s="6"/>
      <c r="N6795" s="6"/>
      <c r="O6795" s="6"/>
      <c r="P6795" s="6" t="s">
        <v>18</v>
      </c>
      <c r="Q6795" s="7" t="s">
        <v>17723</v>
      </c>
      <c r="R6795" s="6" t="s">
        <v>20</v>
      </c>
    </row>
    <row r="6796" spans="1:18">
      <c r="A6796">
        <v>6789</v>
      </c>
      <c r="C6796" t="s">
        <v>17724</v>
      </c>
      <c r="D6796" t="s">
        <v>17725</v>
      </c>
      <c r="E6796">
        <v>40</v>
      </c>
      <c r="F6796">
        <v>161200</v>
      </c>
      <c r="G6796">
        <v>323</v>
      </c>
      <c r="H6796">
        <v>926700</v>
      </c>
      <c r="P6796" t="s">
        <v>18</v>
      </c>
      <c r="Q6796" s="1" t="s">
        <v>17726</v>
      </c>
      <c r="R6796" t="s">
        <v>20</v>
      </c>
    </row>
    <row r="6797" spans="1:18">
      <c r="A6797" s="6">
        <v>6790</v>
      </c>
      <c r="B6797" s="6"/>
      <c r="C6797" s="6" t="s">
        <v>17727</v>
      </c>
      <c r="D6797" s="6" t="s">
        <v>17728</v>
      </c>
      <c r="E6797" s="6">
        <v>149</v>
      </c>
      <c r="F6797" s="6">
        <v>279200</v>
      </c>
      <c r="G6797" s="6">
        <v>958</v>
      </c>
      <c r="H6797" s="6">
        <v>20700000</v>
      </c>
      <c r="I6797" s="6"/>
      <c r="J6797" s="6"/>
      <c r="K6797" s="6"/>
      <c r="L6797" s="6"/>
      <c r="M6797" s="6"/>
      <c r="N6797" s="6"/>
      <c r="O6797" s="6"/>
      <c r="P6797" s="6" t="s">
        <v>18</v>
      </c>
      <c r="Q6797" s="7" t="s">
        <v>17729</v>
      </c>
      <c r="R6797" s="6" t="s">
        <v>20</v>
      </c>
    </row>
    <row r="6798" spans="1:18">
      <c r="A6798">
        <v>6791</v>
      </c>
      <c r="C6798" t="s">
        <v>17730</v>
      </c>
      <c r="D6798" t="s">
        <v>17731</v>
      </c>
      <c r="E6798">
        <v>7216</v>
      </c>
      <c r="F6798">
        <v>86900</v>
      </c>
      <c r="G6798">
        <v>530</v>
      </c>
      <c r="H6798">
        <v>6500000</v>
      </c>
      <c r="P6798" t="s">
        <v>18</v>
      </c>
      <c r="Q6798" s="1" t="s">
        <v>17732</v>
      </c>
      <c r="R6798" t="s">
        <v>20</v>
      </c>
    </row>
    <row r="6799" spans="1:18">
      <c r="A6799" s="6">
        <v>6792</v>
      </c>
      <c r="B6799" s="6"/>
      <c r="C6799" s="6" t="s">
        <v>17733</v>
      </c>
      <c r="D6799" s="6" t="s">
        <v>17734</v>
      </c>
      <c r="E6799" s="6">
        <v>145</v>
      </c>
      <c r="F6799" s="6">
        <v>165100</v>
      </c>
      <c r="G6799" s="6">
        <v>1034</v>
      </c>
      <c r="H6799" s="6">
        <v>5200000</v>
      </c>
      <c r="I6799" s="6"/>
      <c r="J6799" s="6"/>
      <c r="K6799" s="6"/>
      <c r="L6799" s="6"/>
      <c r="M6799" s="6"/>
      <c r="N6799" s="6"/>
      <c r="O6799" s="6"/>
      <c r="P6799" s="6" t="s">
        <v>18</v>
      </c>
      <c r="Q6799" s="6" t="s">
        <v>17735</v>
      </c>
      <c r="R6799" s="6" t="s">
        <v>20</v>
      </c>
    </row>
    <row r="6800" spans="1:18">
      <c r="A6800">
        <v>6793</v>
      </c>
      <c r="C6800" t="s">
        <v>17736</v>
      </c>
      <c r="D6800" t="s">
        <v>17737</v>
      </c>
      <c r="E6800">
        <v>813</v>
      </c>
      <c r="F6800">
        <v>59500</v>
      </c>
      <c r="G6800">
        <v>1419</v>
      </c>
      <c r="H6800">
        <v>327300</v>
      </c>
      <c r="P6800" t="s">
        <v>18</v>
      </c>
      <c r="Q6800" s="1" t="s">
        <v>17738</v>
      </c>
      <c r="R6800" t="s">
        <v>20</v>
      </c>
    </row>
    <row r="6801" spans="1:18">
      <c r="A6801" s="6">
        <v>6794</v>
      </c>
      <c r="B6801" s="6"/>
      <c r="C6801" s="6" t="s">
        <v>17739</v>
      </c>
      <c r="D6801" s="6" t="s">
        <v>17740</v>
      </c>
      <c r="E6801" s="6">
        <v>88</v>
      </c>
      <c r="F6801" s="6">
        <v>732600</v>
      </c>
      <c r="G6801" s="6">
        <v>1561</v>
      </c>
      <c r="H6801" s="6">
        <v>7800000</v>
      </c>
      <c r="I6801" s="6"/>
      <c r="J6801" s="6"/>
      <c r="K6801" s="6"/>
      <c r="L6801" s="6"/>
      <c r="M6801" s="6"/>
      <c r="N6801" s="6"/>
      <c r="O6801" s="6"/>
      <c r="P6801" s="6" t="s">
        <v>18</v>
      </c>
      <c r="Q6801" s="7" t="s">
        <v>17741</v>
      </c>
      <c r="R6801" s="6" t="s">
        <v>20</v>
      </c>
    </row>
    <row r="6802" spans="1:18">
      <c r="A6802">
        <v>6795</v>
      </c>
      <c r="C6802" t="s">
        <v>17742</v>
      </c>
      <c r="D6802" t="s">
        <v>17742</v>
      </c>
      <c r="E6802">
        <v>799</v>
      </c>
      <c r="F6802">
        <v>666</v>
      </c>
      <c r="G6802">
        <v>17</v>
      </c>
      <c r="H6802">
        <v>872</v>
      </c>
      <c r="P6802" t="s">
        <v>18</v>
      </c>
      <c r="Q6802" t="s">
        <v>17743</v>
      </c>
      <c r="R6802" t="s">
        <v>20</v>
      </c>
    </row>
    <row r="6803" spans="1:18">
      <c r="A6803" s="6">
        <v>6796</v>
      </c>
      <c r="B6803" s="6"/>
      <c r="C6803" s="6" t="s">
        <v>17744</v>
      </c>
      <c r="D6803" s="6" t="s">
        <v>17745</v>
      </c>
      <c r="E6803" s="6">
        <v>1323</v>
      </c>
      <c r="F6803" s="6">
        <v>386000</v>
      </c>
      <c r="G6803" s="6">
        <v>1951</v>
      </c>
      <c r="H6803" s="6">
        <v>4900000</v>
      </c>
      <c r="I6803" s="6"/>
      <c r="J6803" s="6"/>
      <c r="K6803" s="6"/>
      <c r="L6803" s="6"/>
      <c r="M6803" s="6"/>
      <c r="N6803" s="6"/>
      <c r="O6803" s="6"/>
      <c r="P6803" s="6" t="s">
        <v>18</v>
      </c>
      <c r="Q6803" s="7" t="s">
        <v>17746</v>
      </c>
      <c r="R6803" s="6" t="s">
        <v>20</v>
      </c>
    </row>
    <row r="6804" spans="1:18">
      <c r="A6804">
        <v>6797</v>
      </c>
      <c r="C6804" t="s">
        <v>17747</v>
      </c>
      <c r="D6804" t="s">
        <v>17748</v>
      </c>
      <c r="E6804">
        <v>145</v>
      </c>
      <c r="F6804">
        <v>126100</v>
      </c>
      <c r="G6804">
        <v>494</v>
      </c>
      <c r="H6804">
        <v>1700000</v>
      </c>
      <c r="P6804" t="s">
        <v>18</v>
      </c>
      <c r="Q6804" s="1" t="s">
        <v>17749</v>
      </c>
      <c r="R6804" t="s">
        <v>20</v>
      </c>
    </row>
    <row r="6805" spans="1:18">
      <c r="A6805" s="6">
        <v>6798</v>
      </c>
      <c r="B6805" s="6"/>
      <c r="C6805" s="6" t="s">
        <v>17750</v>
      </c>
      <c r="D6805" s="6" t="s">
        <v>17751</v>
      </c>
      <c r="E6805" s="6">
        <v>98</v>
      </c>
      <c r="F6805" s="6">
        <v>760100</v>
      </c>
      <c r="G6805" s="6">
        <v>1539</v>
      </c>
      <c r="H6805" s="6">
        <v>9200000</v>
      </c>
      <c r="I6805" s="6"/>
      <c r="J6805" s="6"/>
      <c r="K6805" s="6"/>
      <c r="L6805" s="6"/>
      <c r="M6805" s="6"/>
      <c r="N6805" s="6"/>
      <c r="O6805" s="6"/>
      <c r="P6805" s="6" t="s">
        <v>18</v>
      </c>
      <c r="Q6805" s="7" t="s">
        <v>17752</v>
      </c>
      <c r="R6805" s="6" t="s">
        <v>20</v>
      </c>
    </row>
    <row r="6806" spans="1:18">
      <c r="A6806">
        <v>6799</v>
      </c>
      <c r="C6806" t="s">
        <v>17753</v>
      </c>
      <c r="D6806" t="s">
        <v>17754</v>
      </c>
      <c r="E6806">
        <v>204</v>
      </c>
      <c r="F6806">
        <v>771000</v>
      </c>
      <c r="G6806">
        <v>2906</v>
      </c>
      <c r="H6806">
        <v>22000000</v>
      </c>
      <c r="P6806" t="s">
        <v>18</v>
      </c>
      <c r="Q6806" s="1" t="s">
        <v>17755</v>
      </c>
      <c r="R6806" t="s">
        <v>20</v>
      </c>
    </row>
    <row r="6807" spans="1:18">
      <c r="A6807" s="6">
        <v>6800</v>
      </c>
      <c r="B6807" s="6"/>
      <c r="C6807" s="6" t="s">
        <v>17756</v>
      </c>
      <c r="D6807" s="6" t="s">
        <v>17757</v>
      </c>
      <c r="E6807" s="6">
        <v>780</v>
      </c>
      <c r="F6807" s="6">
        <v>9111</v>
      </c>
      <c r="G6807" s="6">
        <v>814</v>
      </c>
      <c r="H6807" s="6">
        <v>1900000</v>
      </c>
      <c r="I6807" s="6"/>
      <c r="J6807" s="6"/>
      <c r="K6807" s="6"/>
      <c r="L6807" s="6"/>
      <c r="M6807" s="6"/>
      <c r="N6807" s="6"/>
      <c r="O6807" s="6"/>
      <c r="P6807" s="6" t="s">
        <v>18</v>
      </c>
      <c r="Q6807" s="7" t="s">
        <v>17758</v>
      </c>
      <c r="R6807" s="6" t="s">
        <v>20</v>
      </c>
    </row>
    <row r="6808" spans="1:18">
      <c r="A6808">
        <v>6801</v>
      </c>
      <c r="C6808" t="s">
        <v>17759</v>
      </c>
      <c r="D6808" t="s">
        <v>17760</v>
      </c>
      <c r="E6808">
        <v>187</v>
      </c>
      <c r="F6808">
        <v>37700</v>
      </c>
      <c r="G6808">
        <v>21</v>
      </c>
      <c r="H6808">
        <v>95300</v>
      </c>
      <c r="P6808" t="s">
        <v>18</v>
      </c>
      <c r="Q6808" t="s">
        <v>17761</v>
      </c>
      <c r="R6808" t="s">
        <v>20</v>
      </c>
    </row>
    <row r="6809" spans="1:18">
      <c r="A6809" s="6">
        <v>6802</v>
      </c>
      <c r="B6809" s="6"/>
      <c r="C6809" s="6" t="s">
        <v>17762</v>
      </c>
      <c r="D6809" s="6" t="s">
        <v>17762</v>
      </c>
      <c r="E6809" s="6">
        <v>2730</v>
      </c>
      <c r="F6809" s="6">
        <v>312800</v>
      </c>
      <c r="G6809" s="6">
        <v>2761</v>
      </c>
      <c r="H6809" s="6">
        <v>73200000</v>
      </c>
      <c r="I6809" s="6"/>
      <c r="J6809" s="6"/>
      <c r="K6809" s="6"/>
      <c r="L6809" s="6"/>
      <c r="M6809" s="6"/>
      <c r="N6809" s="6"/>
      <c r="O6809" s="6"/>
      <c r="P6809" s="6" t="s">
        <v>18</v>
      </c>
      <c r="Q6809" s="7" t="s">
        <v>17763</v>
      </c>
      <c r="R6809" s="6" t="s">
        <v>20</v>
      </c>
    </row>
    <row r="6810" spans="1:18">
      <c r="A6810">
        <v>6803</v>
      </c>
      <c r="C6810" t="s">
        <v>17764</v>
      </c>
      <c r="D6810" t="s">
        <v>17765</v>
      </c>
      <c r="E6810">
        <v>65</v>
      </c>
      <c r="F6810">
        <v>8239</v>
      </c>
      <c r="G6810">
        <v>342</v>
      </c>
      <c r="H6810">
        <v>158700</v>
      </c>
      <c r="P6810" t="s">
        <v>18</v>
      </c>
      <c r="Q6810" s="1" t="s">
        <v>17766</v>
      </c>
      <c r="R6810" t="s">
        <v>20</v>
      </c>
    </row>
    <row r="6811" spans="1:18">
      <c r="A6811" s="6">
        <v>6804</v>
      </c>
      <c r="B6811" s="6"/>
      <c r="C6811" s="6" t="s">
        <v>17767</v>
      </c>
      <c r="D6811" s="6" t="s">
        <v>17768</v>
      </c>
      <c r="E6811" s="6">
        <v>352</v>
      </c>
      <c r="F6811" s="6">
        <v>572900</v>
      </c>
      <c r="G6811" s="6">
        <v>1767</v>
      </c>
      <c r="H6811" s="6">
        <v>2100000</v>
      </c>
      <c r="I6811" s="6"/>
      <c r="J6811" s="6"/>
      <c r="K6811" s="6"/>
      <c r="L6811" s="6"/>
      <c r="M6811" s="6"/>
      <c r="N6811" s="6"/>
      <c r="O6811" s="6"/>
      <c r="P6811" s="6" t="s">
        <v>18</v>
      </c>
      <c r="Q6811" s="6" t="s">
        <v>17769</v>
      </c>
      <c r="R6811" s="6" t="s">
        <v>20</v>
      </c>
    </row>
    <row r="6812" spans="1:18">
      <c r="A6812">
        <v>6805</v>
      </c>
      <c r="C6812" t="s">
        <v>17770</v>
      </c>
      <c r="D6812" t="s">
        <v>17770</v>
      </c>
      <c r="E6812">
        <v>1</v>
      </c>
      <c r="F6812">
        <v>942</v>
      </c>
      <c r="G6812">
        <v>22</v>
      </c>
      <c r="H6812">
        <v>1051</v>
      </c>
      <c r="P6812" t="s">
        <v>18</v>
      </c>
      <c r="Q6812" s="1" t="s">
        <v>17771</v>
      </c>
      <c r="R6812" t="s">
        <v>20</v>
      </c>
    </row>
    <row r="6813" spans="1:18">
      <c r="A6813" s="6">
        <v>6806</v>
      </c>
      <c r="B6813" s="6"/>
      <c r="C6813" s="6" t="s">
        <v>17772</v>
      </c>
      <c r="D6813" s="6" t="s">
        <v>17773</v>
      </c>
      <c r="E6813" s="6">
        <v>9</v>
      </c>
      <c r="F6813" s="6">
        <v>186600</v>
      </c>
      <c r="G6813" s="6">
        <v>178</v>
      </c>
      <c r="H6813" s="6">
        <v>667000</v>
      </c>
      <c r="I6813" s="6"/>
      <c r="J6813" s="6"/>
      <c r="K6813" s="6"/>
      <c r="L6813" s="6"/>
      <c r="M6813" s="6"/>
      <c r="N6813" s="6"/>
      <c r="O6813" s="6"/>
      <c r="P6813" s="6" t="s">
        <v>18</v>
      </c>
      <c r="Q6813" s="7" t="s">
        <v>17774</v>
      </c>
      <c r="R6813" s="6" t="s">
        <v>20</v>
      </c>
    </row>
    <row r="6814" spans="1:18">
      <c r="A6814">
        <v>6807</v>
      </c>
      <c r="C6814" t="s">
        <v>17775</v>
      </c>
      <c r="D6814" t="s">
        <v>17776</v>
      </c>
      <c r="E6814">
        <v>901</v>
      </c>
      <c r="F6814">
        <v>40200</v>
      </c>
      <c r="G6814">
        <v>1090</v>
      </c>
      <c r="H6814">
        <v>1900000</v>
      </c>
      <c r="P6814" t="s">
        <v>18</v>
      </c>
      <c r="Q6814" s="1" t="s">
        <v>17777</v>
      </c>
      <c r="R6814" t="s">
        <v>20</v>
      </c>
    </row>
    <row r="6815" spans="1:18">
      <c r="A6815" s="6">
        <v>6808</v>
      </c>
      <c r="B6815" s="6"/>
      <c r="C6815" s="6" t="s">
        <v>17778</v>
      </c>
      <c r="D6815" s="6" t="s">
        <v>17779</v>
      </c>
      <c r="E6815" s="6">
        <v>1600</v>
      </c>
      <c r="F6815" s="6">
        <v>1100000</v>
      </c>
      <c r="G6815" s="6">
        <v>1248</v>
      </c>
      <c r="H6815" s="6">
        <v>180200000</v>
      </c>
      <c r="I6815" s="6"/>
      <c r="J6815" s="6"/>
      <c r="K6815" s="6"/>
      <c r="L6815" s="6"/>
      <c r="M6815" s="6"/>
      <c r="N6815" s="6" t="s">
        <v>73</v>
      </c>
      <c r="O6815" s="6"/>
      <c r="P6815" s="6" t="s">
        <v>18</v>
      </c>
      <c r="Q6815" s="7" t="s">
        <v>17780</v>
      </c>
      <c r="R6815" s="6" t="s">
        <v>20</v>
      </c>
    </row>
    <row r="6816" spans="1:18">
      <c r="A6816">
        <v>6809</v>
      </c>
      <c r="C6816" t="s">
        <v>17781</v>
      </c>
      <c r="D6816" t="s">
        <v>17782</v>
      </c>
      <c r="E6816">
        <v>64</v>
      </c>
      <c r="F6816">
        <v>663</v>
      </c>
      <c r="G6816">
        <v>33</v>
      </c>
      <c r="H6816">
        <v>19500</v>
      </c>
      <c r="P6816" t="s">
        <v>18</v>
      </c>
      <c r="R6816" t="s">
        <v>20</v>
      </c>
    </row>
    <row r="6817" spans="1:18">
      <c r="A6817" s="6">
        <v>6810</v>
      </c>
      <c r="B6817" s="6"/>
      <c r="C6817" s="6" t="s">
        <v>17783</v>
      </c>
      <c r="D6817" s="6" t="s">
        <v>17783</v>
      </c>
      <c r="E6817" s="6">
        <v>188</v>
      </c>
      <c r="F6817" s="6">
        <v>187100</v>
      </c>
      <c r="G6817" s="6">
        <v>501</v>
      </c>
      <c r="H6817" s="6">
        <v>4000000</v>
      </c>
      <c r="I6817" s="6"/>
      <c r="J6817" s="6"/>
      <c r="K6817" s="6"/>
      <c r="L6817" s="6"/>
      <c r="M6817" s="6"/>
      <c r="N6817" s="6"/>
      <c r="O6817" s="6"/>
      <c r="P6817" s="6" t="s">
        <v>18</v>
      </c>
      <c r="Q6817" s="7" t="s">
        <v>17784</v>
      </c>
      <c r="R6817" s="6" t="s">
        <v>20</v>
      </c>
    </row>
    <row r="6818" spans="1:18">
      <c r="A6818">
        <v>6811</v>
      </c>
      <c r="C6818" t="s">
        <v>17785</v>
      </c>
      <c r="D6818" t="s">
        <v>17786</v>
      </c>
      <c r="E6818">
        <v>1</v>
      </c>
      <c r="F6818">
        <v>10900</v>
      </c>
      <c r="G6818">
        <v>390</v>
      </c>
      <c r="H6818">
        <v>132200</v>
      </c>
      <c r="P6818" t="s">
        <v>18</v>
      </c>
      <c r="Q6818" s="1" t="s">
        <v>17787</v>
      </c>
      <c r="R6818" t="s">
        <v>20</v>
      </c>
    </row>
    <row r="6819" spans="1:18">
      <c r="A6819" s="6">
        <v>6812</v>
      </c>
      <c r="B6819" s="6"/>
      <c r="C6819" s="6" t="s">
        <v>17788</v>
      </c>
      <c r="D6819" s="6" t="s">
        <v>17789</v>
      </c>
      <c r="E6819" s="6">
        <v>10</v>
      </c>
      <c r="F6819" s="6">
        <v>26</v>
      </c>
      <c r="G6819" s="6">
        <v>22</v>
      </c>
      <c r="H6819" s="6">
        <v>49</v>
      </c>
      <c r="I6819" s="6"/>
      <c r="J6819" s="6"/>
      <c r="K6819" s="6"/>
      <c r="L6819" s="6"/>
      <c r="M6819" s="6"/>
      <c r="N6819" s="6"/>
      <c r="O6819" s="6"/>
      <c r="P6819" s="6" t="s">
        <v>18</v>
      </c>
      <c r="Q6819" s="6" t="s">
        <v>17790</v>
      </c>
      <c r="R6819" s="6" t="s">
        <v>20</v>
      </c>
    </row>
    <row r="6820" spans="1:18">
      <c r="A6820">
        <v>6813</v>
      </c>
      <c r="C6820" t="s">
        <v>17791</v>
      </c>
      <c r="D6820" t="s">
        <v>17791</v>
      </c>
      <c r="E6820">
        <v>1553</v>
      </c>
      <c r="F6820">
        <v>157500</v>
      </c>
      <c r="G6820">
        <v>2424</v>
      </c>
      <c r="H6820">
        <v>5800000</v>
      </c>
      <c r="P6820" t="s">
        <v>18</v>
      </c>
      <c r="Q6820" t="s">
        <v>17792</v>
      </c>
      <c r="R6820" t="s">
        <v>20</v>
      </c>
    </row>
    <row r="6821" spans="1:18">
      <c r="A6821" s="6">
        <v>6814</v>
      </c>
      <c r="B6821" s="6"/>
      <c r="C6821" s="6" t="s">
        <v>17793</v>
      </c>
      <c r="D6821" s="6" t="s">
        <v>17794</v>
      </c>
      <c r="E6821" s="6">
        <v>6197</v>
      </c>
      <c r="F6821" s="6">
        <v>13700</v>
      </c>
      <c r="G6821" s="6">
        <v>1483</v>
      </c>
      <c r="H6821" s="6">
        <v>89700</v>
      </c>
      <c r="I6821" s="6"/>
      <c r="J6821" s="6"/>
      <c r="K6821" s="6"/>
      <c r="L6821" s="6"/>
      <c r="M6821" s="6"/>
      <c r="N6821" s="6"/>
      <c r="O6821" s="6"/>
      <c r="P6821" s="6" t="s">
        <v>18</v>
      </c>
      <c r="Q6821" s="7" t="s">
        <v>17795</v>
      </c>
      <c r="R6821" s="6" t="s">
        <v>20</v>
      </c>
    </row>
    <row r="6822" spans="1:18">
      <c r="A6822">
        <v>6815</v>
      </c>
      <c r="C6822" t="s">
        <v>17796</v>
      </c>
      <c r="D6822" t="s">
        <v>17797</v>
      </c>
      <c r="E6822">
        <v>220</v>
      </c>
      <c r="F6822">
        <v>82700</v>
      </c>
      <c r="G6822">
        <v>303</v>
      </c>
      <c r="H6822">
        <v>381200</v>
      </c>
      <c r="P6822" t="s">
        <v>18</v>
      </c>
      <c r="Q6822" s="1" t="s">
        <v>17798</v>
      </c>
      <c r="R6822" t="s">
        <v>20</v>
      </c>
    </row>
    <row r="6823" spans="1:18">
      <c r="A6823" s="6">
        <v>6816</v>
      </c>
      <c r="B6823" s="6"/>
      <c r="C6823" s="6" t="s">
        <v>17799</v>
      </c>
      <c r="D6823" s="6" t="s">
        <v>17800</v>
      </c>
      <c r="E6823" s="6">
        <v>613</v>
      </c>
      <c r="F6823" s="6">
        <v>1348</v>
      </c>
      <c r="G6823" s="6">
        <v>311</v>
      </c>
      <c r="H6823" s="6">
        <v>335300</v>
      </c>
      <c r="I6823" s="6"/>
      <c r="J6823" s="6"/>
      <c r="K6823" s="6"/>
      <c r="L6823" s="6"/>
      <c r="M6823" s="6"/>
      <c r="N6823" s="6"/>
      <c r="O6823" s="6"/>
      <c r="P6823" s="6" t="s">
        <v>18</v>
      </c>
      <c r="Q6823" s="6" t="s">
        <v>17801</v>
      </c>
      <c r="R6823" s="6" t="s">
        <v>20</v>
      </c>
    </row>
    <row r="6824" spans="1:18">
      <c r="A6824">
        <v>6817</v>
      </c>
      <c r="C6824" t="s">
        <v>17802</v>
      </c>
      <c r="D6824" t="s">
        <v>17803</v>
      </c>
      <c r="E6824">
        <v>573</v>
      </c>
      <c r="F6824">
        <v>17100</v>
      </c>
      <c r="G6824">
        <v>938</v>
      </c>
      <c r="H6824">
        <v>948500</v>
      </c>
      <c r="P6824" t="s">
        <v>18</v>
      </c>
      <c r="Q6824" s="1" t="s">
        <v>17804</v>
      </c>
      <c r="R6824" t="s">
        <v>20</v>
      </c>
    </row>
    <row r="6825" spans="1:18">
      <c r="A6825" s="6">
        <v>6818</v>
      </c>
      <c r="B6825" s="6"/>
      <c r="C6825" s="6" t="s">
        <v>17805</v>
      </c>
      <c r="D6825" s="6" t="s">
        <v>17806</v>
      </c>
      <c r="E6825" s="6">
        <v>1615</v>
      </c>
      <c r="F6825" s="6">
        <v>6132</v>
      </c>
      <c r="G6825" s="6">
        <v>879</v>
      </c>
      <c r="H6825" s="6">
        <v>559600</v>
      </c>
      <c r="I6825" s="6"/>
      <c r="J6825" s="6"/>
      <c r="K6825" s="6"/>
      <c r="L6825" s="6"/>
      <c r="M6825" s="6"/>
      <c r="N6825" s="6"/>
      <c r="O6825" s="6"/>
      <c r="P6825" s="6" t="s">
        <v>18</v>
      </c>
      <c r="Q6825" s="7" t="s">
        <v>17807</v>
      </c>
      <c r="R6825" s="6" t="s">
        <v>20</v>
      </c>
    </row>
    <row r="6826" spans="1:18">
      <c r="A6826">
        <v>6819</v>
      </c>
      <c r="C6826" t="s">
        <v>3500</v>
      </c>
      <c r="D6826" t="s">
        <v>17808</v>
      </c>
      <c r="E6826">
        <v>488</v>
      </c>
      <c r="F6826">
        <v>22900</v>
      </c>
      <c r="G6826">
        <v>223</v>
      </c>
      <c r="H6826">
        <v>625100</v>
      </c>
      <c r="P6826" t="s">
        <v>18</v>
      </c>
      <c r="Q6826" s="1" t="s">
        <v>17809</v>
      </c>
      <c r="R6826" t="s">
        <v>20</v>
      </c>
    </row>
    <row r="6827" spans="1:18">
      <c r="A6827" s="6">
        <v>6820</v>
      </c>
      <c r="B6827" s="6"/>
      <c r="C6827" s="6" t="s">
        <v>17810</v>
      </c>
      <c r="D6827" s="6" t="s">
        <v>17811</v>
      </c>
      <c r="E6827" s="6">
        <v>572</v>
      </c>
      <c r="F6827" s="6">
        <v>16300</v>
      </c>
      <c r="G6827" s="6">
        <v>708</v>
      </c>
      <c r="H6827" s="6">
        <v>1200000</v>
      </c>
      <c r="I6827" s="6"/>
      <c r="J6827" s="6"/>
      <c r="K6827" s="6"/>
      <c r="L6827" s="6"/>
      <c r="M6827" s="6"/>
      <c r="N6827" s="6"/>
      <c r="O6827" s="6"/>
      <c r="P6827" s="6" t="s">
        <v>18</v>
      </c>
      <c r="Q6827" s="7" t="s">
        <v>17812</v>
      </c>
      <c r="R6827" s="6" t="s">
        <v>20</v>
      </c>
    </row>
    <row r="6828" spans="1:18">
      <c r="A6828">
        <v>6821</v>
      </c>
      <c r="C6828" t="s">
        <v>17813</v>
      </c>
      <c r="D6828" t="s">
        <v>17814</v>
      </c>
      <c r="E6828">
        <v>1055</v>
      </c>
      <c r="F6828">
        <v>6292</v>
      </c>
      <c r="G6828">
        <v>262</v>
      </c>
      <c r="H6828">
        <v>8065</v>
      </c>
      <c r="P6828" t="s">
        <v>18</v>
      </c>
      <c r="Q6828" s="1" t="s">
        <v>17815</v>
      </c>
      <c r="R6828" t="s">
        <v>20</v>
      </c>
    </row>
    <row r="6829" spans="1:18">
      <c r="A6829" s="6">
        <v>6822</v>
      </c>
      <c r="B6829" s="6"/>
      <c r="C6829" s="6" t="s">
        <v>17816</v>
      </c>
      <c r="D6829" s="6" t="s">
        <v>17817</v>
      </c>
      <c r="E6829" s="6">
        <v>1385</v>
      </c>
      <c r="F6829" s="6">
        <v>48200</v>
      </c>
      <c r="G6829" s="6">
        <v>1039</v>
      </c>
      <c r="H6829" s="6">
        <v>1400000</v>
      </c>
      <c r="I6829" s="6"/>
      <c r="J6829" s="6"/>
      <c r="K6829" s="6"/>
      <c r="L6829" s="6"/>
      <c r="M6829" s="6"/>
      <c r="N6829" s="6"/>
      <c r="O6829" s="6"/>
      <c r="P6829" s="6" t="s">
        <v>18</v>
      </c>
      <c r="Q6829" s="7" t="s">
        <v>17818</v>
      </c>
      <c r="R6829" s="6" t="s">
        <v>20</v>
      </c>
    </row>
    <row r="6830" spans="1:18">
      <c r="A6830">
        <v>6823</v>
      </c>
      <c r="C6830" t="s">
        <v>17819</v>
      </c>
      <c r="D6830" t="s">
        <v>17820</v>
      </c>
      <c r="E6830">
        <v>54</v>
      </c>
      <c r="F6830">
        <v>15100</v>
      </c>
      <c r="G6830">
        <v>33</v>
      </c>
      <c r="H6830">
        <v>80100</v>
      </c>
      <c r="P6830" t="s">
        <v>18</v>
      </c>
      <c r="Q6830" s="1" t="s">
        <v>17821</v>
      </c>
      <c r="R6830" t="s">
        <v>20</v>
      </c>
    </row>
    <row r="6831" spans="1:18">
      <c r="A6831" s="6">
        <v>6824</v>
      </c>
      <c r="B6831" s="6"/>
      <c r="C6831" s="6" t="s">
        <v>17822</v>
      </c>
      <c r="D6831" s="6" t="s">
        <v>17823</v>
      </c>
      <c r="E6831" s="6">
        <v>115</v>
      </c>
      <c r="F6831" s="6">
        <v>58200</v>
      </c>
      <c r="G6831" s="6">
        <v>609</v>
      </c>
      <c r="H6831" s="6">
        <v>585200</v>
      </c>
      <c r="I6831" s="6"/>
      <c r="J6831" s="6"/>
      <c r="K6831" s="6"/>
      <c r="L6831" s="6"/>
      <c r="M6831" s="6"/>
      <c r="N6831" s="6"/>
      <c r="O6831" s="6"/>
      <c r="P6831" s="6" t="s">
        <v>18</v>
      </c>
      <c r="Q6831" s="7" t="s">
        <v>17824</v>
      </c>
      <c r="R6831" s="6" t="s">
        <v>20</v>
      </c>
    </row>
    <row r="6832" spans="1:18">
      <c r="A6832">
        <v>6825</v>
      </c>
      <c r="C6832" t="s">
        <v>17825</v>
      </c>
      <c r="D6832" t="s">
        <v>17825</v>
      </c>
      <c r="E6832">
        <v>546</v>
      </c>
      <c r="F6832">
        <v>146800</v>
      </c>
      <c r="G6832">
        <v>786</v>
      </c>
      <c r="H6832">
        <v>5700000</v>
      </c>
      <c r="P6832" t="s">
        <v>18</v>
      </c>
      <c r="Q6832" s="1" t="s">
        <v>17826</v>
      </c>
      <c r="R6832" t="s">
        <v>20</v>
      </c>
    </row>
    <row r="6833" spans="1:18">
      <c r="A6833" s="6">
        <v>6826</v>
      </c>
      <c r="B6833" s="6"/>
      <c r="C6833" s="6" t="s">
        <v>17827</v>
      </c>
      <c r="D6833" s="6" t="s">
        <v>17828</v>
      </c>
      <c r="E6833" s="6">
        <v>332</v>
      </c>
      <c r="F6833" s="6">
        <v>1048</v>
      </c>
      <c r="G6833" s="6">
        <v>130</v>
      </c>
      <c r="H6833" s="6">
        <v>50900</v>
      </c>
      <c r="I6833" s="6"/>
      <c r="J6833" s="6"/>
      <c r="K6833" s="6"/>
      <c r="L6833" s="6"/>
      <c r="M6833" s="6"/>
      <c r="N6833" s="6"/>
      <c r="O6833" s="6"/>
      <c r="P6833" s="6" t="s">
        <v>18</v>
      </c>
      <c r="Q6833" s="7" t="s">
        <v>17829</v>
      </c>
      <c r="R6833" s="6" t="s">
        <v>20</v>
      </c>
    </row>
    <row r="6834" spans="1:18">
      <c r="A6834">
        <v>6827</v>
      </c>
      <c r="C6834" t="s">
        <v>17830</v>
      </c>
      <c r="D6834" t="s">
        <v>17831</v>
      </c>
      <c r="E6834">
        <v>662</v>
      </c>
      <c r="F6834">
        <v>2000000</v>
      </c>
      <c r="G6834">
        <v>1862</v>
      </c>
      <c r="H6834">
        <v>41600000</v>
      </c>
      <c r="P6834" t="s">
        <v>18</v>
      </c>
      <c r="Q6834" t="s">
        <v>17832</v>
      </c>
      <c r="R6834" t="s">
        <v>20</v>
      </c>
    </row>
    <row r="6835" spans="1:18">
      <c r="A6835" s="6">
        <v>6828</v>
      </c>
      <c r="B6835" s="6"/>
      <c r="C6835" s="6" t="s">
        <v>17833</v>
      </c>
      <c r="D6835" s="6" t="s">
        <v>17834</v>
      </c>
      <c r="E6835" s="6">
        <v>213</v>
      </c>
      <c r="F6835" s="6">
        <v>12200</v>
      </c>
      <c r="G6835" s="6">
        <v>30</v>
      </c>
      <c r="H6835" s="6">
        <v>2200000</v>
      </c>
      <c r="I6835" s="6"/>
      <c r="J6835" s="6"/>
      <c r="K6835" s="6"/>
      <c r="L6835" s="6"/>
      <c r="M6835" s="6"/>
      <c r="N6835" s="6"/>
      <c r="O6835" s="6"/>
      <c r="P6835" s="6" t="s">
        <v>18</v>
      </c>
      <c r="Q6835" s="7" t="s">
        <v>17835</v>
      </c>
      <c r="R6835" s="6" t="s">
        <v>20</v>
      </c>
    </row>
    <row r="6836" spans="1:18">
      <c r="A6836">
        <v>6829</v>
      </c>
      <c r="C6836" t="s">
        <v>17836</v>
      </c>
      <c r="D6836" t="s">
        <v>17837</v>
      </c>
      <c r="E6836">
        <v>296</v>
      </c>
      <c r="F6836">
        <v>1001</v>
      </c>
      <c r="G6836">
        <v>85</v>
      </c>
      <c r="H6836">
        <v>15900</v>
      </c>
      <c r="P6836" t="s">
        <v>18</v>
      </c>
      <c r="Q6836" t="s">
        <v>17838</v>
      </c>
      <c r="R6836" t="s">
        <v>20</v>
      </c>
    </row>
    <row r="6837" spans="1:18">
      <c r="A6837" s="6">
        <v>6830</v>
      </c>
      <c r="B6837" s="6"/>
      <c r="C6837" s="6" t="s">
        <v>17839</v>
      </c>
      <c r="D6837" s="6" t="s">
        <v>17840</v>
      </c>
      <c r="E6837" s="6">
        <v>15</v>
      </c>
      <c r="F6837" s="6">
        <v>32200</v>
      </c>
      <c r="G6837" s="6">
        <v>339</v>
      </c>
      <c r="H6837" s="6">
        <v>745500</v>
      </c>
      <c r="I6837" s="6"/>
      <c r="J6837" s="6"/>
      <c r="K6837" s="6"/>
      <c r="L6837" s="6"/>
      <c r="M6837" s="6"/>
      <c r="N6837" s="6"/>
      <c r="O6837" s="6"/>
      <c r="P6837" s="6" t="s">
        <v>18</v>
      </c>
      <c r="Q6837" s="6" t="s">
        <v>17841</v>
      </c>
      <c r="R6837" s="6" t="s">
        <v>20</v>
      </c>
    </row>
    <row r="6838" spans="1:18">
      <c r="A6838">
        <v>6831</v>
      </c>
      <c r="C6838" t="s">
        <v>17842</v>
      </c>
      <c r="D6838" t="s">
        <v>17843</v>
      </c>
      <c r="E6838">
        <v>90</v>
      </c>
      <c r="F6838">
        <v>3899</v>
      </c>
      <c r="G6838">
        <v>176</v>
      </c>
      <c r="H6838">
        <v>13700</v>
      </c>
      <c r="P6838" t="s">
        <v>18</v>
      </c>
      <c r="Q6838" s="1" t="s">
        <v>17844</v>
      </c>
      <c r="R6838" t="s">
        <v>20</v>
      </c>
    </row>
    <row r="6839" spans="1:18">
      <c r="A6839" s="6">
        <v>6832</v>
      </c>
      <c r="B6839" s="6"/>
      <c r="C6839" s="6" t="s">
        <v>17845</v>
      </c>
      <c r="D6839" s="6" t="s">
        <v>17846</v>
      </c>
      <c r="E6839" s="6">
        <v>2724</v>
      </c>
      <c r="F6839" s="6">
        <v>10100</v>
      </c>
      <c r="G6839" s="6">
        <v>2282</v>
      </c>
      <c r="H6839" s="6">
        <v>127300</v>
      </c>
      <c r="I6839" s="6"/>
      <c r="J6839" s="6"/>
      <c r="K6839" s="6"/>
      <c r="L6839" s="6"/>
      <c r="M6839" s="6"/>
      <c r="N6839" s="6"/>
      <c r="O6839" s="6"/>
      <c r="P6839" s="6" t="s">
        <v>18</v>
      </c>
      <c r="Q6839" s="7" t="s">
        <v>17847</v>
      </c>
      <c r="R6839" s="6" t="s">
        <v>20</v>
      </c>
    </row>
    <row r="6840" spans="1:18">
      <c r="A6840">
        <v>6833</v>
      </c>
      <c r="C6840" t="s">
        <v>17848</v>
      </c>
      <c r="D6840" t="s">
        <v>17848</v>
      </c>
      <c r="E6840">
        <v>9</v>
      </c>
      <c r="F6840">
        <v>52800</v>
      </c>
      <c r="G6840">
        <v>228</v>
      </c>
      <c r="H6840">
        <v>492000</v>
      </c>
      <c r="P6840" t="s">
        <v>18</v>
      </c>
      <c r="Q6840" s="1" t="s">
        <v>17849</v>
      </c>
      <c r="R6840" t="s">
        <v>20</v>
      </c>
    </row>
    <row r="6841" spans="1:18">
      <c r="A6841" s="6">
        <v>6834</v>
      </c>
      <c r="B6841" s="6"/>
      <c r="C6841" s="6" t="s">
        <v>17850</v>
      </c>
      <c r="D6841" s="6" t="s">
        <v>17851</v>
      </c>
      <c r="E6841" s="6">
        <v>7</v>
      </c>
      <c r="F6841" s="6">
        <v>22400</v>
      </c>
      <c r="G6841" s="6">
        <v>210</v>
      </c>
      <c r="H6841" s="6">
        <v>1428</v>
      </c>
      <c r="I6841" s="6"/>
      <c r="J6841" s="6"/>
      <c r="K6841" s="6"/>
      <c r="L6841" s="6"/>
      <c r="M6841" s="6"/>
      <c r="N6841" s="6"/>
      <c r="O6841" s="6"/>
      <c r="P6841" s="6" t="s">
        <v>18</v>
      </c>
      <c r="Q6841" s="6" t="s">
        <v>17852</v>
      </c>
      <c r="R6841" s="6" t="s">
        <v>20</v>
      </c>
    </row>
    <row r="6842" spans="1:18">
      <c r="A6842">
        <v>6835</v>
      </c>
      <c r="C6842" t="s">
        <v>17853</v>
      </c>
      <c r="D6842" t="s">
        <v>17854</v>
      </c>
      <c r="E6842">
        <v>491</v>
      </c>
      <c r="F6842">
        <v>72500</v>
      </c>
      <c r="G6842">
        <v>1832</v>
      </c>
      <c r="H6842">
        <v>6700000</v>
      </c>
      <c r="P6842" t="s">
        <v>18</v>
      </c>
      <c r="Q6842" s="1" t="s">
        <v>17855</v>
      </c>
      <c r="R6842" t="s">
        <v>20</v>
      </c>
    </row>
    <row r="6843" spans="1:18">
      <c r="A6843" s="6">
        <v>6836</v>
      </c>
      <c r="B6843" s="6"/>
      <c r="C6843" s="6" t="s">
        <v>17856</v>
      </c>
      <c r="D6843" s="6" t="s">
        <v>17856</v>
      </c>
      <c r="E6843" s="6">
        <v>225</v>
      </c>
      <c r="F6843" s="6">
        <v>168800</v>
      </c>
      <c r="G6843" s="6">
        <v>1668</v>
      </c>
      <c r="H6843" s="6">
        <v>8700000</v>
      </c>
      <c r="I6843" s="6"/>
      <c r="J6843" s="6"/>
      <c r="K6843" s="6"/>
      <c r="L6843" s="6"/>
      <c r="M6843" s="6"/>
      <c r="N6843" s="6"/>
      <c r="O6843" s="6"/>
      <c r="P6843" s="6" t="s">
        <v>18</v>
      </c>
      <c r="Q6843" s="7" t="s">
        <v>17857</v>
      </c>
      <c r="R6843" s="6" t="s">
        <v>20</v>
      </c>
    </row>
    <row r="6844" spans="1:18">
      <c r="A6844">
        <v>6837</v>
      </c>
      <c r="C6844" t="s">
        <v>17858</v>
      </c>
      <c r="D6844" t="s">
        <v>17858</v>
      </c>
      <c r="E6844">
        <v>874</v>
      </c>
      <c r="F6844">
        <v>40900</v>
      </c>
      <c r="G6844">
        <v>244</v>
      </c>
      <c r="H6844">
        <v>726900</v>
      </c>
      <c r="P6844" t="s">
        <v>18</v>
      </c>
      <c r="Q6844" t="s">
        <v>17859</v>
      </c>
      <c r="R6844" t="s">
        <v>20</v>
      </c>
    </row>
    <row r="6845" spans="1:18">
      <c r="A6845" s="6">
        <v>6838</v>
      </c>
      <c r="B6845" s="6"/>
      <c r="C6845" s="6" t="s">
        <v>5946</v>
      </c>
      <c r="D6845" s="6" t="s">
        <v>17860</v>
      </c>
      <c r="E6845" s="6">
        <v>2577</v>
      </c>
      <c r="F6845" s="6">
        <v>26800</v>
      </c>
      <c r="G6845" s="6">
        <v>868</v>
      </c>
      <c r="H6845" s="6">
        <v>317200</v>
      </c>
      <c r="I6845" s="6"/>
      <c r="J6845" s="6"/>
      <c r="K6845" s="6"/>
      <c r="L6845" s="6"/>
      <c r="M6845" s="6"/>
      <c r="N6845" s="6"/>
      <c r="O6845" s="6"/>
      <c r="P6845" s="6" t="s">
        <v>18</v>
      </c>
      <c r="Q6845" s="7" t="s">
        <v>17861</v>
      </c>
      <c r="R6845" s="6" t="s">
        <v>20</v>
      </c>
    </row>
    <row r="6846" spans="1:18">
      <c r="A6846">
        <v>6839</v>
      </c>
      <c r="C6846" t="s">
        <v>17862</v>
      </c>
      <c r="D6846" t="s">
        <v>17863</v>
      </c>
      <c r="E6846">
        <v>163</v>
      </c>
      <c r="F6846">
        <v>275</v>
      </c>
      <c r="G6846">
        <v>87</v>
      </c>
      <c r="H6846">
        <v>979</v>
      </c>
      <c r="P6846" t="s">
        <v>18</v>
      </c>
      <c r="Q6846" s="1" t="s">
        <v>17864</v>
      </c>
      <c r="R6846" t="s">
        <v>20</v>
      </c>
    </row>
    <row r="6847" spans="1:18">
      <c r="A6847" s="6">
        <v>6840</v>
      </c>
      <c r="B6847" s="6"/>
      <c r="C6847" s="6" t="s">
        <v>17865</v>
      </c>
      <c r="D6847" s="6" t="s">
        <v>17866</v>
      </c>
      <c r="E6847" s="6">
        <v>328</v>
      </c>
      <c r="F6847" s="6">
        <v>3000000</v>
      </c>
      <c r="G6847" s="6">
        <v>1841</v>
      </c>
      <c r="H6847" s="6">
        <v>226700000</v>
      </c>
      <c r="I6847" s="6"/>
      <c r="J6847" s="6"/>
      <c r="K6847" s="6"/>
      <c r="L6847" s="6"/>
      <c r="M6847" s="6"/>
      <c r="N6847" s="6"/>
      <c r="O6847" s="6"/>
      <c r="P6847" s="6" t="s">
        <v>18</v>
      </c>
      <c r="Q6847" s="7" t="s">
        <v>17867</v>
      </c>
      <c r="R6847" s="6" t="s">
        <v>20</v>
      </c>
    </row>
    <row r="6848" spans="1:18">
      <c r="A6848">
        <v>6841</v>
      </c>
      <c r="C6848" t="s">
        <v>17868</v>
      </c>
      <c r="D6848" t="s">
        <v>17869</v>
      </c>
      <c r="E6848">
        <v>30</v>
      </c>
      <c r="F6848">
        <v>262</v>
      </c>
      <c r="G6848">
        <v>12</v>
      </c>
      <c r="H6848">
        <v>90</v>
      </c>
      <c r="P6848" t="s">
        <v>18</v>
      </c>
      <c r="Q6848" s="1" t="s">
        <v>17870</v>
      </c>
      <c r="R6848" t="s">
        <v>20</v>
      </c>
    </row>
    <row r="6849" spans="1:18">
      <c r="A6849" s="6">
        <v>6842</v>
      </c>
      <c r="B6849" s="6"/>
      <c r="C6849" s="6" t="s">
        <v>17871</v>
      </c>
      <c r="D6849" s="6" t="s">
        <v>17872</v>
      </c>
      <c r="E6849" s="6">
        <v>315</v>
      </c>
      <c r="F6849" s="6">
        <v>636</v>
      </c>
      <c r="G6849" s="6">
        <v>180</v>
      </c>
      <c r="H6849" s="6">
        <v>3658</v>
      </c>
      <c r="I6849" s="6"/>
      <c r="J6849" s="6"/>
      <c r="K6849" s="6"/>
      <c r="L6849" s="6"/>
      <c r="M6849" s="6"/>
      <c r="N6849" s="6"/>
      <c r="O6849" s="6"/>
      <c r="P6849" s="6" t="s">
        <v>18</v>
      </c>
      <c r="Q6849" s="6" t="s">
        <v>17873</v>
      </c>
      <c r="R6849" s="6" t="s">
        <v>20</v>
      </c>
    </row>
    <row r="6850" spans="1:18">
      <c r="A6850">
        <v>6843</v>
      </c>
      <c r="C6850" t="s">
        <v>17874</v>
      </c>
      <c r="D6850" t="s">
        <v>17875</v>
      </c>
      <c r="E6850">
        <v>2691</v>
      </c>
      <c r="F6850">
        <v>2188</v>
      </c>
      <c r="G6850">
        <v>111</v>
      </c>
      <c r="H6850">
        <v>4559</v>
      </c>
      <c r="P6850" t="s">
        <v>18</v>
      </c>
      <c r="Q6850" s="1" t="s">
        <v>17876</v>
      </c>
      <c r="R6850" t="s">
        <v>20</v>
      </c>
    </row>
    <row r="6851" spans="1:18">
      <c r="A6851" s="6">
        <v>6844</v>
      </c>
      <c r="B6851" s="6"/>
      <c r="C6851" s="6" t="s">
        <v>17877</v>
      </c>
      <c r="D6851" s="6" t="s">
        <v>17878</v>
      </c>
      <c r="E6851" s="6">
        <v>1897</v>
      </c>
      <c r="F6851" s="6">
        <v>1626</v>
      </c>
      <c r="G6851" s="6">
        <v>70</v>
      </c>
      <c r="H6851" s="6">
        <v>26800</v>
      </c>
      <c r="I6851" s="6"/>
      <c r="J6851" s="6"/>
      <c r="K6851" s="6"/>
      <c r="L6851" s="6"/>
      <c r="M6851" s="6"/>
      <c r="N6851" s="6"/>
      <c r="O6851" s="6"/>
      <c r="P6851" s="6" t="s">
        <v>18</v>
      </c>
      <c r="Q6851" s="7" t="s">
        <v>17879</v>
      </c>
      <c r="R6851" s="6" t="s">
        <v>20</v>
      </c>
    </row>
    <row r="6852" spans="1:18">
      <c r="A6852">
        <v>6845</v>
      </c>
      <c r="C6852" t="s">
        <v>17880</v>
      </c>
      <c r="D6852" t="s">
        <v>17881</v>
      </c>
      <c r="E6852">
        <v>266</v>
      </c>
      <c r="F6852">
        <v>183900</v>
      </c>
      <c r="G6852">
        <v>439</v>
      </c>
      <c r="H6852">
        <v>6200000</v>
      </c>
      <c r="P6852" t="s">
        <v>18</v>
      </c>
      <c r="Q6852" s="1" t="s">
        <v>17882</v>
      </c>
      <c r="R6852" t="s">
        <v>20</v>
      </c>
    </row>
    <row r="6853" spans="1:18">
      <c r="A6853" s="6">
        <v>6846</v>
      </c>
      <c r="B6853" s="6"/>
      <c r="C6853" s="6" t="s">
        <v>13218</v>
      </c>
      <c r="D6853" s="6" t="s">
        <v>17883</v>
      </c>
      <c r="E6853" s="6">
        <v>2146</v>
      </c>
      <c r="F6853" s="6">
        <v>26000</v>
      </c>
      <c r="G6853" s="6">
        <v>1880</v>
      </c>
      <c r="H6853" s="6">
        <v>1500000</v>
      </c>
      <c r="I6853" s="6"/>
      <c r="J6853" s="6"/>
      <c r="K6853" s="6"/>
      <c r="L6853" s="6"/>
      <c r="M6853" s="6"/>
      <c r="N6853" s="6"/>
      <c r="O6853" s="6"/>
      <c r="P6853" s="6" t="s">
        <v>18</v>
      </c>
      <c r="Q6853" s="6" t="s">
        <v>17884</v>
      </c>
      <c r="R6853" s="6" t="s">
        <v>20</v>
      </c>
    </row>
    <row r="6854" spans="1:18">
      <c r="A6854">
        <v>6847</v>
      </c>
      <c r="C6854" t="s">
        <v>17885</v>
      </c>
      <c r="D6854" t="s">
        <v>17885</v>
      </c>
      <c r="E6854">
        <v>655</v>
      </c>
      <c r="F6854">
        <v>567</v>
      </c>
      <c r="P6854" t="s">
        <v>18</v>
      </c>
      <c r="R6854" t="s">
        <v>20</v>
      </c>
    </row>
    <row r="6855" spans="1:18">
      <c r="A6855" s="6">
        <v>6848</v>
      </c>
      <c r="B6855" s="6"/>
      <c r="C6855" s="6" t="s">
        <v>17886</v>
      </c>
      <c r="D6855" s="6" t="s">
        <v>17887</v>
      </c>
      <c r="E6855" s="6">
        <v>1005</v>
      </c>
      <c r="F6855" s="6">
        <v>26900</v>
      </c>
      <c r="G6855" s="6">
        <v>627</v>
      </c>
      <c r="H6855" s="6">
        <v>1800000</v>
      </c>
      <c r="I6855" s="6"/>
      <c r="J6855" s="6"/>
      <c r="K6855" s="6"/>
      <c r="L6855" s="6"/>
      <c r="M6855" s="6"/>
      <c r="N6855" s="6"/>
      <c r="O6855" s="6"/>
      <c r="P6855" s="6" t="s">
        <v>18</v>
      </c>
      <c r="Q6855" s="7" t="s">
        <v>17888</v>
      </c>
      <c r="R6855" s="6" t="s">
        <v>20</v>
      </c>
    </row>
    <row r="6856" spans="1:18">
      <c r="A6856">
        <v>6849</v>
      </c>
      <c r="C6856" t="s">
        <v>17889</v>
      </c>
      <c r="D6856" t="s">
        <v>17890</v>
      </c>
      <c r="E6856">
        <v>1037</v>
      </c>
      <c r="F6856">
        <v>1500000</v>
      </c>
      <c r="G6856">
        <v>2320</v>
      </c>
      <c r="H6856">
        <v>50500000</v>
      </c>
      <c r="P6856" t="s">
        <v>18</v>
      </c>
      <c r="Q6856" s="1" t="s">
        <v>17891</v>
      </c>
      <c r="R6856" t="s">
        <v>20</v>
      </c>
    </row>
    <row r="6857" spans="1:18">
      <c r="A6857" s="6">
        <v>6850</v>
      </c>
      <c r="B6857" s="6"/>
      <c r="C6857" s="6" t="s">
        <v>17892</v>
      </c>
      <c r="D6857" s="6" t="s">
        <v>17893</v>
      </c>
      <c r="E6857" s="6">
        <v>13</v>
      </c>
      <c r="F6857" s="6">
        <v>65</v>
      </c>
      <c r="G6857" s="6">
        <v>7</v>
      </c>
      <c r="H6857" s="6">
        <v>2766</v>
      </c>
      <c r="I6857" s="6"/>
      <c r="J6857" s="6"/>
      <c r="K6857" s="6"/>
      <c r="L6857" s="6"/>
      <c r="M6857" s="6"/>
      <c r="N6857" s="6"/>
      <c r="O6857" s="6"/>
      <c r="P6857" s="6" t="s">
        <v>18</v>
      </c>
      <c r="Q6857" s="6" t="s">
        <v>17894</v>
      </c>
      <c r="R6857" s="6" t="s">
        <v>20</v>
      </c>
    </row>
    <row r="6858" spans="1:18">
      <c r="A6858">
        <v>6851</v>
      </c>
      <c r="C6858" t="s">
        <v>17895</v>
      </c>
      <c r="D6858" t="s">
        <v>17896</v>
      </c>
      <c r="E6858">
        <v>237</v>
      </c>
      <c r="F6858">
        <v>1476</v>
      </c>
      <c r="G6858">
        <v>273</v>
      </c>
      <c r="H6858">
        <v>8508</v>
      </c>
      <c r="P6858" t="s">
        <v>18</v>
      </c>
      <c r="Q6858" s="1" t="s">
        <v>17897</v>
      </c>
      <c r="R6858" t="s">
        <v>20</v>
      </c>
    </row>
    <row r="6859" spans="1:18">
      <c r="A6859" s="6">
        <v>6852</v>
      </c>
      <c r="B6859" s="6"/>
      <c r="C6859" s="6" t="s">
        <v>17898</v>
      </c>
      <c r="D6859" s="6" t="s">
        <v>17899</v>
      </c>
      <c r="E6859" s="6">
        <v>24</v>
      </c>
      <c r="F6859" s="6">
        <v>2413</v>
      </c>
      <c r="G6859" s="6">
        <v>33</v>
      </c>
      <c r="H6859" s="6">
        <v>673700</v>
      </c>
      <c r="I6859" s="6"/>
      <c r="J6859" s="6"/>
      <c r="K6859" s="6"/>
      <c r="L6859" s="6"/>
      <c r="M6859" s="6"/>
      <c r="N6859" s="6"/>
      <c r="O6859" s="6"/>
      <c r="P6859" s="6" t="s">
        <v>18</v>
      </c>
      <c r="Q6859" s="7" t="s">
        <v>17900</v>
      </c>
      <c r="R6859" s="6" t="s">
        <v>20</v>
      </c>
    </row>
    <row r="6860" spans="1:18">
      <c r="A6860">
        <v>6853</v>
      </c>
      <c r="C6860" t="s">
        <v>17901</v>
      </c>
      <c r="D6860" t="s">
        <v>17902</v>
      </c>
      <c r="E6860">
        <v>523</v>
      </c>
      <c r="F6860">
        <v>190600</v>
      </c>
      <c r="G6860">
        <v>676</v>
      </c>
      <c r="H6860">
        <v>8500000</v>
      </c>
      <c r="P6860" t="s">
        <v>18</v>
      </c>
      <c r="Q6860" s="1" t="s">
        <v>17903</v>
      </c>
      <c r="R6860" t="s">
        <v>20</v>
      </c>
    </row>
    <row r="6861" spans="1:18">
      <c r="A6861" s="6">
        <v>6854</v>
      </c>
      <c r="B6861" s="6"/>
      <c r="C6861" s="6" t="s">
        <v>17904</v>
      </c>
      <c r="D6861" s="6" t="s">
        <v>17905</v>
      </c>
      <c r="E6861" s="6">
        <v>6367</v>
      </c>
      <c r="F6861" s="6">
        <v>59900</v>
      </c>
      <c r="G6861" s="6">
        <v>7045</v>
      </c>
      <c r="H6861" s="6">
        <v>2400000</v>
      </c>
      <c r="I6861" s="6"/>
      <c r="J6861" s="6"/>
      <c r="K6861" s="6"/>
      <c r="L6861" s="6"/>
      <c r="M6861" s="6"/>
      <c r="N6861" s="6"/>
      <c r="O6861" s="6"/>
      <c r="P6861" s="6" t="s">
        <v>18</v>
      </c>
      <c r="Q6861" s="6" t="s">
        <v>17906</v>
      </c>
      <c r="R6861" s="6" t="s">
        <v>20</v>
      </c>
    </row>
    <row r="6862" spans="1:18">
      <c r="A6862">
        <v>6855</v>
      </c>
      <c r="C6862" t="s">
        <v>17907</v>
      </c>
      <c r="D6862" t="s">
        <v>17908</v>
      </c>
      <c r="E6862">
        <v>238</v>
      </c>
      <c r="F6862">
        <v>699</v>
      </c>
      <c r="G6862">
        <v>23</v>
      </c>
      <c r="H6862">
        <v>1363</v>
      </c>
      <c r="P6862" t="s">
        <v>18</v>
      </c>
      <c r="Q6862" t="s">
        <v>17909</v>
      </c>
      <c r="R6862" t="s">
        <v>20</v>
      </c>
    </row>
    <row r="6863" spans="1:18">
      <c r="A6863" s="6">
        <v>6856</v>
      </c>
      <c r="B6863" s="6"/>
      <c r="C6863" s="6" t="s">
        <v>17910</v>
      </c>
      <c r="D6863" s="6" t="s">
        <v>17911</v>
      </c>
      <c r="E6863" s="6">
        <v>353</v>
      </c>
      <c r="F6863" s="6">
        <v>7760</v>
      </c>
      <c r="G6863" s="6">
        <v>191</v>
      </c>
      <c r="H6863" s="6">
        <v>126900</v>
      </c>
      <c r="I6863" s="6"/>
      <c r="J6863" s="6"/>
      <c r="K6863" s="6"/>
      <c r="L6863" s="6"/>
      <c r="M6863" s="6"/>
      <c r="N6863" s="6"/>
      <c r="O6863" s="6"/>
      <c r="P6863" s="6" t="s">
        <v>18</v>
      </c>
      <c r="Q6863" s="7" t="s">
        <v>17912</v>
      </c>
      <c r="R6863" s="6" t="s">
        <v>20</v>
      </c>
    </row>
    <row r="6864" spans="1:18">
      <c r="A6864">
        <v>6857</v>
      </c>
      <c r="C6864" t="s">
        <v>17913</v>
      </c>
      <c r="D6864" t="s">
        <v>17913</v>
      </c>
      <c r="E6864">
        <v>835</v>
      </c>
      <c r="F6864">
        <v>603900</v>
      </c>
      <c r="G6864">
        <v>404</v>
      </c>
      <c r="H6864">
        <v>9000000</v>
      </c>
      <c r="P6864" t="s">
        <v>18</v>
      </c>
      <c r="Q6864" t="s">
        <v>17914</v>
      </c>
      <c r="R6864" t="s">
        <v>20</v>
      </c>
    </row>
    <row r="6865" spans="1:18">
      <c r="A6865" s="6">
        <v>6858</v>
      </c>
      <c r="B6865" s="6"/>
      <c r="C6865" s="6" t="s">
        <v>17915</v>
      </c>
      <c r="D6865" s="6" t="s">
        <v>17916</v>
      </c>
      <c r="E6865" s="6">
        <v>251</v>
      </c>
      <c r="F6865" s="6">
        <v>11300</v>
      </c>
      <c r="G6865" s="6">
        <v>715</v>
      </c>
      <c r="H6865" s="6">
        <v>533900</v>
      </c>
      <c r="I6865" s="6"/>
      <c r="J6865" s="6"/>
      <c r="K6865" s="6"/>
      <c r="L6865" s="6"/>
      <c r="M6865" s="6"/>
      <c r="N6865" s="6"/>
      <c r="O6865" s="6"/>
      <c r="P6865" s="6" t="s">
        <v>18</v>
      </c>
      <c r="Q6865" s="7" t="s">
        <v>17917</v>
      </c>
      <c r="R6865" s="6" t="s">
        <v>20</v>
      </c>
    </row>
    <row r="6866" spans="1:18">
      <c r="A6866">
        <v>6859</v>
      </c>
      <c r="C6866" t="s">
        <v>17918</v>
      </c>
      <c r="D6866" t="s">
        <v>17918</v>
      </c>
      <c r="E6866">
        <v>119</v>
      </c>
      <c r="F6866">
        <v>4742</v>
      </c>
      <c r="G6866">
        <v>87</v>
      </c>
      <c r="H6866">
        <v>534900</v>
      </c>
      <c r="P6866" t="s">
        <v>18</v>
      </c>
      <c r="Q6866" s="1" t="s">
        <v>17919</v>
      </c>
      <c r="R6866" t="s">
        <v>20</v>
      </c>
    </row>
    <row r="6867" spans="1:18">
      <c r="A6867" s="6">
        <v>6860</v>
      </c>
      <c r="B6867" s="6"/>
      <c r="C6867" s="6" t="s">
        <v>17920</v>
      </c>
      <c r="D6867" s="6" t="s">
        <v>17920</v>
      </c>
      <c r="E6867" s="6">
        <v>587</v>
      </c>
      <c r="F6867" s="6">
        <v>19800</v>
      </c>
      <c r="G6867" s="6">
        <v>674</v>
      </c>
      <c r="H6867" s="6">
        <v>327800</v>
      </c>
      <c r="I6867" s="6"/>
      <c r="J6867" s="6"/>
      <c r="K6867" s="6"/>
      <c r="L6867" s="6"/>
      <c r="M6867" s="6"/>
      <c r="N6867" s="6"/>
      <c r="O6867" s="6"/>
      <c r="P6867" s="6" t="s">
        <v>18</v>
      </c>
      <c r="Q6867" s="7" t="s">
        <v>17921</v>
      </c>
      <c r="R6867" s="6" t="s">
        <v>20</v>
      </c>
    </row>
    <row r="6868" spans="1:18">
      <c r="A6868">
        <v>6861</v>
      </c>
      <c r="C6868" t="s">
        <v>17922</v>
      </c>
      <c r="D6868" t="s">
        <v>17923</v>
      </c>
      <c r="E6868">
        <v>860</v>
      </c>
      <c r="F6868">
        <v>1362</v>
      </c>
      <c r="G6868">
        <v>538</v>
      </c>
      <c r="H6868">
        <v>24600</v>
      </c>
      <c r="P6868" t="s">
        <v>18</v>
      </c>
      <c r="Q6868" s="1" t="s">
        <v>17924</v>
      </c>
      <c r="R6868" t="s">
        <v>20</v>
      </c>
    </row>
    <row r="6869" spans="1:18">
      <c r="A6869" s="6">
        <v>6862</v>
      </c>
      <c r="B6869" s="6"/>
      <c r="C6869" s="6" t="s">
        <v>17925</v>
      </c>
      <c r="D6869" s="6" t="s">
        <v>17926</v>
      </c>
      <c r="E6869" s="6">
        <v>1262</v>
      </c>
      <c r="F6869" s="6">
        <v>1607</v>
      </c>
      <c r="G6869" s="6">
        <v>188</v>
      </c>
      <c r="H6869" s="6">
        <v>3080</v>
      </c>
      <c r="I6869" s="6"/>
      <c r="J6869" s="6"/>
      <c r="K6869" s="6"/>
      <c r="L6869" s="6"/>
      <c r="M6869" s="6"/>
      <c r="N6869" s="6"/>
      <c r="O6869" s="6"/>
      <c r="P6869" s="6" t="s">
        <v>18</v>
      </c>
      <c r="Q6869" s="7" t="s">
        <v>17927</v>
      </c>
      <c r="R6869" s="6" t="s">
        <v>20</v>
      </c>
    </row>
    <row r="6870" spans="1:18">
      <c r="A6870">
        <v>6863</v>
      </c>
      <c r="C6870" t="s">
        <v>17928</v>
      </c>
      <c r="D6870" t="s">
        <v>17929</v>
      </c>
      <c r="E6870">
        <v>1497</v>
      </c>
      <c r="F6870">
        <v>108400</v>
      </c>
      <c r="G6870">
        <v>1149</v>
      </c>
      <c r="H6870">
        <v>5400000</v>
      </c>
      <c r="P6870" t="s">
        <v>18</v>
      </c>
      <c r="Q6870" s="1" t="s">
        <v>17930</v>
      </c>
      <c r="R6870" t="s">
        <v>20</v>
      </c>
    </row>
    <row r="6871" spans="1:18">
      <c r="A6871" s="6">
        <v>6864</v>
      </c>
      <c r="B6871" s="6"/>
      <c r="C6871" s="6" t="s">
        <v>17931</v>
      </c>
      <c r="D6871" s="6" t="s">
        <v>17932</v>
      </c>
      <c r="E6871" s="6">
        <v>516</v>
      </c>
      <c r="F6871" s="6">
        <v>1500000</v>
      </c>
      <c r="G6871" s="6">
        <v>614</v>
      </c>
      <c r="H6871" s="6">
        <v>15500000</v>
      </c>
      <c r="I6871" s="6"/>
      <c r="J6871" s="6"/>
      <c r="K6871" s="6"/>
      <c r="L6871" s="6"/>
      <c r="M6871" s="6"/>
      <c r="N6871" s="6"/>
      <c r="O6871" s="6"/>
      <c r="P6871" s="6" t="s">
        <v>18</v>
      </c>
      <c r="Q6871" s="7" t="s">
        <v>17933</v>
      </c>
      <c r="R6871" s="6" t="s">
        <v>20</v>
      </c>
    </row>
    <row r="6872" spans="1:18">
      <c r="A6872">
        <v>6865</v>
      </c>
      <c r="C6872" t="s">
        <v>17934</v>
      </c>
      <c r="D6872" t="s">
        <v>17935</v>
      </c>
      <c r="E6872">
        <v>5</v>
      </c>
      <c r="F6872">
        <v>32000</v>
      </c>
      <c r="G6872">
        <v>138</v>
      </c>
      <c r="H6872">
        <v>1800000</v>
      </c>
      <c r="P6872" t="s">
        <v>18</v>
      </c>
      <c r="Q6872" s="1" t="s">
        <v>17936</v>
      </c>
      <c r="R6872" t="s">
        <v>20</v>
      </c>
    </row>
    <row r="6873" spans="1:18">
      <c r="A6873" s="6">
        <v>6866</v>
      </c>
      <c r="B6873" s="6"/>
      <c r="C6873" s="6" t="s">
        <v>17937</v>
      </c>
      <c r="D6873" s="6" t="s">
        <v>17938</v>
      </c>
      <c r="E6873" s="6">
        <v>760</v>
      </c>
      <c r="F6873" s="6">
        <v>1161</v>
      </c>
      <c r="G6873" s="6">
        <v>56</v>
      </c>
      <c r="H6873" s="6">
        <v>2702</v>
      </c>
      <c r="I6873" s="6"/>
      <c r="J6873" s="6"/>
      <c r="K6873" s="6"/>
      <c r="L6873" s="6"/>
      <c r="M6873" s="6"/>
      <c r="N6873" s="6"/>
      <c r="O6873" s="6"/>
      <c r="P6873" s="6" t="s">
        <v>18</v>
      </c>
      <c r="Q6873" s="6" t="s">
        <v>17939</v>
      </c>
      <c r="R6873" s="6" t="s">
        <v>20</v>
      </c>
    </row>
    <row r="6874" spans="1:18">
      <c r="A6874">
        <v>6867</v>
      </c>
      <c r="C6874" t="s">
        <v>17940</v>
      </c>
      <c r="D6874" t="s">
        <v>17941</v>
      </c>
      <c r="E6874">
        <v>331</v>
      </c>
      <c r="F6874">
        <v>636</v>
      </c>
      <c r="G6874">
        <v>97</v>
      </c>
      <c r="H6874">
        <v>2023</v>
      </c>
      <c r="P6874" t="s">
        <v>18</v>
      </c>
      <c r="Q6874" t="s">
        <v>17942</v>
      </c>
      <c r="R6874" t="s">
        <v>20</v>
      </c>
    </row>
    <row r="6875" spans="1:18">
      <c r="A6875" s="6">
        <v>6868</v>
      </c>
      <c r="B6875" s="6"/>
      <c r="C6875" s="6" t="s">
        <v>17943</v>
      </c>
      <c r="D6875" s="6" t="s">
        <v>17944</v>
      </c>
      <c r="E6875" s="6">
        <v>1881</v>
      </c>
      <c r="F6875" s="6">
        <v>7257</v>
      </c>
      <c r="G6875" s="6">
        <v>1318</v>
      </c>
      <c r="H6875" s="6">
        <v>87500</v>
      </c>
      <c r="I6875" s="6"/>
      <c r="J6875" s="6"/>
      <c r="K6875" s="6"/>
      <c r="L6875" s="6"/>
      <c r="M6875" s="6"/>
      <c r="N6875" s="6"/>
      <c r="O6875" s="6"/>
      <c r="P6875" s="6" t="s">
        <v>18</v>
      </c>
      <c r="Q6875" s="7" t="s">
        <v>17945</v>
      </c>
      <c r="R6875" s="6" t="s">
        <v>20</v>
      </c>
    </row>
    <row r="6876" spans="1:18">
      <c r="A6876">
        <v>6869</v>
      </c>
      <c r="C6876" t="s">
        <v>5806</v>
      </c>
      <c r="D6876" t="s">
        <v>17946</v>
      </c>
      <c r="E6876">
        <v>594</v>
      </c>
      <c r="F6876">
        <v>647300</v>
      </c>
      <c r="G6876">
        <v>1180</v>
      </c>
      <c r="H6876">
        <v>34800000</v>
      </c>
      <c r="P6876" t="s">
        <v>18</v>
      </c>
      <c r="Q6876" s="1" t="s">
        <v>17947</v>
      </c>
      <c r="R6876" t="s">
        <v>20</v>
      </c>
    </row>
    <row r="6877" spans="1:18">
      <c r="A6877" s="6">
        <v>6870</v>
      </c>
      <c r="B6877" s="6"/>
      <c r="C6877" s="6" t="s">
        <v>17948</v>
      </c>
      <c r="D6877" s="6" t="s">
        <v>17949</v>
      </c>
      <c r="E6877" s="6">
        <v>443</v>
      </c>
      <c r="F6877" s="6">
        <v>1408</v>
      </c>
      <c r="G6877" s="6">
        <v>108</v>
      </c>
      <c r="H6877" s="6">
        <v>59700</v>
      </c>
      <c r="I6877" s="6"/>
      <c r="J6877" s="6"/>
      <c r="K6877" s="6"/>
      <c r="L6877" s="6"/>
      <c r="M6877" s="6"/>
      <c r="N6877" s="6"/>
      <c r="O6877" s="6"/>
      <c r="P6877" s="6" t="s">
        <v>18</v>
      </c>
      <c r="Q6877" s="6" t="s">
        <v>17950</v>
      </c>
      <c r="R6877" s="6" t="s">
        <v>20</v>
      </c>
    </row>
    <row r="6878" spans="1:18">
      <c r="A6878">
        <v>6871</v>
      </c>
      <c r="C6878" t="s">
        <v>17951</v>
      </c>
      <c r="D6878" t="s">
        <v>17952</v>
      </c>
      <c r="E6878">
        <v>596</v>
      </c>
      <c r="F6878">
        <v>12000</v>
      </c>
      <c r="G6878">
        <v>521</v>
      </c>
      <c r="H6878">
        <v>333200</v>
      </c>
      <c r="P6878" t="s">
        <v>18</v>
      </c>
      <c r="Q6878" t="s">
        <v>17953</v>
      </c>
      <c r="R6878" t="s">
        <v>20</v>
      </c>
    </row>
    <row r="6879" spans="1:18">
      <c r="A6879" s="6">
        <v>6872</v>
      </c>
      <c r="B6879" s="6"/>
      <c r="C6879" s="6" t="s">
        <v>17954</v>
      </c>
      <c r="D6879" s="6" t="s">
        <v>17955</v>
      </c>
      <c r="E6879" s="6">
        <v>67</v>
      </c>
      <c r="F6879" s="6">
        <v>2940</v>
      </c>
      <c r="G6879" s="6">
        <v>221</v>
      </c>
      <c r="H6879" s="6">
        <v>24900</v>
      </c>
      <c r="I6879" s="6"/>
      <c r="J6879" s="6"/>
      <c r="K6879" s="6"/>
      <c r="L6879" s="6"/>
      <c r="M6879" s="6"/>
      <c r="N6879" s="6"/>
      <c r="O6879" s="6"/>
      <c r="P6879" s="6" t="s">
        <v>18</v>
      </c>
      <c r="Q6879" s="7" t="s">
        <v>17956</v>
      </c>
      <c r="R6879" s="6" t="s">
        <v>20</v>
      </c>
    </row>
    <row r="6880" spans="1:18">
      <c r="A6880">
        <v>6873</v>
      </c>
      <c r="C6880" t="s">
        <v>11486</v>
      </c>
      <c r="D6880" t="s">
        <v>17957</v>
      </c>
      <c r="F6880">
        <v>90</v>
      </c>
      <c r="G6880">
        <v>188</v>
      </c>
      <c r="H6880">
        <v>1481</v>
      </c>
      <c r="P6880" t="s">
        <v>18</v>
      </c>
      <c r="Q6880" s="1" t="s">
        <v>17958</v>
      </c>
      <c r="R6880" t="s">
        <v>20</v>
      </c>
    </row>
    <row r="6881" spans="1:18">
      <c r="A6881" s="6">
        <v>6874</v>
      </c>
      <c r="B6881" s="6"/>
      <c r="C6881" s="6" t="s">
        <v>17959</v>
      </c>
      <c r="D6881" s="6" t="s">
        <v>17960</v>
      </c>
      <c r="E6881" s="6">
        <v>215</v>
      </c>
      <c r="F6881" s="6">
        <v>632</v>
      </c>
      <c r="G6881" s="6">
        <v>62</v>
      </c>
      <c r="H6881" s="6">
        <v>8703</v>
      </c>
      <c r="I6881" s="6"/>
      <c r="J6881" s="6"/>
      <c r="K6881" s="6"/>
      <c r="L6881" s="6"/>
      <c r="M6881" s="6"/>
      <c r="N6881" s="6"/>
      <c r="O6881" s="6"/>
      <c r="P6881" s="6" t="s">
        <v>18</v>
      </c>
      <c r="Q6881" s="6" t="s">
        <v>17961</v>
      </c>
      <c r="R6881" s="6" t="s">
        <v>20</v>
      </c>
    </row>
    <row r="6882" spans="1:18">
      <c r="A6882">
        <v>6875</v>
      </c>
      <c r="C6882" t="s">
        <v>17962</v>
      </c>
      <c r="D6882" t="s">
        <v>17963</v>
      </c>
      <c r="E6882">
        <v>958</v>
      </c>
      <c r="F6882">
        <v>19200</v>
      </c>
      <c r="G6882">
        <v>523</v>
      </c>
      <c r="H6882">
        <v>913800</v>
      </c>
      <c r="P6882" t="s">
        <v>18</v>
      </c>
      <c r="Q6882" s="1" t="s">
        <v>17964</v>
      </c>
      <c r="R6882" t="s">
        <v>20</v>
      </c>
    </row>
    <row r="6883" spans="1:18">
      <c r="A6883" s="6">
        <v>6876</v>
      </c>
      <c r="B6883" s="6"/>
      <c r="C6883" s="6" t="s">
        <v>17965</v>
      </c>
      <c r="D6883" s="6" t="s">
        <v>17966</v>
      </c>
      <c r="E6883" s="6">
        <v>221</v>
      </c>
      <c r="F6883" s="6">
        <v>132900</v>
      </c>
      <c r="G6883" s="6">
        <v>1119</v>
      </c>
      <c r="H6883" s="6">
        <v>2400000</v>
      </c>
      <c r="I6883" s="6"/>
      <c r="J6883" s="6"/>
      <c r="K6883" s="6"/>
      <c r="L6883" s="6"/>
      <c r="M6883" s="6"/>
      <c r="N6883" s="6"/>
      <c r="O6883" s="6"/>
      <c r="P6883" s="6" t="s">
        <v>18</v>
      </c>
      <c r="Q6883" s="7" t="s">
        <v>17967</v>
      </c>
      <c r="R6883" s="6" t="s">
        <v>20</v>
      </c>
    </row>
    <row r="6884" spans="1:18">
      <c r="A6884">
        <v>6877</v>
      </c>
      <c r="C6884" t="s">
        <v>17968</v>
      </c>
      <c r="D6884" t="s">
        <v>17969</v>
      </c>
      <c r="E6884">
        <v>705</v>
      </c>
      <c r="F6884">
        <v>552100</v>
      </c>
      <c r="G6884">
        <v>2342</v>
      </c>
      <c r="H6884">
        <v>27900000</v>
      </c>
      <c r="P6884" t="s">
        <v>18</v>
      </c>
      <c r="Q6884" s="1" t="s">
        <v>17970</v>
      </c>
      <c r="R6884" t="s">
        <v>20</v>
      </c>
    </row>
    <row r="6885" spans="1:18">
      <c r="A6885" s="6">
        <v>6878</v>
      </c>
      <c r="B6885" s="6"/>
      <c r="C6885" s="6" t="s">
        <v>17971</v>
      </c>
      <c r="D6885" s="6" t="s">
        <v>17972</v>
      </c>
      <c r="E6885" s="6">
        <v>84</v>
      </c>
      <c r="F6885" s="6">
        <v>1365</v>
      </c>
      <c r="G6885" s="6">
        <v>590</v>
      </c>
      <c r="H6885" s="6">
        <v>31200</v>
      </c>
      <c r="I6885" s="6"/>
      <c r="J6885" s="6"/>
      <c r="K6885" s="6"/>
      <c r="L6885" s="6"/>
      <c r="M6885" s="6"/>
      <c r="N6885" s="6"/>
      <c r="O6885" s="6"/>
      <c r="P6885" s="6" t="s">
        <v>18</v>
      </c>
      <c r="Q6885" s="6" t="s">
        <v>17973</v>
      </c>
      <c r="R6885" s="6" t="s">
        <v>20</v>
      </c>
    </row>
    <row r="6886" spans="1:18">
      <c r="A6886">
        <v>6879</v>
      </c>
      <c r="C6886" t="s">
        <v>17974</v>
      </c>
      <c r="D6886" t="s">
        <v>17975</v>
      </c>
      <c r="E6886">
        <v>221</v>
      </c>
      <c r="F6886">
        <v>68900</v>
      </c>
      <c r="G6886">
        <v>733</v>
      </c>
      <c r="H6886">
        <v>2600000</v>
      </c>
      <c r="P6886" t="s">
        <v>18</v>
      </c>
      <c r="Q6886" s="1" t="s">
        <v>17976</v>
      </c>
      <c r="R6886" t="s">
        <v>20</v>
      </c>
    </row>
    <row r="6887" spans="1:18">
      <c r="A6887" s="6">
        <v>6880</v>
      </c>
      <c r="B6887" s="6"/>
      <c r="C6887" s="6" t="s">
        <v>17977</v>
      </c>
      <c r="D6887" s="6" t="s">
        <v>17978</v>
      </c>
      <c r="E6887" s="6">
        <v>723</v>
      </c>
      <c r="F6887" s="6">
        <v>1200000</v>
      </c>
      <c r="G6887" s="6">
        <v>1132</v>
      </c>
      <c r="H6887" s="6">
        <v>52100000</v>
      </c>
      <c r="I6887" s="6"/>
      <c r="J6887" s="6"/>
      <c r="K6887" s="6"/>
      <c r="L6887" s="6"/>
      <c r="M6887" s="6"/>
      <c r="N6887" s="6"/>
      <c r="O6887" s="6"/>
      <c r="P6887" s="6" t="s">
        <v>18</v>
      </c>
      <c r="Q6887" s="7" t="s">
        <v>17979</v>
      </c>
      <c r="R6887" s="6" t="s">
        <v>20</v>
      </c>
    </row>
    <row r="6888" spans="1:18">
      <c r="A6888">
        <v>6881</v>
      </c>
      <c r="C6888" t="s">
        <v>17980</v>
      </c>
      <c r="D6888" t="s">
        <v>17981</v>
      </c>
      <c r="E6888">
        <v>1392</v>
      </c>
      <c r="F6888">
        <v>1008</v>
      </c>
      <c r="G6888">
        <v>754</v>
      </c>
      <c r="H6888">
        <v>32400</v>
      </c>
      <c r="P6888" t="s">
        <v>18</v>
      </c>
      <c r="Q6888" s="1" t="s">
        <v>17982</v>
      </c>
      <c r="R6888" t="s">
        <v>20</v>
      </c>
    </row>
    <row r="6889" spans="1:18">
      <c r="A6889" s="6">
        <v>6882</v>
      </c>
      <c r="B6889" s="6"/>
      <c r="C6889" s="6" t="s">
        <v>17983</v>
      </c>
      <c r="D6889" s="6" t="s">
        <v>17984</v>
      </c>
      <c r="E6889" s="6">
        <v>2267</v>
      </c>
      <c r="F6889" s="6">
        <v>7834</v>
      </c>
      <c r="G6889" s="6">
        <v>134</v>
      </c>
      <c r="H6889" s="6">
        <v>459500</v>
      </c>
      <c r="I6889" s="6"/>
      <c r="J6889" s="6"/>
      <c r="K6889" s="6"/>
      <c r="L6889" s="6"/>
      <c r="M6889" s="6"/>
      <c r="N6889" s="6"/>
      <c r="O6889" s="6"/>
      <c r="P6889" s="6" t="s">
        <v>18</v>
      </c>
      <c r="Q6889" s="7" t="s">
        <v>17985</v>
      </c>
      <c r="R6889" s="6" t="s">
        <v>20</v>
      </c>
    </row>
    <row r="6890" spans="1:18">
      <c r="A6890">
        <v>6883</v>
      </c>
      <c r="C6890" t="s">
        <v>17986</v>
      </c>
      <c r="D6890" t="s">
        <v>17987</v>
      </c>
      <c r="E6890">
        <v>1931</v>
      </c>
      <c r="F6890">
        <v>116000</v>
      </c>
      <c r="G6890">
        <v>437</v>
      </c>
      <c r="H6890">
        <v>848700</v>
      </c>
      <c r="P6890" t="s">
        <v>18</v>
      </c>
      <c r="Q6890" s="1" t="s">
        <v>17988</v>
      </c>
      <c r="R6890" t="s">
        <v>20</v>
      </c>
    </row>
    <row r="6891" spans="1:18">
      <c r="A6891" s="6">
        <v>6884</v>
      </c>
      <c r="B6891" s="6"/>
      <c r="C6891" s="6" t="s">
        <v>17989</v>
      </c>
      <c r="D6891" s="6" t="s">
        <v>17990</v>
      </c>
      <c r="E6891" s="6">
        <v>736</v>
      </c>
      <c r="F6891" s="6">
        <v>1752</v>
      </c>
      <c r="G6891" s="6">
        <v>1441</v>
      </c>
      <c r="H6891" s="6">
        <v>29600</v>
      </c>
      <c r="I6891" s="6"/>
      <c r="J6891" s="6"/>
      <c r="K6891" s="6"/>
      <c r="L6891" s="6"/>
      <c r="M6891" s="6"/>
      <c r="N6891" s="6"/>
      <c r="O6891" s="6"/>
      <c r="P6891" s="6" t="s">
        <v>18</v>
      </c>
      <c r="Q6891" s="6" t="s">
        <v>17991</v>
      </c>
      <c r="R6891" s="6" t="s">
        <v>20</v>
      </c>
    </row>
    <row r="6892" spans="1:18">
      <c r="A6892">
        <v>6885</v>
      </c>
      <c r="C6892" t="s">
        <v>17992</v>
      </c>
      <c r="D6892" t="s">
        <v>17993</v>
      </c>
      <c r="E6892">
        <v>167</v>
      </c>
      <c r="F6892">
        <v>21100</v>
      </c>
      <c r="G6892">
        <v>333</v>
      </c>
      <c r="H6892">
        <v>145100</v>
      </c>
      <c r="P6892" t="s">
        <v>18</v>
      </c>
      <c r="Q6892" s="1" t="s">
        <v>17994</v>
      </c>
      <c r="R6892" t="s">
        <v>20</v>
      </c>
    </row>
    <row r="6893" spans="1:18">
      <c r="A6893" s="6">
        <v>6886</v>
      </c>
      <c r="B6893" s="6"/>
      <c r="C6893" s="6" t="s">
        <v>17995</v>
      </c>
      <c r="D6893" s="6" t="s">
        <v>17995</v>
      </c>
      <c r="E6893" s="6">
        <v>289</v>
      </c>
      <c r="F6893" s="6">
        <v>6581</v>
      </c>
      <c r="G6893" s="6">
        <v>72</v>
      </c>
      <c r="H6893" s="6">
        <v>227000</v>
      </c>
      <c r="I6893" s="6"/>
      <c r="J6893" s="6"/>
      <c r="K6893" s="6"/>
      <c r="L6893" s="6"/>
      <c r="M6893" s="6"/>
      <c r="N6893" s="6"/>
      <c r="O6893" s="6"/>
      <c r="P6893" s="6" t="s">
        <v>18</v>
      </c>
      <c r="Q6893" s="7" t="s">
        <v>17996</v>
      </c>
      <c r="R6893" s="6" t="s">
        <v>20</v>
      </c>
    </row>
    <row r="6894" spans="1:18">
      <c r="A6894">
        <v>6887</v>
      </c>
      <c r="C6894" t="s">
        <v>17997</v>
      </c>
      <c r="D6894" t="s">
        <v>17998</v>
      </c>
      <c r="E6894">
        <v>171</v>
      </c>
      <c r="F6894">
        <v>1670</v>
      </c>
      <c r="G6894">
        <v>351</v>
      </c>
      <c r="H6894">
        <v>17900</v>
      </c>
      <c r="P6894" t="s">
        <v>18</v>
      </c>
      <c r="Q6894" s="1" t="s">
        <v>17999</v>
      </c>
      <c r="R6894" t="s">
        <v>20</v>
      </c>
    </row>
    <row r="6895" spans="1:18">
      <c r="A6895" s="6">
        <v>6888</v>
      </c>
      <c r="B6895" s="6"/>
      <c r="C6895" s="6" t="s">
        <v>18000</v>
      </c>
      <c r="D6895" s="6" t="s">
        <v>18001</v>
      </c>
      <c r="E6895" s="6">
        <v>3</v>
      </c>
      <c r="F6895" s="6">
        <v>1681</v>
      </c>
      <c r="G6895" s="6">
        <v>30</v>
      </c>
      <c r="H6895" s="6">
        <v>34900</v>
      </c>
      <c r="I6895" s="6"/>
      <c r="J6895" s="6"/>
      <c r="K6895" s="6"/>
      <c r="L6895" s="6"/>
      <c r="M6895" s="6"/>
      <c r="N6895" s="6"/>
      <c r="O6895" s="6"/>
      <c r="P6895" s="6" t="s">
        <v>18</v>
      </c>
      <c r="Q6895" s="7" t="s">
        <v>18002</v>
      </c>
      <c r="R6895" s="6" t="s">
        <v>20</v>
      </c>
    </row>
    <row r="6896" spans="1:18">
      <c r="A6896">
        <v>6889</v>
      </c>
      <c r="C6896" t="s">
        <v>1575</v>
      </c>
      <c r="D6896" t="s">
        <v>18003</v>
      </c>
      <c r="E6896">
        <v>269</v>
      </c>
      <c r="F6896">
        <v>8829</v>
      </c>
      <c r="G6896">
        <v>188</v>
      </c>
      <c r="H6896">
        <v>470200</v>
      </c>
      <c r="P6896" t="s">
        <v>18</v>
      </c>
      <c r="Q6896" t="s">
        <v>18004</v>
      </c>
      <c r="R6896" t="s">
        <v>20</v>
      </c>
    </row>
    <row r="6897" spans="1:18">
      <c r="A6897" s="6">
        <v>6890</v>
      </c>
      <c r="B6897" s="6"/>
      <c r="C6897" s="6" t="s">
        <v>18005</v>
      </c>
      <c r="D6897" s="6" t="s">
        <v>18006</v>
      </c>
      <c r="E6897" s="6">
        <v>66</v>
      </c>
      <c r="F6897" s="6">
        <v>4639</v>
      </c>
      <c r="G6897" s="6">
        <v>310</v>
      </c>
      <c r="H6897" s="6">
        <v>93200</v>
      </c>
      <c r="I6897" s="6"/>
      <c r="J6897" s="6"/>
      <c r="K6897" s="6"/>
      <c r="L6897" s="6"/>
      <c r="M6897" s="6"/>
      <c r="N6897" s="6"/>
      <c r="O6897" s="6"/>
      <c r="P6897" s="6" t="s">
        <v>18</v>
      </c>
      <c r="Q6897" s="7" t="s">
        <v>18007</v>
      </c>
      <c r="R6897" s="6" t="s">
        <v>20</v>
      </c>
    </row>
    <row r="6898" spans="1:18">
      <c r="A6898">
        <v>6891</v>
      </c>
      <c r="C6898" t="s">
        <v>18008</v>
      </c>
      <c r="D6898" t="s">
        <v>18009</v>
      </c>
      <c r="E6898">
        <v>97</v>
      </c>
      <c r="F6898">
        <v>1044</v>
      </c>
      <c r="G6898">
        <v>168</v>
      </c>
      <c r="H6898">
        <v>20100</v>
      </c>
      <c r="P6898" t="s">
        <v>18</v>
      </c>
      <c r="Q6898" s="1" t="s">
        <v>18010</v>
      </c>
      <c r="R6898" t="s">
        <v>20</v>
      </c>
    </row>
    <row r="6899" spans="1:18">
      <c r="A6899" s="6">
        <v>6892</v>
      </c>
      <c r="B6899" s="6"/>
      <c r="C6899" s="6" t="s">
        <v>18011</v>
      </c>
      <c r="D6899" s="6" t="s">
        <v>18012</v>
      </c>
      <c r="E6899" s="6">
        <v>144</v>
      </c>
      <c r="F6899" s="6">
        <v>3556</v>
      </c>
      <c r="G6899" s="6">
        <v>321</v>
      </c>
      <c r="H6899" s="6">
        <v>18400</v>
      </c>
      <c r="I6899" s="6"/>
      <c r="J6899" s="6"/>
      <c r="K6899" s="6"/>
      <c r="L6899" s="6"/>
      <c r="M6899" s="6"/>
      <c r="N6899" s="6"/>
      <c r="O6899" s="6"/>
      <c r="P6899" s="6" t="s">
        <v>18</v>
      </c>
      <c r="Q6899" s="7" t="s">
        <v>18013</v>
      </c>
      <c r="R6899" s="6" t="s">
        <v>20</v>
      </c>
    </row>
    <row r="6900" spans="1:18">
      <c r="A6900">
        <v>6893</v>
      </c>
      <c r="C6900" t="s">
        <v>18014</v>
      </c>
      <c r="D6900" t="s">
        <v>18014</v>
      </c>
      <c r="E6900">
        <v>3328</v>
      </c>
      <c r="F6900">
        <v>36300</v>
      </c>
      <c r="G6900">
        <v>4460</v>
      </c>
      <c r="H6900">
        <v>291700</v>
      </c>
      <c r="P6900" t="s">
        <v>18</v>
      </c>
      <c r="Q6900" t="s">
        <v>18015</v>
      </c>
      <c r="R6900" t="s">
        <v>20</v>
      </c>
    </row>
    <row r="6901" spans="1:18">
      <c r="A6901" s="6">
        <v>6894</v>
      </c>
      <c r="B6901" s="6"/>
      <c r="C6901" s="6" t="s">
        <v>18016</v>
      </c>
      <c r="D6901" s="6" t="s">
        <v>18017</v>
      </c>
      <c r="E6901" s="6">
        <v>70</v>
      </c>
      <c r="F6901" s="6">
        <v>21800</v>
      </c>
      <c r="G6901" s="6">
        <v>147</v>
      </c>
      <c r="H6901" s="6">
        <v>9300000</v>
      </c>
      <c r="I6901" s="6"/>
      <c r="J6901" s="6"/>
      <c r="K6901" s="6"/>
      <c r="L6901" s="6"/>
      <c r="M6901" s="6"/>
      <c r="N6901" s="6"/>
      <c r="O6901" s="6"/>
      <c r="P6901" s="6" t="s">
        <v>18</v>
      </c>
      <c r="Q6901" s="7" t="s">
        <v>18018</v>
      </c>
      <c r="R6901" s="6" t="s">
        <v>20</v>
      </c>
    </row>
    <row r="6902" spans="1:18">
      <c r="A6902">
        <v>6895</v>
      </c>
      <c r="C6902" t="s">
        <v>18019</v>
      </c>
      <c r="D6902" t="s">
        <v>18020</v>
      </c>
      <c r="E6902">
        <v>729</v>
      </c>
      <c r="F6902">
        <v>238</v>
      </c>
      <c r="G6902">
        <v>23</v>
      </c>
      <c r="H6902">
        <v>930</v>
      </c>
      <c r="P6902" t="s">
        <v>18</v>
      </c>
      <c r="Q6902" t="s">
        <v>18021</v>
      </c>
      <c r="R6902" t="s">
        <v>20</v>
      </c>
    </row>
    <row r="6903" spans="1:18">
      <c r="A6903" s="6">
        <v>6896</v>
      </c>
      <c r="B6903" s="6"/>
      <c r="C6903" s="6" t="s">
        <v>18022</v>
      </c>
      <c r="D6903" s="6" t="s">
        <v>18022</v>
      </c>
      <c r="E6903" s="6">
        <v>67</v>
      </c>
      <c r="F6903" s="6">
        <v>1609</v>
      </c>
      <c r="G6903" s="6">
        <v>135</v>
      </c>
      <c r="H6903" s="6">
        <v>60600</v>
      </c>
      <c r="I6903" s="6"/>
      <c r="J6903" s="6"/>
      <c r="K6903" s="6"/>
      <c r="L6903" s="6"/>
      <c r="M6903" s="6"/>
      <c r="N6903" s="6"/>
      <c r="O6903" s="6"/>
      <c r="P6903" s="6" t="s">
        <v>18</v>
      </c>
      <c r="Q6903" s="7" t="s">
        <v>18023</v>
      </c>
      <c r="R6903" s="6" t="s">
        <v>20</v>
      </c>
    </row>
    <row r="6904" spans="1:18">
      <c r="A6904">
        <v>6897</v>
      </c>
      <c r="C6904" t="s">
        <v>18024</v>
      </c>
      <c r="D6904" t="s">
        <v>18025</v>
      </c>
      <c r="E6904">
        <v>30</v>
      </c>
      <c r="F6904">
        <v>347200</v>
      </c>
      <c r="G6904">
        <v>1310</v>
      </c>
      <c r="H6904">
        <v>5600000</v>
      </c>
      <c r="P6904" t="s">
        <v>18</v>
      </c>
      <c r="Q6904" s="1" t="s">
        <v>18026</v>
      </c>
      <c r="R6904" t="s">
        <v>20</v>
      </c>
    </row>
    <row r="6905" spans="1:18">
      <c r="A6905" s="6">
        <v>6898</v>
      </c>
      <c r="B6905" s="6"/>
      <c r="C6905" s="6" t="s">
        <v>18027</v>
      </c>
      <c r="D6905" s="6" t="s">
        <v>18028</v>
      </c>
      <c r="E6905" s="6">
        <v>493</v>
      </c>
      <c r="F6905" s="6">
        <v>706800</v>
      </c>
      <c r="G6905" s="6">
        <v>1133</v>
      </c>
      <c r="H6905" s="6">
        <v>7200000</v>
      </c>
      <c r="I6905" s="6"/>
      <c r="J6905" s="6"/>
      <c r="K6905" s="6"/>
      <c r="L6905" s="6"/>
      <c r="M6905" s="6"/>
      <c r="N6905" s="6"/>
      <c r="O6905" s="6"/>
      <c r="P6905" s="6" t="s">
        <v>18</v>
      </c>
      <c r="Q6905" s="7" t="s">
        <v>18029</v>
      </c>
      <c r="R6905" s="6" t="s">
        <v>20</v>
      </c>
    </row>
    <row r="6906" spans="1:18">
      <c r="A6906">
        <v>6899</v>
      </c>
      <c r="C6906" t="s">
        <v>18030</v>
      </c>
      <c r="D6906" t="s">
        <v>18031</v>
      </c>
      <c r="E6906">
        <v>120</v>
      </c>
      <c r="F6906">
        <v>2797</v>
      </c>
      <c r="G6906">
        <v>364</v>
      </c>
      <c r="H6906">
        <v>373800</v>
      </c>
      <c r="P6906" t="s">
        <v>18</v>
      </c>
      <c r="Q6906" s="1" t="s">
        <v>18032</v>
      </c>
      <c r="R6906" t="s">
        <v>20</v>
      </c>
    </row>
    <row r="6907" spans="1:18">
      <c r="A6907" s="6">
        <v>6900</v>
      </c>
      <c r="B6907" s="6"/>
      <c r="C6907" s="6" t="s">
        <v>18033</v>
      </c>
      <c r="D6907" s="6" t="s">
        <v>18034</v>
      </c>
      <c r="E6907" s="6">
        <v>14</v>
      </c>
      <c r="F6907" s="6">
        <v>5803</v>
      </c>
      <c r="G6907" s="6">
        <v>107</v>
      </c>
      <c r="H6907" s="6">
        <v>17700</v>
      </c>
      <c r="I6907" s="6"/>
      <c r="J6907" s="6"/>
      <c r="K6907" s="6"/>
      <c r="L6907" s="6"/>
      <c r="M6907" s="6"/>
      <c r="N6907" s="6"/>
      <c r="O6907" s="6"/>
      <c r="P6907" s="6" t="s">
        <v>18</v>
      </c>
      <c r="Q6907" s="7" t="s">
        <v>18035</v>
      </c>
      <c r="R6907" s="6" t="s">
        <v>20</v>
      </c>
    </row>
    <row r="6908" spans="1:18">
      <c r="A6908">
        <v>6901</v>
      </c>
      <c r="C6908" t="s">
        <v>18036</v>
      </c>
      <c r="D6908" t="s">
        <v>18037</v>
      </c>
      <c r="E6908">
        <v>1964</v>
      </c>
      <c r="F6908">
        <v>118700</v>
      </c>
      <c r="G6908">
        <v>394</v>
      </c>
      <c r="H6908">
        <v>724900</v>
      </c>
      <c r="P6908" t="s">
        <v>18</v>
      </c>
      <c r="Q6908" s="1" t="s">
        <v>18038</v>
      </c>
      <c r="R6908" t="s">
        <v>20</v>
      </c>
    </row>
    <row r="6909" spans="1:18">
      <c r="A6909" s="6">
        <v>6902</v>
      </c>
      <c r="B6909" s="6"/>
      <c r="C6909" s="6" t="s">
        <v>18039</v>
      </c>
      <c r="D6909" s="6" t="s">
        <v>18040</v>
      </c>
      <c r="E6909" s="6">
        <v>3253</v>
      </c>
      <c r="F6909" s="6">
        <v>89100</v>
      </c>
      <c r="G6909" s="6">
        <v>1068</v>
      </c>
      <c r="H6909" s="6">
        <v>549800</v>
      </c>
      <c r="I6909" s="6"/>
      <c r="J6909" s="6"/>
      <c r="K6909" s="6"/>
      <c r="L6909" s="6"/>
      <c r="M6909" s="6"/>
      <c r="N6909" s="6"/>
      <c r="O6909" s="6"/>
      <c r="P6909" s="6" t="s">
        <v>18</v>
      </c>
      <c r="Q6909" s="7" t="s">
        <v>18041</v>
      </c>
      <c r="R6909" s="6" t="s">
        <v>20</v>
      </c>
    </row>
    <row r="6910" spans="1:18">
      <c r="A6910">
        <v>6903</v>
      </c>
      <c r="C6910" t="s">
        <v>18042</v>
      </c>
      <c r="D6910" t="s">
        <v>18043</v>
      </c>
      <c r="E6910">
        <v>139</v>
      </c>
      <c r="F6910">
        <v>16000</v>
      </c>
      <c r="G6910">
        <v>118</v>
      </c>
      <c r="H6910">
        <v>554300</v>
      </c>
      <c r="P6910" t="s">
        <v>18</v>
      </c>
      <c r="Q6910" s="1" t="s">
        <v>18044</v>
      </c>
      <c r="R6910" t="s">
        <v>20</v>
      </c>
    </row>
    <row r="6911" spans="1:18">
      <c r="A6911" s="6">
        <v>6904</v>
      </c>
      <c r="B6911" s="6"/>
      <c r="C6911" s="6" t="s">
        <v>18045</v>
      </c>
      <c r="D6911" s="6" t="s">
        <v>18046</v>
      </c>
      <c r="E6911" s="6">
        <v>3260</v>
      </c>
      <c r="F6911" s="6">
        <v>90200</v>
      </c>
      <c r="G6911" s="6">
        <v>4102</v>
      </c>
      <c r="H6911" s="6">
        <v>3000000</v>
      </c>
      <c r="I6911" s="6"/>
      <c r="J6911" s="6"/>
      <c r="K6911" s="6"/>
      <c r="L6911" s="6"/>
      <c r="M6911" s="6"/>
      <c r="N6911" s="6"/>
      <c r="O6911" s="6"/>
      <c r="P6911" s="6" t="s">
        <v>18</v>
      </c>
      <c r="Q6911" s="7" t="s">
        <v>18047</v>
      </c>
      <c r="R6911" s="6" t="s">
        <v>20</v>
      </c>
    </row>
    <row r="6912" spans="1:18">
      <c r="A6912">
        <v>6905</v>
      </c>
      <c r="C6912" t="s">
        <v>13475</v>
      </c>
      <c r="D6912" t="s">
        <v>18048</v>
      </c>
      <c r="E6912">
        <v>1130</v>
      </c>
      <c r="F6912">
        <v>6242</v>
      </c>
      <c r="G6912">
        <v>1195</v>
      </c>
      <c r="H6912">
        <v>2200000</v>
      </c>
      <c r="P6912" t="s">
        <v>18</v>
      </c>
      <c r="Q6912" s="1" t="s">
        <v>18049</v>
      </c>
      <c r="R6912" t="s">
        <v>20</v>
      </c>
    </row>
    <row r="6913" spans="1:18">
      <c r="A6913" s="6">
        <v>6906</v>
      </c>
      <c r="B6913" s="6"/>
      <c r="C6913" s="6" t="s">
        <v>18050</v>
      </c>
      <c r="D6913" s="6" t="s">
        <v>18050</v>
      </c>
      <c r="E6913" s="6">
        <v>192</v>
      </c>
      <c r="F6913" s="6">
        <v>6034</v>
      </c>
      <c r="G6913" s="6">
        <v>373</v>
      </c>
      <c r="H6913" s="6">
        <v>188900</v>
      </c>
      <c r="I6913" s="6"/>
      <c r="J6913" s="6"/>
      <c r="K6913" s="6"/>
      <c r="L6913" s="6"/>
      <c r="M6913" s="6"/>
      <c r="N6913" s="6"/>
      <c r="O6913" s="6"/>
      <c r="P6913" s="6" t="s">
        <v>18</v>
      </c>
      <c r="Q6913" s="7" t="s">
        <v>18051</v>
      </c>
      <c r="R6913" s="6" t="s">
        <v>20</v>
      </c>
    </row>
    <row r="6914" spans="1:18">
      <c r="A6914">
        <v>6907</v>
      </c>
      <c r="C6914" t="s">
        <v>18052</v>
      </c>
      <c r="D6914" t="s">
        <v>18053</v>
      </c>
      <c r="E6914">
        <v>458</v>
      </c>
      <c r="F6914">
        <v>307900</v>
      </c>
      <c r="G6914">
        <v>930</v>
      </c>
      <c r="H6914">
        <v>2600000</v>
      </c>
      <c r="P6914" t="s">
        <v>18</v>
      </c>
      <c r="Q6914" s="1" t="s">
        <v>18054</v>
      </c>
      <c r="R6914" t="s">
        <v>20</v>
      </c>
    </row>
    <row r="6915" spans="1:18">
      <c r="A6915" s="6">
        <v>6908</v>
      </c>
      <c r="B6915" s="6"/>
      <c r="C6915" s="6" t="s">
        <v>18055</v>
      </c>
      <c r="D6915" s="6" t="s">
        <v>18056</v>
      </c>
      <c r="E6915" s="6">
        <v>9</v>
      </c>
      <c r="F6915" s="6">
        <v>507</v>
      </c>
      <c r="G6915" s="6">
        <v>48</v>
      </c>
      <c r="H6915" s="6">
        <v>11800</v>
      </c>
      <c r="I6915" s="6"/>
      <c r="J6915" s="6"/>
      <c r="K6915" s="6"/>
      <c r="L6915" s="6"/>
      <c r="M6915" s="6"/>
      <c r="N6915" s="6"/>
      <c r="O6915" s="6"/>
      <c r="P6915" s="6" t="s">
        <v>18</v>
      </c>
      <c r="Q6915" s="7" t="s">
        <v>18057</v>
      </c>
      <c r="R6915" s="6" t="s">
        <v>20</v>
      </c>
    </row>
    <row r="6916" spans="1:18">
      <c r="A6916">
        <v>6909</v>
      </c>
      <c r="C6916" t="s">
        <v>18058</v>
      </c>
      <c r="D6916" t="s">
        <v>18058</v>
      </c>
      <c r="E6916">
        <v>124</v>
      </c>
      <c r="F6916">
        <v>910</v>
      </c>
      <c r="G6916">
        <v>77</v>
      </c>
      <c r="H6916">
        <v>11000</v>
      </c>
      <c r="P6916" t="s">
        <v>18</v>
      </c>
      <c r="Q6916" s="1" t="s">
        <v>18059</v>
      </c>
      <c r="R6916" t="s">
        <v>20</v>
      </c>
    </row>
    <row r="6917" spans="1:18">
      <c r="A6917" s="6">
        <v>6910</v>
      </c>
      <c r="B6917" s="6"/>
      <c r="C6917" s="6" t="s">
        <v>18060</v>
      </c>
      <c r="D6917" s="6" t="s">
        <v>18061</v>
      </c>
      <c r="E6917" s="6">
        <v>897</v>
      </c>
      <c r="F6917" s="6">
        <v>77400</v>
      </c>
      <c r="G6917" s="6">
        <v>791</v>
      </c>
      <c r="H6917" s="6">
        <v>716700</v>
      </c>
      <c r="I6917" s="6"/>
      <c r="J6917" s="6"/>
      <c r="K6917" s="6"/>
      <c r="L6917" s="6"/>
      <c r="M6917" s="6"/>
      <c r="N6917" s="6"/>
      <c r="O6917" s="6"/>
      <c r="P6917" s="6" t="s">
        <v>18</v>
      </c>
      <c r="Q6917" s="7" t="s">
        <v>18062</v>
      </c>
      <c r="R6917" s="6" t="s">
        <v>20</v>
      </c>
    </row>
    <row r="6918" spans="1:18">
      <c r="A6918">
        <v>6911</v>
      </c>
      <c r="C6918" t="s">
        <v>18063</v>
      </c>
      <c r="D6918" t="s">
        <v>18064</v>
      </c>
      <c r="E6918">
        <v>26</v>
      </c>
      <c r="F6918">
        <v>39300</v>
      </c>
      <c r="G6918">
        <v>341</v>
      </c>
      <c r="H6918">
        <v>2200000</v>
      </c>
      <c r="P6918" t="s">
        <v>18</v>
      </c>
      <c r="Q6918" t="s">
        <v>18065</v>
      </c>
      <c r="R6918" t="s">
        <v>20</v>
      </c>
    </row>
    <row r="6919" spans="1:18">
      <c r="A6919" s="6">
        <v>6912</v>
      </c>
      <c r="B6919" s="6"/>
      <c r="C6919" s="6" t="s">
        <v>12929</v>
      </c>
      <c r="D6919" s="6" t="s">
        <v>18066</v>
      </c>
      <c r="E6919" s="6">
        <v>552</v>
      </c>
      <c r="F6919" s="6">
        <v>100900</v>
      </c>
      <c r="G6919" s="6">
        <v>1612</v>
      </c>
      <c r="H6919" s="6">
        <v>6300000</v>
      </c>
      <c r="I6919" s="6"/>
      <c r="J6919" s="6"/>
      <c r="K6919" s="6"/>
      <c r="L6919" s="6"/>
      <c r="M6919" s="6"/>
      <c r="N6919" s="6"/>
      <c r="O6919" s="6"/>
      <c r="P6919" s="6" t="s">
        <v>18</v>
      </c>
      <c r="Q6919" s="6" t="s">
        <v>18067</v>
      </c>
      <c r="R6919" s="6" t="s">
        <v>20</v>
      </c>
    </row>
    <row r="6920" spans="1:18">
      <c r="A6920">
        <v>6913</v>
      </c>
      <c r="C6920" t="s">
        <v>18068</v>
      </c>
      <c r="D6920" t="s">
        <v>18069</v>
      </c>
      <c r="E6920">
        <v>363</v>
      </c>
      <c r="F6920">
        <v>18200</v>
      </c>
      <c r="G6920">
        <v>792</v>
      </c>
      <c r="H6920">
        <v>330200</v>
      </c>
      <c r="P6920" t="s">
        <v>18</v>
      </c>
      <c r="Q6920" s="1" t="s">
        <v>18070</v>
      </c>
      <c r="R6920" t="s">
        <v>20</v>
      </c>
    </row>
    <row r="6921" spans="1:18">
      <c r="A6921" s="6">
        <v>6914</v>
      </c>
      <c r="B6921" s="6"/>
      <c r="C6921" s="6" t="s">
        <v>18071</v>
      </c>
      <c r="D6921" s="6" t="s">
        <v>18072</v>
      </c>
      <c r="E6921" s="6">
        <v>135</v>
      </c>
      <c r="F6921" s="6">
        <v>112400</v>
      </c>
      <c r="G6921" s="6">
        <v>235</v>
      </c>
      <c r="H6921" s="6">
        <v>744200</v>
      </c>
      <c r="I6921" s="6"/>
      <c r="J6921" s="6"/>
      <c r="K6921" s="6"/>
      <c r="L6921" s="6"/>
      <c r="M6921" s="6"/>
      <c r="N6921" s="6"/>
      <c r="O6921" s="6"/>
      <c r="P6921" s="6" t="s">
        <v>18</v>
      </c>
      <c r="Q6921" s="7" t="s">
        <v>18073</v>
      </c>
      <c r="R6921" s="6" t="s">
        <v>20</v>
      </c>
    </row>
    <row r="6922" spans="1:18">
      <c r="A6922">
        <v>6915</v>
      </c>
      <c r="C6922" t="s">
        <v>18074</v>
      </c>
      <c r="D6922" t="s">
        <v>18075</v>
      </c>
      <c r="E6922">
        <v>4163</v>
      </c>
      <c r="F6922">
        <v>3010</v>
      </c>
      <c r="G6922">
        <v>404</v>
      </c>
      <c r="H6922">
        <v>33000</v>
      </c>
      <c r="P6922" t="s">
        <v>18</v>
      </c>
      <c r="Q6922" t="s">
        <v>18076</v>
      </c>
      <c r="R6922" t="s">
        <v>20</v>
      </c>
    </row>
    <row r="6923" spans="1:18">
      <c r="A6923" s="6">
        <v>6916</v>
      </c>
      <c r="B6923" s="6"/>
      <c r="C6923" s="6" t="s">
        <v>18077</v>
      </c>
      <c r="D6923" s="6" t="s">
        <v>18078</v>
      </c>
      <c r="E6923" s="6">
        <v>104</v>
      </c>
      <c r="F6923" s="6">
        <v>215200</v>
      </c>
      <c r="G6923" s="6">
        <v>322</v>
      </c>
      <c r="H6923" s="6">
        <v>3200000</v>
      </c>
      <c r="I6923" s="6"/>
      <c r="J6923" s="6"/>
      <c r="K6923" s="6"/>
      <c r="L6923" s="6"/>
      <c r="M6923" s="6"/>
      <c r="N6923" s="6"/>
      <c r="O6923" s="6"/>
      <c r="P6923" s="6" t="s">
        <v>18</v>
      </c>
      <c r="Q6923" s="6" t="s">
        <v>18079</v>
      </c>
      <c r="R6923" s="6" t="s">
        <v>20</v>
      </c>
    </row>
    <row r="6924" spans="1:18">
      <c r="A6924">
        <v>6917</v>
      </c>
      <c r="C6924" t="s">
        <v>18080</v>
      </c>
      <c r="D6924" t="s">
        <v>18081</v>
      </c>
      <c r="E6924">
        <v>104</v>
      </c>
      <c r="F6924">
        <v>272</v>
      </c>
      <c r="G6924">
        <v>232</v>
      </c>
      <c r="H6924">
        <v>7106</v>
      </c>
      <c r="P6924" t="s">
        <v>18</v>
      </c>
      <c r="Q6924" t="s">
        <v>18082</v>
      </c>
      <c r="R6924" t="s">
        <v>20</v>
      </c>
    </row>
    <row r="6925" spans="1:18">
      <c r="A6925" s="6">
        <v>6918</v>
      </c>
      <c r="B6925" s="6"/>
      <c r="C6925" s="6" t="s">
        <v>18083</v>
      </c>
      <c r="D6925" s="6" t="s">
        <v>18084</v>
      </c>
      <c r="E6925" s="6">
        <v>1069</v>
      </c>
      <c r="F6925" s="6">
        <v>1002</v>
      </c>
      <c r="G6925" s="6">
        <v>40</v>
      </c>
      <c r="H6925" s="6">
        <v>1338</v>
      </c>
      <c r="I6925" s="6"/>
      <c r="J6925" s="6"/>
      <c r="K6925" s="6"/>
      <c r="L6925" s="6"/>
      <c r="M6925" s="6"/>
      <c r="N6925" s="6"/>
      <c r="O6925" s="6"/>
      <c r="P6925" s="6" t="s">
        <v>18</v>
      </c>
      <c r="Q6925" s="7" t="s">
        <v>18085</v>
      </c>
      <c r="R6925" s="6" t="s">
        <v>20</v>
      </c>
    </row>
    <row r="6926" spans="1:18">
      <c r="A6926">
        <v>6919</v>
      </c>
      <c r="C6926" t="s">
        <v>7906</v>
      </c>
      <c r="D6926" t="s">
        <v>18086</v>
      </c>
      <c r="E6926">
        <v>672</v>
      </c>
      <c r="F6926">
        <v>626400</v>
      </c>
      <c r="G6926">
        <v>854</v>
      </c>
      <c r="H6926">
        <v>22100000</v>
      </c>
      <c r="P6926" t="s">
        <v>18</v>
      </c>
      <c r="Q6926" s="1" t="s">
        <v>18087</v>
      </c>
      <c r="R6926" t="s">
        <v>20</v>
      </c>
    </row>
    <row r="6927" spans="1:18">
      <c r="A6927" s="6">
        <v>6920</v>
      </c>
      <c r="B6927" s="6"/>
      <c r="C6927" s="6" t="s">
        <v>18088</v>
      </c>
      <c r="D6927" s="6" t="s">
        <v>18089</v>
      </c>
      <c r="E6927" s="6">
        <v>198</v>
      </c>
      <c r="F6927" s="6">
        <v>18200</v>
      </c>
      <c r="G6927" s="6">
        <v>243</v>
      </c>
      <c r="H6927" s="6">
        <v>4800000</v>
      </c>
      <c r="I6927" s="6"/>
      <c r="J6927" s="6"/>
      <c r="K6927" s="6"/>
      <c r="L6927" s="6"/>
      <c r="M6927" s="6"/>
      <c r="N6927" s="6"/>
      <c r="O6927" s="6"/>
      <c r="P6927" s="6" t="s">
        <v>18</v>
      </c>
      <c r="Q6927" s="6" t="s">
        <v>18090</v>
      </c>
      <c r="R6927" s="6" t="s">
        <v>20</v>
      </c>
    </row>
    <row r="6928" spans="1:18">
      <c r="A6928">
        <v>6921</v>
      </c>
      <c r="C6928" t="s">
        <v>18091</v>
      </c>
      <c r="D6928" t="s">
        <v>18092</v>
      </c>
      <c r="E6928">
        <v>1569</v>
      </c>
      <c r="F6928">
        <v>1125</v>
      </c>
      <c r="G6928">
        <v>330</v>
      </c>
      <c r="H6928">
        <v>63100</v>
      </c>
      <c r="P6928" t="s">
        <v>18</v>
      </c>
      <c r="Q6928" s="1" t="s">
        <v>18093</v>
      </c>
      <c r="R6928" t="s">
        <v>20</v>
      </c>
    </row>
    <row r="6929" spans="1:18">
      <c r="A6929" s="6">
        <v>6922</v>
      </c>
      <c r="B6929" s="6"/>
      <c r="C6929" s="6" t="s">
        <v>18094</v>
      </c>
      <c r="D6929" s="6" t="s">
        <v>18095</v>
      </c>
      <c r="E6929" s="6">
        <v>19</v>
      </c>
      <c r="F6929" s="6">
        <v>267600</v>
      </c>
      <c r="G6929" s="6">
        <v>696</v>
      </c>
      <c r="H6929" s="6">
        <v>11800000</v>
      </c>
      <c r="I6929" s="6"/>
      <c r="J6929" s="6"/>
      <c r="K6929" s="6"/>
      <c r="L6929" s="6"/>
      <c r="M6929" s="6"/>
      <c r="N6929" s="6"/>
      <c r="O6929" s="6"/>
      <c r="P6929" s="6" t="s">
        <v>18</v>
      </c>
      <c r="Q6929" s="7" t="s">
        <v>18096</v>
      </c>
      <c r="R6929" s="6" t="s">
        <v>20</v>
      </c>
    </row>
    <row r="6930" spans="1:18">
      <c r="A6930">
        <v>6923</v>
      </c>
      <c r="C6930" t="s">
        <v>18097</v>
      </c>
      <c r="D6930" t="s">
        <v>18098</v>
      </c>
      <c r="E6930">
        <v>8</v>
      </c>
      <c r="F6930">
        <v>981</v>
      </c>
      <c r="G6930">
        <v>18</v>
      </c>
      <c r="H6930">
        <v>13900</v>
      </c>
      <c r="P6930" t="s">
        <v>18</v>
      </c>
      <c r="Q6930" t="s">
        <v>18099</v>
      </c>
      <c r="R6930" t="s">
        <v>20</v>
      </c>
    </row>
    <row r="6931" spans="1:18">
      <c r="A6931" s="6">
        <v>6924</v>
      </c>
      <c r="B6931" s="6"/>
      <c r="C6931" s="6" t="s">
        <v>18100</v>
      </c>
      <c r="D6931" s="6" t="s">
        <v>18101</v>
      </c>
      <c r="E6931" s="6">
        <v>500</v>
      </c>
      <c r="F6931" s="6">
        <v>2612</v>
      </c>
      <c r="G6931" s="6">
        <v>505</v>
      </c>
      <c r="H6931" s="6">
        <v>1300000</v>
      </c>
      <c r="I6931" s="6"/>
      <c r="J6931" s="6"/>
      <c r="K6931" s="6"/>
      <c r="L6931" s="6"/>
      <c r="M6931" s="6"/>
      <c r="N6931" s="6"/>
      <c r="O6931" s="6"/>
      <c r="P6931" s="6" t="s">
        <v>18</v>
      </c>
      <c r="Q6931" s="7" t="s">
        <v>18102</v>
      </c>
      <c r="R6931" s="6" t="s">
        <v>20</v>
      </c>
    </row>
    <row r="6932" spans="1:18">
      <c r="A6932">
        <v>6925</v>
      </c>
      <c r="C6932" t="s">
        <v>18103</v>
      </c>
      <c r="D6932" t="s">
        <v>18104</v>
      </c>
      <c r="E6932">
        <v>1</v>
      </c>
      <c r="F6932">
        <v>155700</v>
      </c>
      <c r="G6932">
        <v>201</v>
      </c>
      <c r="H6932">
        <v>3800000</v>
      </c>
      <c r="P6932" t="s">
        <v>18</v>
      </c>
      <c r="Q6932" s="1" t="s">
        <v>18105</v>
      </c>
      <c r="R6932" t="s">
        <v>20</v>
      </c>
    </row>
    <row r="6933" spans="1:18">
      <c r="A6933" s="6">
        <v>6926</v>
      </c>
      <c r="B6933" s="6"/>
      <c r="C6933" s="6" t="s">
        <v>18106</v>
      </c>
      <c r="D6933" s="6" t="s">
        <v>18107</v>
      </c>
      <c r="E6933" s="6">
        <v>3746</v>
      </c>
      <c r="F6933" s="6">
        <v>2119</v>
      </c>
      <c r="G6933" s="6">
        <v>112</v>
      </c>
      <c r="H6933" s="6">
        <v>2613</v>
      </c>
      <c r="I6933" s="6"/>
      <c r="J6933" s="6"/>
      <c r="K6933" s="6"/>
      <c r="L6933" s="6"/>
      <c r="M6933" s="6"/>
      <c r="N6933" s="6"/>
      <c r="O6933" s="6"/>
      <c r="P6933" s="6" t="s">
        <v>18</v>
      </c>
      <c r="Q6933" s="7" t="s">
        <v>18108</v>
      </c>
      <c r="R6933" s="6" t="s">
        <v>20</v>
      </c>
    </row>
    <row r="6934" spans="1:18">
      <c r="A6934">
        <v>6927</v>
      </c>
      <c r="C6934" t="s">
        <v>18109</v>
      </c>
      <c r="D6934" t="s">
        <v>18110</v>
      </c>
      <c r="E6934">
        <v>111</v>
      </c>
      <c r="F6934">
        <v>1760</v>
      </c>
      <c r="G6934">
        <v>224</v>
      </c>
      <c r="H6934">
        <v>47900</v>
      </c>
      <c r="P6934" t="s">
        <v>18</v>
      </c>
      <c r="Q6934" t="s">
        <v>18111</v>
      </c>
      <c r="R6934" t="s">
        <v>20</v>
      </c>
    </row>
    <row r="6935" spans="1:18">
      <c r="A6935" s="6">
        <v>6928</v>
      </c>
      <c r="B6935" s="6"/>
      <c r="C6935" s="6" t="s">
        <v>18112</v>
      </c>
      <c r="D6935" s="6" t="s">
        <v>18113</v>
      </c>
      <c r="E6935" s="6">
        <v>128</v>
      </c>
      <c r="F6935" s="6">
        <v>811300</v>
      </c>
      <c r="G6935" s="6">
        <v>2691</v>
      </c>
      <c r="H6935" s="6">
        <v>37100000</v>
      </c>
      <c r="I6935" s="6"/>
      <c r="J6935" s="6"/>
      <c r="K6935" s="6"/>
      <c r="L6935" s="6"/>
      <c r="M6935" s="6"/>
      <c r="N6935" s="6"/>
      <c r="O6935" s="6"/>
      <c r="P6935" s="6" t="s">
        <v>18</v>
      </c>
      <c r="Q6935" s="7" t="s">
        <v>18114</v>
      </c>
      <c r="R6935" s="6" t="s">
        <v>20</v>
      </c>
    </row>
    <row r="6936" spans="1:18">
      <c r="A6936">
        <v>6929</v>
      </c>
      <c r="C6936" t="s">
        <v>18115</v>
      </c>
      <c r="D6936" t="s">
        <v>18116</v>
      </c>
      <c r="E6936">
        <v>2983</v>
      </c>
      <c r="F6936">
        <v>26700</v>
      </c>
      <c r="G6936">
        <v>1481</v>
      </c>
      <c r="H6936">
        <v>439800</v>
      </c>
      <c r="P6936" t="s">
        <v>18</v>
      </c>
      <c r="Q6936" s="1" t="s">
        <v>18117</v>
      </c>
      <c r="R6936" t="s">
        <v>20</v>
      </c>
    </row>
    <row r="6937" spans="1:18">
      <c r="A6937" s="6">
        <v>6930</v>
      </c>
      <c r="B6937" s="6"/>
      <c r="C6937" s="6" t="s">
        <v>18118</v>
      </c>
      <c r="D6937" s="6" t="s">
        <v>18119</v>
      </c>
      <c r="E6937" s="6">
        <v>1403</v>
      </c>
      <c r="F6937" s="6">
        <v>13700</v>
      </c>
      <c r="G6937" s="6">
        <v>1596</v>
      </c>
      <c r="H6937" s="6">
        <v>2200000</v>
      </c>
      <c r="I6937" s="6"/>
      <c r="J6937" s="6"/>
      <c r="K6937" s="6"/>
      <c r="L6937" s="6"/>
      <c r="M6937" s="6"/>
      <c r="N6937" s="6"/>
      <c r="O6937" s="6"/>
      <c r="P6937" s="6" t="s">
        <v>18</v>
      </c>
      <c r="Q6937" s="7" t="s">
        <v>18120</v>
      </c>
      <c r="R6937" s="6" t="s">
        <v>20</v>
      </c>
    </row>
    <row r="6938" spans="1:18">
      <c r="A6938">
        <v>6931</v>
      </c>
      <c r="C6938" t="s">
        <v>18121</v>
      </c>
      <c r="D6938" t="s">
        <v>18122</v>
      </c>
      <c r="E6938">
        <v>129</v>
      </c>
      <c r="F6938">
        <v>207900</v>
      </c>
      <c r="G6938">
        <v>281</v>
      </c>
      <c r="H6938">
        <v>2700000</v>
      </c>
      <c r="N6938" t="s">
        <v>73</v>
      </c>
      <c r="P6938" t="s">
        <v>18</v>
      </c>
      <c r="Q6938" t="s">
        <v>18123</v>
      </c>
      <c r="R6938" t="s">
        <v>20</v>
      </c>
    </row>
    <row r="6939" spans="1:18">
      <c r="A6939" s="6">
        <v>6932</v>
      </c>
      <c r="B6939" s="6"/>
      <c r="C6939" s="6" t="s">
        <v>18124</v>
      </c>
      <c r="D6939" s="6" t="s">
        <v>18125</v>
      </c>
      <c r="E6939" s="6">
        <v>2323</v>
      </c>
      <c r="F6939" s="6">
        <v>16000000</v>
      </c>
      <c r="G6939" s="6">
        <v>2206</v>
      </c>
      <c r="H6939" s="6">
        <v>638300000</v>
      </c>
      <c r="I6939" s="6"/>
      <c r="J6939" s="6"/>
      <c r="K6939" s="6"/>
      <c r="L6939" s="6"/>
      <c r="M6939" s="6"/>
      <c r="N6939" s="6" t="s">
        <v>73</v>
      </c>
      <c r="O6939" s="6"/>
      <c r="P6939" s="6" t="s">
        <v>18</v>
      </c>
      <c r="Q6939" s="7" t="s">
        <v>18126</v>
      </c>
      <c r="R6939" s="6" t="s">
        <v>20</v>
      </c>
    </row>
    <row r="6940" spans="1:18">
      <c r="A6940">
        <v>6933</v>
      </c>
      <c r="C6940" t="s">
        <v>18127</v>
      </c>
      <c r="D6940" t="s">
        <v>18128</v>
      </c>
      <c r="E6940">
        <v>2</v>
      </c>
      <c r="F6940">
        <v>743</v>
      </c>
      <c r="G6940">
        <v>154</v>
      </c>
      <c r="H6940">
        <v>15800</v>
      </c>
      <c r="P6940" t="s">
        <v>18</v>
      </c>
      <c r="Q6940" t="s">
        <v>18129</v>
      </c>
      <c r="R6940" t="s">
        <v>20</v>
      </c>
    </row>
    <row r="6941" spans="1:18">
      <c r="A6941" s="6">
        <v>6934</v>
      </c>
      <c r="B6941" s="6"/>
      <c r="C6941" s="6" t="s">
        <v>18130</v>
      </c>
      <c r="D6941" s="6" t="s">
        <v>18131</v>
      </c>
      <c r="E6941" s="6">
        <v>78</v>
      </c>
      <c r="F6941" s="6">
        <v>6497</v>
      </c>
      <c r="G6941" s="6">
        <v>163</v>
      </c>
      <c r="H6941" s="6">
        <v>903900</v>
      </c>
      <c r="I6941" s="6"/>
      <c r="J6941" s="6"/>
      <c r="K6941" s="6"/>
      <c r="L6941" s="6"/>
      <c r="M6941" s="6"/>
      <c r="N6941" s="6"/>
      <c r="O6941" s="6"/>
      <c r="P6941" s="6" t="s">
        <v>18</v>
      </c>
      <c r="Q6941" s="7" t="s">
        <v>18132</v>
      </c>
      <c r="R6941" s="6" t="s">
        <v>20</v>
      </c>
    </row>
    <row r="6942" spans="1:18">
      <c r="A6942">
        <v>6935</v>
      </c>
      <c r="C6942" t="s">
        <v>18133</v>
      </c>
      <c r="D6942" t="s">
        <v>18134</v>
      </c>
      <c r="E6942">
        <v>630</v>
      </c>
      <c r="F6942">
        <v>4018</v>
      </c>
      <c r="G6942">
        <v>320</v>
      </c>
      <c r="H6942">
        <v>399800</v>
      </c>
      <c r="P6942" t="s">
        <v>18</v>
      </c>
      <c r="Q6942" s="1" t="s">
        <v>18135</v>
      </c>
      <c r="R6942" t="s">
        <v>20</v>
      </c>
    </row>
    <row r="6943" spans="1:18">
      <c r="A6943" s="6">
        <v>6936</v>
      </c>
      <c r="B6943" s="6"/>
      <c r="C6943" s="6" t="s">
        <v>18136</v>
      </c>
      <c r="D6943" s="6" t="s">
        <v>18137</v>
      </c>
      <c r="E6943" s="6">
        <v>435</v>
      </c>
      <c r="F6943" s="6">
        <v>21700</v>
      </c>
      <c r="G6943" s="6">
        <v>607</v>
      </c>
      <c r="H6943" s="6">
        <v>332900</v>
      </c>
      <c r="I6943" s="6"/>
      <c r="J6943" s="6"/>
      <c r="K6943" s="6"/>
      <c r="L6943" s="6"/>
      <c r="M6943" s="6"/>
      <c r="N6943" s="6"/>
      <c r="O6943" s="6"/>
      <c r="P6943" s="6" t="s">
        <v>18</v>
      </c>
      <c r="Q6943" s="7" t="s">
        <v>18138</v>
      </c>
      <c r="R6943" s="6" t="s">
        <v>20</v>
      </c>
    </row>
    <row r="6944" spans="1:18">
      <c r="A6944">
        <v>6937</v>
      </c>
      <c r="C6944" t="s">
        <v>18139</v>
      </c>
      <c r="D6944" t="s">
        <v>18139</v>
      </c>
      <c r="E6944">
        <v>339</v>
      </c>
      <c r="F6944">
        <v>1330</v>
      </c>
      <c r="G6944">
        <v>410</v>
      </c>
      <c r="H6944">
        <v>24300</v>
      </c>
      <c r="P6944" t="s">
        <v>18</v>
      </c>
      <c r="Q6944" s="1" t="s">
        <v>18140</v>
      </c>
      <c r="R6944" t="s">
        <v>20</v>
      </c>
    </row>
    <row r="6945" spans="1:18">
      <c r="A6945" s="6">
        <v>6938</v>
      </c>
      <c r="B6945" s="6"/>
      <c r="C6945" s="6" t="s">
        <v>18141</v>
      </c>
      <c r="D6945" s="6" t="s">
        <v>18142</v>
      </c>
      <c r="E6945" s="6">
        <v>49</v>
      </c>
      <c r="F6945" s="6">
        <v>382</v>
      </c>
      <c r="G6945" s="6">
        <v>101</v>
      </c>
      <c r="H6945" s="6">
        <v>4520</v>
      </c>
      <c r="I6945" s="6"/>
      <c r="J6945" s="6"/>
      <c r="K6945" s="6"/>
      <c r="L6945" s="6"/>
      <c r="M6945" s="6"/>
      <c r="N6945" s="6"/>
      <c r="O6945" s="6"/>
      <c r="P6945" s="6" t="s">
        <v>18</v>
      </c>
      <c r="Q6945" s="7" t="s">
        <v>18143</v>
      </c>
      <c r="R6945" s="6" t="s">
        <v>20</v>
      </c>
    </row>
    <row r="6946" spans="1:18">
      <c r="A6946">
        <v>6939</v>
      </c>
      <c r="C6946" t="s">
        <v>15104</v>
      </c>
      <c r="D6946" t="s">
        <v>18144</v>
      </c>
      <c r="E6946">
        <v>367</v>
      </c>
      <c r="F6946">
        <v>125</v>
      </c>
      <c r="P6946" t="s">
        <v>40</v>
      </c>
      <c r="R6946" t="s">
        <v>20</v>
      </c>
    </row>
    <row r="6947" spans="1:18">
      <c r="A6947" s="6">
        <v>6940</v>
      </c>
      <c r="B6947" s="6"/>
      <c r="C6947" s="6" t="s">
        <v>18145</v>
      </c>
      <c r="D6947" s="6" t="s">
        <v>18146</v>
      </c>
      <c r="E6947" s="6">
        <v>587</v>
      </c>
      <c r="F6947" s="6">
        <v>42500</v>
      </c>
      <c r="G6947" s="6">
        <v>3473</v>
      </c>
      <c r="H6947" s="6">
        <v>940500</v>
      </c>
      <c r="I6947" s="6"/>
      <c r="J6947" s="6"/>
      <c r="K6947" s="6"/>
      <c r="L6947" s="6"/>
      <c r="M6947" s="6"/>
      <c r="N6947" s="6"/>
      <c r="O6947" s="6"/>
      <c r="P6947" s="6" t="s">
        <v>18</v>
      </c>
      <c r="Q6947" s="7" t="s">
        <v>18147</v>
      </c>
      <c r="R6947" s="6" t="s">
        <v>20</v>
      </c>
    </row>
    <row r="6948" spans="1:18">
      <c r="A6948">
        <v>6941</v>
      </c>
      <c r="C6948" t="s">
        <v>18148</v>
      </c>
      <c r="D6948" t="s">
        <v>18149</v>
      </c>
      <c r="E6948">
        <v>8457</v>
      </c>
      <c r="F6948">
        <v>4800000</v>
      </c>
      <c r="G6948">
        <v>5851</v>
      </c>
      <c r="H6948">
        <v>270000000</v>
      </c>
      <c r="N6948" t="s">
        <v>73</v>
      </c>
      <c r="P6948" t="s">
        <v>18</v>
      </c>
      <c r="Q6948" t="s">
        <v>18150</v>
      </c>
      <c r="R6948" t="s">
        <v>20</v>
      </c>
    </row>
    <row r="6949" spans="1:18">
      <c r="A6949" s="6">
        <v>6942</v>
      </c>
      <c r="B6949" s="6"/>
      <c r="C6949" s="6" t="s">
        <v>18151</v>
      </c>
      <c r="D6949" s="6" t="s">
        <v>18152</v>
      </c>
      <c r="E6949" s="6">
        <v>88</v>
      </c>
      <c r="F6949" s="6">
        <v>982</v>
      </c>
      <c r="G6949" s="6">
        <v>36</v>
      </c>
      <c r="H6949" s="6">
        <v>80800</v>
      </c>
      <c r="I6949" s="6"/>
      <c r="J6949" s="6"/>
      <c r="K6949" s="6"/>
      <c r="L6949" s="6"/>
      <c r="M6949" s="6"/>
      <c r="N6949" s="6"/>
      <c r="O6949" s="6"/>
      <c r="P6949" s="6" t="s">
        <v>18</v>
      </c>
      <c r="Q6949" s="6" t="s">
        <v>18153</v>
      </c>
      <c r="R6949" s="6" t="s">
        <v>20</v>
      </c>
    </row>
    <row r="6950" spans="1:18">
      <c r="A6950">
        <v>6943</v>
      </c>
      <c r="C6950" t="s">
        <v>18154</v>
      </c>
      <c r="D6950" t="s">
        <v>18154</v>
      </c>
      <c r="E6950">
        <v>9</v>
      </c>
      <c r="F6950">
        <v>145500</v>
      </c>
      <c r="G6950">
        <v>967</v>
      </c>
      <c r="H6950">
        <v>377900</v>
      </c>
      <c r="N6950" t="s">
        <v>73</v>
      </c>
      <c r="P6950" t="s">
        <v>18</v>
      </c>
      <c r="Q6950" t="s">
        <v>18155</v>
      </c>
      <c r="R6950" t="s">
        <v>20</v>
      </c>
    </row>
    <row r="6951" spans="1:18">
      <c r="A6951" s="6">
        <v>6944</v>
      </c>
      <c r="B6951" s="6"/>
      <c r="C6951" s="6" t="s">
        <v>18156</v>
      </c>
      <c r="D6951" s="6" t="s">
        <v>18157</v>
      </c>
      <c r="E6951" s="6">
        <v>295</v>
      </c>
      <c r="F6951" s="6">
        <v>1200000</v>
      </c>
      <c r="G6951" s="6">
        <v>4051</v>
      </c>
      <c r="H6951" s="6">
        <v>51500000</v>
      </c>
      <c r="I6951" s="6"/>
      <c r="J6951" s="6"/>
      <c r="K6951" s="6"/>
      <c r="L6951" s="6"/>
      <c r="M6951" s="6"/>
      <c r="N6951" s="6"/>
      <c r="O6951" s="6"/>
      <c r="P6951" s="6" t="s">
        <v>18</v>
      </c>
      <c r="Q6951" s="6" t="s">
        <v>18158</v>
      </c>
      <c r="R6951" s="6" t="s">
        <v>20</v>
      </c>
    </row>
    <row r="6952" spans="1:18">
      <c r="A6952">
        <v>6945</v>
      </c>
      <c r="C6952" t="s">
        <v>18159</v>
      </c>
      <c r="D6952" t="s">
        <v>18160</v>
      </c>
      <c r="E6952">
        <v>413</v>
      </c>
      <c r="F6952">
        <v>53800</v>
      </c>
      <c r="G6952">
        <v>891</v>
      </c>
      <c r="H6952">
        <v>3000000</v>
      </c>
      <c r="P6952" t="s">
        <v>18</v>
      </c>
      <c r="Q6952" s="1" t="s">
        <v>18161</v>
      </c>
      <c r="R6952" t="s">
        <v>20</v>
      </c>
    </row>
    <row r="6953" spans="1:18">
      <c r="A6953" s="6">
        <v>6946</v>
      </c>
      <c r="B6953" s="6"/>
      <c r="C6953" s="6" t="s">
        <v>18162</v>
      </c>
      <c r="D6953" s="6" t="s">
        <v>18163</v>
      </c>
      <c r="E6953" s="6">
        <v>649</v>
      </c>
      <c r="F6953" s="6">
        <v>138600</v>
      </c>
      <c r="G6953" s="6">
        <v>1502</v>
      </c>
      <c r="H6953" s="6">
        <v>11100000</v>
      </c>
      <c r="I6953" s="6"/>
      <c r="J6953" s="6"/>
      <c r="K6953" s="6"/>
      <c r="L6953" s="6"/>
      <c r="M6953" s="6"/>
      <c r="N6953" s="6"/>
      <c r="O6953" s="6"/>
      <c r="P6953" s="6" t="s">
        <v>18</v>
      </c>
      <c r="Q6953" s="7" t="s">
        <v>18164</v>
      </c>
      <c r="R6953" s="6" t="s">
        <v>20</v>
      </c>
    </row>
    <row r="6954" spans="1:18">
      <c r="A6954">
        <v>6947</v>
      </c>
      <c r="C6954" t="s">
        <v>18165</v>
      </c>
      <c r="D6954" t="s">
        <v>18166</v>
      </c>
      <c r="E6954">
        <v>3832</v>
      </c>
      <c r="F6954">
        <v>4462</v>
      </c>
      <c r="G6954">
        <v>650</v>
      </c>
      <c r="H6954">
        <v>251600</v>
      </c>
      <c r="P6954" t="s">
        <v>18</v>
      </c>
      <c r="Q6954" s="1" t="s">
        <v>18167</v>
      </c>
      <c r="R6954" t="s">
        <v>20</v>
      </c>
    </row>
    <row r="6955" spans="1:18">
      <c r="A6955" s="6">
        <v>6948</v>
      </c>
      <c r="B6955" s="6"/>
      <c r="C6955" s="6" t="s">
        <v>18168</v>
      </c>
      <c r="D6955" s="6" t="s">
        <v>18169</v>
      </c>
      <c r="E6955" s="6">
        <v>1000</v>
      </c>
      <c r="F6955" s="6">
        <v>11800</v>
      </c>
      <c r="G6955" s="6">
        <v>1132</v>
      </c>
      <c r="H6955" s="6">
        <v>95000</v>
      </c>
      <c r="I6955" s="6"/>
      <c r="J6955" s="6"/>
      <c r="K6955" s="6"/>
      <c r="L6955" s="6"/>
      <c r="M6955" s="6"/>
      <c r="N6955" s="6"/>
      <c r="O6955" s="6"/>
      <c r="P6955" s="6" t="s">
        <v>18</v>
      </c>
      <c r="Q6955" s="6" t="s">
        <v>18170</v>
      </c>
      <c r="R6955" s="6" t="s">
        <v>20</v>
      </c>
    </row>
    <row r="6956" spans="1:18">
      <c r="A6956">
        <v>6949</v>
      </c>
      <c r="C6956" t="s">
        <v>18171</v>
      </c>
      <c r="D6956" t="s">
        <v>18171</v>
      </c>
      <c r="E6956">
        <v>1063</v>
      </c>
      <c r="F6956">
        <v>19100</v>
      </c>
      <c r="G6956">
        <v>287</v>
      </c>
      <c r="H6956">
        <v>190000</v>
      </c>
      <c r="P6956" t="s">
        <v>18</v>
      </c>
      <c r="Q6956" s="1" t="s">
        <v>18172</v>
      </c>
      <c r="R6956" t="s">
        <v>20</v>
      </c>
    </row>
    <row r="6957" spans="1:18">
      <c r="A6957" s="6">
        <v>6950</v>
      </c>
      <c r="B6957" s="6"/>
      <c r="C6957" s="6" t="s">
        <v>18173</v>
      </c>
      <c r="D6957" s="6" t="s">
        <v>18173</v>
      </c>
      <c r="E6957" s="6">
        <v>1</v>
      </c>
      <c r="F6957" s="6">
        <v>18000</v>
      </c>
      <c r="G6957" s="6">
        <v>125</v>
      </c>
      <c r="H6957" s="6">
        <v>40300</v>
      </c>
      <c r="I6957" s="6"/>
      <c r="J6957" s="6"/>
      <c r="K6957" s="6"/>
      <c r="L6957" s="6"/>
      <c r="M6957" s="6"/>
      <c r="N6957" s="6"/>
      <c r="O6957" s="6"/>
      <c r="P6957" s="6" t="s">
        <v>18</v>
      </c>
      <c r="Q6957" s="6"/>
      <c r="R6957" s="6" t="s">
        <v>20</v>
      </c>
    </row>
    <row r="6958" spans="1:18">
      <c r="A6958">
        <v>6951</v>
      </c>
      <c r="C6958" t="s">
        <v>18174</v>
      </c>
      <c r="D6958" t="s">
        <v>18175</v>
      </c>
      <c r="E6958">
        <v>989</v>
      </c>
      <c r="F6958">
        <v>4548</v>
      </c>
      <c r="G6958">
        <v>280</v>
      </c>
      <c r="H6958">
        <v>51500</v>
      </c>
      <c r="P6958" t="s">
        <v>18</v>
      </c>
      <c r="Q6958" s="1" t="s">
        <v>18176</v>
      </c>
      <c r="R6958" t="s">
        <v>20</v>
      </c>
    </row>
    <row r="6959" spans="1:18">
      <c r="A6959" s="6">
        <v>6952</v>
      </c>
      <c r="B6959" s="6"/>
      <c r="C6959" s="6" t="s">
        <v>18177</v>
      </c>
      <c r="D6959" s="6" t="s">
        <v>18178</v>
      </c>
      <c r="E6959" s="6">
        <v>39</v>
      </c>
      <c r="F6959" s="6">
        <v>17100</v>
      </c>
      <c r="G6959" s="6">
        <v>119</v>
      </c>
      <c r="H6959" s="6">
        <v>385900</v>
      </c>
      <c r="I6959" s="6"/>
      <c r="J6959" s="6"/>
      <c r="K6959" s="6"/>
      <c r="L6959" s="6"/>
      <c r="M6959" s="6"/>
      <c r="N6959" s="6"/>
      <c r="O6959" s="6"/>
      <c r="P6959" s="6" t="s">
        <v>18</v>
      </c>
      <c r="Q6959" s="6" t="s">
        <v>18179</v>
      </c>
      <c r="R6959" s="6" t="s">
        <v>20</v>
      </c>
    </row>
    <row r="6960" spans="1:18">
      <c r="A6960">
        <v>6953</v>
      </c>
      <c r="C6960" t="s">
        <v>18180</v>
      </c>
      <c r="D6960" t="s">
        <v>18181</v>
      </c>
      <c r="E6960">
        <v>14</v>
      </c>
      <c r="F6960">
        <v>393</v>
      </c>
      <c r="G6960">
        <v>18</v>
      </c>
      <c r="H6960">
        <v>2529</v>
      </c>
      <c r="P6960" t="s">
        <v>18</v>
      </c>
      <c r="Q6960" t="s">
        <v>18182</v>
      </c>
      <c r="R6960" t="s">
        <v>20</v>
      </c>
    </row>
    <row r="6961" spans="1:18">
      <c r="A6961" s="6">
        <v>6954</v>
      </c>
      <c r="B6961" s="6"/>
      <c r="C6961" s="6" t="s">
        <v>18183</v>
      </c>
      <c r="D6961" s="6" t="s">
        <v>18184</v>
      </c>
      <c r="E6961" s="6">
        <v>338</v>
      </c>
      <c r="F6961" s="6">
        <v>472000</v>
      </c>
      <c r="G6961" s="6">
        <v>1317</v>
      </c>
      <c r="H6961" s="6">
        <v>34400000</v>
      </c>
      <c r="I6961" s="6"/>
      <c r="J6961" s="6"/>
      <c r="K6961" s="6"/>
      <c r="L6961" s="6"/>
      <c r="M6961" s="6"/>
      <c r="N6961" s="6" t="s">
        <v>73</v>
      </c>
      <c r="O6961" s="6"/>
      <c r="P6961" s="6" t="s">
        <v>18</v>
      </c>
      <c r="Q6961" s="6" t="s">
        <v>18185</v>
      </c>
      <c r="R6961" s="6" t="s">
        <v>20</v>
      </c>
    </row>
    <row r="6962" spans="1:18">
      <c r="A6962">
        <v>6955</v>
      </c>
      <c r="C6962" t="s">
        <v>18186</v>
      </c>
      <c r="D6962" t="s">
        <v>18187</v>
      </c>
      <c r="E6962">
        <v>280</v>
      </c>
      <c r="F6962">
        <v>1475</v>
      </c>
      <c r="G6962">
        <v>65</v>
      </c>
      <c r="H6962">
        <v>12200</v>
      </c>
      <c r="P6962" t="s">
        <v>18</v>
      </c>
      <c r="Q6962" s="1" t="s">
        <v>18188</v>
      </c>
      <c r="R6962" t="s">
        <v>20</v>
      </c>
    </row>
    <row r="6963" spans="1:18">
      <c r="A6963" s="6">
        <v>6956</v>
      </c>
      <c r="B6963" s="6"/>
      <c r="C6963" s="6" t="s">
        <v>18189</v>
      </c>
      <c r="D6963" s="6" t="s">
        <v>18190</v>
      </c>
      <c r="E6963" s="6">
        <v>92</v>
      </c>
      <c r="F6963" s="6">
        <v>4114</v>
      </c>
      <c r="G6963" s="6">
        <v>93</v>
      </c>
      <c r="H6963" s="6">
        <v>60600</v>
      </c>
      <c r="I6963" s="6"/>
      <c r="J6963" s="6"/>
      <c r="K6963" s="6"/>
      <c r="L6963" s="6"/>
      <c r="M6963" s="6"/>
      <c r="N6963" s="6"/>
      <c r="O6963" s="6"/>
      <c r="P6963" s="6" t="s">
        <v>18</v>
      </c>
      <c r="Q6963" s="7" t="s">
        <v>18191</v>
      </c>
      <c r="R6963" s="6" t="s">
        <v>20</v>
      </c>
    </row>
    <row r="6964" spans="1:18">
      <c r="A6964">
        <v>6957</v>
      </c>
      <c r="C6964" t="s">
        <v>18192</v>
      </c>
      <c r="D6964" t="s">
        <v>18193</v>
      </c>
      <c r="E6964">
        <v>60</v>
      </c>
      <c r="F6964">
        <v>1600000</v>
      </c>
      <c r="G6964">
        <v>479</v>
      </c>
      <c r="H6964">
        <v>32000000</v>
      </c>
      <c r="P6964" t="s">
        <v>18</v>
      </c>
      <c r="Q6964" s="1" t="s">
        <v>18194</v>
      </c>
      <c r="R6964" t="s">
        <v>20</v>
      </c>
    </row>
    <row r="6965" spans="1:18">
      <c r="A6965" s="6">
        <v>6958</v>
      </c>
      <c r="B6965" s="6"/>
      <c r="C6965" s="6" t="s">
        <v>18195</v>
      </c>
      <c r="D6965" s="6" t="s">
        <v>18196</v>
      </c>
      <c r="E6965" s="6"/>
      <c r="F6965" s="6">
        <v>404700</v>
      </c>
      <c r="G6965" s="6">
        <v>652</v>
      </c>
      <c r="H6965" s="6">
        <v>4100000</v>
      </c>
      <c r="I6965" s="6"/>
      <c r="J6965" s="6"/>
      <c r="K6965" s="6"/>
      <c r="L6965" s="6"/>
      <c r="M6965" s="6"/>
      <c r="N6965" s="6" t="s">
        <v>73</v>
      </c>
      <c r="O6965" s="6"/>
      <c r="P6965" s="6" t="s">
        <v>18</v>
      </c>
      <c r="Q6965" s="7" t="s">
        <v>18197</v>
      </c>
      <c r="R6965" s="6" t="s">
        <v>20</v>
      </c>
    </row>
    <row r="6966" spans="1:18">
      <c r="A6966">
        <v>6959</v>
      </c>
      <c r="C6966" t="s">
        <v>18198</v>
      </c>
      <c r="D6966" t="s">
        <v>18199</v>
      </c>
      <c r="E6966">
        <v>190</v>
      </c>
      <c r="F6966">
        <v>54600</v>
      </c>
      <c r="G6966">
        <v>325</v>
      </c>
      <c r="H6966">
        <v>355900</v>
      </c>
      <c r="P6966" t="s">
        <v>18</v>
      </c>
      <c r="Q6966" s="1" t="s">
        <v>18200</v>
      </c>
      <c r="R6966" t="s">
        <v>20</v>
      </c>
    </row>
    <row r="6967" spans="1:18">
      <c r="A6967" s="6">
        <v>6960</v>
      </c>
      <c r="B6967" s="6"/>
      <c r="C6967" s="6" t="s">
        <v>18201</v>
      </c>
      <c r="D6967" s="6" t="s">
        <v>18202</v>
      </c>
      <c r="E6967" s="6">
        <v>4021</v>
      </c>
      <c r="F6967" s="6">
        <v>834</v>
      </c>
      <c r="G6967" s="6">
        <v>110</v>
      </c>
      <c r="H6967" s="6">
        <v>3843</v>
      </c>
      <c r="I6967" s="6"/>
      <c r="J6967" s="6"/>
      <c r="K6967" s="6"/>
      <c r="L6967" s="6"/>
      <c r="M6967" s="6"/>
      <c r="N6967" s="6"/>
      <c r="O6967" s="6"/>
      <c r="P6967" s="6" t="s">
        <v>18</v>
      </c>
      <c r="Q6967" s="7" t="s">
        <v>18203</v>
      </c>
      <c r="R6967" s="6" t="s">
        <v>20</v>
      </c>
    </row>
    <row r="6968" spans="1:18">
      <c r="A6968">
        <v>6961</v>
      </c>
      <c r="C6968" t="s">
        <v>18204</v>
      </c>
      <c r="D6968" t="s">
        <v>18205</v>
      </c>
      <c r="F6968">
        <v>1900000</v>
      </c>
      <c r="G6968">
        <v>591</v>
      </c>
      <c r="H6968">
        <v>16800000</v>
      </c>
      <c r="P6968" t="s">
        <v>18</v>
      </c>
      <c r="Q6968" s="1" t="s">
        <v>18206</v>
      </c>
      <c r="R6968" t="s">
        <v>20</v>
      </c>
    </row>
    <row r="6969" spans="1:18">
      <c r="A6969" s="6">
        <v>6962</v>
      </c>
      <c r="B6969" s="6"/>
      <c r="C6969" s="6" t="s">
        <v>18207</v>
      </c>
      <c r="D6969" s="6" t="s">
        <v>18207</v>
      </c>
      <c r="E6969" s="6">
        <v>126</v>
      </c>
      <c r="F6969" s="6">
        <v>12200</v>
      </c>
      <c r="G6969" s="6">
        <v>1959</v>
      </c>
      <c r="H6969" s="6">
        <v>2600000</v>
      </c>
      <c r="I6969" s="6"/>
      <c r="J6969" s="6"/>
      <c r="K6969" s="6"/>
      <c r="L6969" s="6"/>
      <c r="M6969" s="6"/>
      <c r="N6969" s="6"/>
      <c r="O6969" s="6"/>
      <c r="P6969" s="6" t="s">
        <v>18</v>
      </c>
      <c r="Q6969" s="7" t="s">
        <v>18208</v>
      </c>
      <c r="R6969" s="6" t="s">
        <v>20</v>
      </c>
    </row>
    <row r="6970" spans="1:18">
      <c r="A6970">
        <v>6963</v>
      </c>
      <c r="C6970" t="s">
        <v>18209</v>
      </c>
      <c r="D6970" t="s">
        <v>18210</v>
      </c>
      <c r="E6970">
        <v>2018</v>
      </c>
      <c r="F6970">
        <v>211200</v>
      </c>
      <c r="G6970">
        <v>1359</v>
      </c>
      <c r="H6970">
        <v>1300000</v>
      </c>
      <c r="P6970" t="s">
        <v>18</v>
      </c>
      <c r="Q6970" s="1" t="s">
        <v>18211</v>
      </c>
      <c r="R6970" t="s">
        <v>20</v>
      </c>
    </row>
    <row r="6971" spans="1:18">
      <c r="A6971" s="6">
        <v>6964</v>
      </c>
      <c r="B6971" s="6"/>
      <c r="C6971" s="6" t="s">
        <v>18212</v>
      </c>
      <c r="D6971" s="6" t="s">
        <v>18212</v>
      </c>
      <c r="E6971" s="6">
        <v>102</v>
      </c>
      <c r="F6971" s="6">
        <v>7567</v>
      </c>
      <c r="G6971" s="6">
        <v>240</v>
      </c>
      <c r="H6971" s="6">
        <v>39900</v>
      </c>
      <c r="I6971" s="6"/>
      <c r="J6971" s="6"/>
      <c r="K6971" s="6"/>
      <c r="L6971" s="6"/>
      <c r="M6971" s="6"/>
      <c r="N6971" s="6"/>
      <c r="O6971" s="6"/>
      <c r="P6971" s="6" t="s">
        <v>18</v>
      </c>
      <c r="Q6971" s="7" t="s">
        <v>18213</v>
      </c>
      <c r="R6971" s="6" t="s">
        <v>20</v>
      </c>
    </row>
    <row r="6972" spans="1:18">
      <c r="A6972">
        <v>6965</v>
      </c>
      <c r="C6972" t="s">
        <v>4333</v>
      </c>
      <c r="D6972" t="s">
        <v>18214</v>
      </c>
      <c r="E6972">
        <v>854</v>
      </c>
      <c r="F6972">
        <v>549</v>
      </c>
      <c r="G6972">
        <v>103</v>
      </c>
      <c r="H6972">
        <v>72700</v>
      </c>
      <c r="P6972" t="s">
        <v>18</v>
      </c>
      <c r="Q6972" t="s">
        <v>18215</v>
      </c>
      <c r="R6972" t="s">
        <v>20</v>
      </c>
    </row>
    <row r="6973" spans="1:18">
      <c r="A6973" s="6">
        <v>6966</v>
      </c>
      <c r="B6973" s="6"/>
      <c r="C6973" s="6" t="s">
        <v>18216</v>
      </c>
      <c r="D6973" s="6" t="s">
        <v>18217</v>
      </c>
      <c r="E6973" s="6">
        <v>1986</v>
      </c>
      <c r="F6973" s="6">
        <v>1600000</v>
      </c>
      <c r="G6973" s="6">
        <v>4374</v>
      </c>
      <c r="H6973" s="6">
        <v>84000000</v>
      </c>
      <c r="I6973" s="6"/>
      <c r="J6973" s="6"/>
      <c r="K6973" s="6"/>
      <c r="L6973" s="6"/>
      <c r="M6973" s="6"/>
      <c r="N6973" s="6" t="s">
        <v>73</v>
      </c>
      <c r="O6973" s="6"/>
      <c r="P6973" s="6" t="s">
        <v>18</v>
      </c>
      <c r="Q6973" s="7" t="s">
        <v>18218</v>
      </c>
      <c r="R6973" s="6" t="s">
        <v>20</v>
      </c>
    </row>
    <row r="6974" spans="1:18">
      <c r="A6974">
        <v>6967</v>
      </c>
      <c r="C6974" t="s">
        <v>18219</v>
      </c>
      <c r="D6974" t="s">
        <v>18220</v>
      </c>
      <c r="E6974">
        <v>597</v>
      </c>
      <c r="F6974">
        <v>702600</v>
      </c>
      <c r="G6974">
        <v>676</v>
      </c>
      <c r="H6974">
        <v>34800000</v>
      </c>
      <c r="P6974" t="s">
        <v>18</v>
      </c>
      <c r="Q6974" s="1" t="s">
        <v>18221</v>
      </c>
      <c r="R6974" t="s">
        <v>20</v>
      </c>
    </row>
    <row r="6975" spans="1:18">
      <c r="A6975" s="6">
        <v>6968</v>
      </c>
      <c r="B6975" s="6"/>
      <c r="C6975" s="6" t="s">
        <v>18222</v>
      </c>
      <c r="D6975" s="6" t="s">
        <v>18223</v>
      </c>
      <c r="E6975" s="6">
        <v>214</v>
      </c>
      <c r="F6975" s="6">
        <v>2507</v>
      </c>
      <c r="G6975" s="6">
        <v>148</v>
      </c>
      <c r="H6975" s="6">
        <v>299200</v>
      </c>
      <c r="I6975" s="6"/>
      <c r="J6975" s="6"/>
      <c r="K6975" s="6"/>
      <c r="L6975" s="6"/>
      <c r="M6975" s="6"/>
      <c r="N6975" s="6"/>
      <c r="O6975" s="6"/>
      <c r="P6975" s="6" t="s">
        <v>18</v>
      </c>
      <c r="Q6975" s="7" t="s">
        <v>18224</v>
      </c>
      <c r="R6975" s="6" t="s">
        <v>20</v>
      </c>
    </row>
    <row r="6976" spans="1:18">
      <c r="A6976">
        <v>6969</v>
      </c>
      <c r="C6976" t="s">
        <v>18225</v>
      </c>
      <c r="D6976" t="s">
        <v>18225</v>
      </c>
      <c r="E6976">
        <v>215</v>
      </c>
      <c r="F6976">
        <v>14100</v>
      </c>
      <c r="G6976">
        <v>141</v>
      </c>
      <c r="H6976">
        <v>407600</v>
      </c>
      <c r="P6976" t="s">
        <v>18</v>
      </c>
      <c r="Q6976" s="1" t="s">
        <v>18226</v>
      </c>
      <c r="R6976" t="s">
        <v>20</v>
      </c>
    </row>
    <row r="6977" spans="1:18">
      <c r="A6977" s="6">
        <v>6970</v>
      </c>
      <c r="B6977" s="6"/>
      <c r="C6977" s="6" t="s">
        <v>18227</v>
      </c>
      <c r="D6977" s="6" t="s">
        <v>18228</v>
      </c>
      <c r="E6977" s="6"/>
      <c r="F6977" s="6">
        <v>42800</v>
      </c>
      <c r="G6977" s="6">
        <v>368</v>
      </c>
      <c r="H6977" s="6">
        <v>1500000</v>
      </c>
      <c r="I6977" s="6"/>
      <c r="J6977" s="6"/>
      <c r="K6977" s="6"/>
      <c r="L6977" s="6"/>
      <c r="M6977" s="6"/>
      <c r="N6977" s="6"/>
      <c r="O6977" s="6"/>
      <c r="P6977" s="6" t="s">
        <v>18</v>
      </c>
      <c r="Q6977" s="6"/>
      <c r="R6977" s="6" t="s">
        <v>20</v>
      </c>
    </row>
    <row r="6978" spans="1:18">
      <c r="A6978">
        <v>6971</v>
      </c>
      <c r="C6978" t="s">
        <v>18229</v>
      </c>
      <c r="D6978" t="s">
        <v>18230</v>
      </c>
      <c r="E6978">
        <v>2346</v>
      </c>
      <c r="F6978">
        <v>785</v>
      </c>
      <c r="G6978">
        <v>136</v>
      </c>
      <c r="H6978">
        <v>16700</v>
      </c>
      <c r="P6978" t="s">
        <v>18</v>
      </c>
      <c r="Q6978" t="s">
        <v>18231</v>
      </c>
      <c r="R6978" t="s">
        <v>20</v>
      </c>
    </row>
    <row r="6979" spans="1:18">
      <c r="A6979" s="6">
        <v>6972</v>
      </c>
      <c r="B6979" s="6"/>
      <c r="C6979" s="6" t="s">
        <v>18232</v>
      </c>
      <c r="D6979" s="6" t="s">
        <v>18233</v>
      </c>
      <c r="E6979" s="6"/>
      <c r="F6979" s="6">
        <v>26100</v>
      </c>
      <c r="G6979" s="6">
        <v>176</v>
      </c>
      <c r="H6979" s="6">
        <v>1800000</v>
      </c>
      <c r="I6979" s="6"/>
      <c r="J6979" s="6"/>
      <c r="K6979" s="6"/>
      <c r="L6979" s="6"/>
      <c r="M6979" s="6"/>
      <c r="N6979" s="6"/>
      <c r="O6979" s="6"/>
      <c r="P6979" s="6" t="s">
        <v>18</v>
      </c>
      <c r="Q6979" s="6"/>
      <c r="R6979" s="6" t="s">
        <v>20</v>
      </c>
    </row>
    <row r="6980" spans="1:18">
      <c r="A6980">
        <v>6973</v>
      </c>
      <c r="C6980" t="s">
        <v>18234</v>
      </c>
      <c r="D6980" t="s">
        <v>18235</v>
      </c>
      <c r="E6980">
        <v>1314</v>
      </c>
      <c r="F6980">
        <v>3600000</v>
      </c>
      <c r="G6980">
        <v>1244</v>
      </c>
      <c r="H6980">
        <v>39000000</v>
      </c>
      <c r="P6980" t="s">
        <v>18</v>
      </c>
      <c r="Q6980" t="s">
        <v>18236</v>
      </c>
      <c r="R6980" t="s">
        <v>20</v>
      </c>
    </row>
    <row r="6981" spans="1:18">
      <c r="A6981" s="6">
        <v>6974</v>
      </c>
      <c r="B6981" s="6"/>
      <c r="C6981" s="6" t="s">
        <v>18237</v>
      </c>
      <c r="D6981" s="6" t="s">
        <v>18238</v>
      </c>
      <c r="E6981" s="6">
        <v>484</v>
      </c>
      <c r="F6981" s="6">
        <v>7048</v>
      </c>
      <c r="G6981" s="6">
        <v>237</v>
      </c>
      <c r="H6981" s="6">
        <v>918800</v>
      </c>
      <c r="I6981" s="6"/>
      <c r="J6981" s="6"/>
      <c r="K6981" s="6"/>
      <c r="L6981" s="6"/>
      <c r="M6981" s="6"/>
      <c r="N6981" s="6"/>
      <c r="O6981" s="6"/>
      <c r="P6981" s="6" t="s">
        <v>18</v>
      </c>
      <c r="Q6981" s="7" t="s">
        <v>18239</v>
      </c>
      <c r="R6981" s="6" t="s">
        <v>20</v>
      </c>
    </row>
    <row r="6982" spans="1:18">
      <c r="A6982">
        <v>6975</v>
      </c>
      <c r="C6982" t="s">
        <v>1134</v>
      </c>
      <c r="D6982" t="s">
        <v>18240</v>
      </c>
      <c r="E6982">
        <v>469</v>
      </c>
      <c r="F6982">
        <v>927</v>
      </c>
      <c r="G6982">
        <v>215</v>
      </c>
      <c r="H6982">
        <v>281100</v>
      </c>
      <c r="P6982" t="s">
        <v>18</v>
      </c>
      <c r="Q6982" t="s">
        <v>18241</v>
      </c>
      <c r="R6982" t="s">
        <v>20</v>
      </c>
    </row>
    <row r="6983" spans="1:18">
      <c r="A6983" s="6">
        <v>6976</v>
      </c>
      <c r="B6983" s="6"/>
      <c r="C6983" s="6" t="s">
        <v>18242</v>
      </c>
      <c r="D6983" s="6" t="s">
        <v>18243</v>
      </c>
      <c r="E6983" s="6">
        <v>112</v>
      </c>
      <c r="F6983" s="6">
        <v>325</v>
      </c>
      <c r="G6983" s="6">
        <v>17</v>
      </c>
      <c r="H6983" s="6">
        <v>1620</v>
      </c>
      <c r="I6983" s="6"/>
      <c r="J6983" s="6"/>
      <c r="K6983" s="6"/>
      <c r="L6983" s="6"/>
      <c r="M6983" s="6"/>
      <c r="N6983" s="6"/>
      <c r="O6983" s="6"/>
      <c r="P6983" s="6" t="s">
        <v>18</v>
      </c>
      <c r="Q6983" s="7" t="s">
        <v>18244</v>
      </c>
      <c r="R6983" s="6" t="s">
        <v>20</v>
      </c>
    </row>
    <row r="6984" spans="1:18">
      <c r="A6984">
        <v>6977</v>
      </c>
      <c r="C6984" t="s">
        <v>18245</v>
      </c>
      <c r="D6984" t="s">
        <v>18245</v>
      </c>
      <c r="E6984">
        <v>681</v>
      </c>
      <c r="F6984">
        <v>70200</v>
      </c>
      <c r="G6984">
        <v>343</v>
      </c>
      <c r="H6984">
        <v>5700000</v>
      </c>
      <c r="P6984" t="s">
        <v>18</v>
      </c>
      <c r="Q6984" s="1" t="s">
        <v>18246</v>
      </c>
      <c r="R6984" t="s">
        <v>20</v>
      </c>
    </row>
    <row r="6985" spans="1:18">
      <c r="A6985" s="6">
        <v>6978</v>
      </c>
      <c r="B6985" s="6"/>
      <c r="C6985" s="6" t="s">
        <v>18247</v>
      </c>
      <c r="D6985" s="6" t="s">
        <v>18248</v>
      </c>
      <c r="E6985" s="6">
        <v>358</v>
      </c>
      <c r="F6985" s="6">
        <v>12800</v>
      </c>
      <c r="G6985" s="6">
        <v>877</v>
      </c>
      <c r="H6985" s="6">
        <v>239100</v>
      </c>
      <c r="I6985" s="6"/>
      <c r="J6985" s="6"/>
      <c r="K6985" s="6"/>
      <c r="L6985" s="6"/>
      <c r="M6985" s="6"/>
      <c r="N6985" s="6"/>
      <c r="O6985" s="6"/>
      <c r="P6985" s="6" t="s">
        <v>18</v>
      </c>
      <c r="Q6985" s="7" t="s">
        <v>18249</v>
      </c>
      <c r="R6985" s="6" t="s">
        <v>20</v>
      </c>
    </row>
    <row r="6986" spans="1:18">
      <c r="A6986">
        <v>6979</v>
      </c>
      <c r="C6986" t="s">
        <v>18250</v>
      </c>
      <c r="D6986" t="s">
        <v>18251</v>
      </c>
      <c r="E6986">
        <v>528</v>
      </c>
      <c r="F6986">
        <v>115400</v>
      </c>
      <c r="G6986">
        <v>645</v>
      </c>
      <c r="H6986">
        <v>927700</v>
      </c>
      <c r="P6986" t="s">
        <v>18</v>
      </c>
      <c r="Q6986" s="1" t="s">
        <v>18252</v>
      </c>
      <c r="R6986" t="s">
        <v>20</v>
      </c>
    </row>
    <row r="6987" spans="1:18">
      <c r="A6987" s="6">
        <v>6980</v>
      </c>
      <c r="B6987" s="6"/>
      <c r="C6987" s="6" t="s">
        <v>18253</v>
      </c>
      <c r="D6987" s="6" t="s">
        <v>18254</v>
      </c>
      <c r="E6987" s="6">
        <v>3652</v>
      </c>
      <c r="F6987" s="6">
        <v>1200000</v>
      </c>
      <c r="G6987" s="6">
        <v>2921</v>
      </c>
      <c r="H6987" s="6">
        <v>9800000</v>
      </c>
      <c r="I6987" s="6"/>
      <c r="J6987" s="6"/>
      <c r="K6987" s="6"/>
      <c r="L6987" s="6"/>
      <c r="M6987" s="6"/>
      <c r="N6987" s="6"/>
      <c r="O6987" s="6"/>
      <c r="P6987" s="6" t="s">
        <v>18</v>
      </c>
      <c r="Q6987" s="6" t="s">
        <v>18255</v>
      </c>
      <c r="R6987" s="6" t="s">
        <v>20</v>
      </c>
    </row>
    <row r="6988" spans="1:18">
      <c r="A6988">
        <v>6981</v>
      </c>
      <c r="C6988" t="s">
        <v>18256</v>
      </c>
      <c r="D6988" t="s">
        <v>18257</v>
      </c>
      <c r="E6988">
        <v>1</v>
      </c>
      <c r="F6988">
        <v>30200</v>
      </c>
      <c r="G6988">
        <v>164</v>
      </c>
      <c r="H6988">
        <v>1100000</v>
      </c>
      <c r="N6988" t="s">
        <v>73</v>
      </c>
      <c r="P6988" t="s">
        <v>18</v>
      </c>
      <c r="Q6988" t="s">
        <v>18258</v>
      </c>
      <c r="R6988" t="s">
        <v>20</v>
      </c>
    </row>
    <row r="6989" spans="1:18">
      <c r="A6989" s="6">
        <v>6982</v>
      </c>
      <c r="B6989" s="6"/>
      <c r="C6989" s="6" t="s">
        <v>18259</v>
      </c>
      <c r="D6989" s="6" t="s">
        <v>18260</v>
      </c>
      <c r="E6989" s="6">
        <v>2</v>
      </c>
      <c r="F6989" s="6">
        <v>85200</v>
      </c>
      <c r="G6989" s="6">
        <v>26</v>
      </c>
      <c r="H6989" s="6">
        <v>136400</v>
      </c>
      <c r="I6989" s="6"/>
      <c r="J6989" s="6"/>
      <c r="K6989" s="6"/>
      <c r="L6989" s="6"/>
      <c r="M6989" s="6"/>
      <c r="N6989" s="6"/>
      <c r="O6989" s="6"/>
      <c r="P6989" s="6" t="s">
        <v>18</v>
      </c>
      <c r="Q6989" s="7" t="s">
        <v>18261</v>
      </c>
      <c r="R6989" s="6" t="s">
        <v>20</v>
      </c>
    </row>
    <row r="6990" spans="1:18">
      <c r="A6990">
        <v>6983</v>
      </c>
      <c r="C6990" t="s">
        <v>18262</v>
      </c>
      <c r="D6990" t="s">
        <v>18263</v>
      </c>
      <c r="E6990">
        <v>1082</v>
      </c>
      <c r="F6990">
        <v>1870</v>
      </c>
      <c r="G6990">
        <v>56</v>
      </c>
      <c r="H6990">
        <v>46600</v>
      </c>
      <c r="P6990" t="s">
        <v>18</v>
      </c>
      <c r="Q6990" s="1" t="s">
        <v>18264</v>
      </c>
      <c r="R6990" t="s">
        <v>20</v>
      </c>
    </row>
    <row r="6991" spans="1:18">
      <c r="A6991" s="6">
        <v>6984</v>
      </c>
      <c r="B6991" s="6"/>
      <c r="C6991" s="6" t="s">
        <v>18265</v>
      </c>
      <c r="D6991" s="6" t="s">
        <v>18266</v>
      </c>
      <c r="E6991" s="6">
        <v>565</v>
      </c>
      <c r="F6991" s="6">
        <v>4936</v>
      </c>
      <c r="G6991" s="6">
        <v>1064</v>
      </c>
      <c r="H6991" s="6">
        <v>100400</v>
      </c>
      <c r="I6991" s="6"/>
      <c r="J6991" s="6"/>
      <c r="K6991" s="6"/>
      <c r="L6991" s="6"/>
      <c r="M6991" s="6"/>
      <c r="N6991" s="6"/>
      <c r="O6991" s="6"/>
      <c r="P6991" s="6" t="s">
        <v>18</v>
      </c>
      <c r="Q6991" s="7" t="s">
        <v>18267</v>
      </c>
      <c r="R6991" s="6" t="s">
        <v>20</v>
      </c>
    </row>
    <row r="6992" spans="1:18">
      <c r="A6992">
        <v>6985</v>
      </c>
      <c r="C6992" t="s">
        <v>18268</v>
      </c>
      <c r="D6992" t="s">
        <v>18269</v>
      </c>
      <c r="E6992">
        <v>266</v>
      </c>
      <c r="F6992">
        <v>24200</v>
      </c>
      <c r="G6992">
        <v>218</v>
      </c>
      <c r="H6992">
        <v>393900</v>
      </c>
      <c r="P6992" t="s">
        <v>18</v>
      </c>
      <c r="Q6992" s="1" t="s">
        <v>18270</v>
      </c>
      <c r="R6992" t="s">
        <v>20</v>
      </c>
    </row>
    <row r="6993" spans="1:18">
      <c r="A6993" s="6">
        <v>6986</v>
      </c>
      <c r="B6993" s="6"/>
      <c r="C6993" s="6" t="s">
        <v>18271</v>
      </c>
      <c r="D6993" s="6" t="s">
        <v>18272</v>
      </c>
      <c r="E6993" s="6">
        <v>366</v>
      </c>
      <c r="F6993" s="6">
        <v>303800</v>
      </c>
      <c r="G6993" s="6">
        <v>1344</v>
      </c>
      <c r="H6993" s="6">
        <v>52000000</v>
      </c>
      <c r="I6993" s="6"/>
      <c r="J6993" s="6"/>
      <c r="K6993" s="6"/>
      <c r="L6993" s="6"/>
      <c r="M6993" s="6"/>
      <c r="N6993" s="6"/>
      <c r="O6993" s="6"/>
      <c r="P6993" s="6" t="s">
        <v>18</v>
      </c>
      <c r="Q6993" s="7" t="s">
        <v>18273</v>
      </c>
      <c r="R6993" s="6" t="s">
        <v>20</v>
      </c>
    </row>
    <row r="6994" spans="1:18">
      <c r="A6994">
        <v>6987</v>
      </c>
      <c r="C6994" t="s">
        <v>18274</v>
      </c>
      <c r="D6994" t="s">
        <v>18275</v>
      </c>
      <c r="E6994">
        <v>391</v>
      </c>
      <c r="F6994">
        <v>2100000</v>
      </c>
      <c r="G6994">
        <v>2243</v>
      </c>
      <c r="H6994">
        <v>25900000</v>
      </c>
      <c r="N6994" t="s">
        <v>73</v>
      </c>
      <c r="P6994" t="s">
        <v>18</v>
      </c>
      <c r="Q6994" t="s">
        <v>18276</v>
      </c>
      <c r="R6994" t="s">
        <v>20</v>
      </c>
    </row>
    <row r="6995" spans="1:18">
      <c r="A6995" s="6">
        <v>6988</v>
      </c>
      <c r="B6995" s="6"/>
      <c r="C6995" s="6" t="s">
        <v>18277</v>
      </c>
      <c r="D6995" s="6" t="s">
        <v>18277</v>
      </c>
      <c r="E6995" s="6">
        <v>3998</v>
      </c>
      <c r="F6995" s="6">
        <v>2710</v>
      </c>
      <c r="G6995" s="6">
        <v>201</v>
      </c>
      <c r="H6995" s="6">
        <v>5585</v>
      </c>
      <c r="I6995" s="6"/>
      <c r="J6995" s="6"/>
      <c r="K6995" s="6"/>
      <c r="L6995" s="6"/>
      <c r="M6995" s="6"/>
      <c r="N6995" s="6"/>
      <c r="O6995" s="6"/>
      <c r="P6995" s="6" t="s">
        <v>18</v>
      </c>
      <c r="Q6995" s="7" t="s">
        <v>18278</v>
      </c>
      <c r="R6995" s="6" t="s">
        <v>20</v>
      </c>
    </row>
    <row r="6996" spans="1:18">
      <c r="A6996">
        <v>6989</v>
      </c>
      <c r="C6996" t="s">
        <v>18279</v>
      </c>
      <c r="D6996" t="s">
        <v>18280</v>
      </c>
      <c r="E6996">
        <v>801</v>
      </c>
      <c r="F6996">
        <v>113500</v>
      </c>
      <c r="G6996">
        <v>865</v>
      </c>
      <c r="H6996">
        <v>4400000</v>
      </c>
      <c r="P6996" t="s">
        <v>18</v>
      </c>
      <c r="Q6996" s="1" t="s">
        <v>18281</v>
      </c>
      <c r="R6996" t="s">
        <v>20</v>
      </c>
    </row>
    <row r="6997" spans="1:18">
      <c r="A6997" s="6">
        <v>6990</v>
      </c>
      <c r="B6997" s="6"/>
      <c r="C6997" s="6" t="s">
        <v>18282</v>
      </c>
      <c r="D6997" s="6" t="s">
        <v>18283</v>
      </c>
      <c r="E6997" s="6">
        <v>1195</v>
      </c>
      <c r="F6997" s="6">
        <v>47400</v>
      </c>
      <c r="G6997" s="6">
        <v>1158</v>
      </c>
      <c r="H6997" s="6">
        <v>3400000</v>
      </c>
      <c r="I6997" s="6"/>
      <c r="J6997" s="6"/>
      <c r="K6997" s="6"/>
      <c r="L6997" s="6"/>
      <c r="M6997" s="6"/>
      <c r="N6997" s="6"/>
      <c r="O6997" s="6"/>
      <c r="P6997" s="6" t="s">
        <v>18</v>
      </c>
      <c r="Q6997" s="7" t="s">
        <v>18284</v>
      </c>
      <c r="R6997" s="6" t="s">
        <v>20</v>
      </c>
    </row>
    <row r="6998" spans="1:18">
      <c r="A6998">
        <v>6991</v>
      </c>
      <c r="C6998" t="s">
        <v>18285</v>
      </c>
      <c r="D6998" t="s">
        <v>18286</v>
      </c>
      <c r="E6998">
        <v>191</v>
      </c>
      <c r="F6998">
        <v>3095</v>
      </c>
      <c r="G6998">
        <v>39</v>
      </c>
      <c r="H6998">
        <v>8751</v>
      </c>
      <c r="P6998" t="s">
        <v>18</v>
      </c>
      <c r="Q6998" s="1" t="s">
        <v>18287</v>
      </c>
      <c r="R6998" t="s">
        <v>20</v>
      </c>
    </row>
    <row r="6999" spans="1:18">
      <c r="A6999" s="6">
        <v>6992</v>
      </c>
      <c r="B6999" s="6"/>
      <c r="C6999" s="6" t="s">
        <v>18288</v>
      </c>
      <c r="D6999" s="6" t="s">
        <v>18289</v>
      </c>
      <c r="E6999" s="6">
        <v>868</v>
      </c>
      <c r="F6999" s="6">
        <v>31700</v>
      </c>
      <c r="G6999" s="6">
        <v>2101</v>
      </c>
      <c r="H6999" s="6">
        <v>164600</v>
      </c>
      <c r="I6999" s="6"/>
      <c r="J6999" s="6"/>
      <c r="K6999" s="6"/>
      <c r="L6999" s="6"/>
      <c r="M6999" s="6"/>
      <c r="N6999" s="6"/>
      <c r="O6999" s="6"/>
      <c r="P6999" s="6" t="s">
        <v>18</v>
      </c>
      <c r="Q6999" s="7" t="s">
        <v>18290</v>
      </c>
      <c r="R6999" s="6" t="s">
        <v>20</v>
      </c>
    </row>
    <row r="7000" spans="1:18">
      <c r="A7000">
        <v>6993</v>
      </c>
      <c r="C7000" t="s">
        <v>18291</v>
      </c>
      <c r="D7000" t="s">
        <v>18292</v>
      </c>
      <c r="E7000">
        <v>1296</v>
      </c>
      <c r="F7000">
        <v>3014</v>
      </c>
      <c r="G7000">
        <v>778</v>
      </c>
      <c r="H7000">
        <v>179900</v>
      </c>
      <c r="P7000" t="s">
        <v>18</v>
      </c>
      <c r="Q7000" s="1" t="s">
        <v>18293</v>
      </c>
      <c r="R7000" t="s">
        <v>20</v>
      </c>
    </row>
    <row r="7001" spans="1:18">
      <c r="A7001" s="6">
        <v>6994</v>
      </c>
      <c r="B7001" s="6"/>
      <c r="C7001" s="6" t="s">
        <v>18294</v>
      </c>
      <c r="D7001" s="6" t="s">
        <v>18295</v>
      </c>
      <c r="E7001" s="6">
        <v>1104</v>
      </c>
      <c r="F7001" s="6">
        <v>1130</v>
      </c>
      <c r="G7001" s="6">
        <v>390</v>
      </c>
      <c r="H7001" s="6">
        <v>10200</v>
      </c>
      <c r="I7001" s="6"/>
      <c r="J7001" s="6"/>
      <c r="K7001" s="6"/>
      <c r="L7001" s="6"/>
      <c r="M7001" s="6"/>
      <c r="N7001" s="6"/>
      <c r="O7001" s="6"/>
      <c r="P7001" s="6" t="s">
        <v>18</v>
      </c>
      <c r="Q7001" s="6" t="s">
        <v>18296</v>
      </c>
      <c r="R7001" s="6" t="s">
        <v>20</v>
      </c>
    </row>
    <row r="7002" spans="1:18">
      <c r="A7002">
        <v>6995</v>
      </c>
      <c r="C7002" t="s">
        <v>18297</v>
      </c>
      <c r="D7002" t="s">
        <v>18298</v>
      </c>
      <c r="E7002">
        <v>887</v>
      </c>
      <c r="F7002">
        <v>3061</v>
      </c>
      <c r="G7002">
        <v>213</v>
      </c>
      <c r="H7002">
        <v>199400</v>
      </c>
      <c r="P7002" t="s">
        <v>18</v>
      </c>
      <c r="Q7002" s="1" t="s">
        <v>18299</v>
      </c>
      <c r="R7002" t="s">
        <v>20</v>
      </c>
    </row>
    <row r="7003" spans="1:18">
      <c r="A7003" s="6">
        <v>6996</v>
      </c>
      <c r="B7003" s="6"/>
      <c r="C7003" s="6" t="s">
        <v>18300</v>
      </c>
      <c r="D7003" s="6" t="s">
        <v>18301</v>
      </c>
      <c r="E7003" s="6">
        <v>702</v>
      </c>
      <c r="F7003" s="6">
        <v>668</v>
      </c>
      <c r="G7003" s="6">
        <v>294</v>
      </c>
      <c r="H7003" s="6">
        <v>89700</v>
      </c>
      <c r="I7003" s="6"/>
      <c r="J7003" s="6"/>
      <c r="K7003" s="6"/>
      <c r="L7003" s="6"/>
      <c r="M7003" s="6"/>
      <c r="N7003" s="6"/>
      <c r="O7003" s="6"/>
      <c r="P7003" s="6" t="s">
        <v>18</v>
      </c>
      <c r="Q7003" s="6" t="s">
        <v>18302</v>
      </c>
      <c r="R7003" s="6" t="s">
        <v>20</v>
      </c>
    </row>
    <row r="7004" spans="1:18">
      <c r="A7004">
        <v>6997</v>
      </c>
      <c r="C7004" t="s">
        <v>18303</v>
      </c>
      <c r="D7004" t="s">
        <v>18304</v>
      </c>
      <c r="E7004">
        <v>39</v>
      </c>
      <c r="F7004">
        <v>530</v>
      </c>
      <c r="G7004">
        <v>43</v>
      </c>
      <c r="H7004">
        <v>27400</v>
      </c>
      <c r="P7004" t="s">
        <v>18</v>
      </c>
      <c r="Q7004" s="1" t="s">
        <v>18305</v>
      </c>
      <c r="R7004" t="s">
        <v>20</v>
      </c>
    </row>
    <row r="7005" spans="1:18">
      <c r="A7005" s="6">
        <v>6998</v>
      </c>
      <c r="B7005" s="6"/>
      <c r="C7005" s="6" t="s">
        <v>18306</v>
      </c>
      <c r="D7005" s="6" t="s">
        <v>18307</v>
      </c>
      <c r="E7005" s="6">
        <v>1566</v>
      </c>
      <c r="F7005" s="6">
        <v>1063</v>
      </c>
      <c r="G7005" s="6">
        <v>49</v>
      </c>
      <c r="H7005" s="6">
        <v>30100</v>
      </c>
      <c r="I7005" s="6"/>
      <c r="J7005" s="6"/>
      <c r="K7005" s="6"/>
      <c r="L7005" s="6"/>
      <c r="M7005" s="6"/>
      <c r="N7005" s="6"/>
      <c r="O7005" s="6"/>
      <c r="P7005" s="6" t="s">
        <v>18</v>
      </c>
      <c r="Q7005" s="6" t="s">
        <v>18308</v>
      </c>
      <c r="R7005" s="6" t="s">
        <v>20</v>
      </c>
    </row>
    <row r="7006" spans="1:18">
      <c r="A7006">
        <v>6999</v>
      </c>
      <c r="C7006" t="s">
        <v>18309</v>
      </c>
      <c r="D7006" t="s">
        <v>18309</v>
      </c>
      <c r="E7006">
        <v>1662</v>
      </c>
      <c r="F7006">
        <v>1818</v>
      </c>
      <c r="G7006">
        <v>196</v>
      </c>
      <c r="H7006">
        <v>32500</v>
      </c>
      <c r="P7006" t="s">
        <v>18</v>
      </c>
      <c r="Q7006" s="1" t="s">
        <v>18310</v>
      </c>
      <c r="R7006" t="s">
        <v>20</v>
      </c>
    </row>
    <row r="7007" spans="1:18">
      <c r="A7007" s="6">
        <v>7000</v>
      </c>
      <c r="B7007" s="6"/>
      <c r="C7007" s="6" t="s">
        <v>18311</v>
      </c>
      <c r="D7007" s="6" t="s">
        <v>18312</v>
      </c>
      <c r="E7007" s="6">
        <v>151</v>
      </c>
      <c r="F7007" s="6">
        <v>1383</v>
      </c>
      <c r="G7007" s="6">
        <v>46</v>
      </c>
      <c r="H7007" s="6">
        <v>38700</v>
      </c>
      <c r="I7007" s="6"/>
      <c r="J7007" s="6"/>
      <c r="K7007" s="6"/>
      <c r="L7007" s="6"/>
      <c r="M7007" s="6"/>
      <c r="N7007" s="6"/>
      <c r="O7007" s="6"/>
      <c r="P7007" s="6" t="s">
        <v>18</v>
      </c>
      <c r="Q7007" s="7" t="s">
        <v>18313</v>
      </c>
      <c r="R7007" s="6" t="s">
        <v>20</v>
      </c>
    </row>
    <row r="7008" spans="1:18">
      <c r="A7008">
        <v>7001</v>
      </c>
      <c r="C7008" t="s">
        <v>18314</v>
      </c>
      <c r="D7008" t="s">
        <v>18315</v>
      </c>
      <c r="E7008">
        <v>5235</v>
      </c>
      <c r="F7008">
        <v>9349</v>
      </c>
      <c r="G7008">
        <v>2238</v>
      </c>
      <c r="H7008">
        <v>423300</v>
      </c>
      <c r="P7008" t="s">
        <v>18</v>
      </c>
      <c r="Q7008" s="1" t="s">
        <v>18316</v>
      </c>
      <c r="R7008" t="s">
        <v>20</v>
      </c>
    </row>
    <row r="7009" spans="1:18">
      <c r="A7009" s="6">
        <v>7002</v>
      </c>
      <c r="B7009" s="6"/>
      <c r="C7009" s="6" t="s">
        <v>18317</v>
      </c>
      <c r="D7009" s="6" t="s">
        <v>18318</v>
      </c>
      <c r="E7009" s="6">
        <v>580</v>
      </c>
      <c r="F7009" s="6">
        <v>263700</v>
      </c>
      <c r="G7009" s="6">
        <v>3548</v>
      </c>
      <c r="H7009" s="6">
        <v>2000000</v>
      </c>
      <c r="I7009" s="6"/>
      <c r="J7009" s="6"/>
      <c r="K7009" s="6"/>
      <c r="L7009" s="6"/>
      <c r="M7009" s="6"/>
      <c r="N7009" s="6"/>
      <c r="O7009" s="6"/>
      <c r="P7009" s="6" t="s">
        <v>18</v>
      </c>
      <c r="Q7009" s="7" t="s">
        <v>18319</v>
      </c>
      <c r="R7009" s="6" t="s">
        <v>20</v>
      </c>
    </row>
    <row r="7010" spans="1:18">
      <c r="A7010">
        <v>7003</v>
      </c>
      <c r="C7010" t="s">
        <v>18320</v>
      </c>
      <c r="D7010" t="s">
        <v>18321</v>
      </c>
      <c r="E7010">
        <v>748</v>
      </c>
      <c r="F7010">
        <v>34800</v>
      </c>
      <c r="G7010">
        <v>864</v>
      </c>
      <c r="H7010">
        <v>4000000</v>
      </c>
      <c r="P7010" t="s">
        <v>18</v>
      </c>
      <c r="Q7010" s="1" t="s">
        <v>18322</v>
      </c>
      <c r="R7010" t="s">
        <v>20</v>
      </c>
    </row>
    <row r="7011" spans="1:18">
      <c r="A7011" s="6">
        <v>7004</v>
      </c>
      <c r="B7011" s="6"/>
      <c r="C7011" s="6" t="s">
        <v>18323</v>
      </c>
      <c r="D7011" s="6" t="s">
        <v>18324</v>
      </c>
      <c r="E7011" s="6">
        <v>2300</v>
      </c>
      <c r="F7011" s="6">
        <v>110500</v>
      </c>
      <c r="G7011" s="6">
        <v>468</v>
      </c>
      <c r="H7011" s="6">
        <v>222200</v>
      </c>
      <c r="I7011" s="6"/>
      <c r="J7011" s="6"/>
      <c r="K7011" s="6"/>
      <c r="L7011" s="6"/>
      <c r="M7011" s="6"/>
      <c r="N7011" s="6"/>
      <c r="O7011" s="6"/>
      <c r="P7011" s="6" t="s">
        <v>18</v>
      </c>
      <c r="Q7011" s="7" t="s">
        <v>18325</v>
      </c>
      <c r="R7011" s="6" t="s">
        <v>20</v>
      </c>
    </row>
    <row r="7012" spans="1:18">
      <c r="A7012">
        <v>7005</v>
      </c>
      <c r="C7012" t="s">
        <v>18326</v>
      </c>
      <c r="D7012" t="s">
        <v>18327</v>
      </c>
      <c r="E7012">
        <v>28</v>
      </c>
      <c r="F7012">
        <v>16500</v>
      </c>
      <c r="G7012">
        <v>222</v>
      </c>
      <c r="H7012">
        <v>204300</v>
      </c>
      <c r="P7012" t="s">
        <v>18</v>
      </c>
      <c r="Q7012" s="1" t="s">
        <v>18328</v>
      </c>
      <c r="R7012" t="s">
        <v>20</v>
      </c>
    </row>
    <row r="7013" spans="1:18">
      <c r="A7013" s="6">
        <v>7006</v>
      </c>
      <c r="B7013" s="6"/>
      <c r="C7013" s="6" t="s">
        <v>18329</v>
      </c>
      <c r="D7013" s="6" t="s">
        <v>18330</v>
      </c>
      <c r="E7013" s="6">
        <v>262</v>
      </c>
      <c r="F7013" s="6">
        <v>94700</v>
      </c>
      <c r="G7013" s="6">
        <v>768</v>
      </c>
      <c r="H7013" s="6">
        <v>1700000</v>
      </c>
      <c r="I7013" s="6"/>
      <c r="J7013" s="6"/>
      <c r="K7013" s="6"/>
      <c r="L7013" s="6"/>
      <c r="M7013" s="6"/>
      <c r="N7013" s="6"/>
      <c r="O7013" s="6"/>
      <c r="P7013" s="6" t="s">
        <v>18</v>
      </c>
      <c r="Q7013" s="7" t="s">
        <v>18331</v>
      </c>
      <c r="R7013" s="6" t="s">
        <v>20</v>
      </c>
    </row>
    <row r="7014" spans="1:18">
      <c r="A7014">
        <v>7007</v>
      </c>
      <c r="C7014" t="s">
        <v>18332</v>
      </c>
      <c r="D7014" t="s">
        <v>18333</v>
      </c>
      <c r="E7014">
        <v>179</v>
      </c>
      <c r="F7014">
        <v>159400</v>
      </c>
      <c r="G7014">
        <v>450</v>
      </c>
      <c r="H7014">
        <v>24300000</v>
      </c>
      <c r="P7014" t="s">
        <v>18</v>
      </c>
      <c r="Q7014" s="1" t="s">
        <v>18334</v>
      </c>
      <c r="R7014" t="s">
        <v>20</v>
      </c>
    </row>
    <row r="7015" spans="1:18">
      <c r="A7015" s="6">
        <v>7008</v>
      </c>
      <c r="B7015" s="6"/>
      <c r="C7015" s="6" t="s">
        <v>18335</v>
      </c>
      <c r="D7015" s="6" t="s">
        <v>18336</v>
      </c>
      <c r="E7015" s="6">
        <v>289</v>
      </c>
      <c r="F7015" s="6">
        <v>5150</v>
      </c>
      <c r="G7015" s="6">
        <v>53</v>
      </c>
      <c r="H7015" s="6">
        <v>56000</v>
      </c>
      <c r="I7015" s="6"/>
      <c r="J7015" s="6"/>
      <c r="K7015" s="6"/>
      <c r="L7015" s="6"/>
      <c r="M7015" s="6"/>
      <c r="N7015" s="6"/>
      <c r="O7015" s="6"/>
      <c r="P7015" s="6" t="s">
        <v>18</v>
      </c>
      <c r="Q7015" s="6" t="s">
        <v>18337</v>
      </c>
      <c r="R7015" s="6" t="s">
        <v>20</v>
      </c>
    </row>
    <row r="7016" spans="1:18">
      <c r="A7016">
        <v>7009</v>
      </c>
      <c r="C7016" t="s">
        <v>18338</v>
      </c>
      <c r="D7016" t="s">
        <v>18338</v>
      </c>
      <c r="E7016">
        <v>3</v>
      </c>
      <c r="F7016">
        <v>15100</v>
      </c>
      <c r="G7016">
        <v>334</v>
      </c>
      <c r="H7016">
        <v>147400</v>
      </c>
      <c r="P7016" t="s">
        <v>18</v>
      </c>
      <c r="R7016" t="s">
        <v>20</v>
      </c>
    </row>
    <row r="7017" spans="1:18">
      <c r="A7017" s="6">
        <v>7010</v>
      </c>
      <c r="B7017" s="6"/>
      <c r="C7017" s="6" t="s">
        <v>18339</v>
      </c>
      <c r="D7017" s="6" t="s">
        <v>18340</v>
      </c>
      <c r="E7017" s="6">
        <v>793</v>
      </c>
      <c r="F7017" s="6">
        <v>17200</v>
      </c>
      <c r="G7017" s="6">
        <v>1709</v>
      </c>
      <c r="H7017" s="6">
        <v>77600</v>
      </c>
      <c r="I7017" s="6"/>
      <c r="J7017" s="6"/>
      <c r="K7017" s="6"/>
      <c r="L7017" s="6"/>
      <c r="M7017" s="6"/>
      <c r="N7017" s="6"/>
      <c r="O7017" s="6"/>
      <c r="P7017" s="6" t="s">
        <v>18</v>
      </c>
      <c r="Q7017" s="7" t="s">
        <v>18341</v>
      </c>
      <c r="R7017" s="6" t="s">
        <v>20</v>
      </c>
    </row>
    <row r="7018" spans="1:18">
      <c r="A7018">
        <v>7011</v>
      </c>
      <c r="C7018" t="s">
        <v>18342</v>
      </c>
      <c r="D7018" t="s">
        <v>18343</v>
      </c>
      <c r="E7018">
        <v>2520</v>
      </c>
      <c r="F7018">
        <v>97600</v>
      </c>
      <c r="G7018">
        <v>507</v>
      </c>
      <c r="H7018">
        <v>1100000</v>
      </c>
      <c r="P7018" t="s">
        <v>18</v>
      </c>
      <c r="Q7018" t="s">
        <v>18344</v>
      </c>
      <c r="R7018" t="s">
        <v>20</v>
      </c>
    </row>
    <row r="7019" spans="1:18">
      <c r="A7019" s="6">
        <v>7012</v>
      </c>
      <c r="B7019" s="6"/>
      <c r="C7019" s="6" t="s">
        <v>18345</v>
      </c>
      <c r="D7019" s="6" t="s">
        <v>18346</v>
      </c>
      <c r="E7019" s="6">
        <v>1000</v>
      </c>
      <c r="F7019" s="6">
        <v>902900</v>
      </c>
      <c r="G7019" s="6">
        <v>3226</v>
      </c>
      <c r="H7019" s="6">
        <v>38400000</v>
      </c>
      <c r="I7019" s="6"/>
      <c r="J7019" s="6"/>
      <c r="K7019" s="6"/>
      <c r="L7019" s="6"/>
      <c r="M7019" s="6"/>
      <c r="N7019" s="6" t="s">
        <v>73</v>
      </c>
      <c r="O7019" s="6"/>
      <c r="P7019" s="6" t="s">
        <v>18</v>
      </c>
      <c r="Q7019" s="7" t="s">
        <v>18347</v>
      </c>
      <c r="R7019" s="6" t="s">
        <v>20</v>
      </c>
    </row>
    <row r="7020" spans="1:18">
      <c r="A7020">
        <v>7013</v>
      </c>
      <c r="C7020" t="s">
        <v>18348</v>
      </c>
      <c r="D7020" t="s">
        <v>18349</v>
      </c>
      <c r="E7020">
        <v>111</v>
      </c>
      <c r="F7020">
        <v>8100000</v>
      </c>
      <c r="G7020">
        <v>745</v>
      </c>
      <c r="H7020">
        <v>178100000</v>
      </c>
      <c r="N7020" t="s">
        <v>73</v>
      </c>
      <c r="P7020" t="s">
        <v>18</v>
      </c>
      <c r="Q7020" s="1" t="s">
        <v>18350</v>
      </c>
      <c r="R7020" t="s">
        <v>20</v>
      </c>
    </row>
    <row r="7021" spans="1:18">
      <c r="A7021" s="6">
        <v>7014</v>
      </c>
      <c r="B7021" s="6"/>
      <c r="C7021" s="6" t="s">
        <v>18351</v>
      </c>
      <c r="D7021" s="6" t="s">
        <v>18352</v>
      </c>
      <c r="E7021" s="6">
        <v>3096</v>
      </c>
      <c r="F7021" s="6">
        <v>3998</v>
      </c>
      <c r="G7021" s="6">
        <v>528</v>
      </c>
      <c r="H7021" s="6">
        <v>12000</v>
      </c>
      <c r="I7021" s="6"/>
      <c r="J7021" s="6"/>
      <c r="K7021" s="6"/>
      <c r="L7021" s="6"/>
      <c r="M7021" s="6"/>
      <c r="N7021" s="6"/>
      <c r="O7021" s="6"/>
      <c r="P7021" s="6" t="s">
        <v>18</v>
      </c>
      <c r="Q7021" s="7" t="s">
        <v>18353</v>
      </c>
      <c r="R7021" s="6" t="s">
        <v>20</v>
      </c>
    </row>
    <row r="7022" spans="1:18">
      <c r="A7022">
        <v>7015</v>
      </c>
      <c r="C7022" t="s">
        <v>18354</v>
      </c>
      <c r="D7022" t="s">
        <v>18355</v>
      </c>
      <c r="E7022">
        <v>30</v>
      </c>
      <c r="F7022">
        <v>18900</v>
      </c>
      <c r="G7022">
        <v>224</v>
      </c>
      <c r="H7022">
        <v>34700</v>
      </c>
      <c r="P7022" t="s">
        <v>18</v>
      </c>
      <c r="Q7022" t="s">
        <v>18356</v>
      </c>
      <c r="R7022" t="s">
        <v>20</v>
      </c>
    </row>
    <row r="7023" spans="1:18">
      <c r="A7023" s="6">
        <v>7016</v>
      </c>
      <c r="B7023" s="6"/>
      <c r="C7023" s="6" t="s">
        <v>18357</v>
      </c>
      <c r="D7023" s="6" t="s">
        <v>18358</v>
      </c>
      <c r="E7023" s="6">
        <v>478</v>
      </c>
      <c r="F7023" s="6">
        <v>69800</v>
      </c>
      <c r="G7023" s="6">
        <v>1654</v>
      </c>
      <c r="H7023" s="6">
        <v>4700000</v>
      </c>
      <c r="I7023" s="6"/>
      <c r="J7023" s="6"/>
      <c r="K7023" s="6"/>
      <c r="L7023" s="6"/>
      <c r="M7023" s="6"/>
      <c r="N7023" s="6"/>
      <c r="O7023" s="6"/>
      <c r="P7023" s="6" t="s">
        <v>18</v>
      </c>
      <c r="Q7023" s="7" t="s">
        <v>18359</v>
      </c>
      <c r="R7023" s="6" t="s">
        <v>20</v>
      </c>
    </row>
    <row r="7024" spans="1:18">
      <c r="A7024">
        <v>7017</v>
      </c>
      <c r="C7024" t="s">
        <v>18360</v>
      </c>
      <c r="D7024" t="s">
        <v>18361</v>
      </c>
      <c r="E7024">
        <v>540</v>
      </c>
      <c r="F7024">
        <v>77400</v>
      </c>
      <c r="G7024">
        <v>471</v>
      </c>
      <c r="H7024">
        <v>459100</v>
      </c>
      <c r="P7024" t="s">
        <v>18</v>
      </c>
      <c r="Q7024" s="1" t="s">
        <v>18362</v>
      </c>
      <c r="R7024" t="s">
        <v>20</v>
      </c>
    </row>
    <row r="7025" spans="1:18">
      <c r="A7025" s="6">
        <v>7018</v>
      </c>
      <c r="B7025" s="6"/>
      <c r="C7025" s="6" t="s">
        <v>18363</v>
      </c>
      <c r="D7025" s="6" t="s">
        <v>18364</v>
      </c>
      <c r="E7025" s="6">
        <v>284</v>
      </c>
      <c r="F7025" s="6">
        <v>15400000</v>
      </c>
      <c r="G7025" s="6">
        <v>6307</v>
      </c>
      <c r="H7025" s="6">
        <v>368600000</v>
      </c>
      <c r="I7025" s="6"/>
      <c r="J7025" s="6"/>
      <c r="K7025" s="6"/>
      <c r="L7025" s="6"/>
      <c r="M7025" s="6"/>
      <c r="N7025" s="6" t="s">
        <v>73</v>
      </c>
      <c r="O7025" s="6"/>
      <c r="P7025" s="6" t="s">
        <v>18</v>
      </c>
      <c r="Q7025" s="7" t="s">
        <v>18365</v>
      </c>
      <c r="R7025" s="6" t="s">
        <v>20</v>
      </c>
    </row>
    <row r="7026" spans="1:18">
      <c r="A7026">
        <v>7019</v>
      </c>
      <c r="C7026" t="s">
        <v>18366</v>
      </c>
      <c r="D7026" t="s">
        <v>18366</v>
      </c>
      <c r="E7026">
        <v>229</v>
      </c>
      <c r="F7026">
        <v>44700</v>
      </c>
      <c r="G7026">
        <v>381</v>
      </c>
      <c r="H7026">
        <v>4400000</v>
      </c>
      <c r="P7026" t="s">
        <v>18</v>
      </c>
      <c r="R7026" t="s">
        <v>20</v>
      </c>
    </row>
    <row r="7027" spans="1:18">
      <c r="A7027" s="6">
        <v>7020</v>
      </c>
      <c r="B7027" s="6"/>
      <c r="C7027" s="6" t="s">
        <v>18367</v>
      </c>
      <c r="D7027" s="6" t="s">
        <v>18368</v>
      </c>
      <c r="E7027" s="6">
        <v>8002</v>
      </c>
      <c r="F7027" s="6">
        <v>96400</v>
      </c>
      <c r="G7027" s="6">
        <v>746</v>
      </c>
      <c r="H7027" s="6">
        <v>456700</v>
      </c>
      <c r="I7027" s="6"/>
      <c r="J7027" s="6"/>
      <c r="K7027" s="6"/>
      <c r="L7027" s="6"/>
      <c r="M7027" s="6"/>
      <c r="N7027" s="6"/>
      <c r="O7027" s="6"/>
      <c r="P7027" s="6" t="s">
        <v>18</v>
      </c>
      <c r="Q7027" s="6" t="s">
        <v>18369</v>
      </c>
      <c r="R7027" s="6" t="s">
        <v>20</v>
      </c>
    </row>
    <row r="7028" spans="1:18">
      <c r="A7028">
        <v>7021</v>
      </c>
      <c r="C7028" t="s">
        <v>18370</v>
      </c>
      <c r="D7028" t="s">
        <v>18371</v>
      </c>
      <c r="E7028">
        <v>1</v>
      </c>
      <c r="F7028">
        <v>43800</v>
      </c>
      <c r="G7028">
        <v>159</v>
      </c>
      <c r="H7028">
        <v>273800</v>
      </c>
      <c r="P7028" t="s">
        <v>18</v>
      </c>
      <c r="R7028" t="s">
        <v>20</v>
      </c>
    </row>
    <row r="7029" spans="1:18">
      <c r="A7029" s="6">
        <v>7022</v>
      </c>
      <c r="B7029" s="6"/>
      <c r="C7029" s="6" t="s">
        <v>18372</v>
      </c>
      <c r="D7029" s="6" t="s">
        <v>18373</v>
      </c>
      <c r="E7029" s="6">
        <v>1</v>
      </c>
      <c r="F7029" s="6">
        <v>21100</v>
      </c>
      <c r="G7029" s="6"/>
      <c r="H7029" s="6">
        <v>358300</v>
      </c>
      <c r="I7029" s="6"/>
      <c r="J7029" s="6"/>
      <c r="K7029" s="6"/>
      <c r="L7029" s="6"/>
      <c r="M7029" s="6"/>
      <c r="N7029" s="6"/>
      <c r="O7029" s="6"/>
      <c r="P7029" s="6" t="s">
        <v>18</v>
      </c>
      <c r="Q7029" s="6"/>
      <c r="R7029" s="6" t="s">
        <v>20</v>
      </c>
    </row>
    <row r="7030" spans="1:18">
      <c r="A7030">
        <v>7023</v>
      </c>
      <c r="C7030" t="s">
        <v>18374</v>
      </c>
      <c r="D7030" t="s">
        <v>18374</v>
      </c>
      <c r="E7030">
        <v>10</v>
      </c>
      <c r="F7030">
        <v>1234</v>
      </c>
      <c r="G7030">
        <v>41</v>
      </c>
      <c r="H7030">
        <v>20700</v>
      </c>
      <c r="P7030" t="s">
        <v>18</v>
      </c>
      <c r="Q7030" t="s">
        <v>18375</v>
      </c>
      <c r="R7030" t="s">
        <v>20</v>
      </c>
    </row>
    <row r="7031" spans="1:18">
      <c r="A7031" s="6">
        <v>7024</v>
      </c>
      <c r="B7031" s="6"/>
      <c r="C7031" s="6" t="s">
        <v>18376</v>
      </c>
      <c r="D7031" s="6" t="s">
        <v>18377</v>
      </c>
      <c r="E7031" s="6">
        <v>3221</v>
      </c>
      <c r="F7031" s="6">
        <v>75200</v>
      </c>
      <c r="G7031" s="6">
        <v>864</v>
      </c>
      <c r="H7031" s="6">
        <v>575100</v>
      </c>
      <c r="I7031" s="6"/>
      <c r="J7031" s="6"/>
      <c r="K7031" s="6"/>
      <c r="L7031" s="6"/>
      <c r="M7031" s="6"/>
      <c r="N7031" s="6"/>
      <c r="O7031" s="6"/>
      <c r="P7031" s="6" t="s">
        <v>18</v>
      </c>
      <c r="Q7031" s="7" t="s">
        <v>18378</v>
      </c>
      <c r="R7031" s="6" t="s">
        <v>20</v>
      </c>
    </row>
    <row r="7032" spans="1:18">
      <c r="A7032">
        <v>7025</v>
      </c>
      <c r="C7032" t="s">
        <v>18379</v>
      </c>
      <c r="D7032" t="s">
        <v>18379</v>
      </c>
      <c r="E7032">
        <v>2461</v>
      </c>
      <c r="F7032">
        <v>92600</v>
      </c>
      <c r="G7032">
        <v>446</v>
      </c>
      <c r="H7032">
        <v>685700</v>
      </c>
      <c r="P7032" t="s">
        <v>18</v>
      </c>
      <c r="Q7032" s="1" t="s">
        <v>18380</v>
      </c>
      <c r="R7032" t="s">
        <v>20</v>
      </c>
    </row>
    <row r="7033" spans="1:18">
      <c r="A7033" s="6">
        <v>7026</v>
      </c>
      <c r="B7033" s="6"/>
      <c r="C7033" s="6" t="s">
        <v>18381</v>
      </c>
      <c r="D7033" s="6" t="s">
        <v>18382</v>
      </c>
      <c r="E7033" s="6">
        <v>643</v>
      </c>
      <c r="F7033" s="6">
        <v>360000</v>
      </c>
      <c r="G7033" s="6">
        <v>1003</v>
      </c>
      <c r="H7033" s="6">
        <v>12000000</v>
      </c>
      <c r="I7033" s="6"/>
      <c r="J7033" s="6"/>
      <c r="K7033" s="6"/>
      <c r="L7033" s="6"/>
      <c r="M7033" s="6"/>
      <c r="N7033" s="6"/>
      <c r="O7033" s="6"/>
      <c r="P7033" s="6" t="s">
        <v>18</v>
      </c>
      <c r="Q7033" s="7" t="s">
        <v>18383</v>
      </c>
      <c r="R7033" s="6" t="s">
        <v>20</v>
      </c>
    </row>
    <row r="7034" spans="1:18">
      <c r="A7034">
        <v>7027</v>
      </c>
      <c r="C7034" t="s">
        <v>18384</v>
      </c>
      <c r="D7034" t="s">
        <v>18385</v>
      </c>
      <c r="E7034">
        <v>8827</v>
      </c>
      <c r="F7034">
        <v>14600</v>
      </c>
      <c r="G7034">
        <v>1363</v>
      </c>
      <c r="H7034">
        <v>157400</v>
      </c>
      <c r="P7034" t="s">
        <v>18</v>
      </c>
      <c r="Q7034" s="1" t="s">
        <v>18386</v>
      </c>
      <c r="R7034" t="s">
        <v>20</v>
      </c>
    </row>
    <row r="7035" spans="1:18">
      <c r="A7035" s="6">
        <v>7028</v>
      </c>
      <c r="B7035" s="6"/>
      <c r="C7035" s="6" t="s">
        <v>18387</v>
      </c>
      <c r="D7035" s="6" t="s">
        <v>18387</v>
      </c>
      <c r="E7035" s="6">
        <v>777</v>
      </c>
      <c r="F7035" s="6">
        <v>32400</v>
      </c>
      <c r="G7035" s="6">
        <v>2119</v>
      </c>
      <c r="H7035" s="6">
        <v>198300</v>
      </c>
      <c r="I7035" s="6"/>
      <c r="J7035" s="6"/>
      <c r="K7035" s="6"/>
      <c r="L7035" s="6"/>
      <c r="M7035" s="6"/>
      <c r="N7035" s="6"/>
      <c r="O7035" s="6"/>
      <c r="P7035" s="6" t="s">
        <v>18</v>
      </c>
      <c r="Q7035" s="7" t="s">
        <v>18388</v>
      </c>
      <c r="R7035" s="6" t="s">
        <v>20</v>
      </c>
    </row>
    <row r="7036" spans="1:18">
      <c r="A7036">
        <v>7029</v>
      </c>
      <c r="C7036" t="s">
        <v>18389</v>
      </c>
      <c r="D7036" t="s">
        <v>18390</v>
      </c>
      <c r="E7036">
        <v>1863</v>
      </c>
      <c r="F7036">
        <v>26700</v>
      </c>
      <c r="G7036">
        <v>526</v>
      </c>
      <c r="H7036">
        <v>1700000</v>
      </c>
      <c r="P7036" t="s">
        <v>18</v>
      </c>
      <c r="Q7036" s="1" t="s">
        <v>18391</v>
      </c>
      <c r="R7036" t="s">
        <v>20</v>
      </c>
    </row>
    <row r="7037" spans="1:18">
      <c r="A7037" s="6">
        <v>7030</v>
      </c>
      <c r="B7037" s="6"/>
      <c r="C7037" s="6" t="s">
        <v>18392</v>
      </c>
      <c r="D7037" s="6" t="s">
        <v>18392</v>
      </c>
      <c r="E7037" s="6">
        <v>265</v>
      </c>
      <c r="F7037" s="6">
        <v>397400</v>
      </c>
      <c r="G7037" s="6">
        <v>632</v>
      </c>
      <c r="H7037" s="6">
        <v>3600000</v>
      </c>
      <c r="I7037" s="6"/>
      <c r="J7037" s="6"/>
      <c r="K7037" s="6"/>
      <c r="L7037" s="6"/>
      <c r="M7037" s="6"/>
      <c r="N7037" s="6"/>
      <c r="O7037" s="6"/>
      <c r="P7037" s="6" t="s">
        <v>18</v>
      </c>
      <c r="Q7037" s="7" t="s">
        <v>18393</v>
      </c>
      <c r="R7037" s="6" t="s">
        <v>20</v>
      </c>
    </row>
    <row r="7038" spans="1:18">
      <c r="A7038">
        <v>7031</v>
      </c>
      <c r="C7038" t="s">
        <v>18394</v>
      </c>
      <c r="D7038" t="s">
        <v>18395</v>
      </c>
      <c r="E7038">
        <v>92</v>
      </c>
      <c r="F7038">
        <v>17100</v>
      </c>
      <c r="G7038">
        <v>114</v>
      </c>
      <c r="H7038">
        <v>162100</v>
      </c>
      <c r="P7038" t="s">
        <v>18</v>
      </c>
      <c r="Q7038" s="1" t="s">
        <v>18396</v>
      </c>
      <c r="R7038" t="s">
        <v>20</v>
      </c>
    </row>
    <row r="7039" spans="1:18">
      <c r="A7039" s="6">
        <v>7032</v>
      </c>
      <c r="B7039" s="6"/>
      <c r="C7039" s="6" t="s">
        <v>18397</v>
      </c>
      <c r="D7039" s="6" t="s">
        <v>18398</v>
      </c>
      <c r="E7039" s="6">
        <v>194</v>
      </c>
      <c r="F7039" s="6">
        <v>5599</v>
      </c>
      <c r="G7039" s="6">
        <v>375</v>
      </c>
      <c r="H7039" s="6">
        <v>15900</v>
      </c>
      <c r="I7039" s="6"/>
      <c r="J7039" s="6"/>
      <c r="K7039" s="6"/>
      <c r="L7039" s="6"/>
      <c r="M7039" s="6"/>
      <c r="N7039" s="6"/>
      <c r="O7039" s="6"/>
      <c r="P7039" s="6" t="s">
        <v>18</v>
      </c>
      <c r="Q7039" s="7" t="s">
        <v>18399</v>
      </c>
      <c r="R7039" s="6" t="s">
        <v>20</v>
      </c>
    </row>
    <row r="7040" spans="1:18">
      <c r="A7040">
        <v>7033</v>
      </c>
      <c r="C7040" t="s">
        <v>18400</v>
      </c>
      <c r="D7040" t="s">
        <v>18400</v>
      </c>
      <c r="E7040">
        <v>454</v>
      </c>
      <c r="F7040">
        <v>7346</v>
      </c>
      <c r="G7040">
        <v>148</v>
      </c>
      <c r="H7040">
        <v>287600</v>
      </c>
      <c r="P7040" t="s">
        <v>18</v>
      </c>
      <c r="Q7040" s="1" t="s">
        <v>18401</v>
      </c>
      <c r="R7040" t="s">
        <v>20</v>
      </c>
    </row>
    <row r="7041" spans="1:18">
      <c r="A7041" s="6">
        <v>7034</v>
      </c>
      <c r="B7041" s="6"/>
      <c r="C7041" s="6" t="s">
        <v>18402</v>
      </c>
      <c r="D7041" s="6" t="s">
        <v>18403</v>
      </c>
      <c r="E7041" s="6">
        <v>162</v>
      </c>
      <c r="F7041" s="6">
        <v>3308</v>
      </c>
      <c r="G7041" s="6">
        <v>177</v>
      </c>
      <c r="H7041" s="6">
        <v>34200</v>
      </c>
      <c r="I7041" s="6"/>
      <c r="J7041" s="6"/>
      <c r="K7041" s="6"/>
      <c r="L7041" s="6"/>
      <c r="M7041" s="6"/>
      <c r="N7041" s="6"/>
      <c r="O7041" s="6"/>
      <c r="P7041" s="6" t="s">
        <v>18</v>
      </c>
      <c r="Q7041" s="7" t="s">
        <v>18404</v>
      </c>
      <c r="R7041" s="6" t="s">
        <v>20</v>
      </c>
    </row>
    <row r="7042" spans="1:18">
      <c r="A7042">
        <v>7035</v>
      </c>
      <c r="C7042" t="s">
        <v>18405</v>
      </c>
      <c r="D7042" t="s">
        <v>18406</v>
      </c>
      <c r="E7042">
        <v>774</v>
      </c>
      <c r="F7042">
        <v>283300</v>
      </c>
      <c r="G7042">
        <v>1316</v>
      </c>
      <c r="H7042">
        <v>10700000</v>
      </c>
      <c r="P7042" t="s">
        <v>18</v>
      </c>
      <c r="Q7042" s="1" t="s">
        <v>18407</v>
      </c>
      <c r="R7042" t="s">
        <v>20</v>
      </c>
    </row>
    <row r="7043" spans="1:18">
      <c r="A7043" s="6">
        <v>7036</v>
      </c>
      <c r="B7043" s="6"/>
      <c r="C7043" s="6" t="s">
        <v>18408</v>
      </c>
      <c r="D7043" s="6" t="s">
        <v>18409</v>
      </c>
      <c r="E7043" s="6">
        <v>990</v>
      </c>
      <c r="F7043" s="6">
        <v>869100</v>
      </c>
      <c r="G7043" s="6">
        <v>807</v>
      </c>
      <c r="H7043" s="6">
        <v>14500000</v>
      </c>
      <c r="I7043" s="6"/>
      <c r="J7043" s="6"/>
      <c r="K7043" s="6"/>
      <c r="L7043" s="6"/>
      <c r="M7043" s="6"/>
      <c r="N7043" s="6"/>
      <c r="O7043" s="6"/>
      <c r="P7043" s="6" t="s">
        <v>18</v>
      </c>
      <c r="Q7043" s="7" t="s">
        <v>18410</v>
      </c>
      <c r="R7043" s="6" t="s">
        <v>20</v>
      </c>
    </row>
    <row r="7044" spans="1:18">
      <c r="A7044">
        <v>7037</v>
      </c>
      <c r="C7044" t="s">
        <v>18411</v>
      </c>
      <c r="D7044" t="s">
        <v>18412</v>
      </c>
      <c r="E7044">
        <v>649</v>
      </c>
      <c r="F7044">
        <v>208</v>
      </c>
      <c r="G7044">
        <v>11</v>
      </c>
      <c r="H7044">
        <v>497</v>
      </c>
      <c r="P7044" t="s">
        <v>18</v>
      </c>
      <c r="R7044" t="s">
        <v>20</v>
      </c>
    </row>
    <row r="7045" spans="1:18">
      <c r="A7045" s="6">
        <v>7038</v>
      </c>
      <c r="B7045" s="6"/>
      <c r="C7045" s="6" t="s">
        <v>18413</v>
      </c>
      <c r="D7045" s="6" t="s">
        <v>18413</v>
      </c>
      <c r="E7045" s="6">
        <v>923</v>
      </c>
      <c r="F7045" s="6">
        <v>9625</v>
      </c>
      <c r="G7045" s="6">
        <v>446</v>
      </c>
      <c r="H7045" s="6">
        <v>178000</v>
      </c>
      <c r="I7045" s="6"/>
      <c r="J7045" s="6"/>
      <c r="K7045" s="6"/>
      <c r="L7045" s="6"/>
      <c r="M7045" s="6"/>
      <c r="N7045" s="6"/>
      <c r="O7045" s="6"/>
      <c r="P7045" s="6" t="s">
        <v>18</v>
      </c>
      <c r="Q7045" s="6" t="s">
        <v>18414</v>
      </c>
      <c r="R7045" s="6" t="s">
        <v>20</v>
      </c>
    </row>
    <row r="7046" spans="1:18">
      <c r="A7046">
        <v>7039</v>
      </c>
      <c r="C7046" t="s">
        <v>18415</v>
      </c>
      <c r="D7046" t="s">
        <v>18415</v>
      </c>
      <c r="E7046">
        <v>274</v>
      </c>
      <c r="F7046">
        <v>75</v>
      </c>
      <c r="G7046">
        <v>11</v>
      </c>
      <c r="H7046">
        <v>138</v>
      </c>
      <c r="P7046" t="s">
        <v>18</v>
      </c>
      <c r="Q7046" t="s">
        <v>18416</v>
      </c>
      <c r="R7046" t="s">
        <v>20</v>
      </c>
    </row>
    <row r="7047" spans="1:18">
      <c r="A7047" s="6">
        <v>7040</v>
      </c>
      <c r="B7047" s="6"/>
      <c r="C7047" s="6" t="s">
        <v>18417</v>
      </c>
      <c r="D7047" s="6" t="s">
        <v>18418</v>
      </c>
      <c r="E7047" s="6">
        <v>232</v>
      </c>
      <c r="F7047" s="6">
        <v>315</v>
      </c>
      <c r="G7047" s="6">
        <v>20</v>
      </c>
      <c r="H7047" s="6">
        <v>842</v>
      </c>
      <c r="I7047" s="6"/>
      <c r="J7047" s="6"/>
      <c r="K7047" s="6"/>
      <c r="L7047" s="6"/>
      <c r="M7047" s="6"/>
      <c r="N7047" s="6"/>
      <c r="O7047" s="6"/>
      <c r="P7047" s="6" t="s">
        <v>18</v>
      </c>
      <c r="Q7047" s="7" t="s">
        <v>18419</v>
      </c>
      <c r="R7047" s="6" t="s">
        <v>20</v>
      </c>
    </row>
    <row r="7048" spans="1:18">
      <c r="A7048">
        <v>7041</v>
      </c>
      <c r="C7048" t="s">
        <v>18420</v>
      </c>
      <c r="D7048" t="s">
        <v>18420</v>
      </c>
      <c r="E7048">
        <v>9561</v>
      </c>
      <c r="F7048">
        <v>12200</v>
      </c>
      <c r="G7048">
        <v>3199</v>
      </c>
      <c r="H7048">
        <v>37800</v>
      </c>
      <c r="P7048" t="s">
        <v>18</v>
      </c>
      <c r="Q7048" s="1" t="s">
        <v>18421</v>
      </c>
      <c r="R7048" t="s">
        <v>20</v>
      </c>
    </row>
    <row r="7049" spans="1:18">
      <c r="A7049" s="6">
        <v>7042</v>
      </c>
      <c r="B7049" s="6"/>
      <c r="C7049" s="6" t="s">
        <v>18422</v>
      </c>
      <c r="D7049" s="6" t="s">
        <v>18423</v>
      </c>
      <c r="E7049" s="6">
        <v>1790</v>
      </c>
      <c r="F7049" s="6">
        <v>432</v>
      </c>
      <c r="G7049" s="6">
        <v>299</v>
      </c>
      <c r="H7049" s="6">
        <v>1856</v>
      </c>
      <c r="I7049" s="6"/>
      <c r="J7049" s="6"/>
      <c r="K7049" s="6"/>
      <c r="L7049" s="6"/>
      <c r="M7049" s="6"/>
      <c r="N7049" s="6"/>
      <c r="O7049" s="6"/>
      <c r="P7049" s="6" t="s">
        <v>18</v>
      </c>
      <c r="Q7049" s="6" t="s">
        <v>18424</v>
      </c>
      <c r="R7049" s="6" t="s">
        <v>20</v>
      </c>
    </row>
    <row r="7050" spans="1:18">
      <c r="A7050">
        <v>7043</v>
      </c>
      <c r="C7050" t="s">
        <v>1205</v>
      </c>
      <c r="D7050" t="s">
        <v>18425</v>
      </c>
      <c r="E7050">
        <v>907</v>
      </c>
      <c r="F7050">
        <v>169</v>
      </c>
      <c r="G7050">
        <v>24</v>
      </c>
      <c r="H7050">
        <v>514</v>
      </c>
      <c r="P7050" t="s">
        <v>18</v>
      </c>
      <c r="Q7050" s="1" t="s">
        <v>18426</v>
      </c>
      <c r="R7050" t="s">
        <v>20</v>
      </c>
    </row>
    <row r="7051" spans="1:18">
      <c r="A7051" s="6">
        <v>7044</v>
      </c>
      <c r="B7051" s="6"/>
      <c r="C7051" s="6" t="s">
        <v>18427</v>
      </c>
      <c r="D7051" s="6" t="s">
        <v>18428</v>
      </c>
      <c r="E7051" s="6">
        <v>3025</v>
      </c>
      <c r="F7051" s="6">
        <v>3526</v>
      </c>
      <c r="G7051" s="6">
        <v>1333</v>
      </c>
      <c r="H7051" s="6">
        <v>32600</v>
      </c>
      <c r="I7051" s="6"/>
      <c r="J7051" s="6"/>
      <c r="K7051" s="6"/>
      <c r="L7051" s="6"/>
      <c r="M7051" s="6"/>
      <c r="N7051" s="6"/>
      <c r="O7051" s="6"/>
      <c r="P7051" s="6" t="s">
        <v>18</v>
      </c>
      <c r="Q7051" s="6" t="s">
        <v>18429</v>
      </c>
      <c r="R7051" s="6" t="s">
        <v>20</v>
      </c>
    </row>
    <row r="7052" spans="1:18">
      <c r="A7052">
        <v>7045</v>
      </c>
      <c r="C7052" t="s">
        <v>18430</v>
      </c>
      <c r="D7052" t="s">
        <v>18431</v>
      </c>
      <c r="E7052">
        <v>732</v>
      </c>
      <c r="F7052">
        <v>1354</v>
      </c>
      <c r="G7052">
        <v>428</v>
      </c>
      <c r="H7052">
        <v>25300</v>
      </c>
      <c r="P7052" t="s">
        <v>18</v>
      </c>
      <c r="Q7052" s="1" t="s">
        <v>18432</v>
      </c>
      <c r="R7052" t="s">
        <v>20</v>
      </c>
    </row>
    <row r="7053" spans="1:18">
      <c r="A7053" s="6">
        <v>7046</v>
      </c>
      <c r="B7053" s="6"/>
      <c r="C7053" s="6" t="s">
        <v>18433</v>
      </c>
      <c r="D7053" s="6" t="s">
        <v>18434</v>
      </c>
      <c r="E7053" s="6">
        <v>1332</v>
      </c>
      <c r="F7053" s="6">
        <v>48600</v>
      </c>
      <c r="G7053" s="6">
        <v>5288</v>
      </c>
      <c r="H7053" s="6">
        <v>1700000</v>
      </c>
      <c r="I7053" s="6"/>
      <c r="J7053" s="6"/>
      <c r="K7053" s="6"/>
      <c r="L7053" s="6"/>
      <c r="M7053" s="6"/>
      <c r="N7053" s="6"/>
      <c r="O7053" s="6"/>
      <c r="P7053" s="6" t="s">
        <v>18</v>
      </c>
      <c r="Q7053" s="7" t="s">
        <v>18435</v>
      </c>
      <c r="R7053" s="6" t="s">
        <v>20</v>
      </c>
    </row>
    <row r="7054" spans="1:18">
      <c r="A7054">
        <v>7047</v>
      </c>
      <c r="C7054" t="s">
        <v>18436</v>
      </c>
      <c r="D7054" t="s">
        <v>18437</v>
      </c>
      <c r="E7054">
        <v>919</v>
      </c>
      <c r="F7054">
        <v>194800</v>
      </c>
      <c r="G7054">
        <v>2001</v>
      </c>
      <c r="H7054">
        <v>5500000</v>
      </c>
      <c r="P7054" t="s">
        <v>18</v>
      </c>
      <c r="Q7054" s="1" t="s">
        <v>18438</v>
      </c>
      <c r="R7054" t="s">
        <v>20</v>
      </c>
    </row>
    <row r="7055" spans="1:18">
      <c r="A7055" s="6">
        <v>7048</v>
      </c>
      <c r="B7055" s="6"/>
      <c r="C7055" s="6" t="s">
        <v>18439</v>
      </c>
      <c r="D7055" s="6" t="s">
        <v>18440</v>
      </c>
      <c r="E7055" s="6">
        <v>506</v>
      </c>
      <c r="F7055" s="6">
        <v>1094</v>
      </c>
      <c r="G7055" s="6">
        <v>54</v>
      </c>
      <c r="H7055" s="6">
        <v>11100</v>
      </c>
      <c r="I7055" s="6"/>
      <c r="J7055" s="6"/>
      <c r="K7055" s="6"/>
      <c r="L7055" s="6"/>
      <c r="M7055" s="6"/>
      <c r="N7055" s="6"/>
      <c r="O7055" s="6"/>
      <c r="P7055" s="6" t="s">
        <v>18</v>
      </c>
      <c r="Q7055" s="6" t="s">
        <v>18441</v>
      </c>
      <c r="R7055" s="6" t="s">
        <v>20</v>
      </c>
    </row>
    <row r="7056" spans="1:18">
      <c r="A7056">
        <v>7049</v>
      </c>
      <c r="C7056" t="s">
        <v>18442</v>
      </c>
      <c r="D7056" t="s">
        <v>18443</v>
      </c>
      <c r="E7056">
        <v>321</v>
      </c>
      <c r="F7056">
        <v>44400</v>
      </c>
      <c r="G7056">
        <v>2198</v>
      </c>
      <c r="H7056">
        <v>394500</v>
      </c>
      <c r="P7056" t="s">
        <v>18</v>
      </c>
      <c r="Q7056" s="1" t="s">
        <v>18444</v>
      </c>
      <c r="R7056" t="s">
        <v>20</v>
      </c>
    </row>
    <row r="7057" spans="1:18">
      <c r="A7057" s="6">
        <v>7050</v>
      </c>
      <c r="B7057" s="6"/>
      <c r="C7057" s="6" t="s">
        <v>18445</v>
      </c>
      <c r="D7057" s="6" t="s">
        <v>18446</v>
      </c>
      <c r="E7057" s="6">
        <v>523</v>
      </c>
      <c r="F7057" s="6">
        <v>198000</v>
      </c>
      <c r="G7057" s="6">
        <v>941</v>
      </c>
      <c r="H7057" s="6">
        <v>1000000</v>
      </c>
      <c r="I7057" s="6"/>
      <c r="J7057" s="6"/>
      <c r="K7057" s="6"/>
      <c r="L7057" s="6"/>
      <c r="M7057" s="6"/>
      <c r="N7057" s="6"/>
      <c r="O7057" s="6"/>
      <c r="P7057" s="6" t="s">
        <v>18</v>
      </c>
      <c r="Q7057" s="6" t="s">
        <v>18447</v>
      </c>
      <c r="R7057" s="6" t="s">
        <v>20</v>
      </c>
    </row>
    <row r="7058" spans="1:18">
      <c r="A7058">
        <v>7051</v>
      </c>
      <c r="C7058" t="s">
        <v>18448</v>
      </c>
      <c r="D7058" t="s">
        <v>18449</v>
      </c>
      <c r="E7058">
        <v>1730</v>
      </c>
      <c r="F7058">
        <v>1900000</v>
      </c>
      <c r="G7058">
        <v>2233</v>
      </c>
      <c r="H7058">
        <v>37500000</v>
      </c>
      <c r="P7058" t="s">
        <v>18</v>
      </c>
      <c r="Q7058" s="1" t="s">
        <v>18450</v>
      </c>
      <c r="R7058" t="s">
        <v>20</v>
      </c>
    </row>
    <row r="7059" spans="1:18">
      <c r="A7059" s="6">
        <v>7052</v>
      </c>
      <c r="B7059" s="6"/>
      <c r="C7059" s="6" t="s">
        <v>18451</v>
      </c>
      <c r="D7059" s="6" t="s">
        <v>18451</v>
      </c>
      <c r="E7059" s="6">
        <v>1862</v>
      </c>
      <c r="F7059" s="6">
        <v>3725</v>
      </c>
      <c r="G7059" s="6">
        <v>100</v>
      </c>
      <c r="H7059" s="6">
        <v>104100</v>
      </c>
      <c r="I7059" s="6"/>
      <c r="J7059" s="6"/>
      <c r="K7059" s="6"/>
      <c r="L7059" s="6"/>
      <c r="M7059" s="6"/>
      <c r="N7059" s="6"/>
      <c r="O7059" s="6"/>
      <c r="P7059" s="6" t="s">
        <v>18</v>
      </c>
      <c r="Q7059" s="7" t="s">
        <v>18452</v>
      </c>
      <c r="R7059" s="6" t="s">
        <v>20</v>
      </c>
    </row>
    <row r="7060" spans="1:18">
      <c r="A7060">
        <v>7053</v>
      </c>
      <c r="C7060" t="s">
        <v>18453</v>
      </c>
      <c r="D7060" t="s">
        <v>18454</v>
      </c>
      <c r="E7060">
        <v>155</v>
      </c>
      <c r="F7060">
        <v>1868</v>
      </c>
      <c r="G7060">
        <v>173</v>
      </c>
      <c r="H7060">
        <v>108200</v>
      </c>
      <c r="P7060" t="s">
        <v>18</v>
      </c>
      <c r="Q7060" s="1" t="s">
        <v>18455</v>
      </c>
      <c r="R7060" t="s">
        <v>20</v>
      </c>
    </row>
    <row r="7061" spans="1:18">
      <c r="A7061" s="6">
        <v>7054</v>
      </c>
      <c r="B7061" s="6"/>
      <c r="C7061" s="6" t="s">
        <v>18456</v>
      </c>
      <c r="D7061" s="6" t="s">
        <v>18457</v>
      </c>
      <c r="E7061" s="6">
        <v>1199</v>
      </c>
      <c r="F7061" s="6">
        <v>1270</v>
      </c>
      <c r="G7061" s="6">
        <v>21</v>
      </c>
      <c r="H7061" s="6">
        <v>1548</v>
      </c>
      <c r="I7061" s="6"/>
      <c r="J7061" s="6"/>
      <c r="K7061" s="6"/>
      <c r="L7061" s="6"/>
      <c r="M7061" s="6"/>
      <c r="N7061" s="6"/>
      <c r="O7061" s="6"/>
      <c r="P7061" s="6" t="s">
        <v>18</v>
      </c>
      <c r="Q7061" s="7" t="s">
        <v>18458</v>
      </c>
      <c r="R7061" s="6" t="s">
        <v>20</v>
      </c>
    </row>
    <row r="7062" spans="1:18">
      <c r="A7062">
        <v>7055</v>
      </c>
      <c r="C7062" t="s">
        <v>18459</v>
      </c>
      <c r="D7062" t="s">
        <v>18460</v>
      </c>
      <c r="E7062">
        <v>172</v>
      </c>
      <c r="F7062">
        <v>496800</v>
      </c>
      <c r="G7062">
        <v>2271</v>
      </c>
      <c r="H7062">
        <v>5700000</v>
      </c>
      <c r="P7062" t="s">
        <v>18</v>
      </c>
      <c r="Q7062" s="1" t="s">
        <v>18461</v>
      </c>
      <c r="R7062" t="s">
        <v>20</v>
      </c>
    </row>
    <row r="7063" spans="1:18">
      <c r="A7063" s="6">
        <v>7056</v>
      </c>
      <c r="B7063" s="6"/>
      <c r="C7063" s="6" t="s">
        <v>18462</v>
      </c>
      <c r="D7063" s="6" t="s">
        <v>18462</v>
      </c>
      <c r="E7063" s="6">
        <v>2</v>
      </c>
      <c r="F7063" s="6">
        <v>117700</v>
      </c>
      <c r="G7063" s="6">
        <v>823</v>
      </c>
      <c r="H7063" s="6">
        <v>896000</v>
      </c>
      <c r="I7063" s="6"/>
      <c r="J7063" s="6"/>
      <c r="K7063" s="6"/>
      <c r="L7063" s="6"/>
      <c r="M7063" s="6"/>
      <c r="N7063" s="6"/>
      <c r="O7063" s="6"/>
      <c r="P7063" s="6" t="s">
        <v>18</v>
      </c>
      <c r="Q7063" s="6"/>
      <c r="R7063" s="6" t="s">
        <v>20</v>
      </c>
    </row>
    <row r="7064" spans="1:18">
      <c r="A7064">
        <v>7057</v>
      </c>
      <c r="C7064" t="s">
        <v>18463</v>
      </c>
      <c r="D7064" t="s">
        <v>18464</v>
      </c>
      <c r="E7064">
        <v>306</v>
      </c>
      <c r="F7064">
        <v>1005</v>
      </c>
      <c r="G7064">
        <v>17</v>
      </c>
      <c r="H7064">
        <v>1370</v>
      </c>
      <c r="P7064" t="s">
        <v>18</v>
      </c>
      <c r="Q7064" s="1" t="s">
        <v>18465</v>
      </c>
      <c r="R7064" t="s">
        <v>20</v>
      </c>
    </row>
    <row r="7065" spans="1:18">
      <c r="A7065" s="6">
        <v>7058</v>
      </c>
      <c r="B7065" s="6"/>
      <c r="C7065" s="6" t="s">
        <v>18466</v>
      </c>
      <c r="D7065" s="6" t="s">
        <v>18467</v>
      </c>
      <c r="E7065" s="6">
        <v>143</v>
      </c>
      <c r="F7065" s="6">
        <v>1400000</v>
      </c>
      <c r="G7065" s="6">
        <v>2008</v>
      </c>
      <c r="H7065" s="6">
        <v>120200000</v>
      </c>
      <c r="I7065" s="6"/>
      <c r="J7065" s="6"/>
      <c r="K7065" s="6"/>
      <c r="L7065" s="6"/>
      <c r="M7065" s="6"/>
      <c r="N7065" s="6"/>
      <c r="O7065" s="6"/>
      <c r="P7065" s="6" t="s">
        <v>18</v>
      </c>
      <c r="Q7065" s="7" t="s">
        <v>18468</v>
      </c>
      <c r="R7065" s="6" t="s">
        <v>20</v>
      </c>
    </row>
    <row r="7066" spans="1:18">
      <c r="A7066">
        <v>7059</v>
      </c>
      <c r="C7066" t="s">
        <v>18469</v>
      </c>
      <c r="D7066" t="s">
        <v>18470</v>
      </c>
      <c r="E7066">
        <v>74</v>
      </c>
      <c r="F7066">
        <v>55700</v>
      </c>
      <c r="G7066">
        <v>707</v>
      </c>
      <c r="H7066">
        <v>194600</v>
      </c>
      <c r="N7066" t="s">
        <v>73</v>
      </c>
      <c r="P7066" t="s">
        <v>18</v>
      </c>
      <c r="Q7066" t="s">
        <v>18471</v>
      </c>
      <c r="R7066" t="s">
        <v>20</v>
      </c>
    </row>
    <row r="7067" spans="1:18">
      <c r="A7067" s="6">
        <v>7060</v>
      </c>
      <c r="B7067" s="6"/>
      <c r="C7067" s="6" t="s">
        <v>18472</v>
      </c>
      <c r="D7067" s="6" t="s">
        <v>18473</v>
      </c>
      <c r="E7067" s="6">
        <v>112</v>
      </c>
      <c r="F7067" s="6">
        <v>82300</v>
      </c>
      <c r="G7067" s="6">
        <v>287</v>
      </c>
      <c r="H7067" s="6">
        <v>2000000</v>
      </c>
      <c r="I7067" s="6"/>
      <c r="J7067" s="6"/>
      <c r="K7067" s="6"/>
      <c r="L7067" s="6"/>
      <c r="M7067" s="6"/>
      <c r="N7067" s="6"/>
      <c r="O7067" s="6"/>
      <c r="P7067" s="6" t="s">
        <v>18</v>
      </c>
      <c r="Q7067" s="6" t="s">
        <v>18474</v>
      </c>
      <c r="R7067" s="6" t="s">
        <v>20</v>
      </c>
    </row>
    <row r="7068" spans="1:18">
      <c r="A7068">
        <v>7061</v>
      </c>
      <c r="C7068" t="s">
        <v>18475</v>
      </c>
      <c r="D7068" t="s">
        <v>18476</v>
      </c>
      <c r="E7068">
        <v>469</v>
      </c>
      <c r="F7068">
        <v>98200</v>
      </c>
      <c r="G7068">
        <v>1025</v>
      </c>
      <c r="H7068">
        <v>2000000</v>
      </c>
      <c r="P7068" t="s">
        <v>18</v>
      </c>
      <c r="Q7068" s="1" t="s">
        <v>18477</v>
      </c>
      <c r="R7068" t="s">
        <v>20</v>
      </c>
    </row>
    <row r="7069" spans="1:18">
      <c r="A7069" s="6">
        <v>7062</v>
      </c>
      <c r="B7069" s="6"/>
      <c r="C7069" s="6" t="s">
        <v>18478</v>
      </c>
      <c r="D7069" s="6" t="s">
        <v>18479</v>
      </c>
      <c r="E7069" s="6">
        <v>74</v>
      </c>
      <c r="F7069" s="6">
        <v>21800</v>
      </c>
      <c r="G7069" s="6">
        <v>544</v>
      </c>
      <c r="H7069" s="6">
        <v>863100</v>
      </c>
      <c r="I7069" s="6"/>
      <c r="J7069" s="6"/>
      <c r="K7069" s="6"/>
      <c r="L7069" s="6"/>
      <c r="M7069" s="6"/>
      <c r="N7069" s="6"/>
      <c r="O7069" s="6"/>
      <c r="P7069" s="6" t="s">
        <v>18</v>
      </c>
      <c r="Q7069" s="6" t="s">
        <v>18480</v>
      </c>
      <c r="R7069" s="6" t="s">
        <v>20</v>
      </c>
    </row>
    <row r="7070" spans="1:18">
      <c r="A7070">
        <v>7063</v>
      </c>
      <c r="C7070" t="s">
        <v>18481</v>
      </c>
      <c r="D7070" t="s">
        <v>18482</v>
      </c>
      <c r="E7070">
        <v>53</v>
      </c>
      <c r="F7070">
        <v>5928</v>
      </c>
      <c r="G7070">
        <v>397</v>
      </c>
      <c r="H7070">
        <v>127800</v>
      </c>
      <c r="P7070" t="s">
        <v>18</v>
      </c>
      <c r="Q7070" t="s">
        <v>18483</v>
      </c>
      <c r="R7070" t="s">
        <v>20</v>
      </c>
    </row>
    <row r="7071" spans="1:18">
      <c r="A7071" s="6">
        <v>7064</v>
      </c>
      <c r="B7071" s="6"/>
      <c r="C7071" s="6" t="s">
        <v>18484</v>
      </c>
      <c r="D7071" s="6" t="s">
        <v>18485</v>
      </c>
      <c r="E7071" s="6">
        <v>6408</v>
      </c>
      <c r="F7071" s="6">
        <v>37000</v>
      </c>
      <c r="G7071" s="6">
        <v>970</v>
      </c>
      <c r="H7071" s="6">
        <v>220900</v>
      </c>
      <c r="I7071" s="6"/>
      <c r="J7071" s="6"/>
      <c r="K7071" s="6"/>
      <c r="L7071" s="6"/>
      <c r="M7071" s="6"/>
      <c r="N7071" s="6"/>
      <c r="O7071" s="6"/>
      <c r="P7071" s="6" t="s">
        <v>18</v>
      </c>
      <c r="Q7071" s="7" t="s">
        <v>18486</v>
      </c>
      <c r="R7071" s="6" t="s">
        <v>20</v>
      </c>
    </row>
    <row r="7072" spans="1:18">
      <c r="A7072">
        <v>7065</v>
      </c>
      <c r="C7072" t="s">
        <v>18487</v>
      </c>
      <c r="D7072" t="s">
        <v>18488</v>
      </c>
      <c r="E7072">
        <v>183</v>
      </c>
      <c r="F7072">
        <v>596500</v>
      </c>
      <c r="G7072">
        <v>945</v>
      </c>
      <c r="H7072">
        <v>30900000</v>
      </c>
      <c r="P7072" t="s">
        <v>18</v>
      </c>
      <c r="Q7072" s="1" t="s">
        <v>18489</v>
      </c>
      <c r="R7072" t="s">
        <v>20</v>
      </c>
    </row>
    <row r="7073" spans="1:18">
      <c r="A7073" s="6">
        <v>7066</v>
      </c>
      <c r="B7073" s="6"/>
      <c r="C7073" s="6" t="s">
        <v>18490</v>
      </c>
      <c r="D7073" s="6" t="s">
        <v>18491</v>
      </c>
      <c r="E7073" s="6">
        <v>342</v>
      </c>
      <c r="F7073" s="6">
        <v>152800</v>
      </c>
      <c r="G7073" s="6">
        <v>894</v>
      </c>
      <c r="H7073" s="6">
        <v>2100000</v>
      </c>
      <c r="I7073" s="6"/>
      <c r="J7073" s="6"/>
      <c r="K7073" s="6"/>
      <c r="L7073" s="6"/>
      <c r="M7073" s="6"/>
      <c r="N7073" s="6"/>
      <c r="O7073" s="6"/>
      <c r="P7073" s="6" t="s">
        <v>18</v>
      </c>
      <c r="Q7073" s="6" t="s">
        <v>18492</v>
      </c>
      <c r="R7073" s="6" t="s">
        <v>20</v>
      </c>
    </row>
    <row r="7074" spans="1:18">
      <c r="A7074">
        <v>7067</v>
      </c>
      <c r="C7074" t="s">
        <v>18493</v>
      </c>
      <c r="D7074" t="s">
        <v>18494</v>
      </c>
      <c r="F7074">
        <v>3200000</v>
      </c>
      <c r="G7074">
        <v>1091</v>
      </c>
      <c r="H7074">
        <v>222300000</v>
      </c>
      <c r="P7074" t="s">
        <v>18</v>
      </c>
      <c r="Q7074" s="1" t="s">
        <v>18495</v>
      </c>
      <c r="R7074" t="s">
        <v>20</v>
      </c>
    </row>
    <row r="7075" spans="1:18">
      <c r="A7075" s="6">
        <v>7068</v>
      </c>
      <c r="B7075" s="6"/>
      <c r="C7075" s="6" t="s">
        <v>18496</v>
      </c>
      <c r="D7075" s="6" t="s">
        <v>18497</v>
      </c>
      <c r="E7075" s="6">
        <v>599</v>
      </c>
      <c r="F7075" s="6">
        <v>1185</v>
      </c>
      <c r="G7075" s="6">
        <v>196</v>
      </c>
      <c r="H7075" s="6">
        <v>18200</v>
      </c>
      <c r="I7075" s="6"/>
      <c r="J7075" s="6"/>
      <c r="K7075" s="6"/>
      <c r="L7075" s="6"/>
      <c r="M7075" s="6"/>
      <c r="N7075" s="6"/>
      <c r="O7075" s="6"/>
      <c r="P7075" s="6" t="s">
        <v>18</v>
      </c>
      <c r="Q7075" s="7" t="s">
        <v>18498</v>
      </c>
      <c r="R7075" s="6" t="s">
        <v>20</v>
      </c>
    </row>
    <row r="7076" spans="1:18">
      <c r="A7076">
        <v>7069</v>
      </c>
      <c r="C7076" t="s">
        <v>18499</v>
      </c>
      <c r="D7076" t="s">
        <v>18500</v>
      </c>
      <c r="E7076">
        <v>897</v>
      </c>
      <c r="F7076">
        <v>23700</v>
      </c>
      <c r="G7076">
        <v>672</v>
      </c>
      <c r="H7076">
        <v>297900</v>
      </c>
      <c r="P7076" t="s">
        <v>18</v>
      </c>
      <c r="Q7076" s="1" t="s">
        <v>18501</v>
      </c>
      <c r="R7076" t="s">
        <v>20</v>
      </c>
    </row>
    <row r="7077" spans="1:18">
      <c r="A7077" s="6">
        <v>7070</v>
      </c>
      <c r="B7077" s="6"/>
      <c r="C7077" s="6" t="s">
        <v>18502</v>
      </c>
      <c r="D7077" s="6" t="s">
        <v>18503</v>
      </c>
      <c r="E7077" s="6">
        <v>1500</v>
      </c>
      <c r="F7077" s="6">
        <v>3491</v>
      </c>
      <c r="G7077" s="6">
        <v>318</v>
      </c>
      <c r="H7077" s="6">
        <v>209800</v>
      </c>
      <c r="I7077" s="6"/>
      <c r="J7077" s="6"/>
      <c r="K7077" s="6"/>
      <c r="L7077" s="6"/>
      <c r="M7077" s="6"/>
      <c r="N7077" s="6"/>
      <c r="O7077" s="6"/>
      <c r="P7077" s="6" t="s">
        <v>18</v>
      </c>
      <c r="Q7077" s="6" t="s">
        <v>18504</v>
      </c>
      <c r="R7077" s="6" t="s">
        <v>20</v>
      </c>
    </row>
    <row r="7078" spans="1:18">
      <c r="A7078">
        <v>7071</v>
      </c>
      <c r="C7078" t="s">
        <v>18505</v>
      </c>
      <c r="D7078" t="s">
        <v>18506</v>
      </c>
      <c r="E7078">
        <v>264</v>
      </c>
      <c r="F7078">
        <v>325</v>
      </c>
      <c r="G7078">
        <v>202</v>
      </c>
      <c r="H7078">
        <v>7388</v>
      </c>
      <c r="P7078" t="s">
        <v>18</v>
      </c>
      <c r="Q7078" s="1" t="s">
        <v>18507</v>
      </c>
      <c r="R7078" t="s">
        <v>20</v>
      </c>
    </row>
    <row r="7079" spans="1:18">
      <c r="A7079" s="6">
        <v>7072</v>
      </c>
      <c r="B7079" s="6"/>
      <c r="C7079" s="6" t="s">
        <v>18508</v>
      </c>
      <c r="D7079" s="6" t="s">
        <v>18509</v>
      </c>
      <c r="E7079" s="6">
        <v>2867</v>
      </c>
      <c r="F7079" s="6">
        <v>110800</v>
      </c>
      <c r="G7079" s="6">
        <v>2083</v>
      </c>
      <c r="H7079" s="6">
        <v>787400</v>
      </c>
      <c r="I7079" s="6"/>
      <c r="J7079" s="6"/>
      <c r="K7079" s="6"/>
      <c r="L7079" s="6"/>
      <c r="M7079" s="6"/>
      <c r="N7079" s="6"/>
      <c r="O7079" s="6"/>
      <c r="P7079" s="6" t="s">
        <v>18</v>
      </c>
      <c r="Q7079" s="7" t="s">
        <v>18510</v>
      </c>
      <c r="R7079" s="6" t="s">
        <v>20</v>
      </c>
    </row>
    <row r="7080" spans="1:18">
      <c r="A7080">
        <v>7073</v>
      </c>
      <c r="C7080" t="s">
        <v>3470</v>
      </c>
      <c r="D7080" t="s">
        <v>18511</v>
      </c>
      <c r="E7080">
        <v>4</v>
      </c>
      <c r="F7080">
        <v>20100</v>
      </c>
      <c r="G7080">
        <v>75</v>
      </c>
      <c r="H7080">
        <v>66600</v>
      </c>
      <c r="P7080" t="s">
        <v>18</v>
      </c>
      <c r="Q7080" s="1" t="s">
        <v>18512</v>
      </c>
      <c r="R7080" t="s">
        <v>20</v>
      </c>
    </row>
    <row r="7081" spans="1:18">
      <c r="A7081" s="6">
        <v>7074</v>
      </c>
      <c r="B7081" s="6"/>
      <c r="C7081" s="6" t="s">
        <v>18513</v>
      </c>
      <c r="D7081" s="6" t="s">
        <v>18514</v>
      </c>
      <c r="E7081" s="6">
        <v>111</v>
      </c>
      <c r="F7081" s="6">
        <v>21500</v>
      </c>
      <c r="G7081" s="6">
        <v>390</v>
      </c>
      <c r="H7081" s="6">
        <v>94600</v>
      </c>
      <c r="I7081" s="6"/>
      <c r="J7081" s="6"/>
      <c r="K7081" s="6"/>
      <c r="L7081" s="6"/>
      <c r="M7081" s="6"/>
      <c r="N7081" s="6"/>
      <c r="O7081" s="6"/>
      <c r="P7081" s="6" t="s">
        <v>18</v>
      </c>
      <c r="Q7081" s="7" t="s">
        <v>18515</v>
      </c>
      <c r="R7081" s="6" t="s">
        <v>20</v>
      </c>
    </row>
    <row r="7082" spans="1:18">
      <c r="A7082">
        <v>7075</v>
      </c>
      <c r="C7082" t="s">
        <v>18516</v>
      </c>
      <c r="D7082" t="s">
        <v>18516</v>
      </c>
      <c r="E7082">
        <v>7</v>
      </c>
      <c r="F7082">
        <v>210400</v>
      </c>
      <c r="G7082">
        <v>568</v>
      </c>
      <c r="H7082">
        <v>8200000</v>
      </c>
      <c r="P7082" t="s">
        <v>18</v>
      </c>
      <c r="Q7082" s="1" t="s">
        <v>18517</v>
      </c>
      <c r="R7082" t="s">
        <v>20</v>
      </c>
    </row>
    <row r="7083" spans="1:18">
      <c r="A7083" s="6">
        <v>7076</v>
      </c>
      <c r="B7083" s="6"/>
      <c r="C7083" s="6" t="s">
        <v>18518</v>
      </c>
      <c r="D7083" s="6" t="s">
        <v>18519</v>
      </c>
      <c r="E7083" s="6">
        <v>395</v>
      </c>
      <c r="F7083" s="6">
        <v>276300</v>
      </c>
      <c r="G7083" s="6">
        <v>1168</v>
      </c>
      <c r="H7083" s="6">
        <v>3300000</v>
      </c>
      <c r="I7083" s="6"/>
      <c r="J7083" s="6"/>
      <c r="K7083" s="6"/>
      <c r="L7083" s="6"/>
      <c r="M7083" s="6"/>
      <c r="N7083" s="6"/>
      <c r="O7083" s="6"/>
      <c r="P7083" s="6" t="s">
        <v>18</v>
      </c>
      <c r="Q7083" s="7" t="s">
        <v>18520</v>
      </c>
      <c r="R7083" s="6" t="s">
        <v>20</v>
      </c>
    </row>
    <row r="7084" spans="1:18">
      <c r="A7084">
        <v>7077</v>
      </c>
      <c r="C7084" t="s">
        <v>18521</v>
      </c>
      <c r="D7084" t="s">
        <v>18522</v>
      </c>
      <c r="E7084">
        <v>276</v>
      </c>
      <c r="F7084">
        <v>19300</v>
      </c>
      <c r="G7084">
        <v>436</v>
      </c>
      <c r="H7084">
        <v>814900</v>
      </c>
      <c r="P7084" t="s">
        <v>18</v>
      </c>
      <c r="Q7084" t="s">
        <v>18523</v>
      </c>
      <c r="R7084" t="s">
        <v>20</v>
      </c>
    </row>
    <row r="7085" spans="1:18">
      <c r="A7085" s="6">
        <v>7078</v>
      </c>
      <c r="B7085" s="6"/>
      <c r="C7085" s="6" t="s">
        <v>18524</v>
      </c>
      <c r="D7085" s="6" t="s">
        <v>18525</v>
      </c>
      <c r="E7085" s="6">
        <v>5069</v>
      </c>
      <c r="F7085" s="6">
        <v>2074</v>
      </c>
      <c r="G7085" s="6">
        <v>158</v>
      </c>
      <c r="H7085" s="6">
        <v>25800</v>
      </c>
      <c r="I7085" s="6"/>
      <c r="J7085" s="6"/>
      <c r="K7085" s="6"/>
      <c r="L7085" s="6"/>
      <c r="M7085" s="6"/>
      <c r="N7085" s="6"/>
      <c r="O7085" s="6"/>
      <c r="P7085" s="6" t="s">
        <v>18</v>
      </c>
      <c r="Q7085" s="7" t="s">
        <v>18526</v>
      </c>
      <c r="R7085" s="6" t="s">
        <v>20</v>
      </c>
    </row>
    <row r="7086" spans="1:18">
      <c r="A7086">
        <v>7079</v>
      </c>
      <c r="C7086" t="s">
        <v>18527</v>
      </c>
      <c r="D7086" t="s">
        <v>18528</v>
      </c>
      <c r="E7086">
        <v>327</v>
      </c>
      <c r="F7086">
        <v>948</v>
      </c>
      <c r="G7086">
        <v>66</v>
      </c>
      <c r="H7086">
        <v>1395</v>
      </c>
      <c r="P7086" t="s">
        <v>18</v>
      </c>
      <c r="Q7086" s="1" t="s">
        <v>18529</v>
      </c>
      <c r="R7086" t="s">
        <v>20</v>
      </c>
    </row>
    <row r="7087" spans="1:18">
      <c r="A7087" s="6">
        <v>7080</v>
      </c>
      <c r="B7087" s="6"/>
      <c r="C7087" s="6" t="s">
        <v>18530</v>
      </c>
      <c r="D7087" s="6" t="s">
        <v>18530</v>
      </c>
      <c r="E7087" s="6">
        <v>727</v>
      </c>
      <c r="F7087" s="6">
        <v>2634</v>
      </c>
      <c r="G7087" s="6">
        <v>510</v>
      </c>
      <c r="H7087" s="6">
        <v>34000</v>
      </c>
      <c r="I7087" s="6"/>
      <c r="J7087" s="6"/>
      <c r="K7087" s="6"/>
      <c r="L7087" s="6"/>
      <c r="M7087" s="6"/>
      <c r="N7087" s="6"/>
      <c r="O7087" s="6"/>
      <c r="P7087" s="6" t="s">
        <v>18</v>
      </c>
      <c r="Q7087" s="7" t="s">
        <v>18531</v>
      </c>
      <c r="R7087" s="6" t="s">
        <v>20</v>
      </c>
    </row>
    <row r="7088" spans="1:18">
      <c r="A7088">
        <v>7081</v>
      </c>
      <c r="C7088" t="s">
        <v>18532</v>
      </c>
      <c r="D7088" t="s">
        <v>18533</v>
      </c>
      <c r="E7088">
        <v>153</v>
      </c>
      <c r="F7088">
        <v>97300</v>
      </c>
      <c r="G7088">
        <v>750</v>
      </c>
      <c r="H7088">
        <v>4400000</v>
      </c>
      <c r="P7088" t="s">
        <v>18</v>
      </c>
      <c r="Q7088" s="1" t="s">
        <v>18534</v>
      </c>
      <c r="R7088" t="s">
        <v>20</v>
      </c>
    </row>
    <row r="7089" spans="1:18">
      <c r="A7089" s="6">
        <v>7082</v>
      </c>
      <c r="B7089" s="6"/>
      <c r="C7089" s="6" t="s">
        <v>18535</v>
      </c>
      <c r="D7089" s="6" t="s">
        <v>18535</v>
      </c>
      <c r="E7089" s="6">
        <v>466</v>
      </c>
      <c r="F7089" s="6">
        <v>67200</v>
      </c>
      <c r="G7089" s="6">
        <v>814</v>
      </c>
      <c r="H7089" s="6">
        <v>2100000</v>
      </c>
      <c r="I7089" s="6"/>
      <c r="J7089" s="6"/>
      <c r="K7089" s="6"/>
      <c r="L7089" s="6"/>
      <c r="M7089" s="6"/>
      <c r="N7089" s="6"/>
      <c r="O7089" s="6"/>
      <c r="P7089" s="6" t="s">
        <v>18</v>
      </c>
      <c r="Q7089" s="7" t="s">
        <v>18536</v>
      </c>
      <c r="R7089" s="6" t="s">
        <v>20</v>
      </c>
    </row>
    <row r="7090" spans="1:18">
      <c r="A7090">
        <v>7083</v>
      </c>
      <c r="C7090" t="s">
        <v>18537</v>
      </c>
      <c r="D7090" t="s">
        <v>18537</v>
      </c>
      <c r="E7090">
        <v>209</v>
      </c>
      <c r="F7090">
        <v>5594</v>
      </c>
      <c r="G7090">
        <v>93</v>
      </c>
      <c r="H7090">
        <v>476300</v>
      </c>
      <c r="P7090" t="s">
        <v>18</v>
      </c>
      <c r="Q7090" s="1" t="s">
        <v>18538</v>
      </c>
      <c r="R7090" t="s">
        <v>20</v>
      </c>
    </row>
    <row r="7091" spans="1:18">
      <c r="A7091" s="6">
        <v>7084</v>
      </c>
      <c r="B7091" s="6"/>
      <c r="C7091" s="6" t="s">
        <v>18539</v>
      </c>
      <c r="D7091" s="6" t="s">
        <v>18540</v>
      </c>
      <c r="E7091" s="6"/>
      <c r="F7091" s="6">
        <v>828</v>
      </c>
      <c r="G7091" s="6">
        <v>245</v>
      </c>
      <c r="H7091" s="6">
        <v>4187</v>
      </c>
      <c r="I7091" s="6"/>
      <c r="J7091" s="6"/>
      <c r="K7091" s="6"/>
      <c r="L7091" s="6"/>
      <c r="M7091" s="6"/>
      <c r="N7091" s="6"/>
      <c r="O7091" s="6"/>
      <c r="P7091" s="6" t="s">
        <v>18</v>
      </c>
      <c r="Q7091" s="6"/>
      <c r="R7091" s="6" t="s">
        <v>20</v>
      </c>
    </row>
    <row r="7092" spans="1:18">
      <c r="A7092">
        <v>7085</v>
      </c>
      <c r="C7092" t="s">
        <v>18541</v>
      </c>
      <c r="D7092" t="s">
        <v>18542</v>
      </c>
      <c r="E7092">
        <v>3813</v>
      </c>
      <c r="F7092">
        <v>5935</v>
      </c>
      <c r="G7092">
        <v>1406</v>
      </c>
      <c r="H7092">
        <v>57100</v>
      </c>
      <c r="P7092" t="s">
        <v>18</v>
      </c>
      <c r="Q7092" s="1" t="s">
        <v>18543</v>
      </c>
      <c r="R7092" t="s">
        <v>20</v>
      </c>
    </row>
    <row r="7093" spans="1:18">
      <c r="A7093" s="6">
        <v>7086</v>
      </c>
      <c r="B7093" s="6"/>
      <c r="C7093" s="6" t="s">
        <v>18544</v>
      </c>
      <c r="D7093" s="6" t="s">
        <v>18545</v>
      </c>
      <c r="E7093" s="6">
        <v>1420</v>
      </c>
      <c r="F7093" s="6">
        <v>46600</v>
      </c>
      <c r="G7093" s="6">
        <v>2533</v>
      </c>
      <c r="H7093" s="6">
        <v>1300000</v>
      </c>
      <c r="I7093" s="6"/>
      <c r="J7093" s="6"/>
      <c r="K7093" s="6"/>
      <c r="L7093" s="6"/>
      <c r="M7093" s="6"/>
      <c r="N7093" s="6"/>
      <c r="O7093" s="6"/>
      <c r="P7093" s="6" t="s">
        <v>18</v>
      </c>
      <c r="Q7093" s="7" t="s">
        <v>18546</v>
      </c>
      <c r="R7093" s="6" t="s">
        <v>20</v>
      </c>
    </row>
    <row r="7094" spans="1:18">
      <c r="A7094">
        <v>7087</v>
      </c>
      <c r="C7094" t="s">
        <v>18547</v>
      </c>
      <c r="D7094" t="s">
        <v>18548</v>
      </c>
      <c r="E7094">
        <v>703</v>
      </c>
      <c r="F7094">
        <v>626</v>
      </c>
      <c r="G7094">
        <v>61</v>
      </c>
      <c r="H7094">
        <v>2584</v>
      </c>
      <c r="P7094" t="s">
        <v>18</v>
      </c>
      <c r="Q7094" s="1" t="s">
        <v>18549</v>
      </c>
      <c r="R7094" t="s">
        <v>20</v>
      </c>
    </row>
    <row r="7095" spans="1:18">
      <c r="A7095" s="6">
        <v>7088</v>
      </c>
      <c r="B7095" s="6"/>
      <c r="C7095" s="6" t="s">
        <v>18550</v>
      </c>
      <c r="D7095" s="6" t="s">
        <v>18551</v>
      </c>
      <c r="E7095" s="6">
        <v>198</v>
      </c>
      <c r="F7095" s="6">
        <v>264500</v>
      </c>
      <c r="G7095" s="6">
        <v>3016</v>
      </c>
      <c r="H7095" s="6">
        <v>1800000</v>
      </c>
      <c r="I7095" s="6"/>
      <c r="J7095" s="6"/>
      <c r="K7095" s="6"/>
      <c r="L7095" s="6"/>
      <c r="M7095" s="6"/>
      <c r="N7095" s="6" t="s">
        <v>73</v>
      </c>
      <c r="O7095" s="6"/>
      <c r="P7095" s="6" t="s">
        <v>18</v>
      </c>
      <c r="Q7095" s="7" t="s">
        <v>18552</v>
      </c>
      <c r="R7095" s="6" t="s">
        <v>20</v>
      </c>
    </row>
    <row r="7096" spans="1:18">
      <c r="A7096">
        <v>7089</v>
      </c>
      <c r="C7096" t="s">
        <v>18553</v>
      </c>
      <c r="D7096" t="s">
        <v>18554</v>
      </c>
      <c r="E7096">
        <v>869</v>
      </c>
      <c r="F7096">
        <v>2279</v>
      </c>
      <c r="G7096">
        <v>359</v>
      </c>
      <c r="H7096">
        <v>45800</v>
      </c>
      <c r="P7096" t="s">
        <v>18</v>
      </c>
      <c r="Q7096" s="1" t="s">
        <v>18555</v>
      </c>
      <c r="R7096" t="s">
        <v>20</v>
      </c>
    </row>
    <row r="7097" spans="1:18">
      <c r="A7097" s="6">
        <v>7090</v>
      </c>
      <c r="B7097" s="6"/>
      <c r="C7097" s="6" t="s">
        <v>3373</v>
      </c>
      <c r="D7097" s="6" t="s">
        <v>18556</v>
      </c>
      <c r="E7097" s="6">
        <v>4</v>
      </c>
      <c r="F7097" s="6">
        <v>3361</v>
      </c>
      <c r="G7097" s="6">
        <v>16</v>
      </c>
      <c r="H7097" s="6">
        <v>99400</v>
      </c>
      <c r="I7097" s="6"/>
      <c r="J7097" s="6"/>
      <c r="K7097" s="6"/>
      <c r="L7097" s="6"/>
      <c r="M7097" s="6"/>
      <c r="N7097" s="6"/>
      <c r="O7097" s="6"/>
      <c r="P7097" s="6" t="s">
        <v>18</v>
      </c>
      <c r="Q7097" s="6" t="s">
        <v>18557</v>
      </c>
      <c r="R7097" s="6" t="s">
        <v>20</v>
      </c>
    </row>
    <row r="7098" spans="1:18">
      <c r="A7098">
        <v>7091</v>
      </c>
      <c r="C7098" t="s">
        <v>18558</v>
      </c>
      <c r="D7098" t="s">
        <v>18559</v>
      </c>
      <c r="E7098">
        <v>76</v>
      </c>
      <c r="F7098">
        <v>26500</v>
      </c>
      <c r="G7098">
        <v>540</v>
      </c>
      <c r="H7098">
        <v>844700</v>
      </c>
      <c r="P7098" t="s">
        <v>18</v>
      </c>
      <c r="Q7098" t="s">
        <v>18560</v>
      </c>
      <c r="R7098" t="s">
        <v>20</v>
      </c>
    </row>
    <row r="7099" spans="1:18">
      <c r="A7099" s="6">
        <v>7092</v>
      </c>
      <c r="B7099" s="6"/>
      <c r="C7099" s="6" t="s">
        <v>18561</v>
      </c>
      <c r="D7099" s="6" t="s">
        <v>18562</v>
      </c>
      <c r="E7099" s="6">
        <v>833</v>
      </c>
      <c r="F7099" s="6">
        <v>57000</v>
      </c>
      <c r="G7099" s="6">
        <v>398</v>
      </c>
      <c r="H7099" s="6">
        <v>547100</v>
      </c>
      <c r="I7099" s="6"/>
      <c r="J7099" s="6"/>
      <c r="K7099" s="6"/>
      <c r="L7099" s="6"/>
      <c r="M7099" s="6"/>
      <c r="N7099" s="6"/>
      <c r="O7099" s="6"/>
      <c r="P7099" s="6" t="s">
        <v>18</v>
      </c>
      <c r="Q7099" s="7" t="s">
        <v>18563</v>
      </c>
      <c r="R7099" s="6" t="s">
        <v>20</v>
      </c>
    </row>
    <row r="7100" spans="1:18">
      <c r="A7100">
        <v>7093</v>
      </c>
      <c r="C7100" t="s">
        <v>18564</v>
      </c>
      <c r="D7100" t="s">
        <v>18565</v>
      </c>
      <c r="E7100">
        <v>4994</v>
      </c>
      <c r="F7100">
        <v>21100000</v>
      </c>
      <c r="G7100">
        <v>1236</v>
      </c>
      <c r="H7100">
        <v>1200000000</v>
      </c>
      <c r="N7100" t="s">
        <v>73</v>
      </c>
      <c r="P7100" t="s">
        <v>18</v>
      </c>
      <c r="Q7100" t="s">
        <v>18566</v>
      </c>
      <c r="R7100" t="s">
        <v>20</v>
      </c>
    </row>
    <row r="7101" spans="1:18">
      <c r="A7101" s="6">
        <v>7094</v>
      </c>
      <c r="B7101" s="6"/>
      <c r="C7101" s="6" t="s">
        <v>18567</v>
      </c>
      <c r="D7101" s="6" t="s">
        <v>18568</v>
      </c>
      <c r="E7101" s="6">
        <v>866</v>
      </c>
      <c r="F7101" s="6">
        <v>31000</v>
      </c>
      <c r="G7101" s="6">
        <v>599</v>
      </c>
      <c r="H7101" s="6">
        <v>4600000</v>
      </c>
      <c r="I7101" s="6"/>
      <c r="J7101" s="6"/>
      <c r="K7101" s="6"/>
      <c r="L7101" s="6"/>
      <c r="M7101" s="6"/>
      <c r="N7101" s="6"/>
      <c r="O7101" s="6"/>
      <c r="P7101" s="6" t="s">
        <v>18</v>
      </c>
      <c r="Q7101" s="7" t="s">
        <v>18569</v>
      </c>
      <c r="R7101" s="6" t="s">
        <v>20</v>
      </c>
    </row>
    <row r="7102" spans="1:18">
      <c r="A7102">
        <v>7095</v>
      </c>
      <c r="C7102" t="s">
        <v>18570</v>
      </c>
      <c r="D7102" t="s">
        <v>18571</v>
      </c>
      <c r="E7102">
        <v>556</v>
      </c>
      <c r="F7102">
        <v>198200</v>
      </c>
      <c r="G7102">
        <v>1151</v>
      </c>
      <c r="H7102">
        <v>1000000</v>
      </c>
      <c r="P7102" t="s">
        <v>18</v>
      </c>
      <c r="Q7102" s="1" t="s">
        <v>18572</v>
      </c>
      <c r="R7102" t="s">
        <v>20</v>
      </c>
    </row>
    <row r="7103" spans="1:18">
      <c r="A7103" s="6">
        <v>7096</v>
      </c>
      <c r="B7103" s="6"/>
      <c r="C7103" s="6" t="s">
        <v>18573</v>
      </c>
      <c r="D7103" s="6" t="s">
        <v>18574</v>
      </c>
      <c r="E7103" s="6">
        <v>137</v>
      </c>
      <c r="F7103" s="6">
        <v>182900</v>
      </c>
      <c r="G7103" s="6">
        <v>626</v>
      </c>
      <c r="H7103" s="6">
        <v>43000000</v>
      </c>
      <c r="I7103" s="6"/>
      <c r="J7103" s="6"/>
      <c r="K7103" s="6"/>
      <c r="L7103" s="6"/>
      <c r="M7103" s="6"/>
      <c r="N7103" s="6"/>
      <c r="O7103" s="6"/>
      <c r="P7103" s="6" t="s">
        <v>18</v>
      </c>
      <c r="Q7103" s="7" t="s">
        <v>18575</v>
      </c>
      <c r="R7103" s="6" t="s">
        <v>20</v>
      </c>
    </row>
    <row r="7104" spans="1:18">
      <c r="A7104">
        <v>7097</v>
      </c>
      <c r="C7104" t="s">
        <v>18576</v>
      </c>
      <c r="D7104" t="s">
        <v>18577</v>
      </c>
      <c r="E7104">
        <v>259</v>
      </c>
      <c r="F7104">
        <v>14300</v>
      </c>
      <c r="G7104">
        <v>880</v>
      </c>
      <c r="H7104">
        <v>742300</v>
      </c>
      <c r="P7104" t="s">
        <v>18</v>
      </c>
      <c r="Q7104" s="1" t="s">
        <v>18578</v>
      </c>
      <c r="R7104" t="s">
        <v>20</v>
      </c>
    </row>
    <row r="7105" spans="1:18">
      <c r="A7105" s="6">
        <v>7098</v>
      </c>
      <c r="B7105" s="6"/>
      <c r="C7105" s="6" t="s">
        <v>18579</v>
      </c>
      <c r="D7105" s="6" t="s">
        <v>18580</v>
      </c>
      <c r="E7105" s="6">
        <v>981</v>
      </c>
      <c r="F7105" s="6">
        <v>24400</v>
      </c>
      <c r="G7105" s="6">
        <v>1560</v>
      </c>
      <c r="H7105" s="6">
        <v>502400</v>
      </c>
      <c r="I7105" s="6"/>
      <c r="J7105" s="6"/>
      <c r="K7105" s="6"/>
      <c r="L7105" s="6"/>
      <c r="M7105" s="6"/>
      <c r="N7105" s="6"/>
      <c r="O7105" s="6"/>
      <c r="P7105" s="6" t="s">
        <v>18</v>
      </c>
      <c r="Q7105" s="7" t="s">
        <v>18581</v>
      </c>
      <c r="R7105" s="6" t="s">
        <v>20</v>
      </c>
    </row>
    <row r="7106" spans="1:18">
      <c r="A7106">
        <v>7099</v>
      </c>
      <c r="C7106" t="s">
        <v>18582</v>
      </c>
      <c r="D7106" t="s">
        <v>18583</v>
      </c>
      <c r="E7106">
        <v>136</v>
      </c>
      <c r="F7106">
        <v>61200</v>
      </c>
      <c r="G7106">
        <v>690</v>
      </c>
      <c r="H7106">
        <v>1300000</v>
      </c>
      <c r="P7106" t="s">
        <v>18</v>
      </c>
      <c r="Q7106" s="1" t="s">
        <v>18584</v>
      </c>
      <c r="R7106" t="s">
        <v>20</v>
      </c>
    </row>
    <row r="7107" spans="1:18">
      <c r="A7107" s="6">
        <v>7100</v>
      </c>
      <c r="B7107" s="6"/>
      <c r="C7107" s="6" t="s">
        <v>18585</v>
      </c>
      <c r="D7107" s="6" t="s">
        <v>18586</v>
      </c>
      <c r="E7107" s="6">
        <v>845</v>
      </c>
      <c r="F7107" s="6">
        <v>19800</v>
      </c>
      <c r="G7107" s="6">
        <v>632</v>
      </c>
      <c r="H7107" s="6">
        <v>564000</v>
      </c>
      <c r="I7107" s="6"/>
      <c r="J7107" s="6"/>
      <c r="K7107" s="6"/>
      <c r="L7107" s="6"/>
      <c r="M7107" s="6"/>
      <c r="N7107" s="6"/>
      <c r="O7107" s="6"/>
      <c r="P7107" s="6" t="s">
        <v>18</v>
      </c>
      <c r="Q7107" s="7" t="s">
        <v>18587</v>
      </c>
      <c r="R7107" s="6" t="s">
        <v>20</v>
      </c>
    </row>
    <row r="7108" spans="1:18">
      <c r="A7108">
        <v>7101</v>
      </c>
      <c r="C7108" t="s">
        <v>18588</v>
      </c>
      <c r="D7108" t="s">
        <v>18588</v>
      </c>
      <c r="E7108">
        <v>1</v>
      </c>
      <c r="F7108">
        <v>6</v>
      </c>
      <c r="P7108" t="s">
        <v>18</v>
      </c>
      <c r="R7108" t="s">
        <v>20</v>
      </c>
    </row>
    <row r="7109" spans="1:18">
      <c r="A7109" s="6">
        <v>7102</v>
      </c>
      <c r="B7109" s="6"/>
      <c r="C7109" s="6" t="s">
        <v>18589</v>
      </c>
      <c r="D7109" s="6" t="s">
        <v>18590</v>
      </c>
      <c r="E7109" s="6">
        <v>600</v>
      </c>
      <c r="F7109" s="6">
        <v>294200</v>
      </c>
      <c r="G7109" s="6">
        <v>2295</v>
      </c>
      <c r="H7109" s="6">
        <v>8500000</v>
      </c>
      <c r="I7109" s="6"/>
      <c r="J7109" s="6"/>
      <c r="K7109" s="6"/>
      <c r="L7109" s="6"/>
      <c r="M7109" s="6"/>
      <c r="N7109" s="6"/>
      <c r="O7109" s="6"/>
      <c r="P7109" s="6" t="s">
        <v>18</v>
      </c>
      <c r="Q7109" s="7" t="s">
        <v>18591</v>
      </c>
      <c r="R7109" s="6" t="s">
        <v>20</v>
      </c>
    </row>
    <row r="7110" spans="1:18">
      <c r="A7110">
        <v>7103</v>
      </c>
      <c r="C7110" t="s">
        <v>18592</v>
      </c>
      <c r="D7110" t="s">
        <v>18593</v>
      </c>
      <c r="E7110">
        <v>2399</v>
      </c>
      <c r="F7110">
        <v>325400</v>
      </c>
      <c r="G7110">
        <v>63</v>
      </c>
      <c r="H7110">
        <v>3200000</v>
      </c>
      <c r="P7110" t="s">
        <v>18</v>
      </c>
      <c r="Q7110" s="1" t="s">
        <v>18594</v>
      </c>
      <c r="R7110" t="s">
        <v>20</v>
      </c>
    </row>
    <row r="7111" spans="1:18">
      <c r="A7111" s="6">
        <v>7104</v>
      </c>
      <c r="B7111" s="6"/>
      <c r="C7111" s="6" t="s">
        <v>18595</v>
      </c>
      <c r="D7111" s="6" t="s">
        <v>18595</v>
      </c>
      <c r="E7111" s="6">
        <v>350</v>
      </c>
      <c r="F7111" s="6">
        <v>1100000</v>
      </c>
      <c r="G7111" s="6">
        <v>370</v>
      </c>
      <c r="H7111" s="6">
        <v>40700000</v>
      </c>
      <c r="I7111" s="6"/>
      <c r="J7111" s="6"/>
      <c r="K7111" s="6"/>
      <c r="L7111" s="6"/>
      <c r="M7111" s="6"/>
      <c r="N7111" s="6"/>
      <c r="O7111" s="6"/>
      <c r="P7111" s="6" t="s">
        <v>18</v>
      </c>
      <c r="Q7111" s="7" t="s">
        <v>18596</v>
      </c>
      <c r="R7111" s="6" t="s">
        <v>20</v>
      </c>
    </row>
    <row r="7112" spans="1:18">
      <c r="A7112">
        <v>7105</v>
      </c>
      <c r="C7112" t="s">
        <v>18597</v>
      </c>
      <c r="D7112" t="s">
        <v>18598</v>
      </c>
      <c r="E7112">
        <v>483</v>
      </c>
      <c r="F7112">
        <v>136700</v>
      </c>
      <c r="G7112">
        <v>577</v>
      </c>
      <c r="H7112">
        <v>5300000</v>
      </c>
      <c r="P7112" t="s">
        <v>18</v>
      </c>
      <c r="Q7112" s="1" t="s">
        <v>18599</v>
      </c>
      <c r="R7112" t="s">
        <v>20</v>
      </c>
    </row>
    <row r="7113" spans="1:18">
      <c r="A7113" s="6">
        <v>7106</v>
      </c>
      <c r="B7113" s="6"/>
      <c r="C7113" s="6" t="s">
        <v>18600</v>
      </c>
      <c r="D7113" s="6" t="s">
        <v>18601</v>
      </c>
      <c r="E7113" s="6">
        <v>118</v>
      </c>
      <c r="F7113" s="6">
        <v>563400</v>
      </c>
      <c r="G7113" s="6">
        <v>1123</v>
      </c>
      <c r="H7113" s="6">
        <v>2700000</v>
      </c>
      <c r="I7113" s="6"/>
      <c r="J7113" s="6"/>
      <c r="K7113" s="6"/>
      <c r="L7113" s="6"/>
      <c r="M7113" s="6"/>
      <c r="N7113" s="6" t="s">
        <v>73</v>
      </c>
      <c r="O7113" s="6"/>
      <c r="P7113" s="6" t="s">
        <v>18</v>
      </c>
      <c r="Q7113" s="6" t="s">
        <v>18602</v>
      </c>
      <c r="R7113" s="6" t="s">
        <v>20</v>
      </c>
    </row>
    <row r="7114" spans="1:18">
      <c r="A7114">
        <v>7107</v>
      </c>
      <c r="C7114" t="s">
        <v>18603</v>
      </c>
      <c r="D7114" t="s">
        <v>18603</v>
      </c>
      <c r="E7114">
        <v>1479</v>
      </c>
      <c r="F7114">
        <v>1109</v>
      </c>
      <c r="G7114">
        <v>319</v>
      </c>
      <c r="H7114">
        <v>125900</v>
      </c>
      <c r="P7114" t="s">
        <v>18</v>
      </c>
      <c r="Q7114" t="s">
        <v>18604</v>
      </c>
      <c r="R7114" t="s">
        <v>20</v>
      </c>
    </row>
    <row r="7115" spans="1:18">
      <c r="A7115" s="6">
        <v>7108</v>
      </c>
      <c r="B7115" s="6"/>
      <c r="C7115" s="6" t="s">
        <v>18605</v>
      </c>
      <c r="D7115" s="6" t="s">
        <v>18606</v>
      </c>
      <c r="E7115" s="6">
        <v>32</v>
      </c>
      <c r="F7115" s="6">
        <v>104</v>
      </c>
      <c r="G7115" s="6">
        <v>12</v>
      </c>
      <c r="H7115" s="6">
        <v>136</v>
      </c>
      <c r="I7115" s="6"/>
      <c r="J7115" s="6"/>
      <c r="K7115" s="6"/>
      <c r="L7115" s="6"/>
      <c r="M7115" s="6"/>
      <c r="N7115" s="6"/>
      <c r="O7115" s="6"/>
      <c r="P7115" s="6" t="s">
        <v>18</v>
      </c>
      <c r="Q7115" s="6" t="s">
        <v>18607</v>
      </c>
      <c r="R7115" s="6" t="s">
        <v>20</v>
      </c>
    </row>
    <row r="7116" spans="1:18">
      <c r="A7116">
        <v>7109</v>
      </c>
      <c r="C7116" t="s">
        <v>18608</v>
      </c>
      <c r="D7116" t="s">
        <v>18609</v>
      </c>
      <c r="E7116">
        <v>54</v>
      </c>
      <c r="F7116">
        <v>456</v>
      </c>
      <c r="G7116">
        <v>217</v>
      </c>
      <c r="H7116">
        <v>2729</v>
      </c>
      <c r="P7116" t="s">
        <v>18</v>
      </c>
      <c r="R7116" t="s">
        <v>20</v>
      </c>
    </row>
    <row r="7117" spans="1:18">
      <c r="A7117" s="6">
        <v>7110</v>
      </c>
      <c r="B7117" s="6"/>
      <c r="C7117" s="6" t="s">
        <v>18610</v>
      </c>
      <c r="D7117" s="6" t="s">
        <v>18610</v>
      </c>
      <c r="E7117" s="6">
        <v>1856</v>
      </c>
      <c r="F7117" s="6">
        <v>1243</v>
      </c>
      <c r="G7117" s="6">
        <v>401</v>
      </c>
      <c r="H7117" s="6">
        <v>33800</v>
      </c>
      <c r="I7117" s="6"/>
      <c r="J7117" s="6"/>
      <c r="K7117" s="6"/>
      <c r="L7117" s="6"/>
      <c r="M7117" s="6"/>
      <c r="N7117" s="6"/>
      <c r="O7117" s="6"/>
      <c r="P7117" s="6" t="s">
        <v>18</v>
      </c>
      <c r="Q7117" s="6" t="s">
        <v>18611</v>
      </c>
      <c r="R7117" s="6" t="s">
        <v>20</v>
      </c>
    </row>
    <row r="7118" spans="1:18">
      <c r="A7118">
        <v>7111</v>
      </c>
      <c r="C7118" t="s">
        <v>18612</v>
      </c>
      <c r="D7118" t="s">
        <v>18612</v>
      </c>
      <c r="E7118">
        <v>3</v>
      </c>
      <c r="F7118">
        <v>54</v>
      </c>
      <c r="G7118">
        <v>6</v>
      </c>
      <c r="H7118">
        <v>604</v>
      </c>
      <c r="P7118" t="s">
        <v>18</v>
      </c>
      <c r="Q7118" s="1" t="s">
        <v>18613</v>
      </c>
      <c r="R7118" t="s">
        <v>20</v>
      </c>
    </row>
    <row r="7119" spans="1:18">
      <c r="A7119" s="6">
        <v>7112</v>
      </c>
      <c r="B7119" s="6"/>
      <c r="C7119" s="6" t="s">
        <v>18614</v>
      </c>
      <c r="D7119" s="6" t="s">
        <v>18615</v>
      </c>
      <c r="E7119" s="6">
        <v>184</v>
      </c>
      <c r="F7119" s="6">
        <v>385</v>
      </c>
      <c r="G7119" s="6">
        <v>66</v>
      </c>
      <c r="H7119" s="6">
        <v>109700</v>
      </c>
      <c r="I7119" s="6"/>
      <c r="J7119" s="6"/>
      <c r="K7119" s="6"/>
      <c r="L7119" s="6"/>
      <c r="M7119" s="6"/>
      <c r="N7119" s="6"/>
      <c r="O7119" s="6"/>
      <c r="P7119" s="6" t="s">
        <v>18</v>
      </c>
      <c r="Q7119" s="6"/>
      <c r="R7119" s="6" t="s">
        <v>20</v>
      </c>
    </row>
    <row r="7120" spans="1:18">
      <c r="A7120">
        <v>7113</v>
      </c>
      <c r="C7120" t="s">
        <v>18616</v>
      </c>
      <c r="D7120" t="s">
        <v>18617</v>
      </c>
      <c r="E7120">
        <v>1119</v>
      </c>
      <c r="F7120">
        <v>38900</v>
      </c>
      <c r="G7120">
        <v>493</v>
      </c>
      <c r="H7120">
        <v>2800000</v>
      </c>
      <c r="P7120" t="s">
        <v>18</v>
      </c>
      <c r="Q7120" s="1" t="s">
        <v>18618</v>
      </c>
      <c r="R7120" t="s">
        <v>20</v>
      </c>
    </row>
    <row r="7121" spans="1:18">
      <c r="A7121" s="6">
        <v>7114</v>
      </c>
      <c r="B7121" s="6"/>
      <c r="C7121" s="6" t="s">
        <v>18619</v>
      </c>
      <c r="D7121" s="6" t="s">
        <v>18619</v>
      </c>
      <c r="E7121" s="6">
        <v>144</v>
      </c>
      <c r="F7121" s="6">
        <v>72900</v>
      </c>
      <c r="G7121" s="6">
        <v>1335</v>
      </c>
      <c r="H7121" s="6">
        <v>92300000</v>
      </c>
      <c r="I7121" s="6"/>
      <c r="J7121" s="6"/>
      <c r="K7121" s="6"/>
      <c r="L7121" s="6"/>
      <c r="M7121" s="6"/>
      <c r="N7121" s="6"/>
      <c r="O7121" s="6"/>
      <c r="P7121" s="6" t="s">
        <v>18</v>
      </c>
      <c r="Q7121" s="7" t="s">
        <v>18620</v>
      </c>
      <c r="R7121" s="6" t="s">
        <v>20</v>
      </c>
    </row>
    <row r="7122" spans="1:18">
      <c r="A7122">
        <v>7115</v>
      </c>
      <c r="C7122" t="s">
        <v>18621</v>
      </c>
      <c r="D7122" t="s">
        <v>18622</v>
      </c>
      <c r="E7122">
        <v>66</v>
      </c>
      <c r="F7122">
        <v>3612</v>
      </c>
      <c r="G7122">
        <v>174</v>
      </c>
      <c r="H7122">
        <v>293600</v>
      </c>
      <c r="P7122" t="s">
        <v>18</v>
      </c>
      <c r="Q7122" t="s">
        <v>18623</v>
      </c>
      <c r="R7122" t="s">
        <v>20</v>
      </c>
    </row>
    <row r="7123" spans="1:18">
      <c r="A7123" s="6">
        <v>7116</v>
      </c>
      <c r="B7123" s="6"/>
      <c r="C7123" s="6" t="s">
        <v>18624</v>
      </c>
      <c r="D7123" s="6" t="s">
        <v>18625</v>
      </c>
      <c r="E7123" s="6">
        <v>2</v>
      </c>
      <c r="F7123" s="6">
        <v>4152</v>
      </c>
      <c r="G7123" s="6">
        <v>49</v>
      </c>
      <c r="H7123" s="6">
        <v>2900000</v>
      </c>
      <c r="I7123" s="6"/>
      <c r="J7123" s="6"/>
      <c r="K7123" s="6"/>
      <c r="L7123" s="6"/>
      <c r="M7123" s="6"/>
      <c r="N7123" s="6"/>
      <c r="O7123" s="6"/>
      <c r="P7123" s="6" t="s">
        <v>18</v>
      </c>
      <c r="Q7123" s="6" t="s">
        <v>18626</v>
      </c>
      <c r="R7123" s="6" t="s">
        <v>20</v>
      </c>
    </row>
    <row r="7124" spans="1:18">
      <c r="A7124">
        <v>7117</v>
      </c>
      <c r="C7124" t="s">
        <v>18627</v>
      </c>
      <c r="D7124" t="s">
        <v>18627</v>
      </c>
      <c r="E7124">
        <v>221</v>
      </c>
      <c r="F7124">
        <v>273</v>
      </c>
      <c r="P7124" t="s">
        <v>18</v>
      </c>
      <c r="R7124" t="s">
        <v>20</v>
      </c>
    </row>
    <row r="7125" spans="1:18">
      <c r="A7125" s="6">
        <v>7118</v>
      </c>
      <c r="B7125" s="6"/>
      <c r="C7125" s="6" t="s">
        <v>18628</v>
      </c>
      <c r="D7125" s="6" t="s">
        <v>18629</v>
      </c>
      <c r="E7125" s="6">
        <v>1642</v>
      </c>
      <c r="F7125" s="6">
        <v>1386</v>
      </c>
      <c r="G7125" s="6">
        <v>75</v>
      </c>
      <c r="H7125" s="6">
        <v>3580</v>
      </c>
      <c r="I7125" s="6"/>
      <c r="J7125" s="6"/>
      <c r="K7125" s="6"/>
      <c r="L7125" s="6"/>
      <c r="M7125" s="6"/>
      <c r="N7125" s="6"/>
      <c r="O7125" s="6"/>
      <c r="P7125" s="6" t="s">
        <v>18</v>
      </c>
      <c r="Q7125" s="6" t="s">
        <v>18630</v>
      </c>
      <c r="R7125" s="6" t="s">
        <v>20</v>
      </c>
    </row>
    <row r="7126" spans="1:18">
      <c r="A7126">
        <v>7119</v>
      </c>
      <c r="C7126" t="s">
        <v>18631</v>
      </c>
      <c r="D7126" t="s">
        <v>18632</v>
      </c>
      <c r="E7126">
        <v>1301</v>
      </c>
      <c r="F7126">
        <v>748</v>
      </c>
      <c r="G7126">
        <v>136</v>
      </c>
      <c r="H7126">
        <v>4253</v>
      </c>
      <c r="P7126" t="s">
        <v>18</v>
      </c>
      <c r="Q7126" s="1" t="s">
        <v>18633</v>
      </c>
      <c r="R7126" t="s">
        <v>20</v>
      </c>
    </row>
    <row r="7127" spans="1:18">
      <c r="A7127" s="6">
        <v>7120</v>
      </c>
      <c r="B7127" s="6"/>
      <c r="C7127" s="6" t="s">
        <v>18634</v>
      </c>
      <c r="D7127" s="6" t="s">
        <v>18634</v>
      </c>
      <c r="E7127" s="6">
        <v>2004</v>
      </c>
      <c r="F7127" s="6">
        <v>3095</v>
      </c>
      <c r="G7127" s="6">
        <v>499</v>
      </c>
      <c r="H7127" s="6">
        <v>109000</v>
      </c>
      <c r="I7127" s="6"/>
      <c r="J7127" s="6"/>
      <c r="K7127" s="6"/>
      <c r="L7127" s="6"/>
      <c r="M7127" s="6"/>
      <c r="N7127" s="6"/>
      <c r="O7127" s="6"/>
      <c r="P7127" s="6" t="s">
        <v>18</v>
      </c>
      <c r="Q7127" s="7" t="s">
        <v>18635</v>
      </c>
      <c r="R7127" s="6" t="s">
        <v>20</v>
      </c>
    </row>
    <row r="7128" spans="1:18">
      <c r="A7128">
        <v>7121</v>
      </c>
      <c r="C7128" t="s">
        <v>18636</v>
      </c>
      <c r="D7128" t="s">
        <v>18637</v>
      </c>
      <c r="E7128">
        <v>257</v>
      </c>
      <c r="F7128">
        <v>1500000</v>
      </c>
      <c r="G7128">
        <v>2784</v>
      </c>
      <c r="H7128">
        <v>88700000</v>
      </c>
      <c r="N7128" t="s">
        <v>73</v>
      </c>
      <c r="P7128" t="s">
        <v>18</v>
      </c>
      <c r="Q7128" s="1" t="s">
        <v>18638</v>
      </c>
      <c r="R7128" t="s">
        <v>20</v>
      </c>
    </row>
    <row r="7129" spans="1:18">
      <c r="A7129" s="6">
        <v>7122</v>
      </c>
      <c r="B7129" s="6"/>
      <c r="C7129" s="6" t="s">
        <v>18639</v>
      </c>
      <c r="D7129" s="6" t="s">
        <v>18640</v>
      </c>
      <c r="E7129" s="6">
        <v>949</v>
      </c>
      <c r="F7129" s="6">
        <v>190400</v>
      </c>
      <c r="G7129" s="6">
        <v>1763</v>
      </c>
      <c r="H7129" s="6">
        <v>2700000</v>
      </c>
      <c r="I7129" s="6"/>
      <c r="J7129" s="6"/>
      <c r="K7129" s="6"/>
      <c r="L7129" s="6"/>
      <c r="M7129" s="6"/>
      <c r="N7129" s="6"/>
      <c r="O7129" s="6"/>
      <c r="P7129" s="6" t="s">
        <v>18</v>
      </c>
      <c r="Q7129" s="7" t="s">
        <v>18641</v>
      </c>
      <c r="R7129" s="6" t="s">
        <v>20</v>
      </c>
    </row>
    <row r="7130" spans="1:18">
      <c r="A7130">
        <v>7123</v>
      </c>
      <c r="C7130" t="s">
        <v>18642</v>
      </c>
      <c r="D7130" t="s">
        <v>18643</v>
      </c>
      <c r="E7130">
        <v>79</v>
      </c>
      <c r="F7130">
        <v>102600</v>
      </c>
      <c r="G7130">
        <v>419</v>
      </c>
      <c r="H7130">
        <v>906000</v>
      </c>
      <c r="P7130" t="s">
        <v>18</v>
      </c>
      <c r="Q7130" s="1" t="s">
        <v>18644</v>
      </c>
      <c r="R7130" t="s">
        <v>20</v>
      </c>
    </row>
    <row r="7131" spans="1:18">
      <c r="A7131" s="6">
        <v>7124</v>
      </c>
      <c r="B7131" s="6"/>
      <c r="C7131" s="6" t="s">
        <v>18645</v>
      </c>
      <c r="D7131" s="6" t="s">
        <v>18646</v>
      </c>
      <c r="E7131" s="6">
        <v>1482</v>
      </c>
      <c r="F7131" s="6">
        <v>1855</v>
      </c>
      <c r="G7131" s="6">
        <v>180</v>
      </c>
      <c r="H7131" s="6">
        <v>7033</v>
      </c>
      <c r="I7131" s="6"/>
      <c r="J7131" s="6"/>
      <c r="K7131" s="6"/>
      <c r="L7131" s="6"/>
      <c r="M7131" s="6"/>
      <c r="N7131" s="6"/>
      <c r="O7131" s="6"/>
      <c r="P7131" s="6" t="s">
        <v>18</v>
      </c>
      <c r="Q7131" s="6" t="s">
        <v>18647</v>
      </c>
      <c r="R7131" s="6" t="s">
        <v>20</v>
      </c>
    </row>
    <row r="7132" spans="1:18">
      <c r="A7132">
        <v>7125</v>
      </c>
      <c r="C7132" t="s">
        <v>18648</v>
      </c>
      <c r="D7132" t="s">
        <v>18649</v>
      </c>
      <c r="E7132">
        <v>200</v>
      </c>
      <c r="F7132">
        <v>38400</v>
      </c>
      <c r="G7132">
        <v>117</v>
      </c>
      <c r="H7132">
        <v>572700</v>
      </c>
      <c r="P7132" t="s">
        <v>18</v>
      </c>
      <c r="Q7132" s="1" t="s">
        <v>18650</v>
      </c>
      <c r="R7132" t="s">
        <v>20</v>
      </c>
    </row>
    <row r="7133" spans="1:18">
      <c r="A7133" s="6">
        <v>7126</v>
      </c>
      <c r="B7133" s="6"/>
      <c r="C7133" s="6" t="s">
        <v>18651</v>
      </c>
      <c r="D7133" s="6" t="s">
        <v>18652</v>
      </c>
      <c r="E7133" s="6">
        <v>45</v>
      </c>
      <c r="F7133" s="6">
        <v>306100</v>
      </c>
      <c r="G7133" s="6">
        <v>165</v>
      </c>
      <c r="H7133" s="6">
        <v>15200000</v>
      </c>
      <c r="I7133" s="6"/>
      <c r="J7133" s="6"/>
      <c r="K7133" s="6"/>
      <c r="L7133" s="6"/>
      <c r="M7133" s="6"/>
      <c r="N7133" s="6"/>
      <c r="O7133" s="6"/>
      <c r="P7133" s="6" t="s">
        <v>18</v>
      </c>
      <c r="Q7133" s="7" t="s">
        <v>18653</v>
      </c>
      <c r="R7133" s="6" t="s">
        <v>20</v>
      </c>
    </row>
    <row r="7134" spans="1:18">
      <c r="A7134">
        <v>7127</v>
      </c>
      <c r="C7134" t="s">
        <v>18654</v>
      </c>
      <c r="D7134" t="s">
        <v>18654</v>
      </c>
      <c r="E7134">
        <v>115</v>
      </c>
      <c r="F7134">
        <v>713</v>
      </c>
      <c r="G7134">
        <v>90</v>
      </c>
      <c r="H7134">
        <v>38800</v>
      </c>
      <c r="P7134" t="s">
        <v>18</v>
      </c>
      <c r="Q7134" t="s">
        <v>18655</v>
      </c>
      <c r="R7134" t="s">
        <v>20</v>
      </c>
    </row>
    <row r="7135" spans="1:18">
      <c r="A7135" s="6">
        <v>7128</v>
      </c>
      <c r="B7135" s="6"/>
      <c r="C7135" s="6" t="s">
        <v>18656</v>
      </c>
      <c r="D7135" s="6" t="s">
        <v>18657</v>
      </c>
      <c r="E7135" s="6">
        <v>42</v>
      </c>
      <c r="F7135" s="6">
        <v>28100</v>
      </c>
      <c r="G7135" s="6">
        <v>258</v>
      </c>
      <c r="H7135" s="6">
        <v>190200</v>
      </c>
      <c r="I7135" s="6"/>
      <c r="J7135" s="6"/>
      <c r="K7135" s="6"/>
      <c r="L7135" s="6"/>
      <c r="M7135" s="6"/>
      <c r="N7135" s="6"/>
      <c r="O7135" s="6"/>
      <c r="P7135" s="6" t="s">
        <v>18</v>
      </c>
      <c r="Q7135" s="7" t="s">
        <v>18658</v>
      </c>
      <c r="R7135" s="6" t="s">
        <v>20</v>
      </c>
    </row>
    <row r="7136" spans="1:18">
      <c r="A7136">
        <v>7129</v>
      </c>
      <c r="C7136" t="s">
        <v>18659</v>
      </c>
      <c r="D7136" t="s">
        <v>18660</v>
      </c>
      <c r="E7136">
        <v>13</v>
      </c>
      <c r="F7136">
        <v>9826</v>
      </c>
      <c r="G7136">
        <v>82</v>
      </c>
      <c r="H7136">
        <v>46700</v>
      </c>
      <c r="P7136" t="s">
        <v>18</v>
      </c>
      <c r="Q7136" t="s">
        <v>18661</v>
      </c>
      <c r="R7136" t="s">
        <v>20</v>
      </c>
    </row>
    <row r="7137" spans="1:18">
      <c r="A7137" s="6">
        <v>7130</v>
      </c>
      <c r="B7137" s="6"/>
      <c r="C7137" s="6" t="s">
        <v>18662</v>
      </c>
      <c r="D7137" s="6" t="s">
        <v>18662</v>
      </c>
      <c r="E7137" s="6">
        <v>8133</v>
      </c>
      <c r="F7137" s="6">
        <v>96500</v>
      </c>
      <c r="G7137" s="6">
        <v>2440</v>
      </c>
      <c r="H7137" s="6">
        <v>1600000</v>
      </c>
      <c r="I7137" s="6"/>
      <c r="J7137" s="6"/>
      <c r="K7137" s="6"/>
      <c r="L7137" s="6"/>
      <c r="M7137" s="6"/>
      <c r="N7137" s="6"/>
      <c r="O7137" s="6"/>
      <c r="P7137" s="6" t="s">
        <v>18</v>
      </c>
      <c r="Q7137" s="7" t="s">
        <v>18663</v>
      </c>
      <c r="R7137" s="6" t="s">
        <v>20</v>
      </c>
    </row>
    <row r="7138" spans="1:18">
      <c r="A7138">
        <v>7131</v>
      </c>
      <c r="C7138" t="s">
        <v>18664</v>
      </c>
      <c r="D7138" t="s">
        <v>18665</v>
      </c>
      <c r="E7138">
        <v>479</v>
      </c>
      <c r="F7138">
        <v>15200</v>
      </c>
      <c r="G7138">
        <v>300</v>
      </c>
      <c r="H7138">
        <v>64200</v>
      </c>
      <c r="P7138" t="s">
        <v>18</v>
      </c>
      <c r="Q7138" t="s">
        <v>18666</v>
      </c>
      <c r="R7138" t="s">
        <v>20</v>
      </c>
    </row>
    <row r="7139" spans="1:18">
      <c r="A7139" s="6">
        <v>7132</v>
      </c>
      <c r="B7139" s="6"/>
      <c r="C7139" s="6" t="s">
        <v>18667</v>
      </c>
      <c r="D7139" s="6" t="s">
        <v>18668</v>
      </c>
      <c r="E7139" s="6">
        <v>855</v>
      </c>
      <c r="F7139" s="6">
        <v>69500</v>
      </c>
      <c r="G7139" s="6">
        <v>1250</v>
      </c>
      <c r="H7139" s="6">
        <v>1600000</v>
      </c>
      <c r="I7139" s="6"/>
      <c r="J7139" s="6"/>
      <c r="K7139" s="6"/>
      <c r="L7139" s="6"/>
      <c r="M7139" s="6"/>
      <c r="N7139" s="6"/>
      <c r="O7139" s="6"/>
      <c r="P7139" s="6" t="s">
        <v>18</v>
      </c>
      <c r="Q7139" s="7" t="s">
        <v>18669</v>
      </c>
      <c r="R7139" s="6" t="s">
        <v>20</v>
      </c>
    </row>
    <row r="7140" spans="1:18">
      <c r="A7140">
        <v>7133</v>
      </c>
      <c r="C7140" t="s">
        <v>18670</v>
      </c>
      <c r="D7140" t="s">
        <v>18671</v>
      </c>
      <c r="E7140">
        <v>56</v>
      </c>
      <c r="F7140">
        <v>64800</v>
      </c>
      <c r="G7140">
        <v>644</v>
      </c>
      <c r="H7140">
        <v>387300</v>
      </c>
      <c r="P7140" t="s">
        <v>18</v>
      </c>
      <c r="Q7140" s="1" t="s">
        <v>18672</v>
      </c>
      <c r="R7140" t="s">
        <v>20</v>
      </c>
    </row>
    <row r="7141" spans="1:18">
      <c r="A7141" s="6">
        <v>7134</v>
      </c>
      <c r="B7141" s="6"/>
      <c r="C7141" s="6" t="s">
        <v>18673</v>
      </c>
      <c r="D7141" s="6" t="s">
        <v>18674</v>
      </c>
      <c r="E7141" s="6">
        <v>9477</v>
      </c>
      <c r="F7141" s="6">
        <v>6362</v>
      </c>
      <c r="G7141" s="6">
        <v>542</v>
      </c>
      <c r="H7141" s="6">
        <v>12500</v>
      </c>
      <c r="I7141" s="6"/>
      <c r="J7141" s="6"/>
      <c r="K7141" s="6"/>
      <c r="L7141" s="6"/>
      <c r="M7141" s="6"/>
      <c r="N7141" s="6"/>
      <c r="O7141" s="6"/>
      <c r="P7141" s="6" t="s">
        <v>18</v>
      </c>
      <c r="Q7141" s="6" t="s">
        <v>18675</v>
      </c>
      <c r="R7141" s="6" t="s">
        <v>20</v>
      </c>
    </row>
    <row r="7142" spans="1:18">
      <c r="A7142">
        <v>7135</v>
      </c>
      <c r="C7142" t="s">
        <v>18676</v>
      </c>
      <c r="D7142" t="s">
        <v>18677</v>
      </c>
      <c r="E7142">
        <v>22</v>
      </c>
      <c r="F7142">
        <v>283900</v>
      </c>
      <c r="G7142">
        <v>86</v>
      </c>
      <c r="H7142">
        <v>3000000</v>
      </c>
      <c r="P7142" t="s">
        <v>18</v>
      </c>
      <c r="Q7142" s="1" t="s">
        <v>18678</v>
      </c>
      <c r="R7142" t="s">
        <v>20</v>
      </c>
    </row>
    <row r="7143" spans="1:18">
      <c r="A7143" s="6">
        <v>7136</v>
      </c>
      <c r="B7143" s="6"/>
      <c r="C7143" s="6" t="s">
        <v>18679</v>
      </c>
      <c r="D7143" s="6" t="s">
        <v>18680</v>
      </c>
      <c r="E7143" s="6">
        <v>3680</v>
      </c>
      <c r="F7143" s="6">
        <v>457000</v>
      </c>
      <c r="G7143" s="6">
        <v>1024</v>
      </c>
      <c r="H7143" s="6">
        <v>36100000</v>
      </c>
      <c r="I7143" s="6"/>
      <c r="J7143" s="6"/>
      <c r="K7143" s="6"/>
      <c r="L7143" s="6"/>
      <c r="M7143" s="6"/>
      <c r="N7143" s="6"/>
      <c r="O7143" s="6"/>
      <c r="P7143" s="6" t="s">
        <v>18</v>
      </c>
      <c r="Q7143" s="7" t="s">
        <v>18681</v>
      </c>
      <c r="R7143" s="6" t="s">
        <v>20</v>
      </c>
    </row>
    <row r="7144" spans="1:18">
      <c r="A7144">
        <v>7137</v>
      </c>
      <c r="C7144" t="s">
        <v>18682</v>
      </c>
      <c r="D7144" t="s">
        <v>18683</v>
      </c>
      <c r="E7144">
        <v>4682</v>
      </c>
      <c r="F7144">
        <v>2946</v>
      </c>
      <c r="G7144">
        <v>457</v>
      </c>
      <c r="H7144">
        <v>5381</v>
      </c>
      <c r="P7144" t="s">
        <v>18</v>
      </c>
      <c r="Q7144" s="1" t="s">
        <v>18684</v>
      </c>
      <c r="R7144" t="s">
        <v>20</v>
      </c>
    </row>
    <row r="7145" spans="1:18">
      <c r="A7145" s="6">
        <v>7138</v>
      </c>
      <c r="B7145" s="6"/>
      <c r="C7145" s="6" t="s">
        <v>18685</v>
      </c>
      <c r="D7145" s="6" t="s">
        <v>18686</v>
      </c>
      <c r="E7145" s="6">
        <v>370</v>
      </c>
      <c r="F7145" s="6">
        <v>413</v>
      </c>
      <c r="G7145" s="6">
        <v>56</v>
      </c>
      <c r="H7145" s="6">
        <v>567</v>
      </c>
      <c r="I7145" s="6"/>
      <c r="J7145" s="6"/>
      <c r="K7145" s="6"/>
      <c r="L7145" s="6"/>
      <c r="M7145" s="6"/>
      <c r="N7145" s="6"/>
      <c r="O7145" s="6"/>
      <c r="P7145" s="6" t="s">
        <v>18</v>
      </c>
      <c r="Q7145" s="7" t="s">
        <v>18687</v>
      </c>
      <c r="R7145" s="6" t="s">
        <v>20</v>
      </c>
    </row>
    <row r="7146" spans="1:18">
      <c r="A7146">
        <v>7139</v>
      </c>
      <c r="C7146" t="s">
        <v>18688</v>
      </c>
      <c r="D7146" t="s">
        <v>18689</v>
      </c>
      <c r="E7146">
        <v>25</v>
      </c>
      <c r="F7146">
        <v>1178</v>
      </c>
      <c r="G7146">
        <v>78</v>
      </c>
      <c r="H7146">
        <v>649</v>
      </c>
      <c r="P7146" t="s">
        <v>18</v>
      </c>
      <c r="Q7146" t="s">
        <v>18690</v>
      </c>
      <c r="R7146" t="s">
        <v>20</v>
      </c>
    </row>
    <row r="7147" spans="1:18">
      <c r="A7147" s="6">
        <v>7140</v>
      </c>
      <c r="B7147" s="6"/>
      <c r="C7147" s="6" t="s">
        <v>18691</v>
      </c>
      <c r="D7147" s="6" t="s">
        <v>18692</v>
      </c>
      <c r="E7147" s="6">
        <v>46</v>
      </c>
      <c r="F7147" s="6">
        <v>20</v>
      </c>
      <c r="G7147" s="6">
        <v>2</v>
      </c>
      <c r="H7147" s="6">
        <v>16</v>
      </c>
      <c r="I7147" s="6"/>
      <c r="J7147" s="6"/>
      <c r="K7147" s="6"/>
      <c r="L7147" s="6"/>
      <c r="M7147" s="6"/>
      <c r="N7147" s="6"/>
      <c r="O7147" s="6"/>
      <c r="P7147" s="6" t="s">
        <v>40</v>
      </c>
      <c r="Q7147" s="6"/>
      <c r="R7147" s="6" t="s">
        <v>20</v>
      </c>
    </row>
    <row r="7148" spans="1:18">
      <c r="A7148">
        <v>7141</v>
      </c>
      <c r="C7148" t="s">
        <v>18693</v>
      </c>
      <c r="D7148" t="s">
        <v>18694</v>
      </c>
      <c r="E7148">
        <v>481</v>
      </c>
      <c r="F7148">
        <v>395</v>
      </c>
      <c r="G7148">
        <v>123</v>
      </c>
      <c r="H7148">
        <v>66700</v>
      </c>
      <c r="P7148" t="s">
        <v>18</v>
      </c>
      <c r="Q7148" s="1" t="s">
        <v>18695</v>
      </c>
      <c r="R7148" t="s">
        <v>20</v>
      </c>
    </row>
    <row r="7149" spans="1:18">
      <c r="A7149" s="6">
        <v>7142</v>
      </c>
      <c r="B7149" s="6"/>
      <c r="C7149" s="6" t="s">
        <v>18696</v>
      </c>
      <c r="D7149" s="6" t="s">
        <v>18697</v>
      </c>
      <c r="E7149" s="6">
        <v>42</v>
      </c>
      <c r="F7149" s="6">
        <v>161700</v>
      </c>
      <c r="G7149" s="6">
        <v>1118</v>
      </c>
      <c r="H7149" s="6">
        <v>2700000</v>
      </c>
      <c r="I7149" s="6"/>
      <c r="J7149" s="6"/>
      <c r="K7149" s="6"/>
      <c r="L7149" s="6"/>
      <c r="M7149" s="6"/>
      <c r="N7149" s="6"/>
      <c r="O7149" s="6"/>
      <c r="P7149" s="6" t="s">
        <v>18</v>
      </c>
      <c r="Q7149" s="7" t="s">
        <v>18698</v>
      </c>
      <c r="R7149" s="6" t="s">
        <v>20</v>
      </c>
    </row>
    <row r="7150" spans="1:18">
      <c r="A7150">
        <v>7143</v>
      </c>
      <c r="C7150" t="s">
        <v>18699</v>
      </c>
      <c r="D7150" t="s">
        <v>18700</v>
      </c>
      <c r="E7150">
        <v>623</v>
      </c>
      <c r="F7150">
        <v>3133</v>
      </c>
      <c r="G7150">
        <v>386</v>
      </c>
      <c r="H7150">
        <v>95100</v>
      </c>
      <c r="P7150" t="s">
        <v>18</v>
      </c>
      <c r="Q7150" s="1" t="s">
        <v>18701</v>
      </c>
      <c r="R7150" t="s">
        <v>20</v>
      </c>
    </row>
    <row r="7151" spans="1:18">
      <c r="A7151" s="6">
        <v>7144</v>
      </c>
      <c r="B7151" s="6"/>
      <c r="C7151" s="6" t="s">
        <v>18702</v>
      </c>
      <c r="D7151" s="6" t="s">
        <v>18703</v>
      </c>
      <c r="E7151" s="6">
        <v>124</v>
      </c>
      <c r="F7151" s="6">
        <v>1579</v>
      </c>
      <c r="G7151" s="6">
        <v>201</v>
      </c>
      <c r="H7151" s="6">
        <v>3798</v>
      </c>
      <c r="I7151" s="6"/>
      <c r="J7151" s="6"/>
      <c r="K7151" s="6"/>
      <c r="L7151" s="6"/>
      <c r="M7151" s="6"/>
      <c r="N7151" s="6"/>
      <c r="O7151" s="6"/>
      <c r="P7151" s="6" t="s">
        <v>18</v>
      </c>
      <c r="Q7151" s="7" t="s">
        <v>18704</v>
      </c>
      <c r="R7151" s="6" t="s">
        <v>20</v>
      </c>
    </row>
    <row r="7152" spans="1:18">
      <c r="A7152">
        <v>7145</v>
      </c>
      <c r="C7152" t="s">
        <v>18705</v>
      </c>
      <c r="D7152" t="s">
        <v>18706</v>
      </c>
      <c r="E7152">
        <v>1869</v>
      </c>
      <c r="F7152">
        <v>37300</v>
      </c>
      <c r="G7152">
        <v>468</v>
      </c>
      <c r="H7152">
        <v>1700000</v>
      </c>
      <c r="P7152" t="s">
        <v>18</v>
      </c>
      <c r="Q7152" s="1" t="s">
        <v>18707</v>
      </c>
      <c r="R7152" t="s">
        <v>20</v>
      </c>
    </row>
    <row r="7153" spans="1:18">
      <c r="A7153" s="6">
        <v>7146</v>
      </c>
      <c r="B7153" s="6"/>
      <c r="C7153" s="6" t="s">
        <v>18708</v>
      </c>
      <c r="D7153" s="6" t="s">
        <v>18709</v>
      </c>
      <c r="E7153" s="6">
        <v>77</v>
      </c>
      <c r="F7153" s="6">
        <v>1746</v>
      </c>
      <c r="G7153" s="6">
        <v>128</v>
      </c>
      <c r="H7153" s="6">
        <v>24100</v>
      </c>
      <c r="I7153" s="6"/>
      <c r="J7153" s="6"/>
      <c r="K7153" s="6"/>
      <c r="L7153" s="6"/>
      <c r="M7153" s="6"/>
      <c r="N7153" s="6"/>
      <c r="O7153" s="6"/>
      <c r="P7153" s="6" t="s">
        <v>18</v>
      </c>
      <c r="Q7153" s="7" t="s">
        <v>18710</v>
      </c>
      <c r="R7153" s="6" t="s">
        <v>20</v>
      </c>
    </row>
    <row r="7154" spans="1:18">
      <c r="A7154">
        <v>7147</v>
      </c>
      <c r="C7154" t="s">
        <v>18711</v>
      </c>
      <c r="D7154" t="s">
        <v>18712</v>
      </c>
      <c r="E7154">
        <v>9900</v>
      </c>
      <c r="F7154">
        <v>10700</v>
      </c>
      <c r="G7154">
        <v>487</v>
      </c>
      <c r="H7154">
        <v>50300</v>
      </c>
      <c r="P7154" t="s">
        <v>18</v>
      </c>
      <c r="Q7154" s="1" t="s">
        <v>18713</v>
      </c>
      <c r="R7154" t="s">
        <v>20</v>
      </c>
    </row>
    <row r="7155" spans="1:18">
      <c r="A7155" s="6">
        <v>7148</v>
      </c>
      <c r="B7155" s="6"/>
      <c r="C7155" s="6" t="s">
        <v>18714</v>
      </c>
      <c r="D7155" s="6" t="s">
        <v>18715</v>
      </c>
      <c r="E7155" s="6">
        <v>1156</v>
      </c>
      <c r="F7155" s="6">
        <v>873</v>
      </c>
      <c r="G7155" s="6">
        <v>179</v>
      </c>
      <c r="H7155" s="6">
        <v>8869</v>
      </c>
      <c r="I7155" s="6"/>
      <c r="J7155" s="6"/>
      <c r="K7155" s="6"/>
      <c r="L7155" s="6"/>
      <c r="M7155" s="6"/>
      <c r="N7155" s="6"/>
      <c r="O7155" s="6"/>
      <c r="P7155" s="6" t="s">
        <v>18</v>
      </c>
      <c r="Q7155" s="6" t="s">
        <v>18716</v>
      </c>
      <c r="R7155" s="6" t="s">
        <v>20</v>
      </c>
    </row>
    <row r="7156" spans="1:18">
      <c r="A7156">
        <v>7149</v>
      </c>
      <c r="C7156" t="s">
        <v>18717</v>
      </c>
      <c r="D7156" t="s">
        <v>18717</v>
      </c>
      <c r="E7156">
        <v>1670</v>
      </c>
      <c r="F7156">
        <v>7400</v>
      </c>
      <c r="G7156">
        <v>500</v>
      </c>
      <c r="H7156">
        <v>55300</v>
      </c>
      <c r="P7156" t="s">
        <v>18</v>
      </c>
      <c r="Q7156" t="s">
        <v>18718</v>
      </c>
      <c r="R7156" t="s">
        <v>20</v>
      </c>
    </row>
    <row r="7157" spans="1:18">
      <c r="A7157" s="6">
        <v>7150</v>
      </c>
      <c r="B7157" s="6"/>
      <c r="C7157" s="6" t="s">
        <v>18719</v>
      </c>
      <c r="D7157" s="6" t="s">
        <v>18720</v>
      </c>
      <c r="E7157" s="6">
        <v>401</v>
      </c>
      <c r="F7157" s="6">
        <v>1500000</v>
      </c>
      <c r="G7157" s="6">
        <v>1830</v>
      </c>
      <c r="H7157" s="6">
        <v>4600000</v>
      </c>
      <c r="I7157" s="6"/>
      <c r="J7157" s="6"/>
      <c r="K7157" s="6"/>
      <c r="L7157" s="6"/>
      <c r="M7157" s="6"/>
      <c r="N7157" s="6" t="s">
        <v>73</v>
      </c>
      <c r="O7157" s="6"/>
      <c r="P7157" s="6" t="s">
        <v>18</v>
      </c>
      <c r="Q7157" s="7" t="s">
        <v>18721</v>
      </c>
      <c r="R7157" s="6" t="s">
        <v>20</v>
      </c>
    </row>
    <row r="7158" spans="1:18">
      <c r="A7158">
        <v>7151</v>
      </c>
      <c r="C7158" t="s">
        <v>18722</v>
      </c>
      <c r="D7158" t="s">
        <v>18723</v>
      </c>
      <c r="E7158">
        <v>4</v>
      </c>
      <c r="F7158">
        <v>28400</v>
      </c>
      <c r="G7158">
        <v>110</v>
      </c>
      <c r="H7158">
        <v>115100</v>
      </c>
      <c r="P7158" t="s">
        <v>18</v>
      </c>
      <c r="Q7158" s="1" t="s">
        <v>18724</v>
      </c>
      <c r="R7158" t="s">
        <v>20</v>
      </c>
    </row>
    <row r="7159" spans="1:18">
      <c r="A7159" s="6">
        <v>7152</v>
      </c>
      <c r="B7159" s="6"/>
      <c r="C7159" s="6" t="s">
        <v>18725</v>
      </c>
      <c r="D7159" s="6" t="s">
        <v>18726</v>
      </c>
      <c r="E7159" s="6">
        <v>533</v>
      </c>
      <c r="F7159" s="6">
        <v>502800</v>
      </c>
      <c r="G7159" s="6">
        <v>772</v>
      </c>
      <c r="H7159" s="6">
        <v>37900000</v>
      </c>
      <c r="I7159" s="6"/>
      <c r="J7159" s="6"/>
      <c r="K7159" s="6"/>
      <c r="L7159" s="6"/>
      <c r="M7159" s="6"/>
      <c r="N7159" s="6"/>
      <c r="O7159" s="6"/>
      <c r="P7159" s="6" t="s">
        <v>18</v>
      </c>
      <c r="Q7159" s="7" t="s">
        <v>18727</v>
      </c>
      <c r="R7159" s="6" t="s">
        <v>20</v>
      </c>
    </row>
    <row r="7160" spans="1:18">
      <c r="A7160">
        <v>7153</v>
      </c>
      <c r="C7160" t="s">
        <v>18728</v>
      </c>
      <c r="D7160" t="s">
        <v>18729</v>
      </c>
      <c r="E7160">
        <v>1196</v>
      </c>
      <c r="F7160">
        <v>1138</v>
      </c>
      <c r="G7160">
        <v>273</v>
      </c>
      <c r="H7160">
        <v>21200</v>
      </c>
      <c r="P7160" t="s">
        <v>18</v>
      </c>
      <c r="Q7160" t="s">
        <v>18730</v>
      </c>
      <c r="R7160" t="s">
        <v>20</v>
      </c>
    </row>
    <row r="7161" spans="1:18">
      <c r="A7161" s="6">
        <v>7154</v>
      </c>
      <c r="B7161" s="6"/>
      <c r="C7161" s="6" t="s">
        <v>18731</v>
      </c>
      <c r="D7161" s="6" t="s">
        <v>18731</v>
      </c>
      <c r="E7161" s="6">
        <v>1247</v>
      </c>
      <c r="F7161" s="6">
        <v>1145</v>
      </c>
      <c r="G7161" s="6">
        <v>474</v>
      </c>
      <c r="H7161" s="6">
        <v>25000</v>
      </c>
      <c r="I7161" s="6"/>
      <c r="J7161" s="6"/>
      <c r="K7161" s="6"/>
      <c r="L7161" s="6"/>
      <c r="M7161" s="6"/>
      <c r="N7161" s="6"/>
      <c r="O7161" s="6"/>
      <c r="P7161" s="6" t="s">
        <v>18</v>
      </c>
      <c r="Q7161" s="6" t="s">
        <v>18732</v>
      </c>
      <c r="R7161" s="6" t="s">
        <v>20</v>
      </c>
    </row>
    <row r="7162" spans="1:18">
      <c r="A7162">
        <v>7155</v>
      </c>
      <c r="C7162" t="s">
        <v>18733</v>
      </c>
      <c r="D7162" t="s">
        <v>18734</v>
      </c>
      <c r="E7162">
        <v>7096</v>
      </c>
      <c r="F7162">
        <v>184800</v>
      </c>
      <c r="G7162">
        <v>3663</v>
      </c>
      <c r="H7162">
        <v>6300000</v>
      </c>
      <c r="P7162" t="s">
        <v>18</v>
      </c>
      <c r="Q7162" s="1" t="s">
        <v>18735</v>
      </c>
      <c r="R7162" t="s">
        <v>20</v>
      </c>
    </row>
    <row r="7163" spans="1:18">
      <c r="A7163" s="6">
        <v>7156</v>
      </c>
      <c r="B7163" s="6"/>
      <c r="C7163" s="6" t="s">
        <v>18736</v>
      </c>
      <c r="D7163" s="6" t="s">
        <v>18736</v>
      </c>
      <c r="E7163" s="6">
        <v>4</v>
      </c>
      <c r="F7163" s="6">
        <v>589</v>
      </c>
      <c r="G7163" s="6">
        <v>4</v>
      </c>
      <c r="H7163" s="6">
        <v>8651</v>
      </c>
      <c r="I7163" s="6"/>
      <c r="J7163" s="6"/>
      <c r="K7163" s="6"/>
      <c r="L7163" s="6"/>
      <c r="M7163" s="6"/>
      <c r="N7163" s="6"/>
      <c r="O7163" s="6"/>
      <c r="P7163" s="6" t="s">
        <v>18</v>
      </c>
      <c r="Q7163" s="6"/>
      <c r="R7163" s="6" t="s">
        <v>20</v>
      </c>
    </row>
    <row r="7164" spans="1:18">
      <c r="A7164">
        <v>7157</v>
      </c>
      <c r="C7164" t="s">
        <v>18737</v>
      </c>
      <c r="D7164" t="s">
        <v>18738</v>
      </c>
      <c r="E7164">
        <v>82</v>
      </c>
      <c r="F7164">
        <v>488</v>
      </c>
      <c r="G7164">
        <v>41</v>
      </c>
      <c r="H7164">
        <v>7527</v>
      </c>
      <c r="P7164" t="s">
        <v>18</v>
      </c>
      <c r="Q7164" t="s">
        <v>18739</v>
      </c>
      <c r="R7164" t="s">
        <v>20</v>
      </c>
    </row>
    <row r="7165" spans="1:18">
      <c r="A7165" s="6">
        <v>7158</v>
      </c>
      <c r="B7165" s="6"/>
      <c r="C7165" s="6" t="s">
        <v>18740</v>
      </c>
      <c r="D7165" s="6" t="s">
        <v>18740</v>
      </c>
      <c r="E7165" s="6">
        <v>9</v>
      </c>
      <c r="F7165" s="6">
        <v>667</v>
      </c>
      <c r="G7165" s="6">
        <v>9</v>
      </c>
      <c r="H7165" s="6">
        <v>2905</v>
      </c>
      <c r="I7165" s="6"/>
      <c r="J7165" s="6"/>
      <c r="K7165" s="6"/>
      <c r="L7165" s="6"/>
      <c r="M7165" s="6"/>
      <c r="N7165" s="6"/>
      <c r="O7165" s="6"/>
      <c r="P7165" s="6" t="s">
        <v>18</v>
      </c>
      <c r="Q7165" s="7" t="s">
        <v>18741</v>
      </c>
      <c r="R7165" s="6" t="s">
        <v>20</v>
      </c>
    </row>
    <row r="7166" spans="1:18">
      <c r="A7166">
        <v>7159</v>
      </c>
      <c r="C7166" t="s">
        <v>18742</v>
      </c>
      <c r="D7166" t="s">
        <v>18743</v>
      </c>
      <c r="E7166">
        <v>211</v>
      </c>
      <c r="F7166">
        <v>597</v>
      </c>
      <c r="G7166">
        <v>249</v>
      </c>
      <c r="H7166">
        <v>24200</v>
      </c>
      <c r="P7166" t="s">
        <v>18</v>
      </c>
      <c r="Q7166" t="s">
        <v>18744</v>
      </c>
      <c r="R7166" t="s">
        <v>20</v>
      </c>
    </row>
    <row r="7167" spans="1:18">
      <c r="A7167" s="6">
        <v>7160</v>
      </c>
      <c r="B7167" s="6"/>
      <c r="C7167" s="6" t="s">
        <v>18745</v>
      </c>
      <c r="D7167" s="6" t="s">
        <v>18746</v>
      </c>
      <c r="E7167" s="6">
        <v>847</v>
      </c>
      <c r="F7167" s="6">
        <v>30600</v>
      </c>
      <c r="G7167" s="6">
        <v>690</v>
      </c>
      <c r="H7167" s="6">
        <v>281000</v>
      </c>
      <c r="I7167" s="6"/>
      <c r="J7167" s="6"/>
      <c r="K7167" s="6"/>
      <c r="L7167" s="6"/>
      <c r="M7167" s="6"/>
      <c r="N7167" s="6"/>
      <c r="O7167" s="6"/>
      <c r="P7167" s="6" t="s">
        <v>18</v>
      </c>
      <c r="Q7167" s="7" t="s">
        <v>18747</v>
      </c>
      <c r="R7167" s="6" t="s">
        <v>20</v>
      </c>
    </row>
    <row r="7168" spans="1:18">
      <c r="A7168">
        <v>7161</v>
      </c>
      <c r="C7168" t="s">
        <v>18748</v>
      </c>
      <c r="D7168" t="s">
        <v>18749</v>
      </c>
      <c r="E7168">
        <v>3207</v>
      </c>
      <c r="F7168">
        <v>57300</v>
      </c>
      <c r="G7168">
        <v>875</v>
      </c>
      <c r="H7168">
        <v>302300</v>
      </c>
      <c r="P7168" t="s">
        <v>18</v>
      </c>
      <c r="Q7168" s="1" t="s">
        <v>18750</v>
      </c>
      <c r="R7168" t="s">
        <v>20</v>
      </c>
    </row>
    <row r="7169" spans="1:18">
      <c r="A7169" s="6">
        <v>7162</v>
      </c>
      <c r="B7169" s="6"/>
      <c r="C7169" s="6" t="s">
        <v>18751</v>
      </c>
      <c r="D7169" s="6" t="s">
        <v>18752</v>
      </c>
      <c r="E7169" s="6">
        <v>2515</v>
      </c>
      <c r="F7169" s="6">
        <v>1700000</v>
      </c>
      <c r="G7169" s="6">
        <v>2263</v>
      </c>
      <c r="H7169" s="6">
        <v>41000000</v>
      </c>
      <c r="I7169" s="6"/>
      <c r="J7169" s="6"/>
      <c r="K7169" s="6"/>
      <c r="L7169" s="6"/>
      <c r="M7169" s="6"/>
      <c r="N7169" s="6"/>
      <c r="O7169" s="6"/>
      <c r="P7169" s="6" t="s">
        <v>18</v>
      </c>
      <c r="Q7169" s="7" t="s">
        <v>18753</v>
      </c>
      <c r="R7169" s="6" t="s">
        <v>20</v>
      </c>
    </row>
    <row r="7170" spans="1:18">
      <c r="A7170">
        <v>7163</v>
      </c>
      <c r="C7170" t="s">
        <v>18754</v>
      </c>
      <c r="D7170" t="s">
        <v>18755</v>
      </c>
      <c r="E7170">
        <v>456</v>
      </c>
      <c r="F7170">
        <v>4252</v>
      </c>
      <c r="G7170">
        <v>356</v>
      </c>
      <c r="H7170">
        <v>23200</v>
      </c>
      <c r="P7170" t="s">
        <v>18</v>
      </c>
      <c r="Q7170" s="1" t="s">
        <v>18756</v>
      </c>
      <c r="R7170" t="s">
        <v>20</v>
      </c>
    </row>
    <row r="7171" spans="1:18">
      <c r="A7171" s="6">
        <v>7164</v>
      </c>
      <c r="B7171" s="6"/>
      <c r="C7171" s="6" t="s">
        <v>18757</v>
      </c>
      <c r="D7171" s="6" t="s">
        <v>18758</v>
      </c>
      <c r="E7171" s="6">
        <v>5</v>
      </c>
      <c r="F7171" s="6">
        <v>1010</v>
      </c>
      <c r="G7171" s="6">
        <v>7</v>
      </c>
      <c r="H7171" s="6">
        <v>138</v>
      </c>
      <c r="I7171" s="6"/>
      <c r="J7171" s="6"/>
      <c r="K7171" s="6"/>
      <c r="L7171" s="6"/>
      <c r="M7171" s="6"/>
      <c r="N7171" s="6"/>
      <c r="O7171" s="6"/>
      <c r="P7171" s="6" t="s">
        <v>18</v>
      </c>
      <c r="Q7171" s="7" t="s">
        <v>18759</v>
      </c>
      <c r="R7171" s="6" t="s">
        <v>20</v>
      </c>
    </row>
    <row r="7172" spans="1:18">
      <c r="A7172">
        <v>7165</v>
      </c>
      <c r="C7172" t="s">
        <v>18760</v>
      </c>
      <c r="D7172" t="s">
        <v>18761</v>
      </c>
      <c r="E7172">
        <v>922</v>
      </c>
      <c r="F7172">
        <v>1672</v>
      </c>
      <c r="G7172">
        <v>1364</v>
      </c>
      <c r="H7172">
        <v>20400</v>
      </c>
      <c r="P7172" t="s">
        <v>18</v>
      </c>
      <c r="Q7172" t="s">
        <v>18762</v>
      </c>
      <c r="R7172" t="s">
        <v>20</v>
      </c>
    </row>
    <row r="7173" spans="1:18">
      <c r="A7173" s="6">
        <v>7166</v>
      </c>
      <c r="B7173" s="6"/>
      <c r="C7173" s="6" t="s">
        <v>18763</v>
      </c>
      <c r="D7173" s="6" t="s">
        <v>18764</v>
      </c>
      <c r="E7173" s="6">
        <v>385</v>
      </c>
      <c r="F7173" s="6">
        <v>915</v>
      </c>
      <c r="G7173" s="6">
        <v>136</v>
      </c>
      <c r="H7173" s="6">
        <v>5349</v>
      </c>
      <c r="I7173" s="6"/>
      <c r="J7173" s="6"/>
      <c r="K7173" s="6"/>
      <c r="L7173" s="6"/>
      <c r="M7173" s="6"/>
      <c r="N7173" s="6"/>
      <c r="O7173" s="6"/>
      <c r="P7173" s="6" t="s">
        <v>18</v>
      </c>
      <c r="Q7173" s="7" t="s">
        <v>18765</v>
      </c>
      <c r="R7173" s="6" t="s">
        <v>20</v>
      </c>
    </row>
    <row r="7174" spans="1:18">
      <c r="A7174">
        <v>7167</v>
      </c>
      <c r="C7174" t="s">
        <v>18766</v>
      </c>
      <c r="D7174" t="s">
        <v>18767</v>
      </c>
      <c r="E7174">
        <v>404</v>
      </c>
      <c r="F7174">
        <v>397</v>
      </c>
      <c r="G7174">
        <v>88</v>
      </c>
      <c r="H7174">
        <v>2053</v>
      </c>
      <c r="P7174" t="s">
        <v>18</v>
      </c>
      <c r="Q7174" s="1" t="s">
        <v>18768</v>
      </c>
      <c r="R7174" t="s">
        <v>20</v>
      </c>
    </row>
    <row r="7175" spans="1:18">
      <c r="A7175" s="6">
        <v>7168</v>
      </c>
      <c r="B7175" s="6"/>
      <c r="C7175" s="6" t="s">
        <v>18769</v>
      </c>
      <c r="D7175" s="6" t="s">
        <v>18769</v>
      </c>
      <c r="E7175" s="6">
        <v>258</v>
      </c>
      <c r="F7175" s="6">
        <v>73300</v>
      </c>
      <c r="G7175" s="6">
        <v>1137</v>
      </c>
      <c r="H7175" s="6">
        <v>567800</v>
      </c>
      <c r="I7175" s="6"/>
      <c r="J7175" s="6"/>
      <c r="K7175" s="6"/>
      <c r="L7175" s="6"/>
      <c r="M7175" s="6"/>
      <c r="N7175" s="6"/>
      <c r="O7175" s="6"/>
      <c r="P7175" s="6" t="s">
        <v>18</v>
      </c>
      <c r="Q7175" s="6" t="s">
        <v>18770</v>
      </c>
      <c r="R7175" s="6" t="s">
        <v>20</v>
      </c>
    </row>
    <row r="7176" spans="1:18">
      <c r="A7176">
        <v>7169</v>
      </c>
      <c r="C7176" t="s">
        <v>18771</v>
      </c>
      <c r="D7176" t="s">
        <v>18772</v>
      </c>
      <c r="E7176">
        <v>2</v>
      </c>
      <c r="F7176">
        <v>11000</v>
      </c>
      <c r="G7176">
        <v>87</v>
      </c>
      <c r="H7176">
        <v>6700000</v>
      </c>
      <c r="P7176" t="s">
        <v>18</v>
      </c>
      <c r="Q7176" t="s">
        <v>18773</v>
      </c>
      <c r="R7176" t="s">
        <v>20</v>
      </c>
    </row>
    <row r="7177" spans="1:18">
      <c r="A7177" s="6">
        <v>7170</v>
      </c>
      <c r="B7177" s="6"/>
      <c r="C7177" s="6" t="s">
        <v>18774</v>
      </c>
      <c r="D7177" s="6" t="s">
        <v>18774</v>
      </c>
      <c r="E7177" s="6">
        <v>925</v>
      </c>
      <c r="F7177" s="6">
        <v>228400</v>
      </c>
      <c r="G7177" s="6">
        <v>1123</v>
      </c>
      <c r="H7177" s="6">
        <v>571300</v>
      </c>
      <c r="I7177" s="6"/>
      <c r="J7177" s="6"/>
      <c r="K7177" s="6"/>
      <c r="L7177" s="6"/>
      <c r="M7177" s="6"/>
      <c r="N7177" s="6" t="s">
        <v>73</v>
      </c>
      <c r="O7177" s="6"/>
      <c r="P7177" s="6" t="s">
        <v>18</v>
      </c>
      <c r="Q7177" s="6" t="s">
        <v>18775</v>
      </c>
      <c r="R7177" s="6" t="s">
        <v>20</v>
      </c>
    </row>
    <row r="7178" spans="1:18">
      <c r="A7178">
        <v>7171</v>
      </c>
      <c r="C7178" t="s">
        <v>18776</v>
      </c>
      <c r="D7178" t="s">
        <v>18777</v>
      </c>
      <c r="E7178">
        <v>41</v>
      </c>
      <c r="F7178">
        <v>1103</v>
      </c>
      <c r="G7178">
        <v>82</v>
      </c>
      <c r="H7178">
        <v>3991</v>
      </c>
      <c r="P7178" t="s">
        <v>18</v>
      </c>
      <c r="Q7178" s="1" t="s">
        <v>18778</v>
      </c>
      <c r="R7178" t="s">
        <v>20</v>
      </c>
    </row>
    <row r="7179" spans="1:18">
      <c r="A7179" s="6">
        <v>7172</v>
      </c>
      <c r="B7179" s="6"/>
      <c r="C7179" s="6" t="s">
        <v>18779</v>
      </c>
      <c r="D7179" s="6" t="s">
        <v>18779</v>
      </c>
      <c r="E7179" s="6">
        <v>1562</v>
      </c>
      <c r="F7179" s="6">
        <v>1744</v>
      </c>
      <c r="G7179" s="6">
        <v>75</v>
      </c>
      <c r="H7179" s="6">
        <v>3318</v>
      </c>
      <c r="I7179" s="6"/>
      <c r="J7179" s="6"/>
      <c r="K7179" s="6"/>
      <c r="L7179" s="6"/>
      <c r="M7179" s="6"/>
      <c r="N7179" s="6"/>
      <c r="O7179" s="6"/>
      <c r="P7179" s="6" t="s">
        <v>18</v>
      </c>
      <c r="Q7179" s="7" t="s">
        <v>18780</v>
      </c>
      <c r="R7179" s="6" t="s">
        <v>20</v>
      </c>
    </row>
    <row r="7180" spans="1:18">
      <c r="A7180">
        <v>7173</v>
      </c>
      <c r="C7180" t="s">
        <v>18781</v>
      </c>
      <c r="D7180" t="s">
        <v>18782</v>
      </c>
      <c r="F7180">
        <v>4334</v>
      </c>
      <c r="G7180">
        <v>263</v>
      </c>
      <c r="H7180">
        <v>31600</v>
      </c>
      <c r="P7180" t="s">
        <v>18</v>
      </c>
      <c r="R7180" t="s">
        <v>20</v>
      </c>
    </row>
    <row r="7181" spans="1:18">
      <c r="A7181" s="6">
        <v>7174</v>
      </c>
      <c r="B7181" s="6"/>
      <c r="C7181" s="6" t="s">
        <v>18783</v>
      </c>
      <c r="D7181" s="6" t="s">
        <v>18784</v>
      </c>
      <c r="E7181" s="6">
        <v>13</v>
      </c>
      <c r="F7181" s="6">
        <v>26900</v>
      </c>
      <c r="G7181" s="6">
        <v>4</v>
      </c>
      <c r="H7181" s="6">
        <v>164200</v>
      </c>
      <c r="I7181" s="6"/>
      <c r="J7181" s="6"/>
      <c r="K7181" s="6"/>
      <c r="L7181" s="6"/>
      <c r="M7181" s="6"/>
      <c r="N7181" s="6"/>
      <c r="O7181" s="6"/>
      <c r="P7181" s="6" t="s">
        <v>18</v>
      </c>
      <c r="Q7181" s="7" t="s">
        <v>18785</v>
      </c>
      <c r="R7181" s="6" t="s">
        <v>20</v>
      </c>
    </row>
    <row r="7182" spans="1:18">
      <c r="A7182">
        <v>7175</v>
      </c>
      <c r="C7182" t="s">
        <v>18786</v>
      </c>
      <c r="D7182" t="s">
        <v>18787</v>
      </c>
      <c r="E7182">
        <v>446</v>
      </c>
      <c r="F7182">
        <v>379000</v>
      </c>
      <c r="G7182">
        <v>1237</v>
      </c>
      <c r="H7182">
        <v>20900000</v>
      </c>
      <c r="P7182" t="s">
        <v>18</v>
      </c>
      <c r="Q7182" s="1" t="s">
        <v>18788</v>
      </c>
      <c r="R7182" t="s">
        <v>20</v>
      </c>
    </row>
    <row r="7183" spans="1:18">
      <c r="A7183" s="6">
        <v>7176</v>
      </c>
      <c r="B7183" s="6"/>
      <c r="C7183" s="6" t="s">
        <v>18789</v>
      </c>
      <c r="D7183" s="6" t="s">
        <v>18789</v>
      </c>
      <c r="E7183" s="6">
        <v>41</v>
      </c>
      <c r="F7183" s="6">
        <v>3399</v>
      </c>
      <c r="G7183" s="6">
        <v>61</v>
      </c>
      <c r="H7183" s="6">
        <v>21000</v>
      </c>
      <c r="I7183" s="6"/>
      <c r="J7183" s="6"/>
      <c r="K7183" s="6"/>
      <c r="L7183" s="6"/>
      <c r="M7183" s="6"/>
      <c r="N7183" s="6"/>
      <c r="O7183" s="6"/>
      <c r="P7183" s="6" t="s">
        <v>18</v>
      </c>
      <c r="Q7183" s="6" t="s">
        <v>18790</v>
      </c>
      <c r="R7183" s="6" t="s">
        <v>20</v>
      </c>
    </row>
    <row r="7184" spans="1:18">
      <c r="A7184">
        <v>7177</v>
      </c>
      <c r="C7184" t="s">
        <v>18791</v>
      </c>
      <c r="D7184" t="s">
        <v>18792</v>
      </c>
      <c r="E7184">
        <v>672</v>
      </c>
      <c r="F7184">
        <v>1191</v>
      </c>
      <c r="G7184">
        <v>320</v>
      </c>
      <c r="H7184">
        <v>34800</v>
      </c>
      <c r="P7184" t="s">
        <v>18</v>
      </c>
      <c r="Q7184" s="1" t="s">
        <v>18793</v>
      </c>
      <c r="R7184" t="s">
        <v>20</v>
      </c>
    </row>
    <row r="7185" spans="1:18">
      <c r="A7185" s="6">
        <v>7178</v>
      </c>
      <c r="B7185" s="6"/>
      <c r="C7185" s="6" t="s">
        <v>18794</v>
      </c>
      <c r="D7185" s="6" t="s">
        <v>18795</v>
      </c>
      <c r="E7185" s="6">
        <v>5515</v>
      </c>
      <c r="F7185" s="6">
        <v>778300</v>
      </c>
      <c r="G7185" s="6">
        <v>6031</v>
      </c>
      <c r="H7185" s="6">
        <v>27800000</v>
      </c>
      <c r="I7185" s="6"/>
      <c r="J7185" s="6"/>
      <c r="K7185" s="6"/>
      <c r="L7185" s="6"/>
      <c r="M7185" s="6"/>
      <c r="N7185" s="6"/>
      <c r="O7185" s="6"/>
      <c r="P7185" s="6" t="s">
        <v>18</v>
      </c>
      <c r="Q7185" s="6" t="s">
        <v>18796</v>
      </c>
      <c r="R7185" s="6" t="s">
        <v>20</v>
      </c>
    </row>
    <row r="7186" spans="1:18">
      <c r="A7186">
        <v>7179</v>
      </c>
      <c r="C7186" t="s">
        <v>18797</v>
      </c>
      <c r="D7186" t="s">
        <v>18798</v>
      </c>
      <c r="E7186">
        <v>36</v>
      </c>
      <c r="F7186">
        <v>423</v>
      </c>
      <c r="G7186">
        <v>74</v>
      </c>
      <c r="H7186">
        <v>683</v>
      </c>
      <c r="P7186" t="s">
        <v>18</v>
      </c>
      <c r="Q7186" s="1" t="s">
        <v>18799</v>
      </c>
      <c r="R7186" t="s">
        <v>20</v>
      </c>
    </row>
    <row r="7187" spans="1:18">
      <c r="A7187" s="6">
        <v>7180</v>
      </c>
      <c r="B7187" s="6"/>
      <c r="C7187" s="6" t="s">
        <v>18800</v>
      </c>
      <c r="D7187" s="6" t="s">
        <v>18801</v>
      </c>
      <c r="E7187" s="6">
        <v>1271</v>
      </c>
      <c r="F7187" s="6">
        <v>34100</v>
      </c>
      <c r="G7187" s="6">
        <v>2660</v>
      </c>
      <c r="H7187" s="6">
        <v>2000000</v>
      </c>
      <c r="I7187" s="6"/>
      <c r="J7187" s="6"/>
      <c r="K7187" s="6"/>
      <c r="L7187" s="6"/>
      <c r="M7187" s="6"/>
      <c r="N7187" s="6"/>
      <c r="O7187" s="6"/>
      <c r="P7187" s="6" t="s">
        <v>18</v>
      </c>
      <c r="Q7187" s="7" t="s">
        <v>18802</v>
      </c>
      <c r="R7187" s="6" t="s">
        <v>20</v>
      </c>
    </row>
    <row r="7188" spans="1:18">
      <c r="A7188">
        <v>7181</v>
      </c>
      <c r="C7188" t="s">
        <v>18803</v>
      </c>
      <c r="D7188" t="s">
        <v>18804</v>
      </c>
      <c r="E7188">
        <v>4397</v>
      </c>
      <c r="F7188">
        <v>29200</v>
      </c>
      <c r="G7188">
        <v>894</v>
      </c>
      <c r="H7188">
        <v>254100</v>
      </c>
      <c r="P7188" t="s">
        <v>18</v>
      </c>
      <c r="Q7188" s="1" t="s">
        <v>18805</v>
      </c>
      <c r="R7188" t="s">
        <v>20</v>
      </c>
    </row>
    <row r="7189" spans="1:18">
      <c r="A7189" s="6">
        <v>7182</v>
      </c>
      <c r="B7189" s="6"/>
      <c r="C7189" s="6" t="s">
        <v>18806</v>
      </c>
      <c r="D7189" s="6" t="s">
        <v>18807</v>
      </c>
      <c r="E7189" s="6">
        <v>1907</v>
      </c>
      <c r="F7189" s="6">
        <v>16200</v>
      </c>
      <c r="G7189" s="6">
        <v>7078</v>
      </c>
      <c r="H7189" s="6">
        <v>212200</v>
      </c>
      <c r="I7189" s="6"/>
      <c r="J7189" s="6"/>
      <c r="K7189" s="6"/>
      <c r="L7189" s="6"/>
      <c r="M7189" s="6"/>
      <c r="N7189" s="6"/>
      <c r="O7189" s="6"/>
      <c r="P7189" s="6" t="s">
        <v>18</v>
      </c>
      <c r="Q7189" s="6" t="s">
        <v>18808</v>
      </c>
      <c r="R7189" s="6" t="s">
        <v>20</v>
      </c>
    </row>
    <row r="7190" spans="1:18">
      <c r="A7190">
        <v>7183</v>
      </c>
      <c r="C7190" t="s">
        <v>18809</v>
      </c>
      <c r="D7190" t="s">
        <v>18810</v>
      </c>
      <c r="E7190">
        <v>187</v>
      </c>
      <c r="F7190">
        <v>71</v>
      </c>
      <c r="G7190">
        <v>18</v>
      </c>
      <c r="H7190">
        <v>1204</v>
      </c>
      <c r="P7190" t="s">
        <v>18</v>
      </c>
      <c r="R7190" t="s">
        <v>20</v>
      </c>
    </row>
    <row r="7191" spans="1:18">
      <c r="A7191" s="6">
        <v>7184</v>
      </c>
      <c r="B7191" s="6"/>
      <c r="C7191" s="6" t="s">
        <v>18811</v>
      </c>
      <c r="D7191" s="6" t="s">
        <v>18812</v>
      </c>
      <c r="E7191" s="6">
        <v>35</v>
      </c>
      <c r="F7191" s="6">
        <v>152300</v>
      </c>
      <c r="G7191" s="6">
        <v>199</v>
      </c>
      <c r="H7191" s="6">
        <v>1700000</v>
      </c>
      <c r="I7191" s="6"/>
      <c r="J7191" s="6"/>
      <c r="K7191" s="6"/>
      <c r="L7191" s="6"/>
      <c r="M7191" s="6"/>
      <c r="N7191" s="6"/>
      <c r="O7191" s="6"/>
      <c r="P7191" s="6" t="s">
        <v>18</v>
      </c>
      <c r="Q7191" s="6" t="s">
        <v>18813</v>
      </c>
      <c r="R7191" s="6" t="s">
        <v>20</v>
      </c>
    </row>
    <row r="7192" spans="1:18">
      <c r="A7192">
        <v>7185</v>
      </c>
      <c r="C7192" t="s">
        <v>18814</v>
      </c>
      <c r="D7192" t="s">
        <v>18815</v>
      </c>
      <c r="E7192">
        <v>1523</v>
      </c>
      <c r="F7192">
        <v>474800</v>
      </c>
      <c r="G7192">
        <v>4766</v>
      </c>
      <c r="H7192">
        <v>52700000</v>
      </c>
      <c r="N7192" t="s">
        <v>73</v>
      </c>
      <c r="P7192" t="s">
        <v>18</v>
      </c>
      <c r="Q7192" s="1" t="s">
        <v>18816</v>
      </c>
      <c r="R7192" t="s">
        <v>20</v>
      </c>
    </row>
    <row r="7193" spans="1:18">
      <c r="A7193" s="6">
        <v>7186</v>
      </c>
      <c r="B7193" s="6"/>
      <c r="C7193" s="6" t="s">
        <v>18817</v>
      </c>
      <c r="D7193" s="6" t="s">
        <v>18818</v>
      </c>
      <c r="E7193" s="6">
        <v>43</v>
      </c>
      <c r="F7193" s="6">
        <v>2713</v>
      </c>
      <c r="G7193" s="6">
        <v>189</v>
      </c>
      <c r="H7193" s="6">
        <v>66200</v>
      </c>
      <c r="I7193" s="6"/>
      <c r="J7193" s="6"/>
      <c r="K7193" s="6"/>
      <c r="L7193" s="6"/>
      <c r="M7193" s="6"/>
      <c r="N7193" s="6"/>
      <c r="O7193" s="6"/>
      <c r="P7193" s="6" t="s">
        <v>18</v>
      </c>
      <c r="Q7193" s="6" t="s">
        <v>18819</v>
      </c>
      <c r="R7193" s="6" t="s">
        <v>20</v>
      </c>
    </row>
    <row r="7194" spans="1:18">
      <c r="A7194">
        <v>7187</v>
      </c>
      <c r="C7194" t="s">
        <v>18820</v>
      </c>
      <c r="D7194" t="s">
        <v>18821</v>
      </c>
      <c r="E7194">
        <v>169</v>
      </c>
      <c r="F7194">
        <v>427</v>
      </c>
      <c r="G7194">
        <v>15</v>
      </c>
      <c r="H7194">
        <v>1160</v>
      </c>
      <c r="P7194" t="s">
        <v>18</v>
      </c>
      <c r="Q7194" s="1" t="s">
        <v>18822</v>
      </c>
      <c r="R7194" t="s">
        <v>20</v>
      </c>
    </row>
    <row r="7195" spans="1:18">
      <c r="A7195" s="6">
        <v>7188</v>
      </c>
      <c r="B7195" s="6"/>
      <c r="C7195" s="6" t="s">
        <v>18823</v>
      </c>
      <c r="D7195" s="6" t="s">
        <v>18824</v>
      </c>
      <c r="E7195" s="6">
        <v>259</v>
      </c>
      <c r="F7195" s="6">
        <v>4303</v>
      </c>
      <c r="G7195" s="6">
        <v>147</v>
      </c>
      <c r="H7195" s="6">
        <v>110000</v>
      </c>
      <c r="I7195" s="6"/>
      <c r="J7195" s="6"/>
      <c r="K7195" s="6"/>
      <c r="L7195" s="6"/>
      <c r="M7195" s="6"/>
      <c r="N7195" s="6"/>
      <c r="O7195" s="6"/>
      <c r="P7195" s="6" t="s">
        <v>18</v>
      </c>
      <c r="Q7195" s="7" t="s">
        <v>18825</v>
      </c>
      <c r="R7195" s="6" t="s">
        <v>20</v>
      </c>
    </row>
    <row r="7196" spans="1:18">
      <c r="A7196">
        <v>7189</v>
      </c>
      <c r="C7196" t="s">
        <v>18826</v>
      </c>
      <c r="D7196" t="s">
        <v>18827</v>
      </c>
      <c r="E7196">
        <v>411</v>
      </c>
      <c r="F7196">
        <v>11200</v>
      </c>
      <c r="G7196">
        <v>815</v>
      </c>
      <c r="H7196">
        <v>843700</v>
      </c>
      <c r="P7196" t="s">
        <v>18</v>
      </c>
      <c r="Q7196" s="1" t="s">
        <v>18828</v>
      </c>
      <c r="R7196" t="s">
        <v>20</v>
      </c>
    </row>
    <row r="7197" spans="1:18">
      <c r="A7197" s="6">
        <v>7190</v>
      </c>
      <c r="B7197" s="6"/>
      <c r="C7197" s="6" t="s">
        <v>18829</v>
      </c>
      <c r="D7197" s="6" t="s">
        <v>18830</v>
      </c>
      <c r="E7197" s="6">
        <v>409</v>
      </c>
      <c r="F7197" s="6">
        <v>9390</v>
      </c>
      <c r="G7197" s="6">
        <v>660</v>
      </c>
      <c r="H7197" s="6">
        <v>2200000</v>
      </c>
      <c r="I7197" s="6"/>
      <c r="J7197" s="6"/>
      <c r="K7197" s="6"/>
      <c r="L7197" s="6"/>
      <c r="M7197" s="6"/>
      <c r="N7197" s="6"/>
      <c r="O7197" s="6"/>
      <c r="P7197" s="6" t="s">
        <v>18</v>
      </c>
      <c r="Q7197" s="7" t="s">
        <v>18831</v>
      </c>
      <c r="R7197" s="6" t="s">
        <v>20</v>
      </c>
    </row>
    <row r="7198" spans="1:18">
      <c r="A7198">
        <v>7191</v>
      </c>
      <c r="C7198" t="s">
        <v>18832</v>
      </c>
      <c r="D7198" t="s">
        <v>18833</v>
      </c>
      <c r="E7198">
        <v>317</v>
      </c>
      <c r="F7198">
        <v>4370</v>
      </c>
      <c r="G7198">
        <v>155</v>
      </c>
      <c r="H7198">
        <v>57500</v>
      </c>
      <c r="P7198" t="s">
        <v>18</v>
      </c>
      <c r="Q7198" s="1" t="s">
        <v>18834</v>
      </c>
      <c r="R7198" t="s">
        <v>20</v>
      </c>
    </row>
    <row r="7199" spans="1:18">
      <c r="A7199" s="6">
        <v>7192</v>
      </c>
      <c r="B7199" s="6"/>
      <c r="C7199" s="6" t="s">
        <v>18835</v>
      </c>
      <c r="D7199" s="6" t="s">
        <v>18836</v>
      </c>
      <c r="E7199" s="6">
        <v>184</v>
      </c>
      <c r="F7199" s="6">
        <v>7996</v>
      </c>
      <c r="G7199" s="6">
        <v>178</v>
      </c>
      <c r="H7199" s="6">
        <v>195100</v>
      </c>
      <c r="I7199" s="6"/>
      <c r="J7199" s="6"/>
      <c r="K7199" s="6"/>
      <c r="L7199" s="6"/>
      <c r="M7199" s="6"/>
      <c r="N7199" s="6"/>
      <c r="O7199" s="6"/>
      <c r="P7199" s="6" t="s">
        <v>18</v>
      </c>
      <c r="Q7199" s="7" t="s">
        <v>18837</v>
      </c>
      <c r="R7199" s="6" t="s">
        <v>20</v>
      </c>
    </row>
    <row r="7200" spans="1:18">
      <c r="A7200">
        <v>7193</v>
      </c>
      <c r="C7200" t="s">
        <v>18838</v>
      </c>
      <c r="D7200" t="s">
        <v>18839</v>
      </c>
      <c r="E7200">
        <v>786</v>
      </c>
      <c r="F7200">
        <v>1318</v>
      </c>
      <c r="G7200">
        <v>419</v>
      </c>
      <c r="H7200">
        <v>22000</v>
      </c>
      <c r="P7200" t="s">
        <v>18</v>
      </c>
      <c r="Q7200" s="1" t="s">
        <v>18840</v>
      </c>
      <c r="R7200" t="s">
        <v>20</v>
      </c>
    </row>
    <row r="7201" spans="1:18">
      <c r="A7201" s="6">
        <v>7194</v>
      </c>
      <c r="B7201" s="6"/>
      <c r="C7201" s="6" t="s">
        <v>18841</v>
      </c>
      <c r="D7201" s="6" t="s">
        <v>18842</v>
      </c>
      <c r="E7201" s="6">
        <v>1084</v>
      </c>
      <c r="F7201" s="6">
        <v>2802</v>
      </c>
      <c r="G7201" s="6">
        <v>332</v>
      </c>
      <c r="H7201" s="6">
        <v>344800</v>
      </c>
      <c r="I7201" s="6"/>
      <c r="J7201" s="6"/>
      <c r="K7201" s="6"/>
      <c r="L7201" s="6"/>
      <c r="M7201" s="6"/>
      <c r="N7201" s="6"/>
      <c r="O7201" s="6"/>
      <c r="P7201" s="6" t="s">
        <v>18</v>
      </c>
      <c r="Q7201" s="7" t="s">
        <v>18843</v>
      </c>
      <c r="R7201" s="6" t="s">
        <v>20</v>
      </c>
    </row>
    <row r="7202" spans="1:18">
      <c r="A7202">
        <v>7195</v>
      </c>
      <c r="C7202" t="s">
        <v>18844</v>
      </c>
      <c r="D7202" t="s">
        <v>18845</v>
      </c>
      <c r="E7202">
        <v>961</v>
      </c>
      <c r="F7202">
        <v>17300</v>
      </c>
      <c r="G7202">
        <v>1154</v>
      </c>
      <c r="H7202">
        <v>1000000</v>
      </c>
      <c r="P7202" t="s">
        <v>18</v>
      </c>
      <c r="Q7202" s="1" t="s">
        <v>18846</v>
      </c>
      <c r="R7202" t="s">
        <v>20</v>
      </c>
    </row>
    <row r="7203" spans="1:18">
      <c r="A7203" s="6">
        <v>7196</v>
      </c>
      <c r="B7203" s="6"/>
      <c r="C7203" s="6" t="s">
        <v>18847</v>
      </c>
      <c r="D7203" s="6" t="s">
        <v>18848</v>
      </c>
      <c r="E7203" s="6">
        <v>127</v>
      </c>
      <c r="F7203" s="6">
        <v>5523</v>
      </c>
      <c r="G7203" s="6">
        <v>1100</v>
      </c>
      <c r="H7203" s="6">
        <v>229400</v>
      </c>
      <c r="I7203" s="6"/>
      <c r="J7203" s="6"/>
      <c r="K7203" s="6"/>
      <c r="L7203" s="6"/>
      <c r="M7203" s="6"/>
      <c r="N7203" s="6"/>
      <c r="O7203" s="6"/>
      <c r="P7203" s="6" t="s">
        <v>18</v>
      </c>
      <c r="Q7203" s="7" t="s">
        <v>18849</v>
      </c>
      <c r="R7203" s="6" t="s">
        <v>20</v>
      </c>
    </row>
    <row r="7204" spans="1:18">
      <c r="A7204">
        <v>7197</v>
      </c>
      <c r="C7204" t="s">
        <v>18850</v>
      </c>
      <c r="D7204" t="s">
        <v>18851</v>
      </c>
      <c r="E7204">
        <v>379</v>
      </c>
      <c r="F7204">
        <v>4438</v>
      </c>
      <c r="G7204">
        <v>855</v>
      </c>
      <c r="H7204">
        <v>195300</v>
      </c>
      <c r="P7204" t="s">
        <v>18</v>
      </c>
      <c r="Q7204" s="1" t="s">
        <v>18852</v>
      </c>
      <c r="R7204" t="s">
        <v>20</v>
      </c>
    </row>
    <row r="7205" spans="1:18">
      <c r="A7205" s="6">
        <v>7198</v>
      </c>
      <c r="B7205" s="6"/>
      <c r="C7205" s="6" t="s">
        <v>18853</v>
      </c>
      <c r="D7205" s="6" t="s">
        <v>18854</v>
      </c>
      <c r="E7205" s="6">
        <v>954</v>
      </c>
      <c r="F7205" s="6">
        <v>3352</v>
      </c>
      <c r="G7205" s="6">
        <v>1797</v>
      </c>
      <c r="H7205" s="6">
        <v>101600</v>
      </c>
      <c r="I7205" s="6"/>
      <c r="J7205" s="6"/>
      <c r="K7205" s="6"/>
      <c r="L7205" s="6"/>
      <c r="M7205" s="6"/>
      <c r="N7205" s="6"/>
      <c r="O7205" s="6"/>
      <c r="P7205" s="6" t="s">
        <v>18</v>
      </c>
      <c r="Q7205" s="7" t="s">
        <v>18855</v>
      </c>
      <c r="R7205" s="6" t="s">
        <v>20</v>
      </c>
    </row>
    <row r="7206" spans="1:18">
      <c r="A7206">
        <v>7199</v>
      </c>
      <c r="C7206" t="s">
        <v>18856</v>
      </c>
      <c r="D7206" t="s">
        <v>18857</v>
      </c>
      <c r="E7206">
        <v>441</v>
      </c>
      <c r="F7206">
        <v>2029</v>
      </c>
      <c r="G7206">
        <v>374</v>
      </c>
      <c r="H7206">
        <v>126600</v>
      </c>
      <c r="P7206" t="s">
        <v>18</v>
      </c>
      <c r="Q7206" s="1" t="s">
        <v>18858</v>
      </c>
      <c r="R7206" t="s">
        <v>20</v>
      </c>
    </row>
    <row r="7207" spans="1:18">
      <c r="A7207" s="6">
        <v>7200</v>
      </c>
      <c r="B7207" s="6"/>
      <c r="C7207" s="6" t="s">
        <v>18859</v>
      </c>
      <c r="D7207" s="6" t="s">
        <v>18860</v>
      </c>
      <c r="E7207" s="6">
        <v>746</v>
      </c>
      <c r="F7207" s="6">
        <v>6532</v>
      </c>
      <c r="G7207" s="6">
        <v>341</v>
      </c>
      <c r="H7207" s="6">
        <v>173500</v>
      </c>
      <c r="I7207" s="6"/>
      <c r="J7207" s="6"/>
      <c r="K7207" s="6"/>
      <c r="L7207" s="6"/>
      <c r="M7207" s="6"/>
      <c r="N7207" s="6"/>
      <c r="O7207" s="6"/>
      <c r="P7207" s="6" t="s">
        <v>18</v>
      </c>
      <c r="Q7207" s="7" t="s">
        <v>18861</v>
      </c>
      <c r="R7207" s="6" t="s">
        <v>20</v>
      </c>
    </row>
    <row r="7208" spans="1:18">
      <c r="A7208">
        <v>7201</v>
      </c>
      <c r="C7208" t="s">
        <v>18862</v>
      </c>
      <c r="D7208" t="s">
        <v>18863</v>
      </c>
      <c r="E7208">
        <v>2673</v>
      </c>
      <c r="F7208">
        <v>7427</v>
      </c>
      <c r="G7208">
        <v>345</v>
      </c>
      <c r="H7208">
        <v>141800</v>
      </c>
      <c r="P7208" t="s">
        <v>18</v>
      </c>
      <c r="Q7208" s="1" t="s">
        <v>18864</v>
      </c>
      <c r="R7208" t="s">
        <v>20</v>
      </c>
    </row>
    <row r="7209" spans="1:18">
      <c r="A7209" s="6">
        <v>7202</v>
      </c>
      <c r="B7209" s="6"/>
      <c r="C7209" s="6" t="s">
        <v>18865</v>
      </c>
      <c r="D7209" s="6" t="s">
        <v>18866</v>
      </c>
      <c r="E7209" s="6">
        <v>124</v>
      </c>
      <c r="F7209" s="6">
        <v>7391</v>
      </c>
      <c r="G7209" s="6">
        <v>262</v>
      </c>
      <c r="H7209" s="6">
        <v>737400</v>
      </c>
      <c r="I7209" s="6"/>
      <c r="J7209" s="6"/>
      <c r="K7209" s="6"/>
      <c r="L7209" s="6"/>
      <c r="M7209" s="6"/>
      <c r="N7209" s="6"/>
      <c r="O7209" s="6"/>
      <c r="P7209" s="6" t="s">
        <v>18</v>
      </c>
      <c r="Q7209" s="6" t="s">
        <v>18867</v>
      </c>
      <c r="R7209" s="6" t="s">
        <v>20</v>
      </c>
    </row>
    <row r="7210" spans="1:18">
      <c r="A7210">
        <v>7203</v>
      </c>
      <c r="C7210" t="s">
        <v>18868</v>
      </c>
      <c r="D7210" t="s">
        <v>18869</v>
      </c>
      <c r="E7210">
        <v>2291</v>
      </c>
      <c r="F7210">
        <v>1925</v>
      </c>
      <c r="G7210">
        <v>114</v>
      </c>
      <c r="H7210">
        <v>11100</v>
      </c>
      <c r="P7210" t="s">
        <v>18</v>
      </c>
      <c r="Q7210" t="s">
        <v>18870</v>
      </c>
      <c r="R7210" t="s">
        <v>20</v>
      </c>
    </row>
    <row r="7211" spans="1:18">
      <c r="A7211" s="6">
        <v>7204</v>
      </c>
      <c r="B7211" s="6"/>
      <c r="C7211" s="6" t="s">
        <v>18871</v>
      </c>
      <c r="D7211" s="6" t="s">
        <v>18872</v>
      </c>
      <c r="E7211" s="6"/>
      <c r="F7211" s="6">
        <v>32500</v>
      </c>
      <c r="G7211" s="6">
        <v>43</v>
      </c>
      <c r="H7211" s="6">
        <v>151500</v>
      </c>
      <c r="I7211" s="6"/>
      <c r="J7211" s="6"/>
      <c r="K7211" s="6"/>
      <c r="L7211" s="6"/>
      <c r="M7211" s="6"/>
      <c r="N7211" s="6"/>
      <c r="O7211" s="6"/>
      <c r="P7211" s="6" t="s">
        <v>18</v>
      </c>
      <c r="Q7211" s="6"/>
      <c r="R7211" s="6" t="s">
        <v>20</v>
      </c>
    </row>
    <row r="7212" spans="1:18">
      <c r="A7212">
        <v>7205</v>
      </c>
      <c r="C7212" t="s">
        <v>18873</v>
      </c>
      <c r="D7212" t="s">
        <v>18874</v>
      </c>
      <c r="E7212">
        <v>202</v>
      </c>
      <c r="F7212">
        <v>898</v>
      </c>
      <c r="G7212">
        <v>38</v>
      </c>
      <c r="H7212">
        <v>9125</v>
      </c>
      <c r="P7212" t="s">
        <v>18</v>
      </c>
      <c r="Q7212" s="1" t="s">
        <v>18875</v>
      </c>
      <c r="R7212" t="s">
        <v>20</v>
      </c>
    </row>
    <row r="7213" spans="1:18">
      <c r="A7213" s="6">
        <v>7206</v>
      </c>
      <c r="B7213" s="6"/>
      <c r="C7213" s="6" t="s">
        <v>18876</v>
      </c>
      <c r="D7213" s="6" t="s">
        <v>18877</v>
      </c>
      <c r="E7213" s="6">
        <v>118</v>
      </c>
      <c r="F7213" s="6">
        <v>8562</v>
      </c>
      <c r="G7213" s="6">
        <v>1179</v>
      </c>
      <c r="H7213" s="6">
        <v>1700000</v>
      </c>
      <c r="I7213" s="6"/>
      <c r="J7213" s="6"/>
      <c r="K7213" s="6"/>
      <c r="L7213" s="6"/>
      <c r="M7213" s="6"/>
      <c r="N7213" s="6"/>
      <c r="O7213" s="6"/>
      <c r="P7213" s="6" t="s">
        <v>18</v>
      </c>
      <c r="Q7213" s="6" t="s">
        <v>18878</v>
      </c>
      <c r="R7213" s="6" t="s">
        <v>20</v>
      </c>
    </row>
    <row r="7214" spans="1:18">
      <c r="A7214">
        <v>7207</v>
      </c>
      <c r="C7214" t="s">
        <v>18879</v>
      </c>
      <c r="D7214" t="s">
        <v>18880</v>
      </c>
      <c r="E7214">
        <v>211</v>
      </c>
      <c r="F7214">
        <v>7194</v>
      </c>
      <c r="G7214">
        <v>213</v>
      </c>
      <c r="H7214">
        <v>2900000</v>
      </c>
      <c r="P7214" t="s">
        <v>18</v>
      </c>
      <c r="Q7214" s="1" t="s">
        <v>18881</v>
      </c>
      <c r="R7214" t="s">
        <v>20</v>
      </c>
    </row>
    <row r="7215" spans="1:18">
      <c r="A7215" s="6">
        <v>7208</v>
      </c>
      <c r="B7215" s="6"/>
      <c r="C7215" s="6" t="s">
        <v>18882</v>
      </c>
      <c r="D7215" s="6" t="s">
        <v>18883</v>
      </c>
      <c r="E7215" s="6">
        <v>30</v>
      </c>
      <c r="F7215" s="6">
        <v>143</v>
      </c>
      <c r="G7215" s="6">
        <v>124</v>
      </c>
      <c r="H7215" s="6">
        <v>1813</v>
      </c>
      <c r="I7215" s="6"/>
      <c r="J7215" s="6"/>
      <c r="K7215" s="6"/>
      <c r="L7215" s="6"/>
      <c r="M7215" s="6"/>
      <c r="N7215" s="6"/>
      <c r="O7215" s="6"/>
      <c r="P7215" s="6" t="s">
        <v>18</v>
      </c>
      <c r="Q7215" s="7" t="s">
        <v>18884</v>
      </c>
      <c r="R7215" s="6" t="s">
        <v>20</v>
      </c>
    </row>
    <row r="7216" spans="1:18">
      <c r="A7216">
        <v>7209</v>
      </c>
      <c r="C7216" t="s">
        <v>18885</v>
      </c>
      <c r="D7216" t="s">
        <v>18886</v>
      </c>
      <c r="E7216">
        <v>5504</v>
      </c>
      <c r="F7216">
        <v>17400</v>
      </c>
      <c r="G7216">
        <v>24600</v>
      </c>
      <c r="H7216">
        <v>718900</v>
      </c>
      <c r="P7216" t="s">
        <v>18</v>
      </c>
      <c r="Q7216" s="1" t="s">
        <v>18887</v>
      </c>
      <c r="R7216" t="s">
        <v>20</v>
      </c>
    </row>
    <row r="7217" spans="1:18">
      <c r="A7217" s="6">
        <v>7210</v>
      </c>
      <c r="B7217" s="6"/>
      <c r="C7217" s="6" t="s">
        <v>18888</v>
      </c>
      <c r="D7217" s="6" t="s">
        <v>18889</v>
      </c>
      <c r="E7217" s="6">
        <v>570</v>
      </c>
      <c r="F7217" s="6">
        <v>11300</v>
      </c>
      <c r="G7217" s="6">
        <v>778</v>
      </c>
      <c r="H7217" s="6">
        <v>1500000</v>
      </c>
      <c r="I7217" s="6"/>
      <c r="J7217" s="6"/>
      <c r="K7217" s="6"/>
      <c r="L7217" s="6"/>
      <c r="M7217" s="6"/>
      <c r="N7217" s="6"/>
      <c r="O7217" s="6"/>
      <c r="P7217" s="6" t="s">
        <v>18</v>
      </c>
      <c r="Q7217" s="7" t="s">
        <v>18890</v>
      </c>
      <c r="R7217" s="6" t="s">
        <v>20</v>
      </c>
    </row>
    <row r="7218" spans="1:18">
      <c r="A7218">
        <v>7211</v>
      </c>
      <c r="C7218" t="s">
        <v>18891</v>
      </c>
      <c r="D7218" t="s">
        <v>18892</v>
      </c>
      <c r="E7218">
        <v>891</v>
      </c>
      <c r="F7218">
        <v>1900000</v>
      </c>
      <c r="G7218">
        <v>4003</v>
      </c>
      <c r="H7218">
        <v>44500000</v>
      </c>
      <c r="P7218" t="s">
        <v>18</v>
      </c>
      <c r="Q7218" s="1" t="s">
        <v>18893</v>
      </c>
      <c r="R7218" t="s">
        <v>20</v>
      </c>
    </row>
    <row r="7219" spans="1:18">
      <c r="A7219" s="6">
        <v>7212</v>
      </c>
      <c r="B7219" s="6"/>
      <c r="C7219" s="6" t="s">
        <v>18894</v>
      </c>
      <c r="D7219" s="6" t="s">
        <v>18895</v>
      </c>
      <c r="E7219" s="6">
        <v>604</v>
      </c>
      <c r="F7219" s="6">
        <v>448</v>
      </c>
      <c r="G7219" s="6">
        <v>982</v>
      </c>
      <c r="H7219" s="6">
        <v>8390</v>
      </c>
      <c r="I7219" s="6"/>
      <c r="J7219" s="6"/>
      <c r="K7219" s="6"/>
      <c r="L7219" s="6"/>
      <c r="M7219" s="6"/>
      <c r="N7219" s="6"/>
      <c r="O7219" s="6"/>
      <c r="P7219" s="6" t="s">
        <v>18</v>
      </c>
      <c r="Q7219" s="7" t="s">
        <v>18896</v>
      </c>
      <c r="R7219" s="6" t="s">
        <v>20</v>
      </c>
    </row>
    <row r="7220" spans="1:18">
      <c r="A7220">
        <v>7213</v>
      </c>
      <c r="C7220" t="s">
        <v>18897</v>
      </c>
      <c r="D7220" t="s">
        <v>18898</v>
      </c>
      <c r="E7220">
        <v>542</v>
      </c>
      <c r="F7220">
        <v>10900</v>
      </c>
      <c r="G7220">
        <v>37</v>
      </c>
      <c r="H7220">
        <v>1700000</v>
      </c>
      <c r="P7220" t="s">
        <v>18</v>
      </c>
      <c r="Q7220" s="1" t="s">
        <v>18899</v>
      </c>
      <c r="R7220" t="s">
        <v>20</v>
      </c>
    </row>
    <row r="7221" spans="1:18">
      <c r="A7221" s="6">
        <v>7214</v>
      </c>
      <c r="B7221" s="6"/>
      <c r="C7221" s="6" t="s">
        <v>18900</v>
      </c>
      <c r="D7221" s="6" t="s">
        <v>18901</v>
      </c>
      <c r="E7221" s="6">
        <v>306</v>
      </c>
      <c r="F7221" s="6">
        <v>2132</v>
      </c>
      <c r="G7221" s="6">
        <v>316</v>
      </c>
      <c r="H7221" s="6">
        <v>21000</v>
      </c>
      <c r="I7221" s="6"/>
      <c r="J7221" s="6"/>
      <c r="K7221" s="6"/>
      <c r="L7221" s="6"/>
      <c r="M7221" s="6"/>
      <c r="N7221" s="6"/>
      <c r="O7221" s="6"/>
      <c r="P7221" s="6" t="s">
        <v>18</v>
      </c>
      <c r="Q7221" s="7" t="s">
        <v>18902</v>
      </c>
      <c r="R7221" s="6" t="s">
        <v>20</v>
      </c>
    </row>
    <row r="7222" spans="1:18">
      <c r="A7222">
        <v>7215</v>
      </c>
      <c r="C7222" t="s">
        <v>18903</v>
      </c>
      <c r="D7222" t="s">
        <v>18904</v>
      </c>
      <c r="E7222">
        <v>175</v>
      </c>
      <c r="F7222">
        <v>394700</v>
      </c>
      <c r="G7222">
        <v>1503</v>
      </c>
      <c r="H7222">
        <v>5900000</v>
      </c>
      <c r="P7222" t="s">
        <v>18</v>
      </c>
      <c r="Q7222" s="1" t="s">
        <v>18905</v>
      </c>
      <c r="R7222" t="s">
        <v>20</v>
      </c>
    </row>
    <row r="7223" spans="1:18">
      <c r="A7223" s="6">
        <v>7216</v>
      </c>
      <c r="B7223" s="6"/>
      <c r="C7223" s="6" t="s">
        <v>18906</v>
      </c>
      <c r="D7223" s="6" t="s">
        <v>18907</v>
      </c>
      <c r="E7223" s="6">
        <v>1575</v>
      </c>
      <c r="F7223" s="6">
        <v>1240</v>
      </c>
      <c r="G7223" s="6">
        <v>413</v>
      </c>
      <c r="H7223" s="6">
        <v>7850</v>
      </c>
      <c r="I7223" s="6"/>
      <c r="J7223" s="6"/>
      <c r="K7223" s="6"/>
      <c r="L7223" s="6"/>
      <c r="M7223" s="6"/>
      <c r="N7223" s="6"/>
      <c r="O7223" s="6"/>
      <c r="P7223" s="6" t="s">
        <v>18</v>
      </c>
      <c r="Q7223" s="6" t="s">
        <v>18908</v>
      </c>
      <c r="R7223" s="6" t="s">
        <v>20</v>
      </c>
    </row>
    <row r="7224" spans="1:18">
      <c r="A7224">
        <v>7217</v>
      </c>
      <c r="C7224" t="s">
        <v>18909</v>
      </c>
      <c r="D7224" t="s">
        <v>18910</v>
      </c>
      <c r="E7224">
        <v>40</v>
      </c>
      <c r="F7224">
        <v>15100</v>
      </c>
      <c r="G7224">
        <v>842</v>
      </c>
      <c r="H7224">
        <v>2300000</v>
      </c>
      <c r="P7224" t="s">
        <v>18</v>
      </c>
      <c r="Q7224" s="1" t="s">
        <v>18911</v>
      </c>
      <c r="R7224" t="s">
        <v>20</v>
      </c>
    </row>
    <row r="7225" spans="1:18">
      <c r="A7225" s="6">
        <v>7218</v>
      </c>
      <c r="B7225" s="6"/>
      <c r="C7225" s="6" t="s">
        <v>18912</v>
      </c>
      <c r="D7225" s="6" t="s">
        <v>18913</v>
      </c>
      <c r="E7225" s="6">
        <v>6</v>
      </c>
      <c r="F7225" s="6">
        <v>2000000</v>
      </c>
      <c r="G7225" s="6">
        <v>758</v>
      </c>
      <c r="H7225" s="6">
        <v>741300</v>
      </c>
      <c r="I7225" s="6"/>
      <c r="J7225" s="6"/>
      <c r="K7225" s="6"/>
      <c r="L7225" s="6"/>
      <c r="M7225" s="6"/>
      <c r="N7225" s="6" t="s">
        <v>73</v>
      </c>
      <c r="O7225" s="6"/>
      <c r="P7225" s="6" t="s">
        <v>18</v>
      </c>
      <c r="Q7225" s="6" t="s">
        <v>18914</v>
      </c>
      <c r="R7225" s="6" t="s">
        <v>20</v>
      </c>
    </row>
    <row r="7226" spans="1:18">
      <c r="A7226">
        <v>7219</v>
      </c>
      <c r="C7226" t="s">
        <v>18915</v>
      </c>
      <c r="D7226" t="s">
        <v>18915</v>
      </c>
      <c r="E7226">
        <v>563</v>
      </c>
      <c r="F7226">
        <v>65700</v>
      </c>
      <c r="G7226">
        <v>341</v>
      </c>
      <c r="H7226">
        <v>1600000</v>
      </c>
      <c r="P7226" t="s">
        <v>18</v>
      </c>
      <c r="Q7226" s="1" t="s">
        <v>18916</v>
      </c>
      <c r="R7226" t="s">
        <v>20</v>
      </c>
    </row>
    <row r="7227" spans="1:18">
      <c r="A7227" s="6">
        <v>7220</v>
      </c>
      <c r="B7227" s="6"/>
      <c r="C7227" s="6" t="s">
        <v>18917</v>
      </c>
      <c r="D7227" s="6" t="s">
        <v>18918</v>
      </c>
      <c r="E7227" s="6">
        <v>55</v>
      </c>
      <c r="F7227" s="6">
        <v>12800</v>
      </c>
      <c r="G7227" s="6">
        <v>190</v>
      </c>
      <c r="H7227" s="6">
        <v>796000</v>
      </c>
      <c r="I7227" s="6"/>
      <c r="J7227" s="6"/>
      <c r="K7227" s="6"/>
      <c r="L7227" s="6"/>
      <c r="M7227" s="6"/>
      <c r="N7227" s="6"/>
      <c r="O7227" s="6"/>
      <c r="P7227" s="6" t="s">
        <v>18</v>
      </c>
      <c r="Q7227" s="7" t="s">
        <v>18919</v>
      </c>
      <c r="R7227" s="6" t="s">
        <v>20</v>
      </c>
    </row>
    <row r="7228" spans="1:18">
      <c r="A7228">
        <v>7221</v>
      </c>
      <c r="C7228" t="s">
        <v>18920</v>
      </c>
      <c r="D7228" t="s">
        <v>18921</v>
      </c>
      <c r="E7228">
        <v>1433</v>
      </c>
      <c r="F7228">
        <v>564900</v>
      </c>
      <c r="G7228">
        <v>553</v>
      </c>
      <c r="H7228">
        <v>35500000</v>
      </c>
      <c r="P7228" t="s">
        <v>18</v>
      </c>
      <c r="Q7228" s="1" t="s">
        <v>18922</v>
      </c>
      <c r="R7228" t="s">
        <v>20</v>
      </c>
    </row>
    <row r="7229" spans="1:18">
      <c r="A7229" s="6">
        <v>7222</v>
      </c>
      <c r="B7229" s="6"/>
      <c r="C7229" s="6" t="s">
        <v>18923</v>
      </c>
      <c r="D7229" s="6" t="s">
        <v>18923</v>
      </c>
      <c r="E7229" s="6">
        <v>161</v>
      </c>
      <c r="F7229" s="6">
        <v>97100</v>
      </c>
      <c r="G7229" s="6">
        <v>261</v>
      </c>
      <c r="H7229" s="6">
        <v>4900000</v>
      </c>
      <c r="I7229" s="6"/>
      <c r="J7229" s="6"/>
      <c r="K7229" s="6"/>
      <c r="L7229" s="6"/>
      <c r="M7229" s="6"/>
      <c r="N7229" s="6"/>
      <c r="O7229" s="6"/>
      <c r="P7229" s="6" t="s">
        <v>18</v>
      </c>
      <c r="Q7229" s="7" t="s">
        <v>18924</v>
      </c>
      <c r="R7229" s="6" t="s">
        <v>20</v>
      </c>
    </row>
    <row r="7230" spans="1:18">
      <c r="A7230">
        <v>7223</v>
      </c>
      <c r="C7230" t="s">
        <v>18925</v>
      </c>
      <c r="D7230" t="s">
        <v>18926</v>
      </c>
      <c r="E7230">
        <v>432</v>
      </c>
      <c r="F7230">
        <v>4225</v>
      </c>
      <c r="G7230">
        <v>39</v>
      </c>
      <c r="H7230">
        <v>98900</v>
      </c>
      <c r="P7230" t="s">
        <v>18</v>
      </c>
      <c r="Q7230" s="1" t="s">
        <v>18927</v>
      </c>
      <c r="R7230" t="s">
        <v>20</v>
      </c>
    </row>
    <row r="7231" spans="1:18">
      <c r="A7231" s="6">
        <v>7224</v>
      </c>
      <c r="B7231" s="6"/>
      <c r="C7231" s="6" t="s">
        <v>18928</v>
      </c>
      <c r="D7231" s="6" t="s">
        <v>18929</v>
      </c>
      <c r="E7231" s="6">
        <v>479</v>
      </c>
      <c r="F7231" s="6">
        <v>82800</v>
      </c>
      <c r="G7231" s="6">
        <v>195</v>
      </c>
      <c r="H7231" s="6">
        <v>1500000</v>
      </c>
      <c r="I7231" s="6"/>
      <c r="J7231" s="6"/>
      <c r="K7231" s="6"/>
      <c r="L7231" s="6"/>
      <c r="M7231" s="6"/>
      <c r="N7231" s="6"/>
      <c r="O7231" s="6"/>
      <c r="P7231" s="6" t="s">
        <v>18</v>
      </c>
      <c r="Q7231" s="7" t="s">
        <v>18930</v>
      </c>
      <c r="R7231" s="6" t="s">
        <v>20</v>
      </c>
    </row>
    <row r="7232" spans="1:18">
      <c r="A7232">
        <v>7225</v>
      </c>
      <c r="C7232" t="s">
        <v>18931</v>
      </c>
      <c r="D7232" t="s">
        <v>18932</v>
      </c>
      <c r="E7232">
        <v>309</v>
      </c>
      <c r="F7232">
        <v>399300</v>
      </c>
      <c r="G7232">
        <v>482</v>
      </c>
      <c r="H7232">
        <v>13900000</v>
      </c>
      <c r="N7232" t="s">
        <v>73</v>
      </c>
      <c r="P7232" t="s">
        <v>18</v>
      </c>
      <c r="Q7232" s="1" t="s">
        <v>18933</v>
      </c>
      <c r="R7232" t="s">
        <v>20</v>
      </c>
    </row>
    <row r="7233" spans="1:18">
      <c r="A7233" s="6">
        <v>7226</v>
      </c>
      <c r="B7233" s="6"/>
      <c r="C7233" s="6" t="s">
        <v>18934</v>
      </c>
      <c r="D7233" s="6" t="s">
        <v>18935</v>
      </c>
      <c r="E7233" s="6">
        <v>321</v>
      </c>
      <c r="F7233" s="6">
        <v>5996</v>
      </c>
      <c r="G7233" s="6">
        <v>102</v>
      </c>
      <c r="H7233" s="6">
        <v>20000</v>
      </c>
      <c r="I7233" s="6"/>
      <c r="J7233" s="6"/>
      <c r="K7233" s="6"/>
      <c r="L7233" s="6"/>
      <c r="M7233" s="6"/>
      <c r="N7233" s="6"/>
      <c r="O7233" s="6"/>
      <c r="P7233" s="6" t="s">
        <v>18</v>
      </c>
      <c r="Q7233" s="6" t="s">
        <v>18936</v>
      </c>
      <c r="R7233" s="6" t="s">
        <v>20</v>
      </c>
    </row>
    <row r="7234" spans="1:18">
      <c r="A7234">
        <v>7227</v>
      </c>
      <c r="C7234" t="s">
        <v>18937</v>
      </c>
      <c r="D7234" t="s">
        <v>18938</v>
      </c>
      <c r="E7234">
        <v>106</v>
      </c>
      <c r="F7234">
        <v>28900</v>
      </c>
      <c r="G7234">
        <v>47</v>
      </c>
      <c r="H7234">
        <v>533000</v>
      </c>
      <c r="P7234" t="s">
        <v>18</v>
      </c>
      <c r="Q7234" t="s">
        <v>18939</v>
      </c>
      <c r="R7234" t="s">
        <v>20</v>
      </c>
    </row>
    <row r="7235" spans="1:18">
      <c r="A7235" s="6">
        <v>7228</v>
      </c>
      <c r="B7235" s="6"/>
      <c r="C7235" s="6" t="s">
        <v>18940</v>
      </c>
      <c r="D7235" s="6" t="s">
        <v>18941</v>
      </c>
      <c r="E7235" s="6">
        <v>267</v>
      </c>
      <c r="F7235" s="6">
        <v>66800</v>
      </c>
      <c r="G7235" s="6">
        <v>132</v>
      </c>
      <c r="H7235" s="6">
        <v>2000000</v>
      </c>
      <c r="I7235" s="6"/>
      <c r="J7235" s="6"/>
      <c r="K7235" s="6"/>
      <c r="L7235" s="6"/>
      <c r="M7235" s="6"/>
      <c r="N7235" s="6"/>
      <c r="O7235" s="6"/>
      <c r="P7235" s="6" t="s">
        <v>18</v>
      </c>
      <c r="Q7235" s="7" t="s">
        <v>18942</v>
      </c>
      <c r="R7235" s="6" t="s">
        <v>20</v>
      </c>
    </row>
    <row r="7236" spans="1:18">
      <c r="A7236">
        <v>7229</v>
      </c>
      <c r="C7236" t="s">
        <v>18943</v>
      </c>
      <c r="D7236" t="s">
        <v>18944</v>
      </c>
      <c r="E7236">
        <v>938</v>
      </c>
      <c r="F7236">
        <v>57700</v>
      </c>
      <c r="G7236">
        <v>127</v>
      </c>
      <c r="H7236">
        <v>1600000</v>
      </c>
      <c r="P7236" t="s">
        <v>18</v>
      </c>
      <c r="Q7236" s="1" t="s">
        <v>18945</v>
      </c>
      <c r="R7236" t="s">
        <v>20</v>
      </c>
    </row>
    <row r="7237" spans="1:18">
      <c r="A7237" s="6">
        <v>7230</v>
      </c>
      <c r="B7237" s="6"/>
      <c r="C7237" s="6" t="s">
        <v>18946</v>
      </c>
      <c r="D7237" s="6" t="s">
        <v>18946</v>
      </c>
      <c r="E7237" s="6">
        <v>194</v>
      </c>
      <c r="F7237" s="6">
        <v>121600</v>
      </c>
      <c r="G7237" s="6">
        <v>226</v>
      </c>
      <c r="H7237" s="6">
        <v>5000000</v>
      </c>
      <c r="I7237" s="6"/>
      <c r="J7237" s="6"/>
      <c r="K7237" s="6"/>
      <c r="L7237" s="6"/>
      <c r="M7237" s="6"/>
      <c r="N7237" s="6"/>
      <c r="O7237" s="6"/>
      <c r="P7237" s="6" t="s">
        <v>18</v>
      </c>
      <c r="Q7237" s="7" t="s">
        <v>18947</v>
      </c>
      <c r="R7237" s="6" t="s">
        <v>20</v>
      </c>
    </row>
    <row r="7238" spans="1:18">
      <c r="A7238">
        <v>7231</v>
      </c>
      <c r="C7238" t="s">
        <v>18948</v>
      </c>
      <c r="D7238" t="s">
        <v>18949</v>
      </c>
      <c r="E7238">
        <v>350</v>
      </c>
      <c r="F7238">
        <v>262400</v>
      </c>
      <c r="G7238">
        <v>309</v>
      </c>
      <c r="H7238">
        <v>8600000</v>
      </c>
      <c r="P7238" t="s">
        <v>18</v>
      </c>
      <c r="Q7238" s="1" t="s">
        <v>18950</v>
      </c>
      <c r="R7238" t="s">
        <v>20</v>
      </c>
    </row>
    <row r="7239" spans="1:18">
      <c r="A7239" s="6">
        <v>7232</v>
      </c>
      <c r="B7239" s="6"/>
      <c r="C7239" s="6" t="s">
        <v>18951</v>
      </c>
      <c r="D7239" s="6" t="s">
        <v>18952</v>
      </c>
      <c r="E7239" s="6">
        <v>140</v>
      </c>
      <c r="F7239" s="6">
        <v>298700</v>
      </c>
      <c r="G7239" s="6">
        <v>145</v>
      </c>
      <c r="H7239" s="6">
        <v>7800000</v>
      </c>
      <c r="I7239" s="6"/>
      <c r="J7239" s="6"/>
      <c r="K7239" s="6"/>
      <c r="L7239" s="6"/>
      <c r="M7239" s="6"/>
      <c r="N7239" s="6" t="s">
        <v>73</v>
      </c>
      <c r="O7239" s="6"/>
      <c r="P7239" s="6" t="s">
        <v>18</v>
      </c>
      <c r="Q7239" s="7" t="s">
        <v>18953</v>
      </c>
      <c r="R7239" s="6" t="s">
        <v>20</v>
      </c>
    </row>
    <row r="7240" spans="1:18">
      <c r="A7240">
        <v>7233</v>
      </c>
      <c r="C7240" t="s">
        <v>18954</v>
      </c>
      <c r="D7240" t="s">
        <v>18955</v>
      </c>
      <c r="E7240">
        <v>470</v>
      </c>
      <c r="F7240">
        <v>481800</v>
      </c>
      <c r="G7240">
        <v>736</v>
      </c>
      <c r="H7240">
        <v>16400000</v>
      </c>
      <c r="N7240" t="s">
        <v>73</v>
      </c>
      <c r="P7240" t="s">
        <v>18</v>
      </c>
      <c r="Q7240" s="1" t="s">
        <v>18956</v>
      </c>
      <c r="R7240" t="s">
        <v>20</v>
      </c>
    </row>
    <row r="7241" spans="1:18">
      <c r="A7241" s="6">
        <v>7234</v>
      </c>
      <c r="B7241" s="6"/>
      <c r="C7241" s="6" t="s">
        <v>18957</v>
      </c>
      <c r="D7241" s="6" t="s">
        <v>18958</v>
      </c>
      <c r="E7241" s="6">
        <v>140</v>
      </c>
      <c r="F7241" s="6">
        <v>27000</v>
      </c>
      <c r="G7241" s="6">
        <v>40</v>
      </c>
      <c r="H7241" s="6">
        <v>217900</v>
      </c>
      <c r="I7241" s="6"/>
      <c r="J7241" s="6"/>
      <c r="K7241" s="6"/>
      <c r="L7241" s="6"/>
      <c r="M7241" s="6"/>
      <c r="N7241" s="6"/>
      <c r="O7241" s="6"/>
      <c r="P7241" s="6" t="s">
        <v>18</v>
      </c>
      <c r="Q7241" s="6"/>
      <c r="R7241" s="6" t="s">
        <v>20</v>
      </c>
    </row>
    <row r="7242" spans="1:18">
      <c r="A7242">
        <v>7235</v>
      </c>
      <c r="C7242" t="s">
        <v>18959</v>
      </c>
      <c r="D7242" t="s">
        <v>18960</v>
      </c>
      <c r="E7242">
        <v>188</v>
      </c>
      <c r="F7242">
        <v>362900</v>
      </c>
      <c r="G7242">
        <v>141</v>
      </c>
      <c r="H7242">
        <v>7600000</v>
      </c>
      <c r="P7242" t="s">
        <v>18</v>
      </c>
      <c r="Q7242" s="1" t="s">
        <v>18961</v>
      </c>
      <c r="R7242" t="s">
        <v>20</v>
      </c>
    </row>
    <row r="7243" spans="1:18">
      <c r="A7243" s="6">
        <v>7236</v>
      </c>
      <c r="B7243" s="6"/>
      <c r="C7243" s="6" t="s">
        <v>18962</v>
      </c>
      <c r="D7243" s="6" t="s">
        <v>18963</v>
      </c>
      <c r="E7243" s="6">
        <v>1012</v>
      </c>
      <c r="F7243" s="6">
        <v>52100</v>
      </c>
      <c r="G7243" s="6">
        <v>157</v>
      </c>
      <c r="H7243" s="6">
        <v>1400000</v>
      </c>
      <c r="I7243" s="6"/>
      <c r="J7243" s="6"/>
      <c r="K7243" s="6"/>
      <c r="L7243" s="6"/>
      <c r="M7243" s="6"/>
      <c r="N7243" s="6"/>
      <c r="O7243" s="6"/>
      <c r="P7243" s="6" t="s">
        <v>18</v>
      </c>
      <c r="Q7243" s="7" t="s">
        <v>18964</v>
      </c>
      <c r="R7243" s="6" t="s">
        <v>20</v>
      </c>
    </row>
    <row r="7244" spans="1:18">
      <c r="A7244">
        <v>7237</v>
      </c>
      <c r="C7244" t="s">
        <v>18965</v>
      </c>
      <c r="D7244" t="s">
        <v>18966</v>
      </c>
      <c r="E7244">
        <v>294</v>
      </c>
      <c r="F7244">
        <v>498800</v>
      </c>
      <c r="G7244">
        <v>871</v>
      </c>
      <c r="H7244">
        <v>22600000</v>
      </c>
      <c r="P7244" t="s">
        <v>18</v>
      </c>
      <c r="Q7244" s="1" t="s">
        <v>18967</v>
      </c>
      <c r="R7244" t="s">
        <v>20</v>
      </c>
    </row>
    <row r="7245" spans="1:18">
      <c r="A7245" s="6">
        <v>7238</v>
      </c>
      <c r="B7245" s="6"/>
      <c r="C7245" s="6" t="s">
        <v>18968</v>
      </c>
      <c r="D7245" s="6" t="s">
        <v>18969</v>
      </c>
      <c r="E7245" s="6">
        <v>315</v>
      </c>
      <c r="F7245" s="6">
        <v>605900</v>
      </c>
      <c r="G7245" s="6">
        <v>1220</v>
      </c>
      <c r="H7245" s="6">
        <v>29200000</v>
      </c>
      <c r="I7245" s="6"/>
      <c r="J7245" s="6"/>
      <c r="K7245" s="6"/>
      <c r="L7245" s="6"/>
      <c r="M7245" s="6"/>
      <c r="N7245" s="6" t="s">
        <v>73</v>
      </c>
      <c r="O7245" s="6"/>
      <c r="P7245" s="6" t="s">
        <v>18</v>
      </c>
      <c r="Q7245" s="7" t="s">
        <v>18970</v>
      </c>
      <c r="R7245" s="6" t="s">
        <v>20</v>
      </c>
    </row>
    <row r="7246" spans="1:18">
      <c r="A7246">
        <v>7239</v>
      </c>
      <c r="C7246" t="s">
        <v>18971</v>
      </c>
      <c r="D7246" t="s">
        <v>18972</v>
      </c>
      <c r="E7246">
        <v>226</v>
      </c>
      <c r="F7246">
        <v>45200</v>
      </c>
      <c r="G7246">
        <v>32</v>
      </c>
      <c r="H7246">
        <v>191000</v>
      </c>
      <c r="P7246" t="s">
        <v>18</v>
      </c>
      <c r="Q7246" s="1" t="s">
        <v>18973</v>
      </c>
      <c r="R7246" t="s">
        <v>20</v>
      </c>
    </row>
    <row r="7247" spans="1:18">
      <c r="A7247" s="6">
        <v>7240</v>
      </c>
      <c r="B7247" s="6"/>
      <c r="C7247" s="6" t="s">
        <v>18974</v>
      </c>
      <c r="D7247" s="6" t="s">
        <v>18974</v>
      </c>
      <c r="E7247" s="6">
        <v>86</v>
      </c>
      <c r="F7247" s="6">
        <v>7373</v>
      </c>
      <c r="G7247" s="6">
        <v>170</v>
      </c>
      <c r="H7247" s="6">
        <v>209200</v>
      </c>
      <c r="I7247" s="6"/>
      <c r="J7247" s="6"/>
      <c r="K7247" s="6"/>
      <c r="L7247" s="6"/>
      <c r="M7247" s="6"/>
      <c r="N7247" s="6"/>
      <c r="O7247" s="6"/>
      <c r="P7247" s="6" t="s">
        <v>18</v>
      </c>
      <c r="Q7247" s="7" t="s">
        <v>18975</v>
      </c>
      <c r="R7247" s="6" t="s">
        <v>20</v>
      </c>
    </row>
    <row r="7248" spans="1:18">
      <c r="A7248">
        <v>7241</v>
      </c>
      <c r="C7248" t="s">
        <v>18976</v>
      </c>
      <c r="D7248" t="s">
        <v>18977</v>
      </c>
      <c r="E7248">
        <v>1079</v>
      </c>
      <c r="F7248">
        <v>1143</v>
      </c>
      <c r="G7248">
        <v>796</v>
      </c>
      <c r="H7248">
        <v>7297</v>
      </c>
      <c r="P7248" t="s">
        <v>18</v>
      </c>
      <c r="Q7248" s="1" t="s">
        <v>18978</v>
      </c>
      <c r="R7248" t="s">
        <v>20</v>
      </c>
    </row>
    <row r="7249" spans="1:18">
      <c r="A7249" s="6">
        <v>7242</v>
      </c>
      <c r="B7249" s="6"/>
      <c r="C7249" s="6" t="s">
        <v>18979</v>
      </c>
      <c r="D7249" s="6" t="s">
        <v>18980</v>
      </c>
      <c r="E7249" s="6">
        <v>37</v>
      </c>
      <c r="F7249" s="6">
        <v>387</v>
      </c>
      <c r="G7249" s="6">
        <v>14</v>
      </c>
      <c r="H7249" s="6">
        <v>824</v>
      </c>
      <c r="I7249" s="6"/>
      <c r="J7249" s="6"/>
      <c r="K7249" s="6"/>
      <c r="L7249" s="6"/>
      <c r="M7249" s="6"/>
      <c r="N7249" s="6"/>
      <c r="O7249" s="6"/>
      <c r="P7249" s="6" t="s">
        <v>18</v>
      </c>
      <c r="Q7249" s="7" t="s">
        <v>18981</v>
      </c>
      <c r="R7249" s="6" t="s">
        <v>20</v>
      </c>
    </row>
    <row r="7250" spans="1:18">
      <c r="A7250">
        <v>7243</v>
      </c>
      <c r="C7250" t="s">
        <v>18982</v>
      </c>
      <c r="D7250" t="s">
        <v>18983</v>
      </c>
      <c r="E7250">
        <v>66</v>
      </c>
      <c r="F7250">
        <v>4339</v>
      </c>
      <c r="G7250">
        <v>124</v>
      </c>
      <c r="H7250">
        <v>44100</v>
      </c>
      <c r="P7250" t="s">
        <v>18</v>
      </c>
      <c r="Q7250" s="1" t="s">
        <v>18984</v>
      </c>
      <c r="R7250" t="s">
        <v>20</v>
      </c>
    </row>
    <row r="7251" spans="1:18">
      <c r="A7251" s="6">
        <v>7244</v>
      </c>
      <c r="B7251" s="6"/>
      <c r="C7251" s="6" t="s">
        <v>18985</v>
      </c>
      <c r="D7251" s="6" t="s">
        <v>18986</v>
      </c>
      <c r="E7251" s="6">
        <v>179</v>
      </c>
      <c r="F7251" s="6">
        <v>17800</v>
      </c>
      <c r="G7251" s="6">
        <v>364</v>
      </c>
      <c r="H7251" s="6">
        <v>170700</v>
      </c>
      <c r="I7251" s="6"/>
      <c r="J7251" s="6"/>
      <c r="K7251" s="6"/>
      <c r="L7251" s="6"/>
      <c r="M7251" s="6"/>
      <c r="N7251" s="6"/>
      <c r="O7251" s="6"/>
      <c r="P7251" s="6" t="s">
        <v>18</v>
      </c>
      <c r="Q7251" s="6" t="s">
        <v>18987</v>
      </c>
      <c r="R7251" s="6" t="s">
        <v>20</v>
      </c>
    </row>
  </sheetData>
  <autoFilter ref="A7:R7251"/>
  <mergeCells>
    <mergeCell ref="A4:R4"/>
    <mergeCell ref="A6:D6"/>
  </mergeCells>
  <hyperlinks>
    <hyperlink ref="C8" r:id="rId_hyperlink_1" tooltip="Click to see author profile" display="Click to see author profile"/>
    <hyperlink ref="C9" r:id="rId_hyperlink_2" tooltip="Click to see author profile" display="Click to see author profile"/>
    <hyperlink ref="C10" r:id="rId_hyperlink_3" tooltip="Click to see author profile" display="Click to see author profile"/>
    <hyperlink ref="C11" r:id="rId_hyperlink_4" tooltip="Click to see author profile" display="Click to see author profile"/>
    <hyperlink ref="C12" r:id="rId_hyperlink_5" tooltip="Click to see author profile" display="Click to see author profile"/>
    <hyperlink ref="C13" r:id="rId_hyperlink_6" tooltip="Click to see author profile" display="Click to see author profile"/>
    <hyperlink ref="C14" r:id="rId_hyperlink_7" tooltip="Click to see author profile" display="Click to see author profile"/>
    <hyperlink ref="C15" r:id="rId_hyperlink_8" tooltip="Click to see author profile" display="Click to see author profile"/>
    <hyperlink ref="C16" r:id="rId_hyperlink_9" tooltip="Click to see author profile" display="Click to see author profile"/>
    <hyperlink ref="C17" r:id="rId_hyperlink_10" tooltip="Click to see author profile" display="Click to see author profile"/>
    <hyperlink ref="C18" r:id="rId_hyperlink_11" tooltip="Click to see author profile" display="Click to see author profile"/>
    <hyperlink ref="C19" r:id="rId_hyperlink_12" tooltip="Click to see author profile" display="Click to see author profile"/>
    <hyperlink ref="C20" r:id="rId_hyperlink_13" tooltip="Click to see author profile" display="Click to see author profile"/>
    <hyperlink ref="C21" r:id="rId_hyperlink_14" tooltip="Click to see author profile" display="Click to see author profile"/>
    <hyperlink ref="C22" r:id="rId_hyperlink_15" tooltip="Click to see author profile" display="Click to see author profile"/>
    <hyperlink ref="C23" r:id="rId_hyperlink_16" tooltip="Click to see author profile" display="Click to see author profile"/>
    <hyperlink ref="C24" r:id="rId_hyperlink_17" tooltip="Click to see author profile" display="Click to see author profile"/>
    <hyperlink ref="C25" r:id="rId_hyperlink_18" tooltip="Click to see author profile" display="Click to see author profile"/>
    <hyperlink ref="C26" r:id="rId_hyperlink_19" tooltip="Click to see author profile" display="Click to see author profile"/>
    <hyperlink ref="C27" r:id="rId_hyperlink_20" tooltip="Click to see author profile" display="Click to see author profile"/>
    <hyperlink ref="C28" r:id="rId_hyperlink_21" tooltip="Click to see author profile" display="Click to see author profile"/>
    <hyperlink ref="C29" r:id="rId_hyperlink_22" tooltip="Click to see author profile" display="Click to see author profile"/>
    <hyperlink ref="C30" r:id="rId_hyperlink_23" tooltip="Click to see author profile" display="Click to see author profile"/>
    <hyperlink ref="C31" r:id="rId_hyperlink_24" tooltip="Click to see author profile" display="Click to see author profile"/>
    <hyperlink ref="C32" r:id="rId_hyperlink_25" tooltip="Click to see author profile" display="Click to see author profile"/>
    <hyperlink ref="C33" r:id="rId_hyperlink_26" tooltip="Click to see author profile" display="Click to see author profile"/>
    <hyperlink ref="C34" r:id="rId_hyperlink_27" tooltip="Click to see author profile" display="Click to see author profile"/>
    <hyperlink ref="C35" r:id="rId_hyperlink_28" tooltip="Click to see author profile" display="Click to see author profile"/>
    <hyperlink ref="C36" r:id="rId_hyperlink_29" tooltip="Click to see author profile" display="Click to see author profile"/>
    <hyperlink ref="C37" r:id="rId_hyperlink_30" tooltip="Click to see author profile" display="Click to see author profile"/>
    <hyperlink ref="C38" r:id="rId_hyperlink_31" tooltip="Click to see author profile" display="Click to see author profile"/>
    <hyperlink ref="C39" r:id="rId_hyperlink_32" tooltip="Click to see author profile" display="Click to see author profile"/>
    <hyperlink ref="C40" r:id="rId_hyperlink_33" tooltip="Click to see author profile" display="Click to see author profile"/>
    <hyperlink ref="C41" r:id="rId_hyperlink_34" tooltip="Click to see author profile" display="Click to see author profile"/>
    <hyperlink ref="C42" r:id="rId_hyperlink_35" tooltip="Click to see author profile" display="Click to see author profile"/>
    <hyperlink ref="C43" r:id="rId_hyperlink_36" tooltip="Click to see author profile" display="Click to see author profile"/>
    <hyperlink ref="C44" r:id="rId_hyperlink_37" tooltip="Click to see author profile" display="Click to see author profile"/>
    <hyperlink ref="C45" r:id="rId_hyperlink_38" tooltip="Click to see author profile" display="Click to see author profile"/>
    <hyperlink ref="C46" r:id="rId_hyperlink_39" tooltip="Click to see author profile" display="Click to see author profile"/>
    <hyperlink ref="C47" r:id="rId_hyperlink_40" tooltip="Click to see author profile" display="Click to see author profile"/>
    <hyperlink ref="C48" r:id="rId_hyperlink_41" tooltip="Click to see author profile" display="Click to see author profile"/>
    <hyperlink ref="C49" r:id="rId_hyperlink_42" tooltip="Click to see author profile" display="Click to see author profile"/>
    <hyperlink ref="C50" r:id="rId_hyperlink_43" tooltip="Click to see author profile" display="Click to see author profile"/>
    <hyperlink ref="C51" r:id="rId_hyperlink_44" tooltip="Click to see author profile" display="Click to see author profile"/>
    <hyperlink ref="C52" r:id="rId_hyperlink_45" tooltip="Click to see author profile" display="Click to see author profile"/>
    <hyperlink ref="C53" r:id="rId_hyperlink_46" tooltip="Click to see author profile" display="Click to see author profile"/>
    <hyperlink ref="C54" r:id="rId_hyperlink_47" tooltip="Click to see author profile" display="Click to see author profile"/>
    <hyperlink ref="C55" r:id="rId_hyperlink_48" tooltip="Click to see author profile" display="Click to see author profile"/>
    <hyperlink ref="C56" r:id="rId_hyperlink_49" tooltip="Click to see author profile" display="Click to see author profile"/>
    <hyperlink ref="C57" r:id="rId_hyperlink_50" tooltip="Click to see author profile" display="Click to see author profile"/>
    <hyperlink ref="C58" r:id="rId_hyperlink_51" tooltip="Click to see author profile" display="Click to see author profile"/>
    <hyperlink ref="C59" r:id="rId_hyperlink_52" tooltip="Click to see author profile" display="Click to see author profile"/>
    <hyperlink ref="C60" r:id="rId_hyperlink_53" tooltip="Click to see author profile" display="Click to see author profile"/>
    <hyperlink ref="C61" r:id="rId_hyperlink_54" tooltip="Click to see author profile" display="Click to see author profile"/>
    <hyperlink ref="C62" r:id="rId_hyperlink_55" tooltip="Click to see author profile" display="Click to see author profile"/>
    <hyperlink ref="C63" r:id="rId_hyperlink_56" tooltip="Click to see author profile" display="Click to see author profile"/>
    <hyperlink ref="C64" r:id="rId_hyperlink_57" tooltip="Click to see author profile" display="Click to see author profile"/>
    <hyperlink ref="C65" r:id="rId_hyperlink_58" tooltip="Click to see author profile" display="Click to see author profile"/>
    <hyperlink ref="C66" r:id="rId_hyperlink_59" tooltip="Click to see author profile" display="Click to see author profile"/>
    <hyperlink ref="C67" r:id="rId_hyperlink_60" tooltip="Click to see author profile" display="Click to see author profile"/>
    <hyperlink ref="C68" r:id="rId_hyperlink_61" tooltip="Click to see author profile" display="Click to see author profile"/>
    <hyperlink ref="C69" r:id="rId_hyperlink_62" tooltip="Click to see author profile" display="Click to see author profile"/>
    <hyperlink ref="C70" r:id="rId_hyperlink_63" tooltip="Click to see author profile" display="Click to see author profile"/>
    <hyperlink ref="C71" r:id="rId_hyperlink_64" tooltip="Click to see author profile" display="Click to see author profile"/>
    <hyperlink ref="C72" r:id="rId_hyperlink_65" tooltip="Click to see author profile" display="Click to see author profile"/>
    <hyperlink ref="C73" r:id="rId_hyperlink_66" tooltip="Click to see author profile" display="Click to see author profile"/>
    <hyperlink ref="C74" r:id="rId_hyperlink_67" tooltip="Click to see author profile" display="Click to see author profile"/>
    <hyperlink ref="C75" r:id="rId_hyperlink_68" tooltip="Click to see author profile" display="Click to see author profile"/>
    <hyperlink ref="C76" r:id="rId_hyperlink_69" tooltip="Click to see author profile" display="Click to see author profile"/>
    <hyperlink ref="C77" r:id="rId_hyperlink_70" tooltip="Click to see author profile" display="Click to see author profile"/>
    <hyperlink ref="C78" r:id="rId_hyperlink_71" tooltip="Click to see author profile" display="Click to see author profile"/>
    <hyperlink ref="C79" r:id="rId_hyperlink_72" tooltip="Click to see author profile" display="Click to see author profile"/>
    <hyperlink ref="C80" r:id="rId_hyperlink_73" tooltip="Click to see author profile" display="Click to see author profile"/>
    <hyperlink ref="C81" r:id="rId_hyperlink_74" tooltip="Click to see author profile" display="Click to see author profile"/>
    <hyperlink ref="C82" r:id="rId_hyperlink_75" tooltip="Click to see author profile" display="Click to see author profile"/>
    <hyperlink ref="C83" r:id="rId_hyperlink_76" tooltip="Click to see author profile" display="Click to see author profile"/>
    <hyperlink ref="C84" r:id="rId_hyperlink_77" tooltip="Click to see author profile" display="Click to see author profile"/>
    <hyperlink ref="C85" r:id="rId_hyperlink_78" tooltip="Click to see author profile" display="Click to see author profile"/>
    <hyperlink ref="C86" r:id="rId_hyperlink_79" tooltip="Click to see author profile" display="Click to see author profile"/>
    <hyperlink ref="C87" r:id="rId_hyperlink_80" tooltip="Click to see author profile" display="Click to see author profile"/>
    <hyperlink ref="C88" r:id="rId_hyperlink_81" tooltip="Click to see author profile" display="Click to see author profile"/>
    <hyperlink ref="C89" r:id="rId_hyperlink_82" tooltip="Click to see author profile" display="Click to see author profile"/>
    <hyperlink ref="C90" r:id="rId_hyperlink_83" tooltip="Click to see author profile" display="Click to see author profile"/>
    <hyperlink ref="C91" r:id="rId_hyperlink_84" tooltip="Click to see author profile" display="Click to see author profile"/>
    <hyperlink ref="C92" r:id="rId_hyperlink_85" tooltip="Click to see author profile" display="Click to see author profile"/>
    <hyperlink ref="C93" r:id="rId_hyperlink_86" tooltip="Click to see author profile" display="Click to see author profile"/>
    <hyperlink ref="C94" r:id="rId_hyperlink_87" tooltip="Click to see author profile" display="Click to see author profile"/>
    <hyperlink ref="C95" r:id="rId_hyperlink_88" tooltip="Click to see author profile" display="Click to see author profile"/>
    <hyperlink ref="C96" r:id="rId_hyperlink_89" tooltip="Click to see author profile" display="Click to see author profile"/>
    <hyperlink ref="C97" r:id="rId_hyperlink_90" tooltip="Click to see author profile" display="Click to see author profile"/>
    <hyperlink ref="C98" r:id="rId_hyperlink_91" tooltip="Click to see author profile" display="Click to see author profile"/>
    <hyperlink ref="C99" r:id="rId_hyperlink_92" tooltip="Click to see author profile" display="Click to see author profile"/>
    <hyperlink ref="C100" r:id="rId_hyperlink_93" tooltip="Click to see author profile" display="Click to see author profile"/>
    <hyperlink ref="C101" r:id="rId_hyperlink_94" tooltip="Click to see author profile" display="Click to see author profile"/>
    <hyperlink ref="C102" r:id="rId_hyperlink_95" tooltip="Click to see author profile" display="Click to see author profile"/>
    <hyperlink ref="C103" r:id="rId_hyperlink_96" tooltip="Click to see author profile" display="Click to see author profile"/>
    <hyperlink ref="C104" r:id="rId_hyperlink_97" tooltip="Click to see author profile" display="Click to see author profile"/>
    <hyperlink ref="C105" r:id="rId_hyperlink_98" tooltip="Click to see author profile" display="Click to see author profile"/>
    <hyperlink ref="C106" r:id="rId_hyperlink_99" tooltip="Click to see author profile" display="Click to see author profile"/>
    <hyperlink ref="C107" r:id="rId_hyperlink_100" tooltip="Click to see author profile" display="Click to see author profile"/>
    <hyperlink ref="C108" r:id="rId_hyperlink_101" tooltip="Click to see author profile" display="Click to see author profile"/>
    <hyperlink ref="C109" r:id="rId_hyperlink_102" tooltip="Click to see author profile" display="Click to see author profile"/>
    <hyperlink ref="C110" r:id="rId_hyperlink_103" tooltip="Click to see author profile" display="Click to see author profile"/>
    <hyperlink ref="C111" r:id="rId_hyperlink_104" tooltip="Click to see author profile" display="Click to see author profile"/>
    <hyperlink ref="C112" r:id="rId_hyperlink_105" tooltip="Click to see author profile" display="Click to see author profile"/>
    <hyperlink ref="C113" r:id="rId_hyperlink_106" tooltip="Click to see author profile" display="Click to see author profile"/>
    <hyperlink ref="C114" r:id="rId_hyperlink_107" tooltip="Click to see author profile" display="Click to see author profile"/>
    <hyperlink ref="C115" r:id="rId_hyperlink_108" tooltip="Click to see author profile" display="Click to see author profile"/>
    <hyperlink ref="C116" r:id="rId_hyperlink_109" tooltip="Click to see author profile" display="Click to see author profile"/>
    <hyperlink ref="C117" r:id="rId_hyperlink_110" tooltip="Click to see author profile" display="Click to see author profile"/>
    <hyperlink ref="C118" r:id="rId_hyperlink_111" tooltip="Click to see author profile" display="Click to see author profile"/>
    <hyperlink ref="C119" r:id="rId_hyperlink_112" tooltip="Click to see author profile" display="Click to see author profile"/>
    <hyperlink ref="C120" r:id="rId_hyperlink_113" tooltip="Click to see author profile" display="Click to see author profile"/>
    <hyperlink ref="C121" r:id="rId_hyperlink_114" tooltip="Click to see author profile" display="Click to see author profile"/>
    <hyperlink ref="C122" r:id="rId_hyperlink_115" tooltip="Click to see author profile" display="Click to see author profile"/>
    <hyperlink ref="C123" r:id="rId_hyperlink_116" tooltip="Click to see author profile" display="Click to see author profile"/>
    <hyperlink ref="C124" r:id="rId_hyperlink_117" tooltip="Click to see author profile" display="Click to see author profile"/>
    <hyperlink ref="C125" r:id="rId_hyperlink_118" tooltip="Click to see author profile" display="Click to see author profile"/>
    <hyperlink ref="C126" r:id="rId_hyperlink_119" tooltip="Click to see author profile" display="Click to see author profile"/>
    <hyperlink ref="C127" r:id="rId_hyperlink_120" tooltip="Click to see author profile" display="Click to see author profile"/>
    <hyperlink ref="C128" r:id="rId_hyperlink_121" tooltip="Click to see author profile" display="Click to see author profile"/>
    <hyperlink ref="C129" r:id="rId_hyperlink_122" tooltip="Click to see author profile" display="Click to see author profile"/>
    <hyperlink ref="C130" r:id="rId_hyperlink_123" tooltip="Click to see author profile" display="Click to see author profile"/>
    <hyperlink ref="C131" r:id="rId_hyperlink_124" tooltip="Click to see author profile" display="Click to see author profile"/>
    <hyperlink ref="C132" r:id="rId_hyperlink_125" tooltip="Click to see author profile" display="Click to see author profile"/>
    <hyperlink ref="C133" r:id="rId_hyperlink_126" tooltip="Click to see author profile" display="Click to see author profile"/>
    <hyperlink ref="C134" r:id="rId_hyperlink_127" tooltip="Click to see author profile" display="Click to see author profile"/>
    <hyperlink ref="C135" r:id="rId_hyperlink_128" tooltip="Click to see author profile" display="Click to see author profile"/>
    <hyperlink ref="C136" r:id="rId_hyperlink_129" tooltip="Click to see author profile" display="Click to see author profile"/>
    <hyperlink ref="C137" r:id="rId_hyperlink_130" tooltip="Click to see author profile" display="Click to see author profile"/>
    <hyperlink ref="C138" r:id="rId_hyperlink_131" tooltip="Click to see author profile" display="Click to see author profile"/>
    <hyperlink ref="C139" r:id="rId_hyperlink_132" tooltip="Click to see author profile" display="Click to see author profile"/>
    <hyperlink ref="C140" r:id="rId_hyperlink_133" tooltip="Click to see author profile" display="Click to see author profile"/>
    <hyperlink ref="C141" r:id="rId_hyperlink_134" tooltip="Click to see author profile" display="Click to see author profile"/>
    <hyperlink ref="C142" r:id="rId_hyperlink_135" tooltip="Click to see author profile" display="Click to see author profile"/>
    <hyperlink ref="C143" r:id="rId_hyperlink_136" tooltip="Click to see author profile" display="Click to see author profile"/>
    <hyperlink ref="C144" r:id="rId_hyperlink_137" tooltip="Click to see author profile" display="Click to see author profile"/>
    <hyperlink ref="C145" r:id="rId_hyperlink_138" tooltip="Click to see author profile" display="Click to see author profile"/>
    <hyperlink ref="C146" r:id="rId_hyperlink_139" tooltip="Click to see author profile" display="Click to see author profile"/>
    <hyperlink ref="C147" r:id="rId_hyperlink_140" tooltip="Click to see author profile" display="Click to see author profile"/>
    <hyperlink ref="C148" r:id="rId_hyperlink_141" tooltip="Click to see author profile" display="Click to see author profile"/>
    <hyperlink ref="C149" r:id="rId_hyperlink_142" tooltip="Click to see author profile" display="Click to see author profile"/>
    <hyperlink ref="C150" r:id="rId_hyperlink_143" tooltip="Click to see author profile" display="Click to see author profile"/>
    <hyperlink ref="C151" r:id="rId_hyperlink_144" tooltip="Click to see author profile" display="Click to see author profile"/>
    <hyperlink ref="C152" r:id="rId_hyperlink_145" tooltip="Click to see author profile" display="Click to see author profile"/>
    <hyperlink ref="C153" r:id="rId_hyperlink_146" tooltip="Click to see author profile" display="Click to see author profile"/>
    <hyperlink ref="C154" r:id="rId_hyperlink_147" tooltip="Click to see author profile" display="Click to see author profile"/>
    <hyperlink ref="C155" r:id="rId_hyperlink_148" tooltip="Click to see author profile" display="Click to see author profile"/>
    <hyperlink ref="C156" r:id="rId_hyperlink_149" tooltip="Click to see author profile" display="Click to see author profile"/>
    <hyperlink ref="C157" r:id="rId_hyperlink_150" tooltip="Click to see author profile" display="Click to see author profile"/>
    <hyperlink ref="C158" r:id="rId_hyperlink_151" tooltip="Click to see author profile" display="Click to see author profile"/>
    <hyperlink ref="C159" r:id="rId_hyperlink_152" tooltip="Click to see author profile" display="Click to see author profile"/>
    <hyperlink ref="C160" r:id="rId_hyperlink_153" tooltip="Click to see author profile" display="Click to see author profile"/>
    <hyperlink ref="C161" r:id="rId_hyperlink_154" tooltip="Click to see author profile" display="Click to see author profile"/>
    <hyperlink ref="C162" r:id="rId_hyperlink_155" tooltip="Click to see author profile" display="Click to see author profile"/>
    <hyperlink ref="C163" r:id="rId_hyperlink_156" tooltip="Click to see author profile" display="Click to see author profile"/>
    <hyperlink ref="C164" r:id="rId_hyperlink_157" tooltip="Click to see author profile" display="Click to see author profile"/>
    <hyperlink ref="C165" r:id="rId_hyperlink_158" tooltip="Click to see author profile" display="Click to see author profile"/>
    <hyperlink ref="C166" r:id="rId_hyperlink_159" tooltip="Click to see author profile" display="Click to see author profile"/>
    <hyperlink ref="C167" r:id="rId_hyperlink_160" tooltip="Click to see author profile" display="Click to see author profile"/>
    <hyperlink ref="C168" r:id="rId_hyperlink_161" tooltip="Click to see author profile" display="Click to see author profile"/>
    <hyperlink ref="C169" r:id="rId_hyperlink_162" tooltip="Click to see author profile" display="Click to see author profile"/>
    <hyperlink ref="C170" r:id="rId_hyperlink_163" tooltip="Click to see author profile" display="Click to see author profile"/>
    <hyperlink ref="C171" r:id="rId_hyperlink_164" tooltip="Click to see author profile" display="Click to see author profile"/>
    <hyperlink ref="C172" r:id="rId_hyperlink_165" tooltip="Click to see author profile" display="Click to see author profile"/>
    <hyperlink ref="C173" r:id="rId_hyperlink_166" tooltip="Click to see author profile" display="Click to see author profile"/>
    <hyperlink ref="C174" r:id="rId_hyperlink_167" tooltip="Click to see author profile" display="Click to see author profile"/>
    <hyperlink ref="C175" r:id="rId_hyperlink_168" tooltip="Click to see author profile" display="Click to see author profile"/>
    <hyperlink ref="C176" r:id="rId_hyperlink_169" tooltip="Click to see author profile" display="Click to see author profile"/>
    <hyperlink ref="C177" r:id="rId_hyperlink_170" tooltip="Click to see author profile" display="Click to see author profile"/>
    <hyperlink ref="C178" r:id="rId_hyperlink_171" tooltip="Click to see author profile" display="Click to see author profile"/>
    <hyperlink ref="C179" r:id="rId_hyperlink_172" tooltip="Click to see author profile" display="Click to see author profile"/>
    <hyperlink ref="C180" r:id="rId_hyperlink_173" tooltip="Click to see author profile" display="Click to see author profile"/>
    <hyperlink ref="C181" r:id="rId_hyperlink_174" tooltip="Click to see author profile" display="Click to see author profile"/>
    <hyperlink ref="C182" r:id="rId_hyperlink_175" tooltip="Click to see author profile" display="Click to see author profile"/>
    <hyperlink ref="C183" r:id="rId_hyperlink_176" tooltip="Click to see author profile" display="Click to see author profile"/>
    <hyperlink ref="C184" r:id="rId_hyperlink_177" tooltip="Click to see author profile" display="Click to see author profile"/>
    <hyperlink ref="C185" r:id="rId_hyperlink_178" tooltip="Click to see author profile" display="Click to see author profile"/>
    <hyperlink ref="C186" r:id="rId_hyperlink_179" tooltip="Click to see author profile" display="Click to see author profile"/>
    <hyperlink ref="C187" r:id="rId_hyperlink_180" tooltip="Click to see author profile" display="Click to see author profile"/>
    <hyperlink ref="C188" r:id="rId_hyperlink_181" tooltip="Click to see author profile" display="Click to see author profile"/>
    <hyperlink ref="C189" r:id="rId_hyperlink_182" tooltip="Click to see author profile" display="Click to see author profile"/>
    <hyperlink ref="C190" r:id="rId_hyperlink_183" tooltip="Click to see author profile" display="Click to see author profile"/>
    <hyperlink ref="C191" r:id="rId_hyperlink_184" tooltip="Click to see author profile" display="Click to see author profile"/>
    <hyperlink ref="C192" r:id="rId_hyperlink_185" tooltip="Click to see author profile" display="Click to see author profile"/>
    <hyperlink ref="C193" r:id="rId_hyperlink_186" tooltip="Click to see author profile" display="Click to see author profile"/>
    <hyperlink ref="C194" r:id="rId_hyperlink_187" tooltip="Click to see author profile" display="Click to see author profile"/>
    <hyperlink ref="C195" r:id="rId_hyperlink_188" tooltip="Click to see author profile" display="Click to see author profile"/>
    <hyperlink ref="C196" r:id="rId_hyperlink_189" tooltip="Click to see author profile" display="Click to see author profile"/>
    <hyperlink ref="C197" r:id="rId_hyperlink_190" tooltip="Click to see author profile" display="Click to see author profile"/>
    <hyperlink ref="C198" r:id="rId_hyperlink_191" tooltip="Click to see author profile" display="Click to see author profile"/>
    <hyperlink ref="C199" r:id="rId_hyperlink_192" tooltip="Click to see author profile" display="Click to see author profile"/>
    <hyperlink ref="C200" r:id="rId_hyperlink_193" tooltip="Click to see author profile" display="Click to see author profile"/>
    <hyperlink ref="C201" r:id="rId_hyperlink_194" tooltip="Click to see author profile" display="Click to see author profile"/>
    <hyperlink ref="C202" r:id="rId_hyperlink_195" tooltip="Click to see author profile" display="Click to see author profile"/>
    <hyperlink ref="C203" r:id="rId_hyperlink_196" tooltip="Click to see author profile" display="Click to see author profile"/>
    <hyperlink ref="C204" r:id="rId_hyperlink_197" tooltip="Click to see author profile" display="Click to see author profile"/>
    <hyperlink ref="C205" r:id="rId_hyperlink_198" tooltip="Click to see author profile" display="Click to see author profile"/>
    <hyperlink ref="C206" r:id="rId_hyperlink_199" tooltip="Click to see author profile" display="Click to see author profile"/>
    <hyperlink ref="C207" r:id="rId_hyperlink_200" tooltip="Click to see author profile" display="Click to see author profile"/>
    <hyperlink ref="C208" r:id="rId_hyperlink_201" tooltip="Click to see author profile" display="Click to see author profile"/>
    <hyperlink ref="C209" r:id="rId_hyperlink_202" tooltip="Click to see author profile" display="Click to see author profile"/>
    <hyperlink ref="C210" r:id="rId_hyperlink_203" tooltip="Click to see author profile" display="Click to see author profile"/>
    <hyperlink ref="C211" r:id="rId_hyperlink_204" tooltip="Click to see author profile" display="Click to see author profile"/>
    <hyperlink ref="C212" r:id="rId_hyperlink_205" tooltip="Click to see author profile" display="Click to see author profile"/>
    <hyperlink ref="C213" r:id="rId_hyperlink_206" tooltip="Click to see author profile" display="Click to see author profile"/>
    <hyperlink ref="C214" r:id="rId_hyperlink_207" tooltip="Click to see author profile" display="Click to see author profile"/>
    <hyperlink ref="C215" r:id="rId_hyperlink_208" tooltip="Click to see author profile" display="Click to see author profile"/>
    <hyperlink ref="C216" r:id="rId_hyperlink_209" tooltip="Click to see author profile" display="Click to see author profile"/>
    <hyperlink ref="C217" r:id="rId_hyperlink_210" tooltip="Click to see author profile" display="Click to see author profile"/>
    <hyperlink ref="C218" r:id="rId_hyperlink_211" tooltip="Click to see author profile" display="Click to see author profile"/>
    <hyperlink ref="C219" r:id="rId_hyperlink_212" tooltip="Click to see author profile" display="Click to see author profile"/>
    <hyperlink ref="C220" r:id="rId_hyperlink_213" tooltip="Click to see author profile" display="Click to see author profile"/>
    <hyperlink ref="C221" r:id="rId_hyperlink_214" tooltip="Click to see author profile" display="Click to see author profile"/>
    <hyperlink ref="C222" r:id="rId_hyperlink_215" tooltip="Click to see author profile" display="Click to see author profile"/>
    <hyperlink ref="C223" r:id="rId_hyperlink_216" tooltip="Click to see author profile" display="Click to see author profile"/>
    <hyperlink ref="C224" r:id="rId_hyperlink_217" tooltip="Click to see author profile" display="Click to see author profile"/>
    <hyperlink ref="C225" r:id="rId_hyperlink_218" tooltip="Click to see author profile" display="Click to see author profile"/>
    <hyperlink ref="C226" r:id="rId_hyperlink_219" tooltip="Click to see author profile" display="Click to see author profile"/>
    <hyperlink ref="C227" r:id="rId_hyperlink_220" tooltip="Click to see author profile" display="Click to see author profile"/>
    <hyperlink ref="C228" r:id="rId_hyperlink_221" tooltip="Click to see author profile" display="Click to see author profile"/>
    <hyperlink ref="C229" r:id="rId_hyperlink_222" tooltip="Click to see author profile" display="Click to see author profile"/>
    <hyperlink ref="C230" r:id="rId_hyperlink_223" tooltip="Click to see author profile" display="Click to see author profile"/>
    <hyperlink ref="C231" r:id="rId_hyperlink_224" tooltip="Click to see author profile" display="Click to see author profile"/>
    <hyperlink ref="C232" r:id="rId_hyperlink_225" tooltip="Click to see author profile" display="Click to see author profile"/>
    <hyperlink ref="C233" r:id="rId_hyperlink_226" tooltip="Click to see author profile" display="Click to see author profile"/>
    <hyperlink ref="C234" r:id="rId_hyperlink_227" tooltip="Click to see author profile" display="Click to see author profile"/>
    <hyperlink ref="C235" r:id="rId_hyperlink_228" tooltip="Click to see author profile" display="Click to see author profile"/>
    <hyperlink ref="C236" r:id="rId_hyperlink_229" tooltip="Click to see author profile" display="Click to see author profile"/>
    <hyperlink ref="C237" r:id="rId_hyperlink_230" tooltip="Click to see author profile" display="Click to see author profile"/>
    <hyperlink ref="C238" r:id="rId_hyperlink_231" tooltip="Click to see author profile" display="Click to see author profile"/>
    <hyperlink ref="C239" r:id="rId_hyperlink_232" tooltip="Click to see author profile" display="Click to see author profile"/>
    <hyperlink ref="C240" r:id="rId_hyperlink_233" tooltip="Click to see author profile" display="Click to see author profile"/>
    <hyperlink ref="C241" r:id="rId_hyperlink_234" tooltip="Click to see author profile" display="Click to see author profile"/>
    <hyperlink ref="C242" r:id="rId_hyperlink_235" tooltip="Click to see author profile" display="Click to see author profile"/>
    <hyperlink ref="C243" r:id="rId_hyperlink_236" tooltip="Click to see author profile" display="Click to see author profile"/>
    <hyperlink ref="C244" r:id="rId_hyperlink_237" tooltip="Click to see author profile" display="Click to see author profile"/>
    <hyperlink ref="C245" r:id="rId_hyperlink_238" tooltip="Click to see author profile" display="Click to see author profile"/>
    <hyperlink ref="C246" r:id="rId_hyperlink_239" tooltip="Click to see author profile" display="Click to see author profile"/>
    <hyperlink ref="C247" r:id="rId_hyperlink_240" tooltip="Click to see author profile" display="Click to see author profile"/>
    <hyperlink ref="C248" r:id="rId_hyperlink_241" tooltip="Click to see author profile" display="Click to see author profile"/>
    <hyperlink ref="C249" r:id="rId_hyperlink_242" tooltip="Click to see author profile" display="Click to see author profile"/>
    <hyperlink ref="C250" r:id="rId_hyperlink_243" tooltip="Click to see author profile" display="Click to see author profile"/>
    <hyperlink ref="C251" r:id="rId_hyperlink_244" tooltip="Click to see author profile" display="Click to see author profile"/>
    <hyperlink ref="C252" r:id="rId_hyperlink_245" tooltip="Click to see author profile" display="Click to see author profile"/>
    <hyperlink ref="C253" r:id="rId_hyperlink_246" tooltip="Click to see author profile" display="Click to see author profile"/>
    <hyperlink ref="C254" r:id="rId_hyperlink_247" tooltip="Click to see author profile" display="Click to see author profile"/>
    <hyperlink ref="C255" r:id="rId_hyperlink_248" tooltip="Click to see author profile" display="Click to see author profile"/>
    <hyperlink ref="C256" r:id="rId_hyperlink_249" tooltip="Click to see author profile" display="Click to see author profile"/>
    <hyperlink ref="C257" r:id="rId_hyperlink_250" tooltip="Click to see author profile" display="Click to see author profile"/>
    <hyperlink ref="C258" r:id="rId_hyperlink_251" tooltip="Click to see author profile" display="Click to see author profile"/>
    <hyperlink ref="C259" r:id="rId_hyperlink_252" tooltip="Click to see author profile" display="Click to see author profile"/>
    <hyperlink ref="C260" r:id="rId_hyperlink_253" tooltip="Click to see author profile" display="Click to see author profile"/>
    <hyperlink ref="C261" r:id="rId_hyperlink_254" tooltip="Click to see author profile" display="Click to see author profile"/>
    <hyperlink ref="C262" r:id="rId_hyperlink_255" tooltip="Click to see author profile" display="Click to see author profile"/>
    <hyperlink ref="C263" r:id="rId_hyperlink_256" tooltip="Click to see author profile" display="Click to see author profile"/>
    <hyperlink ref="C264" r:id="rId_hyperlink_257" tooltip="Click to see author profile" display="Click to see author profile"/>
    <hyperlink ref="C265" r:id="rId_hyperlink_258" tooltip="Click to see author profile" display="Click to see author profile"/>
    <hyperlink ref="C266" r:id="rId_hyperlink_259" tooltip="Click to see author profile" display="Click to see author profile"/>
    <hyperlink ref="C267" r:id="rId_hyperlink_260" tooltip="Click to see author profile" display="Click to see author profile"/>
    <hyperlink ref="C268" r:id="rId_hyperlink_261" tooltip="Click to see author profile" display="Click to see author profile"/>
    <hyperlink ref="C269" r:id="rId_hyperlink_262" tooltip="Click to see author profile" display="Click to see author profile"/>
    <hyperlink ref="C270" r:id="rId_hyperlink_263" tooltip="Click to see author profile" display="Click to see author profile"/>
    <hyperlink ref="C271" r:id="rId_hyperlink_264" tooltip="Click to see author profile" display="Click to see author profile"/>
    <hyperlink ref="C272" r:id="rId_hyperlink_265" tooltip="Click to see author profile" display="Click to see author profile"/>
    <hyperlink ref="C273" r:id="rId_hyperlink_266" tooltip="Click to see author profile" display="Click to see author profile"/>
    <hyperlink ref="C274" r:id="rId_hyperlink_267" tooltip="Click to see author profile" display="Click to see author profile"/>
    <hyperlink ref="C275" r:id="rId_hyperlink_268" tooltip="Click to see author profile" display="Click to see author profile"/>
    <hyperlink ref="C276" r:id="rId_hyperlink_269" tooltip="Click to see author profile" display="Click to see author profile"/>
    <hyperlink ref="C277" r:id="rId_hyperlink_270" tooltip="Click to see author profile" display="Click to see author profile"/>
    <hyperlink ref="C278" r:id="rId_hyperlink_271" tooltip="Click to see author profile" display="Click to see author profile"/>
    <hyperlink ref="C279" r:id="rId_hyperlink_272" tooltip="Click to see author profile" display="Click to see author profile"/>
    <hyperlink ref="C280" r:id="rId_hyperlink_273" tooltip="Click to see author profile" display="Click to see author profile"/>
    <hyperlink ref="C281" r:id="rId_hyperlink_274" tooltip="Click to see author profile" display="Click to see author profile"/>
    <hyperlink ref="C282" r:id="rId_hyperlink_275" tooltip="Click to see author profile" display="Click to see author profile"/>
    <hyperlink ref="C283" r:id="rId_hyperlink_276" tooltip="Click to see author profile" display="Click to see author profile"/>
    <hyperlink ref="C284" r:id="rId_hyperlink_277" tooltip="Click to see author profile" display="Click to see author profile"/>
    <hyperlink ref="C285" r:id="rId_hyperlink_278" tooltip="Click to see author profile" display="Click to see author profile"/>
    <hyperlink ref="C286" r:id="rId_hyperlink_279" tooltip="Click to see author profile" display="Click to see author profile"/>
    <hyperlink ref="C287" r:id="rId_hyperlink_280" tooltip="Click to see author profile" display="Click to see author profile"/>
    <hyperlink ref="C288" r:id="rId_hyperlink_281" tooltip="Click to see author profile" display="Click to see author profile"/>
    <hyperlink ref="C289" r:id="rId_hyperlink_282" tooltip="Click to see author profile" display="Click to see author profile"/>
    <hyperlink ref="C290" r:id="rId_hyperlink_283" tooltip="Click to see author profile" display="Click to see author profile"/>
    <hyperlink ref="C291" r:id="rId_hyperlink_284" tooltip="Click to see author profile" display="Click to see author profile"/>
    <hyperlink ref="C292" r:id="rId_hyperlink_285" tooltip="Click to see author profile" display="Click to see author profile"/>
    <hyperlink ref="C293" r:id="rId_hyperlink_286" tooltip="Click to see author profile" display="Click to see author profile"/>
    <hyperlink ref="C294" r:id="rId_hyperlink_287" tooltip="Click to see author profile" display="Click to see author profile"/>
    <hyperlink ref="C295" r:id="rId_hyperlink_288" tooltip="Click to see author profile" display="Click to see author profile"/>
    <hyperlink ref="C296" r:id="rId_hyperlink_289" tooltip="Click to see author profile" display="Click to see author profile"/>
    <hyperlink ref="C297" r:id="rId_hyperlink_290" tooltip="Click to see author profile" display="Click to see author profile"/>
    <hyperlink ref="C298" r:id="rId_hyperlink_291" tooltip="Click to see author profile" display="Click to see author profile"/>
    <hyperlink ref="C299" r:id="rId_hyperlink_292" tooltip="Click to see author profile" display="Click to see author profile"/>
    <hyperlink ref="C300" r:id="rId_hyperlink_293" tooltip="Click to see author profile" display="Click to see author profile"/>
    <hyperlink ref="C301" r:id="rId_hyperlink_294" tooltip="Click to see author profile" display="Click to see author profile"/>
    <hyperlink ref="C302" r:id="rId_hyperlink_295" tooltip="Click to see author profile" display="Click to see author profile"/>
    <hyperlink ref="C303" r:id="rId_hyperlink_296" tooltip="Click to see author profile" display="Click to see author profile"/>
    <hyperlink ref="C304" r:id="rId_hyperlink_297" tooltip="Click to see author profile" display="Click to see author profile"/>
    <hyperlink ref="C305" r:id="rId_hyperlink_298" tooltip="Click to see author profile" display="Click to see author profile"/>
    <hyperlink ref="C306" r:id="rId_hyperlink_299" tooltip="Click to see author profile" display="Click to see author profile"/>
    <hyperlink ref="C307" r:id="rId_hyperlink_300" tooltip="Click to see author profile" display="Click to see author profile"/>
    <hyperlink ref="C308" r:id="rId_hyperlink_301" tooltip="Click to see author profile" display="Click to see author profile"/>
    <hyperlink ref="C309" r:id="rId_hyperlink_302" tooltip="Click to see author profile" display="Click to see author profile"/>
    <hyperlink ref="C310" r:id="rId_hyperlink_303" tooltip="Click to see author profile" display="Click to see author profile"/>
    <hyperlink ref="C311" r:id="rId_hyperlink_304" tooltip="Click to see author profile" display="Click to see author profile"/>
    <hyperlink ref="C312" r:id="rId_hyperlink_305" tooltip="Click to see author profile" display="Click to see author profile"/>
    <hyperlink ref="C313" r:id="rId_hyperlink_306" tooltip="Click to see author profile" display="Click to see author profile"/>
    <hyperlink ref="C314" r:id="rId_hyperlink_307" tooltip="Click to see author profile" display="Click to see author profile"/>
    <hyperlink ref="C315" r:id="rId_hyperlink_308" tooltip="Click to see author profile" display="Click to see author profile"/>
    <hyperlink ref="C316" r:id="rId_hyperlink_309" tooltip="Click to see author profile" display="Click to see author profile"/>
    <hyperlink ref="C317" r:id="rId_hyperlink_310" tooltip="Click to see author profile" display="Click to see author profile"/>
    <hyperlink ref="C318" r:id="rId_hyperlink_311" tooltip="Click to see author profile" display="Click to see author profile"/>
    <hyperlink ref="C319" r:id="rId_hyperlink_312" tooltip="Click to see author profile" display="Click to see author profile"/>
    <hyperlink ref="C320" r:id="rId_hyperlink_313" tooltip="Click to see author profile" display="Click to see author profile"/>
    <hyperlink ref="C321" r:id="rId_hyperlink_314" tooltip="Click to see author profile" display="Click to see author profile"/>
    <hyperlink ref="C322" r:id="rId_hyperlink_315" tooltip="Click to see author profile" display="Click to see author profile"/>
    <hyperlink ref="C323" r:id="rId_hyperlink_316" tooltip="Click to see author profile" display="Click to see author profile"/>
    <hyperlink ref="C324" r:id="rId_hyperlink_317" tooltip="Click to see author profile" display="Click to see author profile"/>
    <hyperlink ref="C325" r:id="rId_hyperlink_318" tooltip="Click to see author profile" display="Click to see author profile"/>
    <hyperlink ref="C326" r:id="rId_hyperlink_319" tooltip="Click to see author profile" display="Click to see author profile"/>
    <hyperlink ref="C327" r:id="rId_hyperlink_320" tooltip="Click to see author profile" display="Click to see author profile"/>
    <hyperlink ref="C328" r:id="rId_hyperlink_321" tooltip="Click to see author profile" display="Click to see author profile"/>
    <hyperlink ref="C329" r:id="rId_hyperlink_322" tooltip="Click to see author profile" display="Click to see author profile"/>
    <hyperlink ref="C330" r:id="rId_hyperlink_323" tooltip="Click to see author profile" display="Click to see author profile"/>
    <hyperlink ref="C331" r:id="rId_hyperlink_324" tooltip="Click to see author profile" display="Click to see author profile"/>
    <hyperlink ref="C332" r:id="rId_hyperlink_325" tooltip="Click to see author profile" display="Click to see author profile"/>
    <hyperlink ref="C333" r:id="rId_hyperlink_326" tooltip="Click to see author profile" display="Click to see author profile"/>
    <hyperlink ref="C334" r:id="rId_hyperlink_327" tooltip="Click to see author profile" display="Click to see author profile"/>
    <hyperlink ref="C335" r:id="rId_hyperlink_328" tooltip="Click to see author profile" display="Click to see author profile"/>
    <hyperlink ref="C336" r:id="rId_hyperlink_329" tooltip="Click to see author profile" display="Click to see author profile"/>
    <hyperlink ref="C337" r:id="rId_hyperlink_330" tooltip="Click to see author profile" display="Click to see author profile"/>
    <hyperlink ref="C338" r:id="rId_hyperlink_331" tooltip="Click to see author profile" display="Click to see author profile"/>
    <hyperlink ref="C339" r:id="rId_hyperlink_332" tooltip="Click to see author profile" display="Click to see author profile"/>
    <hyperlink ref="C340" r:id="rId_hyperlink_333" tooltip="Click to see author profile" display="Click to see author profile"/>
    <hyperlink ref="C341" r:id="rId_hyperlink_334" tooltip="Click to see author profile" display="Click to see author profile"/>
    <hyperlink ref="C342" r:id="rId_hyperlink_335" tooltip="Click to see author profile" display="Click to see author profile"/>
    <hyperlink ref="C343" r:id="rId_hyperlink_336" tooltip="Click to see author profile" display="Click to see author profile"/>
    <hyperlink ref="C344" r:id="rId_hyperlink_337" tooltip="Click to see author profile" display="Click to see author profile"/>
    <hyperlink ref="C345" r:id="rId_hyperlink_338" tooltip="Click to see author profile" display="Click to see author profile"/>
    <hyperlink ref="C346" r:id="rId_hyperlink_339" tooltip="Click to see author profile" display="Click to see author profile"/>
    <hyperlink ref="C347" r:id="rId_hyperlink_340" tooltip="Click to see author profile" display="Click to see author profile"/>
    <hyperlink ref="C348" r:id="rId_hyperlink_341" tooltip="Click to see author profile" display="Click to see author profile"/>
    <hyperlink ref="C349" r:id="rId_hyperlink_342" tooltip="Click to see author profile" display="Click to see author profile"/>
    <hyperlink ref="C350" r:id="rId_hyperlink_343" tooltip="Click to see author profile" display="Click to see author profile"/>
    <hyperlink ref="C351" r:id="rId_hyperlink_344" tooltip="Click to see author profile" display="Click to see author profile"/>
    <hyperlink ref="C352" r:id="rId_hyperlink_345" tooltip="Click to see author profile" display="Click to see author profile"/>
    <hyperlink ref="C353" r:id="rId_hyperlink_346" tooltip="Click to see author profile" display="Click to see author profile"/>
    <hyperlink ref="C354" r:id="rId_hyperlink_347" tooltip="Click to see author profile" display="Click to see author profile"/>
    <hyperlink ref="C355" r:id="rId_hyperlink_348" tooltip="Click to see author profile" display="Click to see author profile"/>
    <hyperlink ref="C356" r:id="rId_hyperlink_349" tooltip="Click to see author profile" display="Click to see author profile"/>
    <hyperlink ref="C357" r:id="rId_hyperlink_350" tooltip="Click to see author profile" display="Click to see author profile"/>
    <hyperlink ref="C358" r:id="rId_hyperlink_351" tooltip="Click to see author profile" display="Click to see author profile"/>
    <hyperlink ref="C359" r:id="rId_hyperlink_352" tooltip="Click to see author profile" display="Click to see author profile"/>
    <hyperlink ref="C360" r:id="rId_hyperlink_353" tooltip="Click to see author profile" display="Click to see author profile"/>
    <hyperlink ref="C361" r:id="rId_hyperlink_354" tooltip="Click to see author profile" display="Click to see author profile"/>
    <hyperlink ref="C362" r:id="rId_hyperlink_355" tooltip="Click to see author profile" display="Click to see author profile"/>
    <hyperlink ref="C363" r:id="rId_hyperlink_356" tooltip="Click to see author profile" display="Click to see author profile"/>
    <hyperlink ref="C364" r:id="rId_hyperlink_357" tooltip="Click to see author profile" display="Click to see author profile"/>
    <hyperlink ref="C365" r:id="rId_hyperlink_358" tooltip="Click to see author profile" display="Click to see author profile"/>
    <hyperlink ref="C366" r:id="rId_hyperlink_359" tooltip="Click to see author profile" display="Click to see author profile"/>
    <hyperlink ref="C367" r:id="rId_hyperlink_360" tooltip="Click to see author profile" display="Click to see author profile"/>
    <hyperlink ref="C368" r:id="rId_hyperlink_361" tooltip="Click to see author profile" display="Click to see author profile"/>
    <hyperlink ref="C369" r:id="rId_hyperlink_362" tooltip="Click to see author profile" display="Click to see author profile"/>
    <hyperlink ref="C370" r:id="rId_hyperlink_363" tooltip="Click to see author profile" display="Click to see author profile"/>
    <hyperlink ref="C371" r:id="rId_hyperlink_364" tooltip="Click to see author profile" display="Click to see author profile"/>
    <hyperlink ref="C372" r:id="rId_hyperlink_365" tooltip="Click to see author profile" display="Click to see author profile"/>
    <hyperlink ref="C373" r:id="rId_hyperlink_366" tooltip="Click to see author profile" display="Click to see author profile"/>
    <hyperlink ref="C374" r:id="rId_hyperlink_367" tooltip="Click to see author profile" display="Click to see author profile"/>
    <hyperlink ref="C375" r:id="rId_hyperlink_368" tooltip="Click to see author profile" display="Click to see author profile"/>
    <hyperlink ref="C376" r:id="rId_hyperlink_369" tooltip="Click to see author profile" display="Click to see author profile"/>
    <hyperlink ref="C377" r:id="rId_hyperlink_370" tooltip="Click to see author profile" display="Click to see author profile"/>
    <hyperlink ref="C378" r:id="rId_hyperlink_371" tooltip="Click to see author profile" display="Click to see author profile"/>
    <hyperlink ref="C379" r:id="rId_hyperlink_372" tooltip="Click to see author profile" display="Click to see author profile"/>
    <hyperlink ref="C380" r:id="rId_hyperlink_373" tooltip="Click to see author profile" display="Click to see author profile"/>
    <hyperlink ref="C381" r:id="rId_hyperlink_374" tooltip="Click to see author profile" display="Click to see author profile"/>
    <hyperlink ref="C382" r:id="rId_hyperlink_375" tooltip="Click to see author profile" display="Click to see author profile"/>
    <hyperlink ref="C383" r:id="rId_hyperlink_376" tooltip="Click to see author profile" display="Click to see author profile"/>
    <hyperlink ref="C384" r:id="rId_hyperlink_377" tooltip="Click to see author profile" display="Click to see author profile"/>
    <hyperlink ref="C385" r:id="rId_hyperlink_378" tooltip="Click to see author profile" display="Click to see author profile"/>
    <hyperlink ref="C386" r:id="rId_hyperlink_379" tooltip="Click to see author profile" display="Click to see author profile"/>
    <hyperlink ref="C387" r:id="rId_hyperlink_380" tooltip="Click to see author profile" display="Click to see author profile"/>
    <hyperlink ref="C388" r:id="rId_hyperlink_381" tooltip="Click to see author profile" display="Click to see author profile"/>
    <hyperlink ref="C389" r:id="rId_hyperlink_382" tooltip="Click to see author profile" display="Click to see author profile"/>
    <hyperlink ref="C390" r:id="rId_hyperlink_383" tooltip="Click to see author profile" display="Click to see author profile"/>
    <hyperlink ref="C391" r:id="rId_hyperlink_384" tooltip="Click to see author profile" display="Click to see author profile"/>
    <hyperlink ref="C392" r:id="rId_hyperlink_385" tooltip="Click to see author profile" display="Click to see author profile"/>
    <hyperlink ref="C393" r:id="rId_hyperlink_386" tooltip="Click to see author profile" display="Click to see author profile"/>
    <hyperlink ref="C394" r:id="rId_hyperlink_387" tooltip="Click to see author profile" display="Click to see author profile"/>
    <hyperlink ref="C395" r:id="rId_hyperlink_388" tooltip="Click to see author profile" display="Click to see author profile"/>
    <hyperlink ref="C396" r:id="rId_hyperlink_389" tooltip="Click to see author profile" display="Click to see author profile"/>
    <hyperlink ref="C397" r:id="rId_hyperlink_390" tooltip="Click to see author profile" display="Click to see author profile"/>
    <hyperlink ref="C398" r:id="rId_hyperlink_391" tooltip="Click to see author profile" display="Click to see author profile"/>
    <hyperlink ref="C399" r:id="rId_hyperlink_392" tooltip="Click to see author profile" display="Click to see author profile"/>
    <hyperlink ref="C400" r:id="rId_hyperlink_393" tooltip="Click to see author profile" display="Click to see author profile"/>
    <hyperlink ref="C401" r:id="rId_hyperlink_394" tooltip="Click to see author profile" display="Click to see author profile"/>
    <hyperlink ref="C402" r:id="rId_hyperlink_395" tooltip="Click to see author profile" display="Click to see author profile"/>
    <hyperlink ref="C403" r:id="rId_hyperlink_396" tooltip="Click to see author profile" display="Click to see author profile"/>
    <hyperlink ref="C404" r:id="rId_hyperlink_397" tooltip="Click to see author profile" display="Click to see author profile"/>
    <hyperlink ref="C405" r:id="rId_hyperlink_398" tooltip="Click to see author profile" display="Click to see author profile"/>
    <hyperlink ref="C406" r:id="rId_hyperlink_399" tooltip="Click to see author profile" display="Click to see author profile"/>
    <hyperlink ref="C407" r:id="rId_hyperlink_400" tooltip="Click to see author profile" display="Click to see author profile"/>
    <hyperlink ref="C408" r:id="rId_hyperlink_401" tooltip="Click to see author profile" display="Click to see author profile"/>
    <hyperlink ref="C409" r:id="rId_hyperlink_402" tooltip="Click to see author profile" display="Click to see author profile"/>
    <hyperlink ref="C410" r:id="rId_hyperlink_403" tooltip="Click to see author profile" display="Click to see author profile"/>
    <hyperlink ref="C411" r:id="rId_hyperlink_404" tooltip="Click to see author profile" display="Click to see author profile"/>
    <hyperlink ref="C412" r:id="rId_hyperlink_405" tooltip="Click to see author profile" display="Click to see author profile"/>
    <hyperlink ref="C413" r:id="rId_hyperlink_406" tooltip="Click to see author profile" display="Click to see author profile"/>
    <hyperlink ref="C414" r:id="rId_hyperlink_407" tooltip="Click to see author profile" display="Click to see author profile"/>
    <hyperlink ref="C415" r:id="rId_hyperlink_408" tooltip="Click to see author profile" display="Click to see author profile"/>
    <hyperlink ref="C416" r:id="rId_hyperlink_409" tooltip="Click to see author profile" display="Click to see author profile"/>
    <hyperlink ref="C417" r:id="rId_hyperlink_410" tooltip="Click to see author profile" display="Click to see author profile"/>
    <hyperlink ref="C418" r:id="rId_hyperlink_411" tooltip="Click to see author profile" display="Click to see author profile"/>
    <hyperlink ref="C419" r:id="rId_hyperlink_412" tooltip="Click to see author profile" display="Click to see author profile"/>
    <hyperlink ref="C420" r:id="rId_hyperlink_413" tooltip="Click to see author profile" display="Click to see author profile"/>
    <hyperlink ref="C421" r:id="rId_hyperlink_414" tooltip="Click to see author profile" display="Click to see author profile"/>
    <hyperlink ref="C422" r:id="rId_hyperlink_415" tooltip="Click to see author profile" display="Click to see author profile"/>
    <hyperlink ref="C423" r:id="rId_hyperlink_416" tooltip="Click to see author profile" display="Click to see author profile"/>
    <hyperlink ref="C424" r:id="rId_hyperlink_417" tooltip="Click to see author profile" display="Click to see author profile"/>
    <hyperlink ref="C425" r:id="rId_hyperlink_418" tooltip="Click to see author profile" display="Click to see author profile"/>
    <hyperlink ref="C426" r:id="rId_hyperlink_419" tooltip="Click to see author profile" display="Click to see author profile"/>
    <hyperlink ref="C427" r:id="rId_hyperlink_420" tooltip="Click to see author profile" display="Click to see author profile"/>
    <hyperlink ref="C428" r:id="rId_hyperlink_421" tooltip="Click to see author profile" display="Click to see author profile"/>
    <hyperlink ref="C429" r:id="rId_hyperlink_422" tooltip="Click to see author profile" display="Click to see author profile"/>
    <hyperlink ref="C430" r:id="rId_hyperlink_423" tooltip="Click to see author profile" display="Click to see author profile"/>
    <hyperlink ref="C431" r:id="rId_hyperlink_424" tooltip="Click to see author profile" display="Click to see author profile"/>
    <hyperlink ref="C432" r:id="rId_hyperlink_425" tooltip="Click to see author profile" display="Click to see author profile"/>
    <hyperlink ref="C433" r:id="rId_hyperlink_426" tooltip="Click to see author profile" display="Click to see author profile"/>
    <hyperlink ref="C434" r:id="rId_hyperlink_427" tooltip="Click to see author profile" display="Click to see author profile"/>
    <hyperlink ref="C435" r:id="rId_hyperlink_428" tooltip="Click to see author profile" display="Click to see author profile"/>
    <hyperlink ref="C436" r:id="rId_hyperlink_429" tooltip="Click to see author profile" display="Click to see author profile"/>
    <hyperlink ref="C437" r:id="rId_hyperlink_430" tooltip="Click to see author profile" display="Click to see author profile"/>
    <hyperlink ref="C438" r:id="rId_hyperlink_431" tooltip="Click to see author profile" display="Click to see author profile"/>
    <hyperlink ref="C439" r:id="rId_hyperlink_432" tooltip="Click to see author profile" display="Click to see author profile"/>
    <hyperlink ref="C440" r:id="rId_hyperlink_433" tooltip="Click to see author profile" display="Click to see author profile"/>
    <hyperlink ref="C441" r:id="rId_hyperlink_434" tooltip="Click to see author profile" display="Click to see author profile"/>
    <hyperlink ref="C442" r:id="rId_hyperlink_435" tooltip="Click to see author profile" display="Click to see author profile"/>
    <hyperlink ref="C443" r:id="rId_hyperlink_436" tooltip="Click to see author profile" display="Click to see author profile"/>
    <hyperlink ref="C444" r:id="rId_hyperlink_437" tooltip="Click to see author profile" display="Click to see author profile"/>
    <hyperlink ref="C445" r:id="rId_hyperlink_438" tooltip="Click to see author profile" display="Click to see author profile"/>
    <hyperlink ref="C446" r:id="rId_hyperlink_439" tooltip="Click to see author profile" display="Click to see author profile"/>
    <hyperlink ref="C447" r:id="rId_hyperlink_440" tooltip="Click to see author profile" display="Click to see author profile"/>
    <hyperlink ref="C448" r:id="rId_hyperlink_441" tooltip="Click to see author profile" display="Click to see author profile"/>
    <hyperlink ref="C449" r:id="rId_hyperlink_442" tooltip="Click to see author profile" display="Click to see author profile"/>
    <hyperlink ref="C450" r:id="rId_hyperlink_443" tooltip="Click to see author profile" display="Click to see author profile"/>
    <hyperlink ref="C451" r:id="rId_hyperlink_444" tooltip="Click to see author profile" display="Click to see author profile"/>
    <hyperlink ref="C452" r:id="rId_hyperlink_445" tooltip="Click to see author profile" display="Click to see author profile"/>
    <hyperlink ref="C453" r:id="rId_hyperlink_446" tooltip="Click to see author profile" display="Click to see author profile"/>
    <hyperlink ref="C454" r:id="rId_hyperlink_447" tooltip="Click to see author profile" display="Click to see author profile"/>
    <hyperlink ref="C455" r:id="rId_hyperlink_448" tooltip="Click to see author profile" display="Click to see author profile"/>
    <hyperlink ref="C456" r:id="rId_hyperlink_449" tooltip="Click to see author profile" display="Click to see author profile"/>
    <hyperlink ref="C457" r:id="rId_hyperlink_450" tooltip="Click to see author profile" display="Click to see author profile"/>
    <hyperlink ref="C458" r:id="rId_hyperlink_451" tooltip="Click to see author profile" display="Click to see author profile"/>
    <hyperlink ref="C459" r:id="rId_hyperlink_452" tooltip="Click to see author profile" display="Click to see author profile"/>
    <hyperlink ref="C460" r:id="rId_hyperlink_453" tooltip="Click to see author profile" display="Click to see author profile"/>
    <hyperlink ref="C461" r:id="rId_hyperlink_454" tooltip="Click to see author profile" display="Click to see author profile"/>
    <hyperlink ref="C462" r:id="rId_hyperlink_455" tooltip="Click to see author profile" display="Click to see author profile"/>
    <hyperlink ref="C463" r:id="rId_hyperlink_456" tooltip="Click to see author profile" display="Click to see author profile"/>
    <hyperlink ref="C464" r:id="rId_hyperlink_457" tooltip="Click to see author profile" display="Click to see author profile"/>
    <hyperlink ref="C465" r:id="rId_hyperlink_458" tooltip="Click to see author profile" display="Click to see author profile"/>
    <hyperlink ref="C466" r:id="rId_hyperlink_459" tooltip="Click to see author profile" display="Click to see author profile"/>
    <hyperlink ref="C467" r:id="rId_hyperlink_460" tooltip="Click to see author profile" display="Click to see author profile"/>
    <hyperlink ref="C468" r:id="rId_hyperlink_461" tooltip="Click to see author profile" display="Click to see author profile"/>
    <hyperlink ref="C469" r:id="rId_hyperlink_462" tooltip="Click to see author profile" display="Click to see author profile"/>
    <hyperlink ref="C470" r:id="rId_hyperlink_463" tooltip="Click to see author profile" display="Click to see author profile"/>
    <hyperlink ref="C471" r:id="rId_hyperlink_464" tooltip="Click to see author profile" display="Click to see author profile"/>
    <hyperlink ref="C472" r:id="rId_hyperlink_465" tooltip="Click to see author profile" display="Click to see author profile"/>
    <hyperlink ref="C473" r:id="rId_hyperlink_466" tooltip="Click to see author profile" display="Click to see author profile"/>
    <hyperlink ref="C474" r:id="rId_hyperlink_467" tooltip="Click to see author profile" display="Click to see author profile"/>
    <hyperlink ref="C475" r:id="rId_hyperlink_468" tooltip="Click to see author profile" display="Click to see author profile"/>
    <hyperlink ref="C476" r:id="rId_hyperlink_469" tooltip="Click to see author profile" display="Click to see author profile"/>
    <hyperlink ref="C477" r:id="rId_hyperlink_470" tooltip="Click to see author profile" display="Click to see author profile"/>
    <hyperlink ref="C478" r:id="rId_hyperlink_471" tooltip="Click to see author profile" display="Click to see author profile"/>
    <hyperlink ref="C479" r:id="rId_hyperlink_472" tooltip="Click to see author profile" display="Click to see author profile"/>
    <hyperlink ref="C480" r:id="rId_hyperlink_473" tooltip="Click to see author profile" display="Click to see author profile"/>
    <hyperlink ref="C481" r:id="rId_hyperlink_474" tooltip="Click to see author profile" display="Click to see author profile"/>
    <hyperlink ref="C482" r:id="rId_hyperlink_475" tooltip="Click to see author profile" display="Click to see author profile"/>
    <hyperlink ref="C483" r:id="rId_hyperlink_476" tooltip="Click to see author profile" display="Click to see author profile"/>
    <hyperlink ref="C484" r:id="rId_hyperlink_477" tooltip="Click to see author profile" display="Click to see author profile"/>
    <hyperlink ref="C485" r:id="rId_hyperlink_478" tooltip="Click to see author profile" display="Click to see author profile"/>
    <hyperlink ref="C486" r:id="rId_hyperlink_479" tooltip="Click to see author profile" display="Click to see author profile"/>
    <hyperlink ref="C487" r:id="rId_hyperlink_480" tooltip="Click to see author profile" display="Click to see author profile"/>
    <hyperlink ref="C488" r:id="rId_hyperlink_481" tooltip="Click to see author profile" display="Click to see author profile"/>
    <hyperlink ref="C489" r:id="rId_hyperlink_482" tooltip="Click to see author profile" display="Click to see author profile"/>
    <hyperlink ref="C490" r:id="rId_hyperlink_483" tooltip="Click to see author profile" display="Click to see author profile"/>
    <hyperlink ref="C491" r:id="rId_hyperlink_484" tooltip="Click to see author profile" display="Click to see author profile"/>
    <hyperlink ref="C492" r:id="rId_hyperlink_485" tooltip="Click to see author profile" display="Click to see author profile"/>
    <hyperlink ref="C493" r:id="rId_hyperlink_486" tooltip="Click to see author profile" display="Click to see author profile"/>
    <hyperlink ref="C494" r:id="rId_hyperlink_487" tooltip="Click to see author profile" display="Click to see author profile"/>
    <hyperlink ref="C495" r:id="rId_hyperlink_488" tooltip="Click to see author profile" display="Click to see author profile"/>
    <hyperlink ref="C496" r:id="rId_hyperlink_489" tooltip="Click to see author profile" display="Click to see author profile"/>
    <hyperlink ref="C497" r:id="rId_hyperlink_490" tooltip="Click to see author profile" display="Click to see author profile"/>
    <hyperlink ref="C498" r:id="rId_hyperlink_491" tooltip="Click to see author profile" display="Click to see author profile"/>
    <hyperlink ref="C499" r:id="rId_hyperlink_492" tooltip="Click to see author profile" display="Click to see author profile"/>
    <hyperlink ref="C500" r:id="rId_hyperlink_493" tooltip="Click to see author profile" display="Click to see author profile"/>
    <hyperlink ref="C501" r:id="rId_hyperlink_494" tooltip="Click to see author profile" display="Click to see author profile"/>
    <hyperlink ref="C502" r:id="rId_hyperlink_495" tooltip="Click to see author profile" display="Click to see author profile"/>
    <hyperlink ref="C503" r:id="rId_hyperlink_496" tooltip="Click to see author profile" display="Click to see author profile"/>
    <hyperlink ref="C504" r:id="rId_hyperlink_497" tooltip="Click to see author profile" display="Click to see author profile"/>
    <hyperlink ref="C505" r:id="rId_hyperlink_498" tooltip="Click to see author profile" display="Click to see author profile"/>
    <hyperlink ref="C506" r:id="rId_hyperlink_499" tooltip="Click to see author profile" display="Click to see author profile"/>
    <hyperlink ref="C507" r:id="rId_hyperlink_500" tooltip="Click to see author profile" display="Click to see author profile"/>
    <hyperlink ref="C508" r:id="rId_hyperlink_501" tooltip="Click to see author profile" display="Click to see author profile"/>
    <hyperlink ref="C509" r:id="rId_hyperlink_502" tooltip="Click to see author profile" display="Click to see author profile"/>
    <hyperlink ref="C510" r:id="rId_hyperlink_503" tooltip="Click to see author profile" display="Click to see author profile"/>
    <hyperlink ref="C511" r:id="rId_hyperlink_504" tooltip="Click to see author profile" display="Click to see author profile"/>
    <hyperlink ref="C512" r:id="rId_hyperlink_505" tooltip="Click to see author profile" display="Click to see author profile"/>
    <hyperlink ref="C513" r:id="rId_hyperlink_506" tooltip="Click to see author profile" display="Click to see author profile"/>
    <hyperlink ref="C514" r:id="rId_hyperlink_507" tooltip="Click to see author profile" display="Click to see author profile"/>
    <hyperlink ref="C515" r:id="rId_hyperlink_508" tooltip="Click to see author profile" display="Click to see author profile"/>
    <hyperlink ref="C516" r:id="rId_hyperlink_509" tooltip="Click to see author profile" display="Click to see author profile"/>
    <hyperlink ref="C517" r:id="rId_hyperlink_510" tooltip="Click to see author profile" display="Click to see author profile"/>
    <hyperlink ref="C518" r:id="rId_hyperlink_511" tooltip="Click to see author profile" display="Click to see author profile"/>
    <hyperlink ref="C519" r:id="rId_hyperlink_512" tooltip="Click to see author profile" display="Click to see author profile"/>
    <hyperlink ref="C520" r:id="rId_hyperlink_513" tooltip="Click to see author profile" display="Click to see author profile"/>
    <hyperlink ref="C521" r:id="rId_hyperlink_514" tooltip="Click to see author profile" display="Click to see author profile"/>
    <hyperlink ref="C522" r:id="rId_hyperlink_515" tooltip="Click to see author profile" display="Click to see author profile"/>
    <hyperlink ref="C523" r:id="rId_hyperlink_516" tooltip="Click to see author profile" display="Click to see author profile"/>
    <hyperlink ref="C524" r:id="rId_hyperlink_517" tooltip="Click to see author profile" display="Click to see author profile"/>
    <hyperlink ref="C525" r:id="rId_hyperlink_518" tooltip="Click to see author profile" display="Click to see author profile"/>
    <hyperlink ref="C526" r:id="rId_hyperlink_519" tooltip="Click to see author profile" display="Click to see author profile"/>
    <hyperlink ref="C527" r:id="rId_hyperlink_520" tooltip="Click to see author profile" display="Click to see author profile"/>
    <hyperlink ref="C528" r:id="rId_hyperlink_521" tooltip="Click to see author profile" display="Click to see author profile"/>
    <hyperlink ref="C529" r:id="rId_hyperlink_522" tooltip="Click to see author profile" display="Click to see author profile"/>
    <hyperlink ref="C530" r:id="rId_hyperlink_523" tooltip="Click to see author profile" display="Click to see author profile"/>
    <hyperlink ref="C531" r:id="rId_hyperlink_524" tooltip="Click to see author profile" display="Click to see author profile"/>
    <hyperlink ref="C532" r:id="rId_hyperlink_525" tooltip="Click to see author profile" display="Click to see author profile"/>
    <hyperlink ref="C533" r:id="rId_hyperlink_526" tooltip="Click to see author profile" display="Click to see author profile"/>
    <hyperlink ref="C534" r:id="rId_hyperlink_527" tooltip="Click to see author profile" display="Click to see author profile"/>
    <hyperlink ref="C535" r:id="rId_hyperlink_528" tooltip="Click to see author profile" display="Click to see author profile"/>
    <hyperlink ref="C536" r:id="rId_hyperlink_529" tooltip="Click to see author profile" display="Click to see author profile"/>
    <hyperlink ref="C537" r:id="rId_hyperlink_530" tooltip="Click to see author profile" display="Click to see author profile"/>
    <hyperlink ref="C538" r:id="rId_hyperlink_531" tooltip="Click to see author profile" display="Click to see author profile"/>
    <hyperlink ref="C539" r:id="rId_hyperlink_532" tooltip="Click to see author profile" display="Click to see author profile"/>
    <hyperlink ref="C540" r:id="rId_hyperlink_533" tooltip="Click to see author profile" display="Click to see author profile"/>
    <hyperlink ref="C541" r:id="rId_hyperlink_534" tooltip="Click to see author profile" display="Click to see author profile"/>
    <hyperlink ref="C542" r:id="rId_hyperlink_535" tooltip="Click to see author profile" display="Click to see author profile"/>
    <hyperlink ref="C543" r:id="rId_hyperlink_536" tooltip="Click to see author profile" display="Click to see author profile"/>
    <hyperlink ref="C544" r:id="rId_hyperlink_537" tooltip="Click to see author profile" display="Click to see author profile"/>
    <hyperlink ref="C545" r:id="rId_hyperlink_538" tooltip="Click to see author profile" display="Click to see author profile"/>
    <hyperlink ref="C546" r:id="rId_hyperlink_539" tooltip="Click to see author profile" display="Click to see author profile"/>
    <hyperlink ref="C547" r:id="rId_hyperlink_540" tooltip="Click to see author profile" display="Click to see author profile"/>
    <hyperlink ref="C548" r:id="rId_hyperlink_541" tooltip="Click to see author profile" display="Click to see author profile"/>
    <hyperlink ref="C549" r:id="rId_hyperlink_542" tooltip="Click to see author profile" display="Click to see author profile"/>
    <hyperlink ref="C550" r:id="rId_hyperlink_543" tooltip="Click to see author profile" display="Click to see author profile"/>
    <hyperlink ref="C551" r:id="rId_hyperlink_544" tooltip="Click to see author profile" display="Click to see author profile"/>
    <hyperlink ref="C552" r:id="rId_hyperlink_545" tooltip="Click to see author profile" display="Click to see author profile"/>
    <hyperlink ref="C553" r:id="rId_hyperlink_546" tooltip="Click to see author profile" display="Click to see author profile"/>
    <hyperlink ref="C554" r:id="rId_hyperlink_547" tooltip="Click to see author profile" display="Click to see author profile"/>
    <hyperlink ref="C555" r:id="rId_hyperlink_548" tooltip="Click to see author profile" display="Click to see author profile"/>
    <hyperlink ref="C556" r:id="rId_hyperlink_549" tooltip="Click to see author profile" display="Click to see author profile"/>
    <hyperlink ref="C557" r:id="rId_hyperlink_550" tooltip="Click to see author profile" display="Click to see author profile"/>
    <hyperlink ref="C558" r:id="rId_hyperlink_551" tooltip="Click to see author profile" display="Click to see author profile"/>
    <hyperlink ref="C559" r:id="rId_hyperlink_552" tooltip="Click to see author profile" display="Click to see author profile"/>
    <hyperlink ref="C560" r:id="rId_hyperlink_553" tooltip="Click to see author profile" display="Click to see author profile"/>
    <hyperlink ref="C561" r:id="rId_hyperlink_554" tooltip="Click to see author profile" display="Click to see author profile"/>
    <hyperlink ref="C562" r:id="rId_hyperlink_555" tooltip="Click to see author profile" display="Click to see author profile"/>
    <hyperlink ref="C563" r:id="rId_hyperlink_556" tooltip="Click to see author profile" display="Click to see author profile"/>
    <hyperlink ref="C564" r:id="rId_hyperlink_557" tooltip="Click to see author profile" display="Click to see author profile"/>
    <hyperlink ref="C565" r:id="rId_hyperlink_558" tooltip="Click to see author profile" display="Click to see author profile"/>
    <hyperlink ref="C566" r:id="rId_hyperlink_559" tooltip="Click to see author profile" display="Click to see author profile"/>
    <hyperlink ref="C567" r:id="rId_hyperlink_560" tooltip="Click to see author profile" display="Click to see author profile"/>
    <hyperlink ref="C568" r:id="rId_hyperlink_561" tooltip="Click to see author profile" display="Click to see author profile"/>
    <hyperlink ref="C569" r:id="rId_hyperlink_562" tooltip="Click to see author profile" display="Click to see author profile"/>
    <hyperlink ref="C570" r:id="rId_hyperlink_563" tooltip="Click to see author profile" display="Click to see author profile"/>
    <hyperlink ref="C571" r:id="rId_hyperlink_564" tooltip="Click to see author profile" display="Click to see author profile"/>
    <hyperlink ref="C572" r:id="rId_hyperlink_565" tooltip="Click to see author profile" display="Click to see author profile"/>
    <hyperlink ref="C573" r:id="rId_hyperlink_566" tooltip="Click to see author profile" display="Click to see author profile"/>
    <hyperlink ref="C574" r:id="rId_hyperlink_567" tooltip="Click to see author profile" display="Click to see author profile"/>
    <hyperlink ref="C575" r:id="rId_hyperlink_568" tooltip="Click to see author profile" display="Click to see author profile"/>
    <hyperlink ref="C576" r:id="rId_hyperlink_569" tooltip="Click to see author profile" display="Click to see author profile"/>
    <hyperlink ref="C577" r:id="rId_hyperlink_570" tooltip="Click to see author profile" display="Click to see author profile"/>
    <hyperlink ref="C578" r:id="rId_hyperlink_571" tooltip="Click to see author profile" display="Click to see author profile"/>
    <hyperlink ref="C579" r:id="rId_hyperlink_572" tooltip="Click to see author profile" display="Click to see author profile"/>
    <hyperlink ref="C580" r:id="rId_hyperlink_573" tooltip="Click to see author profile" display="Click to see author profile"/>
    <hyperlink ref="C581" r:id="rId_hyperlink_574" tooltip="Click to see author profile" display="Click to see author profile"/>
    <hyperlink ref="C582" r:id="rId_hyperlink_575" tooltip="Click to see author profile" display="Click to see author profile"/>
    <hyperlink ref="C583" r:id="rId_hyperlink_576" tooltip="Click to see author profile" display="Click to see author profile"/>
    <hyperlink ref="C584" r:id="rId_hyperlink_577" tooltip="Click to see author profile" display="Click to see author profile"/>
    <hyperlink ref="C585" r:id="rId_hyperlink_578" tooltip="Click to see author profile" display="Click to see author profile"/>
    <hyperlink ref="C586" r:id="rId_hyperlink_579" tooltip="Click to see author profile" display="Click to see author profile"/>
    <hyperlink ref="C587" r:id="rId_hyperlink_580" tooltip="Click to see author profile" display="Click to see author profile"/>
    <hyperlink ref="C588" r:id="rId_hyperlink_581" tooltip="Click to see author profile" display="Click to see author profile"/>
    <hyperlink ref="C589" r:id="rId_hyperlink_582" tooltip="Click to see author profile" display="Click to see author profile"/>
    <hyperlink ref="C590" r:id="rId_hyperlink_583" tooltip="Click to see author profile" display="Click to see author profile"/>
    <hyperlink ref="C591" r:id="rId_hyperlink_584" tooltip="Click to see author profile" display="Click to see author profile"/>
    <hyperlink ref="C592" r:id="rId_hyperlink_585" tooltip="Click to see author profile" display="Click to see author profile"/>
    <hyperlink ref="C593" r:id="rId_hyperlink_586" tooltip="Click to see author profile" display="Click to see author profile"/>
    <hyperlink ref="C594" r:id="rId_hyperlink_587" tooltip="Click to see author profile" display="Click to see author profile"/>
    <hyperlink ref="C595" r:id="rId_hyperlink_588" tooltip="Click to see author profile" display="Click to see author profile"/>
    <hyperlink ref="C596" r:id="rId_hyperlink_589" tooltip="Click to see author profile" display="Click to see author profile"/>
    <hyperlink ref="C597" r:id="rId_hyperlink_590" tooltip="Click to see author profile" display="Click to see author profile"/>
    <hyperlink ref="C598" r:id="rId_hyperlink_591" tooltip="Click to see author profile" display="Click to see author profile"/>
    <hyperlink ref="C599" r:id="rId_hyperlink_592" tooltip="Click to see author profile" display="Click to see author profile"/>
    <hyperlink ref="C600" r:id="rId_hyperlink_593" tooltip="Click to see author profile" display="Click to see author profile"/>
    <hyperlink ref="C601" r:id="rId_hyperlink_594" tooltip="Click to see author profile" display="Click to see author profile"/>
    <hyperlink ref="C602" r:id="rId_hyperlink_595" tooltip="Click to see author profile" display="Click to see author profile"/>
    <hyperlink ref="C603" r:id="rId_hyperlink_596" tooltip="Click to see author profile" display="Click to see author profile"/>
    <hyperlink ref="C604" r:id="rId_hyperlink_597" tooltip="Click to see author profile" display="Click to see author profile"/>
    <hyperlink ref="C605" r:id="rId_hyperlink_598" tooltip="Click to see author profile" display="Click to see author profile"/>
    <hyperlink ref="C606" r:id="rId_hyperlink_599" tooltip="Click to see author profile" display="Click to see author profile"/>
    <hyperlink ref="C607" r:id="rId_hyperlink_600" tooltip="Click to see author profile" display="Click to see author profile"/>
    <hyperlink ref="C608" r:id="rId_hyperlink_601" tooltip="Click to see author profile" display="Click to see author profile"/>
    <hyperlink ref="C609" r:id="rId_hyperlink_602" tooltip="Click to see author profile" display="Click to see author profile"/>
    <hyperlink ref="C610" r:id="rId_hyperlink_603" tooltip="Click to see author profile" display="Click to see author profile"/>
    <hyperlink ref="C611" r:id="rId_hyperlink_604" tooltip="Click to see author profile" display="Click to see author profile"/>
    <hyperlink ref="C612" r:id="rId_hyperlink_605" tooltip="Click to see author profile" display="Click to see author profile"/>
    <hyperlink ref="C613" r:id="rId_hyperlink_606" tooltip="Click to see author profile" display="Click to see author profile"/>
    <hyperlink ref="C614" r:id="rId_hyperlink_607" tooltip="Click to see author profile" display="Click to see author profile"/>
    <hyperlink ref="C615" r:id="rId_hyperlink_608" tooltip="Click to see author profile" display="Click to see author profile"/>
    <hyperlink ref="C616" r:id="rId_hyperlink_609" tooltip="Click to see author profile" display="Click to see author profile"/>
    <hyperlink ref="C617" r:id="rId_hyperlink_610" tooltip="Click to see author profile" display="Click to see author profile"/>
    <hyperlink ref="C618" r:id="rId_hyperlink_611" tooltip="Click to see author profile" display="Click to see author profile"/>
    <hyperlink ref="C619" r:id="rId_hyperlink_612" tooltip="Click to see author profile" display="Click to see author profile"/>
    <hyperlink ref="C620" r:id="rId_hyperlink_613" tooltip="Click to see author profile" display="Click to see author profile"/>
    <hyperlink ref="C621" r:id="rId_hyperlink_614" tooltip="Click to see author profile" display="Click to see author profile"/>
    <hyperlink ref="C622" r:id="rId_hyperlink_615" tooltip="Click to see author profile" display="Click to see author profile"/>
    <hyperlink ref="C623" r:id="rId_hyperlink_616" tooltip="Click to see author profile" display="Click to see author profile"/>
    <hyperlink ref="C624" r:id="rId_hyperlink_617" tooltip="Click to see author profile" display="Click to see author profile"/>
    <hyperlink ref="C625" r:id="rId_hyperlink_618" tooltip="Click to see author profile" display="Click to see author profile"/>
    <hyperlink ref="C626" r:id="rId_hyperlink_619" tooltip="Click to see author profile" display="Click to see author profile"/>
    <hyperlink ref="C627" r:id="rId_hyperlink_620" tooltip="Click to see author profile" display="Click to see author profile"/>
    <hyperlink ref="C628" r:id="rId_hyperlink_621" tooltip="Click to see author profile" display="Click to see author profile"/>
    <hyperlink ref="C629" r:id="rId_hyperlink_622" tooltip="Click to see author profile" display="Click to see author profile"/>
    <hyperlink ref="C630" r:id="rId_hyperlink_623" tooltip="Click to see author profile" display="Click to see author profile"/>
    <hyperlink ref="C631" r:id="rId_hyperlink_624" tooltip="Click to see author profile" display="Click to see author profile"/>
    <hyperlink ref="C632" r:id="rId_hyperlink_625" tooltip="Click to see author profile" display="Click to see author profile"/>
    <hyperlink ref="C633" r:id="rId_hyperlink_626" tooltip="Click to see author profile" display="Click to see author profile"/>
    <hyperlink ref="C634" r:id="rId_hyperlink_627" tooltip="Click to see author profile" display="Click to see author profile"/>
    <hyperlink ref="C635" r:id="rId_hyperlink_628" tooltip="Click to see author profile" display="Click to see author profile"/>
    <hyperlink ref="C636" r:id="rId_hyperlink_629" tooltip="Click to see author profile" display="Click to see author profile"/>
    <hyperlink ref="C637" r:id="rId_hyperlink_630" tooltip="Click to see author profile" display="Click to see author profile"/>
    <hyperlink ref="C638" r:id="rId_hyperlink_631" tooltip="Click to see author profile" display="Click to see author profile"/>
    <hyperlink ref="C639" r:id="rId_hyperlink_632" tooltip="Click to see author profile" display="Click to see author profile"/>
    <hyperlink ref="C640" r:id="rId_hyperlink_633" tooltip="Click to see author profile" display="Click to see author profile"/>
    <hyperlink ref="C641" r:id="rId_hyperlink_634" tooltip="Click to see author profile" display="Click to see author profile"/>
    <hyperlink ref="C642" r:id="rId_hyperlink_635" tooltip="Click to see author profile" display="Click to see author profile"/>
    <hyperlink ref="C643" r:id="rId_hyperlink_636" tooltip="Click to see author profile" display="Click to see author profile"/>
    <hyperlink ref="C644" r:id="rId_hyperlink_637" tooltip="Click to see author profile" display="Click to see author profile"/>
    <hyperlink ref="C645" r:id="rId_hyperlink_638" tooltip="Click to see author profile" display="Click to see author profile"/>
    <hyperlink ref="C646" r:id="rId_hyperlink_639" tooltip="Click to see author profile" display="Click to see author profile"/>
    <hyperlink ref="C647" r:id="rId_hyperlink_640" tooltip="Click to see author profile" display="Click to see author profile"/>
    <hyperlink ref="C648" r:id="rId_hyperlink_641" tooltip="Click to see author profile" display="Click to see author profile"/>
    <hyperlink ref="C649" r:id="rId_hyperlink_642" tooltip="Click to see author profile" display="Click to see author profile"/>
    <hyperlink ref="C650" r:id="rId_hyperlink_643" tooltip="Click to see author profile" display="Click to see author profile"/>
    <hyperlink ref="C651" r:id="rId_hyperlink_644" tooltip="Click to see author profile" display="Click to see author profile"/>
    <hyperlink ref="C652" r:id="rId_hyperlink_645" tooltip="Click to see author profile" display="Click to see author profile"/>
    <hyperlink ref="C653" r:id="rId_hyperlink_646" tooltip="Click to see author profile" display="Click to see author profile"/>
    <hyperlink ref="C654" r:id="rId_hyperlink_647" tooltip="Click to see author profile" display="Click to see author profile"/>
    <hyperlink ref="C655" r:id="rId_hyperlink_648" tooltip="Click to see author profile" display="Click to see author profile"/>
    <hyperlink ref="C656" r:id="rId_hyperlink_649" tooltip="Click to see author profile" display="Click to see author profile"/>
    <hyperlink ref="C657" r:id="rId_hyperlink_650" tooltip="Click to see author profile" display="Click to see author profile"/>
    <hyperlink ref="C658" r:id="rId_hyperlink_651" tooltip="Click to see author profile" display="Click to see author profile"/>
    <hyperlink ref="C659" r:id="rId_hyperlink_652" tooltip="Click to see author profile" display="Click to see author profile"/>
    <hyperlink ref="C660" r:id="rId_hyperlink_653" tooltip="Click to see author profile" display="Click to see author profile"/>
    <hyperlink ref="C661" r:id="rId_hyperlink_654" tooltip="Click to see author profile" display="Click to see author profile"/>
    <hyperlink ref="C662" r:id="rId_hyperlink_655" tooltip="Click to see author profile" display="Click to see author profile"/>
    <hyperlink ref="C663" r:id="rId_hyperlink_656" tooltip="Click to see author profile" display="Click to see author profile"/>
    <hyperlink ref="C664" r:id="rId_hyperlink_657" tooltip="Click to see author profile" display="Click to see author profile"/>
    <hyperlink ref="C665" r:id="rId_hyperlink_658" tooltip="Click to see author profile" display="Click to see author profile"/>
    <hyperlink ref="C666" r:id="rId_hyperlink_659" tooltip="Click to see author profile" display="Click to see author profile"/>
    <hyperlink ref="C667" r:id="rId_hyperlink_660" tooltip="Click to see author profile" display="Click to see author profile"/>
    <hyperlink ref="C668" r:id="rId_hyperlink_661" tooltip="Click to see author profile" display="Click to see author profile"/>
    <hyperlink ref="C669" r:id="rId_hyperlink_662" tooltip="Click to see author profile" display="Click to see author profile"/>
    <hyperlink ref="C670" r:id="rId_hyperlink_663" tooltip="Click to see author profile" display="Click to see author profile"/>
    <hyperlink ref="C671" r:id="rId_hyperlink_664" tooltip="Click to see author profile" display="Click to see author profile"/>
    <hyperlink ref="C672" r:id="rId_hyperlink_665" tooltip="Click to see author profile" display="Click to see author profile"/>
    <hyperlink ref="C673" r:id="rId_hyperlink_666" tooltip="Click to see author profile" display="Click to see author profile"/>
    <hyperlink ref="C674" r:id="rId_hyperlink_667" tooltip="Click to see author profile" display="Click to see author profile"/>
    <hyperlink ref="C675" r:id="rId_hyperlink_668" tooltip="Click to see author profile" display="Click to see author profile"/>
    <hyperlink ref="C676" r:id="rId_hyperlink_669" tooltip="Click to see author profile" display="Click to see author profile"/>
    <hyperlink ref="C677" r:id="rId_hyperlink_670" tooltip="Click to see author profile" display="Click to see author profile"/>
    <hyperlink ref="C678" r:id="rId_hyperlink_671" tooltip="Click to see author profile" display="Click to see author profile"/>
    <hyperlink ref="C679" r:id="rId_hyperlink_672" tooltip="Click to see author profile" display="Click to see author profile"/>
    <hyperlink ref="C680" r:id="rId_hyperlink_673" tooltip="Click to see author profile" display="Click to see author profile"/>
    <hyperlink ref="C681" r:id="rId_hyperlink_674" tooltip="Click to see author profile" display="Click to see author profile"/>
    <hyperlink ref="C682" r:id="rId_hyperlink_675" tooltip="Click to see author profile" display="Click to see author profile"/>
    <hyperlink ref="C683" r:id="rId_hyperlink_676" tooltip="Click to see author profile" display="Click to see author profile"/>
    <hyperlink ref="C684" r:id="rId_hyperlink_677" tooltip="Click to see author profile" display="Click to see author profile"/>
    <hyperlink ref="C685" r:id="rId_hyperlink_678" tooltip="Click to see author profile" display="Click to see author profile"/>
    <hyperlink ref="C686" r:id="rId_hyperlink_679" tooltip="Click to see author profile" display="Click to see author profile"/>
    <hyperlink ref="C687" r:id="rId_hyperlink_680" tooltip="Click to see author profile" display="Click to see author profile"/>
    <hyperlink ref="C688" r:id="rId_hyperlink_681" tooltip="Click to see author profile" display="Click to see author profile"/>
    <hyperlink ref="C689" r:id="rId_hyperlink_682" tooltip="Click to see author profile" display="Click to see author profile"/>
    <hyperlink ref="C690" r:id="rId_hyperlink_683" tooltip="Click to see author profile" display="Click to see author profile"/>
    <hyperlink ref="C691" r:id="rId_hyperlink_684" tooltip="Click to see author profile" display="Click to see author profile"/>
    <hyperlink ref="C692" r:id="rId_hyperlink_685" tooltip="Click to see author profile" display="Click to see author profile"/>
    <hyperlink ref="C693" r:id="rId_hyperlink_686" tooltip="Click to see author profile" display="Click to see author profile"/>
    <hyperlink ref="C694" r:id="rId_hyperlink_687" tooltip="Click to see author profile" display="Click to see author profile"/>
    <hyperlink ref="C695" r:id="rId_hyperlink_688" tooltip="Click to see author profile" display="Click to see author profile"/>
    <hyperlink ref="C696" r:id="rId_hyperlink_689" tooltip="Click to see author profile" display="Click to see author profile"/>
    <hyperlink ref="C697" r:id="rId_hyperlink_690" tooltip="Click to see author profile" display="Click to see author profile"/>
    <hyperlink ref="C698" r:id="rId_hyperlink_691" tooltip="Click to see author profile" display="Click to see author profile"/>
    <hyperlink ref="C699" r:id="rId_hyperlink_692" tooltip="Click to see author profile" display="Click to see author profile"/>
    <hyperlink ref="C700" r:id="rId_hyperlink_693" tooltip="Click to see author profile" display="Click to see author profile"/>
    <hyperlink ref="C701" r:id="rId_hyperlink_694" tooltip="Click to see author profile" display="Click to see author profile"/>
    <hyperlink ref="C702" r:id="rId_hyperlink_695" tooltip="Click to see author profile" display="Click to see author profile"/>
    <hyperlink ref="C703" r:id="rId_hyperlink_696" tooltip="Click to see author profile" display="Click to see author profile"/>
    <hyperlink ref="C704" r:id="rId_hyperlink_697" tooltip="Click to see author profile" display="Click to see author profile"/>
    <hyperlink ref="C705" r:id="rId_hyperlink_698" tooltip="Click to see author profile" display="Click to see author profile"/>
    <hyperlink ref="C706" r:id="rId_hyperlink_699" tooltip="Click to see author profile" display="Click to see author profile"/>
    <hyperlink ref="C707" r:id="rId_hyperlink_700" tooltip="Click to see author profile" display="Click to see author profile"/>
    <hyperlink ref="C708" r:id="rId_hyperlink_701" tooltip="Click to see author profile" display="Click to see author profile"/>
    <hyperlink ref="C709" r:id="rId_hyperlink_702" tooltip="Click to see author profile" display="Click to see author profile"/>
    <hyperlink ref="C710" r:id="rId_hyperlink_703" tooltip="Click to see author profile" display="Click to see author profile"/>
    <hyperlink ref="C711" r:id="rId_hyperlink_704" tooltip="Click to see author profile" display="Click to see author profile"/>
    <hyperlink ref="C712" r:id="rId_hyperlink_705" tooltip="Click to see author profile" display="Click to see author profile"/>
    <hyperlink ref="C713" r:id="rId_hyperlink_706" tooltip="Click to see author profile" display="Click to see author profile"/>
    <hyperlink ref="C714" r:id="rId_hyperlink_707" tooltip="Click to see author profile" display="Click to see author profile"/>
    <hyperlink ref="C715" r:id="rId_hyperlink_708" tooltip="Click to see author profile" display="Click to see author profile"/>
    <hyperlink ref="C716" r:id="rId_hyperlink_709" tooltip="Click to see author profile" display="Click to see author profile"/>
    <hyperlink ref="C717" r:id="rId_hyperlink_710" tooltip="Click to see author profile" display="Click to see author profile"/>
    <hyperlink ref="C718" r:id="rId_hyperlink_711" tooltip="Click to see author profile" display="Click to see author profile"/>
    <hyperlink ref="C719" r:id="rId_hyperlink_712" tooltip="Click to see author profile" display="Click to see author profile"/>
    <hyperlink ref="C720" r:id="rId_hyperlink_713" tooltip="Click to see author profile" display="Click to see author profile"/>
    <hyperlink ref="C721" r:id="rId_hyperlink_714" tooltip="Click to see author profile" display="Click to see author profile"/>
    <hyperlink ref="C722" r:id="rId_hyperlink_715" tooltip="Click to see author profile" display="Click to see author profile"/>
    <hyperlink ref="C723" r:id="rId_hyperlink_716" tooltip="Click to see author profile" display="Click to see author profile"/>
    <hyperlink ref="C724" r:id="rId_hyperlink_717" tooltip="Click to see author profile" display="Click to see author profile"/>
    <hyperlink ref="C725" r:id="rId_hyperlink_718" tooltip="Click to see author profile" display="Click to see author profile"/>
    <hyperlink ref="C726" r:id="rId_hyperlink_719" tooltip="Click to see author profile" display="Click to see author profile"/>
    <hyperlink ref="C727" r:id="rId_hyperlink_720" tooltip="Click to see author profile" display="Click to see author profile"/>
    <hyperlink ref="C728" r:id="rId_hyperlink_721" tooltip="Click to see author profile" display="Click to see author profile"/>
    <hyperlink ref="C729" r:id="rId_hyperlink_722" tooltip="Click to see author profile" display="Click to see author profile"/>
    <hyperlink ref="C730" r:id="rId_hyperlink_723" tooltip="Click to see author profile" display="Click to see author profile"/>
    <hyperlink ref="C731" r:id="rId_hyperlink_724" tooltip="Click to see author profile" display="Click to see author profile"/>
    <hyperlink ref="C732" r:id="rId_hyperlink_725" tooltip="Click to see author profile" display="Click to see author profile"/>
    <hyperlink ref="C733" r:id="rId_hyperlink_726" tooltip="Click to see author profile" display="Click to see author profile"/>
    <hyperlink ref="C734" r:id="rId_hyperlink_727" tooltip="Click to see author profile" display="Click to see author profile"/>
    <hyperlink ref="C735" r:id="rId_hyperlink_728" tooltip="Click to see author profile" display="Click to see author profile"/>
    <hyperlink ref="C736" r:id="rId_hyperlink_729" tooltip="Click to see author profile" display="Click to see author profile"/>
    <hyperlink ref="C737" r:id="rId_hyperlink_730" tooltip="Click to see author profile" display="Click to see author profile"/>
    <hyperlink ref="C738" r:id="rId_hyperlink_731" tooltip="Click to see author profile" display="Click to see author profile"/>
    <hyperlink ref="C739" r:id="rId_hyperlink_732" tooltip="Click to see author profile" display="Click to see author profile"/>
    <hyperlink ref="C740" r:id="rId_hyperlink_733" tooltip="Click to see author profile" display="Click to see author profile"/>
    <hyperlink ref="C741" r:id="rId_hyperlink_734" tooltip="Click to see author profile" display="Click to see author profile"/>
    <hyperlink ref="C742" r:id="rId_hyperlink_735" tooltip="Click to see author profile" display="Click to see author profile"/>
    <hyperlink ref="C743" r:id="rId_hyperlink_736" tooltip="Click to see author profile" display="Click to see author profile"/>
    <hyperlink ref="C744" r:id="rId_hyperlink_737" tooltip="Click to see author profile" display="Click to see author profile"/>
    <hyperlink ref="C745" r:id="rId_hyperlink_738" tooltip="Click to see author profile" display="Click to see author profile"/>
    <hyperlink ref="C746" r:id="rId_hyperlink_739" tooltip="Click to see author profile" display="Click to see author profile"/>
    <hyperlink ref="C747" r:id="rId_hyperlink_740" tooltip="Click to see author profile" display="Click to see author profile"/>
    <hyperlink ref="C748" r:id="rId_hyperlink_741" tooltip="Click to see author profile" display="Click to see author profile"/>
    <hyperlink ref="C749" r:id="rId_hyperlink_742" tooltip="Click to see author profile" display="Click to see author profile"/>
    <hyperlink ref="C750" r:id="rId_hyperlink_743" tooltip="Click to see author profile" display="Click to see author profile"/>
    <hyperlink ref="C751" r:id="rId_hyperlink_744" tooltip="Click to see author profile" display="Click to see author profile"/>
    <hyperlink ref="C752" r:id="rId_hyperlink_745" tooltip="Click to see author profile" display="Click to see author profile"/>
    <hyperlink ref="C753" r:id="rId_hyperlink_746" tooltip="Click to see author profile" display="Click to see author profile"/>
    <hyperlink ref="C754" r:id="rId_hyperlink_747" tooltip="Click to see author profile" display="Click to see author profile"/>
    <hyperlink ref="C755" r:id="rId_hyperlink_748" tooltip="Click to see author profile" display="Click to see author profile"/>
    <hyperlink ref="C756" r:id="rId_hyperlink_749" tooltip="Click to see author profile" display="Click to see author profile"/>
    <hyperlink ref="C757" r:id="rId_hyperlink_750" tooltip="Click to see author profile" display="Click to see author profile"/>
    <hyperlink ref="C758" r:id="rId_hyperlink_751" tooltip="Click to see author profile" display="Click to see author profile"/>
    <hyperlink ref="C759" r:id="rId_hyperlink_752" tooltip="Click to see author profile" display="Click to see author profile"/>
    <hyperlink ref="C760" r:id="rId_hyperlink_753" tooltip="Click to see author profile" display="Click to see author profile"/>
    <hyperlink ref="C761" r:id="rId_hyperlink_754" tooltip="Click to see author profile" display="Click to see author profile"/>
    <hyperlink ref="C762" r:id="rId_hyperlink_755" tooltip="Click to see author profile" display="Click to see author profile"/>
    <hyperlink ref="C763" r:id="rId_hyperlink_756" tooltip="Click to see author profile" display="Click to see author profile"/>
    <hyperlink ref="C764" r:id="rId_hyperlink_757" tooltip="Click to see author profile" display="Click to see author profile"/>
    <hyperlink ref="C765" r:id="rId_hyperlink_758" tooltip="Click to see author profile" display="Click to see author profile"/>
    <hyperlink ref="C766" r:id="rId_hyperlink_759" tooltip="Click to see author profile" display="Click to see author profile"/>
    <hyperlink ref="C767" r:id="rId_hyperlink_760" tooltip="Click to see author profile" display="Click to see author profile"/>
    <hyperlink ref="C768" r:id="rId_hyperlink_761" tooltip="Click to see author profile" display="Click to see author profile"/>
    <hyperlink ref="C769" r:id="rId_hyperlink_762" tooltip="Click to see author profile" display="Click to see author profile"/>
    <hyperlink ref="C770" r:id="rId_hyperlink_763" tooltip="Click to see author profile" display="Click to see author profile"/>
    <hyperlink ref="C771" r:id="rId_hyperlink_764" tooltip="Click to see author profile" display="Click to see author profile"/>
    <hyperlink ref="C772" r:id="rId_hyperlink_765" tooltip="Click to see author profile" display="Click to see author profile"/>
    <hyperlink ref="C773" r:id="rId_hyperlink_766" tooltip="Click to see author profile" display="Click to see author profile"/>
    <hyperlink ref="C774" r:id="rId_hyperlink_767" tooltip="Click to see author profile" display="Click to see author profile"/>
    <hyperlink ref="C775" r:id="rId_hyperlink_768" tooltip="Click to see author profile" display="Click to see author profile"/>
    <hyperlink ref="C776" r:id="rId_hyperlink_769" tooltip="Click to see author profile" display="Click to see author profile"/>
    <hyperlink ref="C777" r:id="rId_hyperlink_770" tooltip="Click to see author profile" display="Click to see author profile"/>
    <hyperlink ref="C778" r:id="rId_hyperlink_771" tooltip="Click to see author profile" display="Click to see author profile"/>
    <hyperlink ref="C779" r:id="rId_hyperlink_772" tooltip="Click to see author profile" display="Click to see author profile"/>
    <hyperlink ref="C780" r:id="rId_hyperlink_773" tooltip="Click to see author profile" display="Click to see author profile"/>
    <hyperlink ref="C781" r:id="rId_hyperlink_774" tooltip="Click to see author profile" display="Click to see author profile"/>
    <hyperlink ref="C782" r:id="rId_hyperlink_775" tooltip="Click to see author profile" display="Click to see author profile"/>
    <hyperlink ref="C783" r:id="rId_hyperlink_776" tooltip="Click to see author profile" display="Click to see author profile"/>
    <hyperlink ref="C784" r:id="rId_hyperlink_777" tooltip="Click to see author profile" display="Click to see author profile"/>
    <hyperlink ref="C785" r:id="rId_hyperlink_778" tooltip="Click to see author profile" display="Click to see author profile"/>
    <hyperlink ref="C786" r:id="rId_hyperlink_779" tooltip="Click to see author profile" display="Click to see author profile"/>
    <hyperlink ref="C787" r:id="rId_hyperlink_780" tooltip="Click to see author profile" display="Click to see author profile"/>
    <hyperlink ref="C788" r:id="rId_hyperlink_781" tooltip="Click to see author profile" display="Click to see author profile"/>
    <hyperlink ref="C789" r:id="rId_hyperlink_782" tooltip="Click to see author profile" display="Click to see author profile"/>
    <hyperlink ref="C790" r:id="rId_hyperlink_783" tooltip="Click to see author profile" display="Click to see author profile"/>
    <hyperlink ref="C791" r:id="rId_hyperlink_784" tooltip="Click to see author profile" display="Click to see author profile"/>
    <hyperlink ref="C792" r:id="rId_hyperlink_785" tooltip="Click to see author profile" display="Click to see author profile"/>
    <hyperlink ref="C793" r:id="rId_hyperlink_786" tooltip="Click to see author profile" display="Click to see author profile"/>
    <hyperlink ref="C794" r:id="rId_hyperlink_787" tooltip="Click to see author profile" display="Click to see author profile"/>
    <hyperlink ref="C795" r:id="rId_hyperlink_788" tooltip="Click to see author profile" display="Click to see author profile"/>
    <hyperlink ref="C796" r:id="rId_hyperlink_789" tooltip="Click to see author profile" display="Click to see author profile"/>
    <hyperlink ref="C797" r:id="rId_hyperlink_790" tooltip="Click to see author profile" display="Click to see author profile"/>
    <hyperlink ref="C798" r:id="rId_hyperlink_791" tooltip="Click to see author profile" display="Click to see author profile"/>
    <hyperlink ref="C799" r:id="rId_hyperlink_792" tooltip="Click to see author profile" display="Click to see author profile"/>
    <hyperlink ref="C800" r:id="rId_hyperlink_793" tooltip="Click to see author profile" display="Click to see author profile"/>
    <hyperlink ref="C801" r:id="rId_hyperlink_794" tooltip="Click to see author profile" display="Click to see author profile"/>
    <hyperlink ref="C802" r:id="rId_hyperlink_795" tooltip="Click to see author profile" display="Click to see author profile"/>
    <hyperlink ref="C803" r:id="rId_hyperlink_796" tooltip="Click to see author profile" display="Click to see author profile"/>
    <hyperlink ref="C804" r:id="rId_hyperlink_797" tooltip="Click to see author profile" display="Click to see author profile"/>
    <hyperlink ref="C805" r:id="rId_hyperlink_798" tooltip="Click to see author profile" display="Click to see author profile"/>
    <hyperlink ref="C806" r:id="rId_hyperlink_799" tooltip="Click to see author profile" display="Click to see author profile"/>
    <hyperlink ref="C807" r:id="rId_hyperlink_800" tooltip="Click to see author profile" display="Click to see author profile"/>
    <hyperlink ref="C808" r:id="rId_hyperlink_801" tooltip="Click to see author profile" display="Click to see author profile"/>
    <hyperlink ref="C809" r:id="rId_hyperlink_802" tooltip="Click to see author profile" display="Click to see author profile"/>
    <hyperlink ref="C810" r:id="rId_hyperlink_803" tooltip="Click to see author profile" display="Click to see author profile"/>
    <hyperlink ref="C811" r:id="rId_hyperlink_804" tooltip="Click to see author profile" display="Click to see author profile"/>
    <hyperlink ref="C812" r:id="rId_hyperlink_805" tooltip="Click to see author profile" display="Click to see author profile"/>
    <hyperlink ref="C813" r:id="rId_hyperlink_806" tooltip="Click to see author profile" display="Click to see author profile"/>
    <hyperlink ref="C814" r:id="rId_hyperlink_807" tooltip="Click to see author profile" display="Click to see author profile"/>
    <hyperlink ref="C815" r:id="rId_hyperlink_808" tooltip="Click to see author profile" display="Click to see author profile"/>
    <hyperlink ref="C816" r:id="rId_hyperlink_809" tooltip="Click to see author profile" display="Click to see author profile"/>
    <hyperlink ref="C817" r:id="rId_hyperlink_810" tooltip="Click to see author profile" display="Click to see author profile"/>
    <hyperlink ref="C818" r:id="rId_hyperlink_811" tooltip="Click to see author profile" display="Click to see author profile"/>
    <hyperlink ref="C819" r:id="rId_hyperlink_812" tooltip="Click to see author profile" display="Click to see author profile"/>
    <hyperlink ref="C820" r:id="rId_hyperlink_813" tooltip="Click to see author profile" display="Click to see author profile"/>
    <hyperlink ref="C821" r:id="rId_hyperlink_814" tooltip="Click to see author profile" display="Click to see author profile"/>
    <hyperlink ref="C822" r:id="rId_hyperlink_815" tooltip="Click to see author profile" display="Click to see author profile"/>
    <hyperlink ref="C823" r:id="rId_hyperlink_816" tooltip="Click to see author profile" display="Click to see author profile"/>
    <hyperlink ref="C824" r:id="rId_hyperlink_817" tooltip="Click to see author profile" display="Click to see author profile"/>
    <hyperlink ref="C825" r:id="rId_hyperlink_818" tooltip="Click to see author profile" display="Click to see author profile"/>
    <hyperlink ref="C826" r:id="rId_hyperlink_819" tooltip="Click to see author profile" display="Click to see author profile"/>
    <hyperlink ref="C827" r:id="rId_hyperlink_820" tooltip="Click to see author profile" display="Click to see author profile"/>
    <hyperlink ref="C828" r:id="rId_hyperlink_821" tooltip="Click to see author profile" display="Click to see author profile"/>
    <hyperlink ref="C829" r:id="rId_hyperlink_822" tooltip="Click to see author profile" display="Click to see author profile"/>
    <hyperlink ref="C830" r:id="rId_hyperlink_823" tooltip="Click to see author profile" display="Click to see author profile"/>
    <hyperlink ref="C831" r:id="rId_hyperlink_824" tooltip="Click to see author profile" display="Click to see author profile"/>
    <hyperlink ref="C832" r:id="rId_hyperlink_825" tooltip="Click to see author profile" display="Click to see author profile"/>
    <hyperlink ref="C833" r:id="rId_hyperlink_826" tooltip="Click to see author profile" display="Click to see author profile"/>
    <hyperlink ref="C834" r:id="rId_hyperlink_827" tooltip="Click to see author profile" display="Click to see author profile"/>
    <hyperlink ref="C835" r:id="rId_hyperlink_828" tooltip="Click to see author profile" display="Click to see author profile"/>
    <hyperlink ref="C836" r:id="rId_hyperlink_829" tooltip="Click to see author profile" display="Click to see author profile"/>
    <hyperlink ref="C837" r:id="rId_hyperlink_830" tooltip="Click to see author profile" display="Click to see author profile"/>
    <hyperlink ref="C838" r:id="rId_hyperlink_831" tooltip="Click to see author profile" display="Click to see author profile"/>
    <hyperlink ref="C839" r:id="rId_hyperlink_832" tooltip="Click to see author profile" display="Click to see author profile"/>
    <hyperlink ref="C840" r:id="rId_hyperlink_833" tooltip="Click to see author profile" display="Click to see author profile"/>
    <hyperlink ref="C841" r:id="rId_hyperlink_834" tooltip="Click to see author profile" display="Click to see author profile"/>
    <hyperlink ref="C842" r:id="rId_hyperlink_835" tooltip="Click to see author profile" display="Click to see author profile"/>
    <hyperlink ref="C843" r:id="rId_hyperlink_836" tooltip="Click to see author profile" display="Click to see author profile"/>
    <hyperlink ref="C844" r:id="rId_hyperlink_837" tooltip="Click to see author profile" display="Click to see author profile"/>
    <hyperlink ref="C845" r:id="rId_hyperlink_838" tooltip="Click to see author profile" display="Click to see author profile"/>
    <hyperlink ref="C846" r:id="rId_hyperlink_839" tooltip="Click to see author profile" display="Click to see author profile"/>
    <hyperlink ref="C847" r:id="rId_hyperlink_840" tooltip="Click to see author profile" display="Click to see author profile"/>
    <hyperlink ref="C848" r:id="rId_hyperlink_841" tooltip="Click to see author profile" display="Click to see author profile"/>
    <hyperlink ref="C849" r:id="rId_hyperlink_842" tooltip="Click to see author profile" display="Click to see author profile"/>
    <hyperlink ref="C850" r:id="rId_hyperlink_843" tooltip="Click to see author profile" display="Click to see author profile"/>
    <hyperlink ref="C851" r:id="rId_hyperlink_844" tooltip="Click to see author profile" display="Click to see author profile"/>
    <hyperlink ref="C852" r:id="rId_hyperlink_845" tooltip="Click to see author profile" display="Click to see author profile"/>
    <hyperlink ref="C853" r:id="rId_hyperlink_846" tooltip="Click to see author profile" display="Click to see author profile"/>
    <hyperlink ref="C854" r:id="rId_hyperlink_847" tooltip="Click to see author profile" display="Click to see author profile"/>
    <hyperlink ref="C855" r:id="rId_hyperlink_848" tooltip="Click to see author profile" display="Click to see author profile"/>
    <hyperlink ref="C856" r:id="rId_hyperlink_849" tooltip="Click to see author profile" display="Click to see author profile"/>
    <hyperlink ref="C857" r:id="rId_hyperlink_850" tooltip="Click to see author profile" display="Click to see author profile"/>
    <hyperlink ref="C858" r:id="rId_hyperlink_851" tooltip="Click to see author profile" display="Click to see author profile"/>
    <hyperlink ref="C859" r:id="rId_hyperlink_852" tooltip="Click to see author profile" display="Click to see author profile"/>
    <hyperlink ref="C860" r:id="rId_hyperlink_853" tooltip="Click to see author profile" display="Click to see author profile"/>
    <hyperlink ref="C861" r:id="rId_hyperlink_854" tooltip="Click to see author profile" display="Click to see author profile"/>
    <hyperlink ref="C862" r:id="rId_hyperlink_855" tooltip="Click to see author profile" display="Click to see author profile"/>
    <hyperlink ref="C863" r:id="rId_hyperlink_856" tooltip="Click to see author profile" display="Click to see author profile"/>
    <hyperlink ref="C864" r:id="rId_hyperlink_857" tooltip="Click to see author profile" display="Click to see author profile"/>
    <hyperlink ref="C865" r:id="rId_hyperlink_858" tooltip="Click to see author profile" display="Click to see author profile"/>
    <hyperlink ref="C866" r:id="rId_hyperlink_859" tooltip="Click to see author profile" display="Click to see author profile"/>
    <hyperlink ref="C867" r:id="rId_hyperlink_860" tooltip="Click to see author profile" display="Click to see author profile"/>
    <hyperlink ref="C868" r:id="rId_hyperlink_861" tooltip="Click to see author profile" display="Click to see author profile"/>
    <hyperlink ref="C869" r:id="rId_hyperlink_862" tooltip="Click to see author profile" display="Click to see author profile"/>
    <hyperlink ref="C870" r:id="rId_hyperlink_863" tooltip="Click to see author profile" display="Click to see author profile"/>
    <hyperlink ref="C871" r:id="rId_hyperlink_864" tooltip="Click to see author profile" display="Click to see author profile"/>
    <hyperlink ref="C872" r:id="rId_hyperlink_865" tooltip="Click to see author profile" display="Click to see author profile"/>
    <hyperlink ref="C873" r:id="rId_hyperlink_866" tooltip="Click to see author profile" display="Click to see author profile"/>
    <hyperlink ref="C874" r:id="rId_hyperlink_867" tooltip="Click to see author profile" display="Click to see author profile"/>
    <hyperlink ref="C875" r:id="rId_hyperlink_868" tooltip="Click to see author profile" display="Click to see author profile"/>
    <hyperlink ref="C876" r:id="rId_hyperlink_869" tooltip="Click to see author profile" display="Click to see author profile"/>
    <hyperlink ref="C877" r:id="rId_hyperlink_870" tooltip="Click to see author profile" display="Click to see author profile"/>
    <hyperlink ref="C878" r:id="rId_hyperlink_871" tooltip="Click to see author profile" display="Click to see author profile"/>
    <hyperlink ref="C879" r:id="rId_hyperlink_872" tooltip="Click to see author profile" display="Click to see author profile"/>
    <hyperlink ref="C880" r:id="rId_hyperlink_873" tooltip="Click to see author profile" display="Click to see author profile"/>
    <hyperlink ref="C881" r:id="rId_hyperlink_874" tooltip="Click to see author profile" display="Click to see author profile"/>
    <hyperlink ref="C882" r:id="rId_hyperlink_875" tooltip="Click to see author profile" display="Click to see author profile"/>
    <hyperlink ref="C883" r:id="rId_hyperlink_876" tooltip="Click to see author profile" display="Click to see author profile"/>
    <hyperlink ref="C884" r:id="rId_hyperlink_877" tooltip="Click to see author profile" display="Click to see author profile"/>
    <hyperlink ref="C885" r:id="rId_hyperlink_878" tooltip="Click to see author profile" display="Click to see author profile"/>
    <hyperlink ref="C886" r:id="rId_hyperlink_879" tooltip="Click to see author profile" display="Click to see author profile"/>
    <hyperlink ref="C887" r:id="rId_hyperlink_880" tooltip="Click to see author profile" display="Click to see author profile"/>
    <hyperlink ref="C888" r:id="rId_hyperlink_881" tooltip="Click to see author profile" display="Click to see author profile"/>
    <hyperlink ref="C889" r:id="rId_hyperlink_882" tooltip="Click to see author profile" display="Click to see author profile"/>
    <hyperlink ref="C890" r:id="rId_hyperlink_883" tooltip="Click to see author profile" display="Click to see author profile"/>
    <hyperlink ref="C891" r:id="rId_hyperlink_884" tooltip="Click to see author profile" display="Click to see author profile"/>
    <hyperlink ref="C892" r:id="rId_hyperlink_885" tooltip="Click to see author profile" display="Click to see author profile"/>
    <hyperlink ref="C893" r:id="rId_hyperlink_886" tooltip="Click to see author profile" display="Click to see author profile"/>
    <hyperlink ref="C894" r:id="rId_hyperlink_887" tooltip="Click to see author profile" display="Click to see author profile"/>
    <hyperlink ref="C895" r:id="rId_hyperlink_888" tooltip="Click to see author profile" display="Click to see author profile"/>
    <hyperlink ref="C896" r:id="rId_hyperlink_889" tooltip="Click to see author profile" display="Click to see author profile"/>
    <hyperlink ref="C897" r:id="rId_hyperlink_890" tooltip="Click to see author profile" display="Click to see author profile"/>
    <hyperlink ref="C898" r:id="rId_hyperlink_891" tooltip="Click to see author profile" display="Click to see author profile"/>
    <hyperlink ref="C899" r:id="rId_hyperlink_892" tooltip="Click to see author profile" display="Click to see author profile"/>
    <hyperlink ref="C900" r:id="rId_hyperlink_893" tooltip="Click to see author profile" display="Click to see author profile"/>
    <hyperlink ref="C901" r:id="rId_hyperlink_894" tooltip="Click to see author profile" display="Click to see author profile"/>
    <hyperlink ref="C902" r:id="rId_hyperlink_895" tooltip="Click to see author profile" display="Click to see author profile"/>
    <hyperlink ref="C903" r:id="rId_hyperlink_896" tooltip="Click to see author profile" display="Click to see author profile"/>
    <hyperlink ref="C904" r:id="rId_hyperlink_897" tooltip="Click to see author profile" display="Click to see author profile"/>
    <hyperlink ref="C905" r:id="rId_hyperlink_898" tooltip="Click to see author profile" display="Click to see author profile"/>
    <hyperlink ref="C906" r:id="rId_hyperlink_899" tooltip="Click to see author profile" display="Click to see author profile"/>
    <hyperlink ref="C907" r:id="rId_hyperlink_900" tooltip="Click to see author profile" display="Click to see author profile"/>
    <hyperlink ref="C908" r:id="rId_hyperlink_901" tooltip="Click to see author profile" display="Click to see author profile"/>
    <hyperlink ref="C909" r:id="rId_hyperlink_902" tooltip="Click to see author profile" display="Click to see author profile"/>
    <hyperlink ref="C910" r:id="rId_hyperlink_903" tooltip="Click to see author profile" display="Click to see author profile"/>
    <hyperlink ref="C911" r:id="rId_hyperlink_904" tooltip="Click to see author profile" display="Click to see author profile"/>
    <hyperlink ref="C912" r:id="rId_hyperlink_905" tooltip="Click to see author profile" display="Click to see author profile"/>
    <hyperlink ref="C913" r:id="rId_hyperlink_906" tooltip="Click to see author profile" display="Click to see author profile"/>
    <hyperlink ref="C914" r:id="rId_hyperlink_907" tooltip="Click to see author profile" display="Click to see author profile"/>
    <hyperlink ref="C915" r:id="rId_hyperlink_908" tooltip="Click to see author profile" display="Click to see author profile"/>
    <hyperlink ref="C916" r:id="rId_hyperlink_909" tooltip="Click to see author profile" display="Click to see author profile"/>
    <hyperlink ref="C917" r:id="rId_hyperlink_910" tooltip="Click to see author profile" display="Click to see author profile"/>
    <hyperlink ref="C918" r:id="rId_hyperlink_911" tooltip="Click to see author profile" display="Click to see author profile"/>
    <hyperlink ref="C919" r:id="rId_hyperlink_912" tooltip="Click to see author profile" display="Click to see author profile"/>
    <hyperlink ref="C920" r:id="rId_hyperlink_913" tooltip="Click to see author profile" display="Click to see author profile"/>
    <hyperlink ref="C921" r:id="rId_hyperlink_914" tooltip="Click to see author profile" display="Click to see author profile"/>
    <hyperlink ref="C922" r:id="rId_hyperlink_915" tooltip="Click to see author profile" display="Click to see author profile"/>
    <hyperlink ref="C923" r:id="rId_hyperlink_916" tooltip="Click to see author profile" display="Click to see author profile"/>
    <hyperlink ref="C924" r:id="rId_hyperlink_917" tooltip="Click to see author profile" display="Click to see author profile"/>
    <hyperlink ref="C925" r:id="rId_hyperlink_918" tooltip="Click to see author profile" display="Click to see author profile"/>
    <hyperlink ref="C926" r:id="rId_hyperlink_919" tooltip="Click to see author profile" display="Click to see author profile"/>
    <hyperlink ref="C927" r:id="rId_hyperlink_920" tooltip="Click to see author profile" display="Click to see author profile"/>
    <hyperlink ref="C928" r:id="rId_hyperlink_921" tooltip="Click to see author profile" display="Click to see author profile"/>
    <hyperlink ref="C929" r:id="rId_hyperlink_922" tooltip="Click to see author profile" display="Click to see author profile"/>
    <hyperlink ref="C930" r:id="rId_hyperlink_923" tooltip="Click to see author profile" display="Click to see author profile"/>
    <hyperlink ref="C931" r:id="rId_hyperlink_924" tooltip="Click to see author profile" display="Click to see author profile"/>
    <hyperlink ref="C932" r:id="rId_hyperlink_925" tooltip="Click to see author profile" display="Click to see author profile"/>
    <hyperlink ref="C933" r:id="rId_hyperlink_926" tooltip="Click to see author profile" display="Click to see author profile"/>
    <hyperlink ref="C934" r:id="rId_hyperlink_927" tooltip="Click to see author profile" display="Click to see author profile"/>
    <hyperlink ref="C935" r:id="rId_hyperlink_928" tooltip="Click to see author profile" display="Click to see author profile"/>
    <hyperlink ref="C936" r:id="rId_hyperlink_929" tooltip="Click to see author profile" display="Click to see author profile"/>
    <hyperlink ref="C937" r:id="rId_hyperlink_930" tooltip="Click to see author profile" display="Click to see author profile"/>
    <hyperlink ref="C938" r:id="rId_hyperlink_931" tooltip="Click to see author profile" display="Click to see author profile"/>
    <hyperlink ref="C939" r:id="rId_hyperlink_932" tooltip="Click to see author profile" display="Click to see author profile"/>
    <hyperlink ref="C940" r:id="rId_hyperlink_933" tooltip="Click to see author profile" display="Click to see author profile"/>
    <hyperlink ref="C941" r:id="rId_hyperlink_934" tooltip="Click to see author profile" display="Click to see author profile"/>
    <hyperlink ref="C942" r:id="rId_hyperlink_935" tooltip="Click to see author profile" display="Click to see author profile"/>
    <hyperlink ref="C943" r:id="rId_hyperlink_936" tooltip="Click to see author profile" display="Click to see author profile"/>
    <hyperlink ref="C944" r:id="rId_hyperlink_937" tooltip="Click to see author profile" display="Click to see author profile"/>
    <hyperlink ref="C945" r:id="rId_hyperlink_938" tooltip="Click to see author profile" display="Click to see author profile"/>
    <hyperlink ref="C946" r:id="rId_hyperlink_939" tooltip="Click to see author profile" display="Click to see author profile"/>
    <hyperlink ref="C947" r:id="rId_hyperlink_940" tooltip="Click to see author profile" display="Click to see author profile"/>
    <hyperlink ref="C948" r:id="rId_hyperlink_941" tooltip="Click to see author profile" display="Click to see author profile"/>
    <hyperlink ref="C949" r:id="rId_hyperlink_942" tooltip="Click to see author profile" display="Click to see author profile"/>
    <hyperlink ref="C950" r:id="rId_hyperlink_943" tooltip="Click to see author profile" display="Click to see author profile"/>
    <hyperlink ref="C951" r:id="rId_hyperlink_944" tooltip="Click to see author profile" display="Click to see author profile"/>
    <hyperlink ref="C952" r:id="rId_hyperlink_945" tooltip="Click to see author profile" display="Click to see author profile"/>
    <hyperlink ref="C953" r:id="rId_hyperlink_946" tooltip="Click to see author profile" display="Click to see author profile"/>
    <hyperlink ref="C954" r:id="rId_hyperlink_947" tooltip="Click to see author profile" display="Click to see author profile"/>
    <hyperlink ref="C955" r:id="rId_hyperlink_948" tooltip="Click to see author profile" display="Click to see author profile"/>
    <hyperlink ref="C956" r:id="rId_hyperlink_949" tooltip="Click to see author profile" display="Click to see author profile"/>
    <hyperlink ref="C957" r:id="rId_hyperlink_950" tooltip="Click to see author profile" display="Click to see author profile"/>
    <hyperlink ref="C958" r:id="rId_hyperlink_951" tooltip="Click to see author profile" display="Click to see author profile"/>
    <hyperlink ref="C959" r:id="rId_hyperlink_952" tooltip="Click to see author profile" display="Click to see author profile"/>
    <hyperlink ref="C960" r:id="rId_hyperlink_953" tooltip="Click to see author profile" display="Click to see author profile"/>
    <hyperlink ref="C961" r:id="rId_hyperlink_954" tooltip="Click to see author profile" display="Click to see author profile"/>
    <hyperlink ref="C962" r:id="rId_hyperlink_955" tooltip="Click to see author profile" display="Click to see author profile"/>
    <hyperlink ref="C963" r:id="rId_hyperlink_956" tooltip="Click to see author profile" display="Click to see author profile"/>
    <hyperlink ref="C964" r:id="rId_hyperlink_957" tooltip="Click to see author profile" display="Click to see author profile"/>
    <hyperlink ref="C965" r:id="rId_hyperlink_958" tooltip="Click to see author profile" display="Click to see author profile"/>
    <hyperlink ref="C966" r:id="rId_hyperlink_959" tooltip="Click to see author profile" display="Click to see author profile"/>
    <hyperlink ref="C967" r:id="rId_hyperlink_960" tooltip="Click to see author profile" display="Click to see author profile"/>
    <hyperlink ref="C968" r:id="rId_hyperlink_961" tooltip="Click to see author profile" display="Click to see author profile"/>
    <hyperlink ref="C969" r:id="rId_hyperlink_962" tooltip="Click to see author profile" display="Click to see author profile"/>
    <hyperlink ref="C970" r:id="rId_hyperlink_963" tooltip="Click to see author profile" display="Click to see author profile"/>
    <hyperlink ref="C971" r:id="rId_hyperlink_964" tooltip="Click to see author profile" display="Click to see author profile"/>
    <hyperlink ref="C972" r:id="rId_hyperlink_965" tooltip="Click to see author profile" display="Click to see author profile"/>
    <hyperlink ref="C973" r:id="rId_hyperlink_966" tooltip="Click to see author profile" display="Click to see author profile"/>
    <hyperlink ref="C974" r:id="rId_hyperlink_967" tooltip="Click to see author profile" display="Click to see author profile"/>
    <hyperlink ref="C975" r:id="rId_hyperlink_968" tooltip="Click to see author profile" display="Click to see author profile"/>
    <hyperlink ref="C976" r:id="rId_hyperlink_969" tooltip="Click to see author profile" display="Click to see author profile"/>
    <hyperlink ref="C977" r:id="rId_hyperlink_970" tooltip="Click to see author profile" display="Click to see author profile"/>
    <hyperlink ref="C978" r:id="rId_hyperlink_971" tooltip="Click to see author profile" display="Click to see author profile"/>
    <hyperlink ref="C979" r:id="rId_hyperlink_972" tooltip="Click to see author profile" display="Click to see author profile"/>
    <hyperlink ref="C980" r:id="rId_hyperlink_973" tooltip="Click to see author profile" display="Click to see author profile"/>
    <hyperlink ref="C981" r:id="rId_hyperlink_974" tooltip="Click to see author profile" display="Click to see author profile"/>
    <hyperlink ref="C982" r:id="rId_hyperlink_975" tooltip="Click to see author profile" display="Click to see author profile"/>
    <hyperlink ref="C983" r:id="rId_hyperlink_976" tooltip="Click to see author profile" display="Click to see author profile"/>
    <hyperlink ref="C984" r:id="rId_hyperlink_977" tooltip="Click to see author profile" display="Click to see author profile"/>
    <hyperlink ref="C985" r:id="rId_hyperlink_978" tooltip="Click to see author profile" display="Click to see author profile"/>
    <hyperlink ref="C986" r:id="rId_hyperlink_979" tooltip="Click to see author profile" display="Click to see author profile"/>
    <hyperlink ref="C987" r:id="rId_hyperlink_980" tooltip="Click to see author profile" display="Click to see author profile"/>
    <hyperlink ref="C988" r:id="rId_hyperlink_981" tooltip="Click to see author profile" display="Click to see author profile"/>
    <hyperlink ref="C989" r:id="rId_hyperlink_982" tooltip="Click to see author profile" display="Click to see author profile"/>
    <hyperlink ref="C990" r:id="rId_hyperlink_983" tooltip="Click to see author profile" display="Click to see author profile"/>
    <hyperlink ref="C991" r:id="rId_hyperlink_984" tooltip="Click to see author profile" display="Click to see author profile"/>
    <hyperlink ref="C992" r:id="rId_hyperlink_985" tooltip="Click to see author profile" display="Click to see author profile"/>
    <hyperlink ref="C993" r:id="rId_hyperlink_986" tooltip="Click to see author profile" display="Click to see author profile"/>
    <hyperlink ref="C994" r:id="rId_hyperlink_987" tooltip="Click to see author profile" display="Click to see author profile"/>
    <hyperlink ref="C995" r:id="rId_hyperlink_988" tooltip="Click to see author profile" display="Click to see author profile"/>
    <hyperlink ref="C996" r:id="rId_hyperlink_989" tooltip="Click to see author profile" display="Click to see author profile"/>
    <hyperlink ref="C997" r:id="rId_hyperlink_990" tooltip="Click to see author profile" display="Click to see author profile"/>
    <hyperlink ref="C998" r:id="rId_hyperlink_991" tooltip="Click to see author profile" display="Click to see author profile"/>
    <hyperlink ref="C999" r:id="rId_hyperlink_992" tooltip="Click to see author profile" display="Click to see author profile"/>
    <hyperlink ref="C1000" r:id="rId_hyperlink_993" tooltip="Click to see author profile" display="Click to see author profile"/>
    <hyperlink ref="C1001" r:id="rId_hyperlink_994" tooltip="Click to see author profile" display="Click to see author profile"/>
    <hyperlink ref="C1002" r:id="rId_hyperlink_995" tooltip="Click to see author profile" display="Click to see author profile"/>
    <hyperlink ref="C1003" r:id="rId_hyperlink_996" tooltip="Click to see author profile" display="Click to see author profile"/>
    <hyperlink ref="C1004" r:id="rId_hyperlink_997" tooltip="Click to see author profile" display="Click to see author profile"/>
    <hyperlink ref="C1005" r:id="rId_hyperlink_998" tooltip="Click to see author profile" display="Click to see author profile"/>
    <hyperlink ref="C1006" r:id="rId_hyperlink_999" tooltip="Click to see author profile" display="Click to see author profile"/>
    <hyperlink ref="C1007" r:id="rId_hyperlink_1000" tooltip="Click to see author profile" display="Click to see author profile"/>
    <hyperlink ref="C1008" r:id="rId_hyperlink_1001" tooltip="Click to see author profile" display="Click to see author profile"/>
    <hyperlink ref="C1009" r:id="rId_hyperlink_1002" tooltip="Click to see author profile" display="Click to see author profile"/>
    <hyperlink ref="C1010" r:id="rId_hyperlink_1003" tooltip="Click to see author profile" display="Click to see author profile"/>
    <hyperlink ref="C1011" r:id="rId_hyperlink_1004" tooltip="Click to see author profile" display="Click to see author profile"/>
    <hyperlink ref="C1012" r:id="rId_hyperlink_1005" tooltip="Click to see author profile" display="Click to see author profile"/>
    <hyperlink ref="C1013" r:id="rId_hyperlink_1006" tooltip="Click to see author profile" display="Click to see author profile"/>
    <hyperlink ref="C1014" r:id="rId_hyperlink_1007" tooltip="Click to see author profile" display="Click to see author profile"/>
    <hyperlink ref="C1015" r:id="rId_hyperlink_1008" tooltip="Click to see author profile" display="Click to see author profile"/>
    <hyperlink ref="C1016" r:id="rId_hyperlink_1009" tooltip="Click to see author profile" display="Click to see author profile"/>
    <hyperlink ref="C1017" r:id="rId_hyperlink_1010" tooltip="Click to see author profile" display="Click to see author profile"/>
    <hyperlink ref="C1018" r:id="rId_hyperlink_1011" tooltip="Click to see author profile" display="Click to see author profile"/>
    <hyperlink ref="C1019" r:id="rId_hyperlink_1012" tooltip="Click to see author profile" display="Click to see author profile"/>
    <hyperlink ref="C1020" r:id="rId_hyperlink_1013" tooltip="Click to see author profile" display="Click to see author profile"/>
    <hyperlink ref="C1021" r:id="rId_hyperlink_1014" tooltip="Click to see author profile" display="Click to see author profile"/>
    <hyperlink ref="C1022" r:id="rId_hyperlink_1015" tooltip="Click to see author profile" display="Click to see author profile"/>
    <hyperlink ref="C1023" r:id="rId_hyperlink_1016" tooltip="Click to see author profile" display="Click to see author profile"/>
    <hyperlink ref="C1024" r:id="rId_hyperlink_1017" tooltip="Click to see author profile" display="Click to see author profile"/>
    <hyperlink ref="C1025" r:id="rId_hyperlink_1018" tooltip="Click to see author profile" display="Click to see author profile"/>
    <hyperlink ref="C1026" r:id="rId_hyperlink_1019" tooltip="Click to see author profile" display="Click to see author profile"/>
    <hyperlink ref="C1027" r:id="rId_hyperlink_1020" tooltip="Click to see author profile" display="Click to see author profile"/>
    <hyperlink ref="C1028" r:id="rId_hyperlink_1021" tooltip="Click to see author profile" display="Click to see author profile"/>
    <hyperlink ref="C1029" r:id="rId_hyperlink_1022" tooltip="Click to see author profile" display="Click to see author profile"/>
    <hyperlink ref="C1030" r:id="rId_hyperlink_1023" tooltip="Click to see author profile" display="Click to see author profile"/>
    <hyperlink ref="C1031" r:id="rId_hyperlink_1024" tooltip="Click to see author profile" display="Click to see author profile"/>
    <hyperlink ref="C1032" r:id="rId_hyperlink_1025" tooltip="Click to see author profile" display="Click to see author profile"/>
    <hyperlink ref="C1033" r:id="rId_hyperlink_1026" tooltip="Click to see author profile" display="Click to see author profile"/>
    <hyperlink ref="C1034" r:id="rId_hyperlink_1027" tooltip="Click to see author profile" display="Click to see author profile"/>
    <hyperlink ref="C1035" r:id="rId_hyperlink_1028" tooltip="Click to see author profile" display="Click to see author profile"/>
    <hyperlink ref="C1036" r:id="rId_hyperlink_1029" tooltip="Click to see author profile" display="Click to see author profile"/>
    <hyperlink ref="C1037" r:id="rId_hyperlink_1030" tooltip="Click to see author profile" display="Click to see author profile"/>
    <hyperlink ref="C1038" r:id="rId_hyperlink_1031" tooltip="Click to see author profile" display="Click to see author profile"/>
    <hyperlink ref="C1039" r:id="rId_hyperlink_1032" tooltip="Click to see author profile" display="Click to see author profile"/>
    <hyperlink ref="C1040" r:id="rId_hyperlink_1033" tooltip="Click to see author profile" display="Click to see author profile"/>
    <hyperlink ref="C1041" r:id="rId_hyperlink_1034" tooltip="Click to see author profile" display="Click to see author profile"/>
    <hyperlink ref="C1042" r:id="rId_hyperlink_1035" tooltip="Click to see author profile" display="Click to see author profile"/>
    <hyperlink ref="C1043" r:id="rId_hyperlink_1036" tooltip="Click to see author profile" display="Click to see author profile"/>
    <hyperlink ref="C1044" r:id="rId_hyperlink_1037" tooltip="Click to see author profile" display="Click to see author profile"/>
    <hyperlink ref="C1045" r:id="rId_hyperlink_1038" tooltip="Click to see author profile" display="Click to see author profile"/>
    <hyperlink ref="C1046" r:id="rId_hyperlink_1039" tooltip="Click to see author profile" display="Click to see author profile"/>
    <hyperlink ref="C1047" r:id="rId_hyperlink_1040" tooltip="Click to see author profile" display="Click to see author profile"/>
    <hyperlink ref="C1048" r:id="rId_hyperlink_1041" tooltip="Click to see author profile" display="Click to see author profile"/>
    <hyperlink ref="C1049" r:id="rId_hyperlink_1042" tooltip="Click to see author profile" display="Click to see author profile"/>
    <hyperlink ref="C1050" r:id="rId_hyperlink_1043" tooltip="Click to see author profile" display="Click to see author profile"/>
    <hyperlink ref="C1051" r:id="rId_hyperlink_1044" tooltip="Click to see author profile" display="Click to see author profile"/>
    <hyperlink ref="C1052" r:id="rId_hyperlink_1045" tooltip="Click to see author profile" display="Click to see author profile"/>
    <hyperlink ref="C1053" r:id="rId_hyperlink_1046" tooltip="Click to see author profile" display="Click to see author profile"/>
    <hyperlink ref="C1054" r:id="rId_hyperlink_1047" tooltip="Click to see author profile" display="Click to see author profile"/>
    <hyperlink ref="C1055" r:id="rId_hyperlink_1048" tooltip="Click to see author profile" display="Click to see author profile"/>
    <hyperlink ref="C1056" r:id="rId_hyperlink_1049" tooltip="Click to see author profile" display="Click to see author profile"/>
    <hyperlink ref="C1057" r:id="rId_hyperlink_1050" tooltip="Click to see author profile" display="Click to see author profile"/>
    <hyperlink ref="C1058" r:id="rId_hyperlink_1051" tooltip="Click to see author profile" display="Click to see author profile"/>
    <hyperlink ref="C1059" r:id="rId_hyperlink_1052" tooltip="Click to see author profile" display="Click to see author profile"/>
    <hyperlink ref="C1060" r:id="rId_hyperlink_1053" tooltip="Click to see author profile" display="Click to see author profile"/>
    <hyperlink ref="C1061" r:id="rId_hyperlink_1054" tooltip="Click to see author profile" display="Click to see author profile"/>
    <hyperlink ref="C1062" r:id="rId_hyperlink_1055" tooltip="Click to see author profile" display="Click to see author profile"/>
    <hyperlink ref="C1063" r:id="rId_hyperlink_1056" tooltip="Click to see author profile" display="Click to see author profile"/>
    <hyperlink ref="C1064" r:id="rId_hyperlink_1057" tooltip="Click to see author profile" display="Click to see author profile"/>
    <hyperlink ref="C1065" r:id="rId_hyperlink_1058" tooltip="Click to see author profile" display="Click to see author profile"/>
    <hyperlink ref="C1066" r:id="rId_hyperlink_1059" tooltip="Click to see author profile" display="Click to see author profile"/>
    <hyperlink ref="C1067" r:id="rId_hyperlink_1060" tooltip="Click to see author profile" display="Click to see author profile"/>
    <hyperlink ref="C1068" r:id="rId_hyperlink_1061" tooltip="Click to see author profile" display="Click to see author profile"/>
    <hyperlink ref="C1069" r:id="rId_hyperlink_1062" tooltip="Click to see author profile" display="Click to see author profile"/>
    <hyperlink ref="C1070" r:id="rId_hyperlink_1063" tooltip="Click to see author profile" display="Click to see author profile"/>
    <hyperlink ref="C1071" r:id="rId_hyperlink_1064" tooltip="Click to see author profile" display="Click to see author profile"/>
    <hyperlink ref="C1072" r:id="rId_hyperlink_1065" tooltip="Click to see author profile" display="Click to see author profile"/>
    <hyperlink ref="C1073" r:id="rId_hyperlink_1066" tooltip="Click to see author profile" display="Click to see author profile"/>
    <hyperlink ref="C1074" r:id="rId_hyperlink_1067" tooltip="Click to see author profile" display="Click to see author profile"/>
    <hyperlink ref="C1075" r:id="rId_hyperlink_1068" tooltip="Click to see author profile" display="Click to see author profile"/>
    <hyperlink ref="C1076" r:id="rId_hyperlink_1069" tooltip="Click to see author profile" display="Click to see author profile"/>
    <hyperlink ref="C1077" r:id="rId_hyperlink_1070" tooltip="Click to see author profile" display="Click to see author profile"/>
    <hyperlink ref="C1078" r:id="rId_hyperlink_1071" tooltip="Click to see author profile" display="Click to see author profile"/>
    <hyperlink ref="C1079" r:id="rId_hyperlink_1072" tooltip="Click to see author profile" display="Click to see author profile"/>
    <hyperlink ref="C1080" r:id="rId_hyperlink_1073" tooltip="Click to see author profile" display="Click to see author profile"/>
    <hyperlink ref="C1081" r:id="rId_hyperlink_1074" tooltip="Click to see author profile" display="Click to see author profile"/>
    <hyperlink ref="C1082" r:id="rId_hyperlink_1075" tooltip="Click to see author profile" display="Click to see author profile"/>
    <hyperlink ref="C1083" r:id="rId_hyperlink_1076" tooltip="Click to see author profile" display="Click to see author profile"/>
    <hyperlink ref="C1084" r:id="rId_hyperlink_1077" tooltip="Click to see author profile" display="Click to see author profile"/>
    <hyperlink ref="C1085" r:id="rId_hyperlink_1078" tooltip="Click to see author profile" display="Click to see author profile"/>
    <hyperlink ref="C1086" r:id="rId_hyperlink_1079" tooltip="Click to see author profile" display="Click to see author profile"/>
    <hyperlink ref="C1087" r:id="rId_hyperlink_1080" tooltip="Click to see author profile" display="Click to see author profile"/>
    <hyperlink ref="C1088" r:id="rId_hyperlink_1081" tooltip="Click to see author profile" display="Click to see author profile"/>
    <hyperlink ref="C1089" r:id="rId_hyperlink_1082" tooltip="Click to see author profile" display="Click to see author profile"/>
    <hyperlink ref="C1090" r:id="rId_hyperlink_1083" tooltip="Click to see author profile" display="Click to see author profile"/>
    <hyperlink ref="C1091" r:id="rId_hyperlink_1084" tooltip="Click to see author profile" display="Click to see author profile"/>
    <hyperlink ref="C1092" r:id="rId_hyperlink_1085" tooltip="Click to see author profile" display="Click to see author profile"/>
    <hyperlink ref="C1093" r:id="rId_hyperlink_1086" tooltip="Click to see author profile" display="Click to see author profile"/>
    <hyperlink ref="C1094" r:id="rId_hyperlink_1087" tooltip="Click to see author profile" display="Click to see author profile"/>
    <hyperlink ref="C1095" r:id="rId_hyperlink_1088" tooltip="Click to see author profile" display="Click to see author profile"/>
    <hyperlink ref="C1096" r:id="rId_hyperlink_1089" tooltip="Click to see author profile" display="Click to see author profile"/>
    <hyperlink ref="C1097" r:id="rId_hyperlink_1090" tooltip="Click to see author profile" display="Click to see author profile"/>
    <hyperlink ref="C1098" r:id="rId_hyperlink_1091" tooltip="Click to see author profile" display="Click to see author profile"/>
    <hyperlink ref="C1099" r:id="rId_hyperlink_1092" tooltip="Click to see author profile" display="Click to see author profile"/>
    <hyperlink ref="C1100" r:id="rId_hyperlink_1093" tooltip="Click to see author profile" display="Click to see author profile"/>
    <hyperlink ref="C1101" r:id="rId_hyperlink_1094" tooltip="Click to see author profile" display="Click to see author profile"/>
    <hyperlink ref="C1102" r:id="rId_hyperlink_1095" tooltip="Click to see author profile" display="Click to see author profile"/>
    <hyperlink ref="C1103" r:id="rId_hyperlink_1096" tooltip="Click to see author profile" display="Click to see author profile"/>
    <hyperlink ref="C1104" r:id="rId_hyperlink_1097" tooltip="Click to see author profile" display="Click to see author profile"/>
    <hyperlink ref="C1105" r:id="rId_hyperlink_1098" tooltip="Click to see author profile" display="Click to see author profile"/>
    <hyperlink ref="C1106" r:id="rId_hyperlink_1099" tooltip="Click to see author profile" display="Click to see author profile"/>
    <hyperlink ref="C1107" r:id="rId_hyperlink_1100" tooltip="Click to see author profile" display="Click to see author profile"/>
    <hyperlink ref="C1108" r:id="rId_hyperlink_1101" tooltip="Click to see author profile" display="Click to see author profile"/>
    <hyperlink ref="C1109" r:id="rId_hyperlink_1102" tooltip="Click to see author profile" display="Click to see author profile"/>
    <hyperlink ref="C1110" r:id="rId_hyperlink_1103" tooltip="Click to see author profile" display="Click to see author profile"/>
    <hyperlink ref="C1111" r:id="rId_hyperlink_1104" tooltip="Click to see author profile" display="Click to see author profile"/>
    <hyperlink ref="C1112" r:id="rId_hyperlink_1105" tooltip="Click to see author profile" display="Click to see author profile"/>
    <hyperlink ref="C1113" r:id="rId_hyperlink_1106" tooltip="Click to see author profile" display="Click to see author profile"/>
    <hyperlink ref="C1114" r:id="rId_hyperlink_1107" tooltip="Click to see author profile" display="Click to see author profile"/>
    <hyperlink ref="C1115" r:id="rId_hyperlink_1108" tooltip="Click to see author profile" display="Click to see author profile"/>
    <hyperlink ref="C1116" r:id="rId_hyperlink_1109" tooltip="Click to see author profile" display="Click to see author profile"/>
    <hyperlink ref="C1117" r:id="rId_hyperlink_1110" tooltip="Click to see author profile" display="Click to see author profile"/>
    <hyperlink ref="C1118" r:id="rId_hyperlink_1111" tooltip="Click to see author profile" display="Click to see author profile"/>
    <hyperlink ref="C1119" r:id="rId_hyperlink_1112" tooltip="Click to see author profile" display="Click to see author profile"/>
    <hyperlink ref="C1120" r:id="rId_hyperlink_1113" tooltip="Click to see author profile" display="Click to see author profile"/>
    <hyperlink ref="C1121" r:id="rId_hyperlink_1114" tooltip="Click to see author profile" display="Click to see author profile"/>
    <hyperlink ref="C1122" r:id="rId_hyperlink_1115" tooltip="Click to see author profile" display="Click to see author profile"/>
    <hyperlink ref="C1123" r:id="rId_hyperlink_1116" tooltip="Click to see author profile" display="Click to see author profile"/>
    <hyperlink ref="C1124" r:id="rId_hyperlink_1117" tooltip="Click to see author profile" display="Click to see author profile"/>
    <hyperlink ref="C1125" r:id="rId_hyperlink_1118" tooltip="Click to see author profile" display="Click to see author profile"/>
    <hyperlink ref="C1126" r:id="rId_hyperlink_1119" tooltip="Click to see author profile" display="Click to see author profile"/>
    <hyperlink ref="C1127" r:id="rId_hyperlink_1120" tooltip="Click to see author profile" display="Click to see author profile"/>
    <hyperlink ref="C1128" r:id="rId_hyperlink_1121" tooltip="Click to see author profile" display="Click to see author profile"/>
    <hyperlink ref="C1129" r:id="rId_hyperlink_1122" tooltip="Click to see author profile" display="Click to see author profile"/>
    <hyperlink ref="C1130" r:id="rId_hyperlink_1123" tooltip="Click to see author profile" display="Click to see author profile"/>
    <hyperlink ref="C1131" r:id="rId_hyperlink_1124" tooltip="Click to see author profile" display="Click to see author profile"/>
    <hyperlink ref="C1132" r:id="rId_hyperlink_1125" tooltip="Click to see author profile" display="Click to see author profile"/>
    <hyperlink ref="C1133" r:id="rId_hyperlink_1126" tooltip="Click to see author profile" display="Click to see author profile"/>
    <hyperlink ref="C1134" r:id="rId_hyperlink_1127" tooltip="Click to see author profile" display="Click to see author profile"/>
    <hyperlink ref="C1135" r:id="rId_hyperlink_1128" tooltip="Click to see author profile" display="Click to see author profile"/>
    <hyperlink ref="C1136" r:id="rId_hyperlink_1129" tooltip="Click to see author profile" display="Click to see author profile"/>
    <hyperlink ref="C1137" r:id="rId_hyperlink_1130" tooltip="Click to see author profile" display="Click to see author profile"/>
    <hyperlink ref="C1138" r:id="rId_hyperlink_1131" tooltip="Click to see author profile" display="Click to see author profile"/>
    <hyperlink ref="C1139" r:id="rId_hyperlink_1132" tooltip="Click to see author profile" display="Click to see author profile"/>
    <hyperlink ref="C1140" r:id="rId_hyperlink_1133" tooltip="Click to see author profile" display="Click to see author profile"/>
    <hyperlink ref="C1141" r:id="rId_hyperlink_1134" tooltip="Click to see author profile" display="Click to see author profile"/>
    <hyperlink ref="C1142" r:id="rId_hyperlink_1135" tooltip="Click to see author profile" display="Click to see author profile"/>
    <hyperlink ref="C1143" r:id="rId_hyperlink_1136" tooltip="Click to see author profile" display="Click to see author profile"/>
    <hyperlink ref="C1144" r:id="rId_hyperlink_1137" tooltip="Click to see author profile" display="Click to see author profile"/>
    <hyperlink ref="C1145" r:id="rId_hyperlink_1138" tooltip="Click to see author profile" display="Click to see author profile"/>
    <hyperlink ref="C1146" r:id="rId_hyperlink_1139" tooltip="Click to see author profile" display="Click to see author profile"/>
    <hyperlink ref="C1147" r:id="rId_hyperlink_1140" tooltip="Click to see author profile" display="Click to see author profile"/>
    <hyperlink ref="C1148" r:id="rId_hyperlink_1141" tooltip="Click to see author profile" display="Click to see author profile"/>
    <hyperlink ref="C1149" r:id="rId_hyperlink_1142" tooltip="Click to see author profile" display="Click to see author profile"/>
    <hyperlink ref="C1150" r:id="rId_hyperlink_1143" tooltip="Click to see author profile" display="Click to see author profile"/>
    <hyperlink ref="C1151" r:id="rId_hyperlink_1144" tooltip="Click to see author profile" display="Click to see author profile"/>
    <hyperlink ref="C1152" r:id="rId_hyperlink_1145" tooltip="Click to see author profile" display="Click to see author profile"/>
    <hyperlink ref="C1153" r:id="rId_hyperlink_1146" tooltip="Click to see author profile" display="Click to see author profile"/>
    <hyperlink ref="C1154" r:id="rId_hyperlink_1147" tooltip="Click to see author profile" display="Click to see author profile"/>
    <hyperlink ref="C1155" r:id="rId_hyperlink_1148" tooltip="Click to see author profile" display="Click to see author profile"/>
    <hyperlink ref="C1156" r:id="rId_hyperlink_1149" tooltip="Click to see author profile" display="Click to see author profile"/>
    <hyperlink ref="C1157" r:id="rId_hyperlink_1150" tooltip="Click to see author profile" display="Click to see author profile"/>
    <hyperlink ref="C1158" r:id="rId_hyperlink_1151" tooltip="Click to see author profile" display="Click to see author profile"/>
    <hyperlink ref="C1159" r:id="rId_hyperlink_1152" tooltip="Click to see author profile" display="Click to see author profile"/>
    <hyperlink ref="C1160" r:id="rId_hyperlink_1153" tooltip="Click to see author profile" display="Click to see author profile"/>
    <hyperlink ref="C1161" r:id="rId_hyperlink_1154" tooltip="Click to see author profile" display="Click to see author profile"/>
    <hyperlink ref="C1162" r:id="rId_hyperlink_1155" tooltip="Click to see author profile" display="Click to see author profile"/>
    <hyperlink ref="C1163" r:id="rId_hyperlink_1156" tooltip="Click to see author profile" display="Click to see author profile"/>
    <hyperlink ref="C1164" r:id="rId_hyperlink_1157" tooltip="Click to see author profile" display="Click to see author profile"/>
    <hyperlink ref="C1165" r:id="rId_hyperlink_1158" tooltip="Click to see author profile" display="Click to see author profile"/>
    <hyperlink ref="C1166" r:id="rId_hyperlink_1159" tooltip="Click to see author profile" display="Click to see author profile"/>
    <hyperlink ref="C1167" r:id="rId_hyperlink_1160" tooltip="Click to see author profile" display="Click to see author profile"/>
    <hyperlink ref="C1168" r:id="rId_hyperlink_1161" tooltip="Click to see author profile" display="Click to see author profile"/>
    <hyperlink ref="C1169" r:id="rId_hyperlink_1162" tooltip="Click to see author profile" display="Click to see author profile"/>
    <hyperlink ref="C1170" r:id="rId_hyperlink_1163" tooltip="Click to see author profile" display="Click to see author profile"/>
    <hyperlink ref="C1171" r:id="rId_hyperlink_1164" tooltip="Click to see author profile" display="Click to see author profile"/>
    <hyperlink ref="C1172" r:id="rId_hyperlink_1165" tooltip="Click to see author profile" display="Click to see author profile"/>
    <hyperlink ref="C1173" r:id="rId_hyperlink_1166" tooltip="Click to see author profile" display="Click to see author profile"/>
    <hyperlink ref="C1174" r:id="rId_hyperlink_1167" tooltip="Click to see author profile" display="Click to see author profile"/>
    <hyperlink ref="C1175" r:id="rId_hyperlink_1168" tooltip="Click to see author profile" display="Click to see author profile"/>
    <hyperlink ref="C1176" r:id="rId_hyperlink_1169" tooltip="Click to see author profile" display="Click to see author profile"/>
    <hyperlink ref="C1177" r:id="rId_hyperlink_1170" tooltip="Click to see author profile" display="Click to see author profile"/>
    <hyperlink ref="C1178" r:id="rId_hyperlink_1171" tooltip="Click to see author profile" display="Click to see author profile"/>
    <hyperlink ref="C1179" r:id="rId_hyperlink_1172" tooltip="Click to see author profile" display="Click to see author profile"/>
    <hyperlink ref="C1180" r:id="rId_hyperlink_1173" tooltip="Click to see author profile" display="Click to see author profile"/>
    <hyperlink ref="C1181" r:id="rId_hyperlink_1174" tooltip="Click to see author profile" display="Click to see author profile"/>
    <hyperlink ref="C1182" r:id="rId_hyperlink_1175" tooltip="Click to see author profile" display="Click to see author profile"/>
    <hyperlink ref="C1183" r:id="rId_hyperlink_1176" tooltip="Click to see author profile" display="Click to see author profile"/>
    <hyperlink ref="C1184" r:id="rId_hyperlink_1177" tooltip="Click to see author profile" display="Click to see author profile"/>
    <hyperlink ref="C1185" r:id="rId_hyperlink_1178" tooltip="Click to see author profile" display="Click to see author profile"/>
    <hyperlink ref="C1186" r:id="rId_hyperlink_1179" tooltip="Click to see author profile" display="Click to see author profile"/>
    <hyperlink ref="C1187" r:id="rId_hyperlink_1180" tooltip="Click to see author profile" display="Click to see author profile"/>
    <hyperlink ref="C1188" r:id="rId_hyperlink_1181" tooltip="Click to see author profile" display="Click to see author profile"/>
    <hyperlink ref="C1189" r:id="rId_hyperlink_1182" tooltip="Click to see author profile" display="Click to see author profile"/>
    <hyperlink ref="C1190" r:id="rId_hyperlink_1183" tooltip="Click to see author profile" display="Click to see author profile"/>
    <hyperlink ref="C1191" r:id="rId_hyperlink_1184" tooltip="Click to see author profile" display="Click to see author profile"/>
    <hyperlink ref="C1192" r:id="rId_hyperlink_1185" tooltip="Click to see author profile" display="Click to see author profile"/>
    <hyperlink ref="C1193" r:id="rId_hyperlink_1186" tooltip="Click to see author profile" display="Click to see author profile"/>
    <hyperlink ref="C1194" r:id="rId_hyperlink_1187" tooltip="Click to see author profile" display="Click to see author profile"/>
    <hyperlink ref="C1195" r:id="rId_hyperlink_1188" tooltip="Click to see author profile" display="Click to see author profile"/>
    <hyperlink ref="C1196" r:id="rId_hyperlink_1189" tooltip="Click to see author profile" display="Click to see author profile"/>
    <hyperlink ref="C1197" r:id="rId_hyperlink_1190" tooltip="Click to see author profile" display="Click to see author profile"/>
    <hyperlink ref="C1198" r:id="rId_hyperlink_1191" tooltip="Click to see author profile" display="Click to see author profile"/>
    <hyperlink ref="C1199" r:id="rId_hyperlink_1192" tooltip="Click to see author profile" display="Click to see author profile"/>
    <hyperlink ref="C1200" r:id="rId_hyperlink_1193" tooltip="Click to see author profile" display="Click to see author profile"/>
    <hyperlink ref="C1201" r:id="rId_hyperlink_1194" tooltip="Click to see author profile" display="Click to see author profile"/>
    <hyperlink ref="C1202" r:id="rId_hyperlink_1195" tooltip="Click to see author profile" display="Click to see author profile"/>
    <hyperlink ref="C1203" r:id="rId_hyperlink_1196" tooltip="Click to see author profile" display="Click to see author profile"/>
    <hyperlink ref="C1204" r:id="rId_hyperlink_1197" tooltip="Click to see author profile" display="Click to see author profile"/>
    <hyperlink ref="C1205" r:id="rId_hyperlink_1198" tooltip="Click to see author profile" display="Click to see author profile"/>
    <hyperlink ref="C1206" r:id="rId_hyperlink_1199" tooltip="Click to see author profile" display="Click to see author profile"/>
    <hyperlink ref="C1207" r:id="rId_hyperlink_1200" tooltip="Click to see author profile" display="Click to see author profile"/>
    <hyperlink ref="C1208" r:id="rId_hyperlink_1201" tooltip="Click to see author profile" display="Click to see author profile"/>
    <hyperlink ref="C1209" r:id="rId_hyperlink_1202" tooltip="Click to see author profile" display="Click to see author profile"/>
    <hyperlink ref="C1210" r:id="rId_hyperlink_1203" tooltip="Click to see author profile" display="Click to see author profile"/>
    <hyperlink ref="C1211" r:id="rId_hyperlink_1204" tooltip="Click to see author profile" display="Click to see author profile"/>
    <hyperlink ref="C1212" r:id="rId_hyperlink_1205" tooltip="Click to see author profile" display="Click to see author profile"/>
    <hyperlink ref="C1213" r:id="rId_hyperlink_1206" tooltip="Click to see author profile" display="Click to see author profile"/>
    <hyperlink ref="C1214" r:id="rId_hyperlink_1207" tooltip="Click to see author profile" display="Click to see author profile"/>
    <hyperlink ref="C1215" r:id="rId_hyperlink_1208" tooltip="Click to see author profile" display="Click to see author profile"/>
    <hyperlink ref="C1216" r:id="rId_hyperlink_1209" tooltip="Click to see author profile" display="Click to see author profile"/>
    <hyperlink ref="C1217" r:id="rId_hyperlink_1210" tooltip="Click to see author profile" display="Click to see author profile"/>
    <hyperlink ref="C1218" r:id="rId_hyperlink_1211" tooltip="Click to see author profile" display="Click to see author profile"/>
    <hyperlink ref="C1219" r:id="rId_hyperlink_1212" tooltip="Click to see author profile" display="Click to see author profile"/>
    <hyperlink ref="C1220" r:id="rId_hyperlink_1213" tooltip="Click to see author profile" display="Click to see author profile"/>
    <hyperlink ref="C1221" r:id="rId_hyperlink_1214" tooltip="Click to see author profile" display="Click to see author profile"/>
    <hyperlink ref="C1222" r:id="rId_hyperlink_1215" tooltip="Click to see author profile" display="Click to see author profile"/>
    <hyperlink ref="C1223" r:id="rId_hyperlink_1216" tooltip="Click to see author profile" display="Click to see author profile"/>
    <hyperlink ref="C1224" r:id="rId_hyperlink_1217" tooltip="Click to see author profile" display="Click to see author profile"/>
    <hyperlink ref="C1225" r:id="rId_hyperlink_1218" tooltip="Click to see author profile" display="Click to see author profile"/>
    <hyperlink ref="C1226" r:id="rId_hyperlink_1219" tooltip="Click to see author profile" display="Click to see author profile"/>
    <hyperlink ref="C1227" r:id="rId_hyperlink_1220" tooltip="Click to see author profile" display="Click to see author profile"/>
    <hyperlink ref="C1228" r:id="rId_hyperlink_1221" tooltip="Click to see author profile" display="Click to see author profile"/>
    <hyperlink ref="C1229" r:id="rId_hyperlink_1222" tooltip="Click to see author profile" display="Click to see author profile"/>
    <hyperlink ref="C1230" r:id="rId_hyperlink_1223" tooltip="Click to see author profile" display="Click to see author profile"/>
    <hyperlink ref="C1231" r:id="rId_hyperlink_1224" tooltip="Click to see author profile" display="Click to see author profile"/>
    <hyperlink ref="C1232" r:id="rId_hyperlink_1225" tooltip="Click to see author profile" display="Click to see author profile"/>
    <hyperlink ref="C1233" r:id="rId_hyperlink_1226" tooltip="Click to see author profile" display="Click to see author profile"/>
    <hyperlink ref="C1234" r:id="rId_hyperlink_1227" tooltip="Click to see author profile" display="Click to see author profile"/>
    <hyperlink ref="C1235" r:id="rId_hyperlink_1228" tooltip="Click to see author profile" display="Click to see author profile"/>
    <hyperlink ref="C1236" r:id="rId_hyperlink_1229" tooltip="Click to see author profile" display="Click to see author profile"/>
    <hyperlink ref="C1237" r:id="rId_hyperlink_1230" tooltip="Click to see author profile" display="Click to see author profile"/>
    <hyperlink ref="C1238" r:id="rId_hyperlink_1231" tooltip="Click to see author profile" display="Click to see author profile"/>
    <hyperlink ref="C1239" r:id="rId_hyperlink_1232" tooltip="Click to see author profile" display="Click to see author profile"/>
    <hyperlink ref="C1240" r:id="rId_hyperlink_1233" tooltip="Click to see author profile" display="Click to see author profile"/>
    <hyperlink ref="C1241" r:id="rId_hyperlink_1234" tooltip="Click to see author profile" display="Click to see author profile"/>
    <hyperlink ref="C1242" r:id="rId_hyperlink_1235" tooltip="Click to see author profile" display="Click to see author profile"/>
    <hyperlink ref="C1243" r:id="rId_hyperlink_1236" tooltip="Click to see author profile" display="Click to see author profile"/>
    <hyperlink ref="C1244" r:id="rId_hyperlink_1237" tooltip="Click to see author profile" display="Click to see author profile"/>
    <hyperlink ref="C1245" r:id="rId_hyperlink_1238" tooltip="Click to see author profile" display="Click to see author profile"/>
    <hyperlink ref="C1246" r:id="rId_hyperlink_1239" tooltip="Click to see author profile" display="Click to see author profile"/>
    <hyperlink ref="C1247" r:id="rId_hyperlink_1240" tooltip="Click to see author profile" display="Click to see author profile"/>
    <hyperlink ref="C1248" r:id="rId_hyperlink_1241" tooltip="Click to see author profile" display="Click to see author profile"/>
    <hyperlink ref="C1249" r:id="rId_hyperlink_1242" tooltip="Click to see author profile" display="Click to see author profile"/>
    <hyperlink ref="C1250" r:id="rId_hyperlink_1243" tooltip="Click to see author profile" display="Click to see author profile"/>
    <hyperlink ref="C1251" r:id="rId_hyperlink_1244" tooltip="Click to see author profile" display="Click to see author profile"/>
    <hyperlink ref="C1252" r:id="rId_hyperlink_1245" tooltip="Click to see author profile" display="Click to see author profile"/>
    <hyperlink ref="C1253" r:id="rId_hyperlink_1246" tooltip="Click to see author profile" display="Click to see author profile"/>
    <hyperlink ref="C1254" r:id="rId_hyperlink_1247" tooltip="Click to see author profile" display="Click to see author profile"/>
    <hyperlink ref="C1255" r:id="rId_hyperlink_1248" tooltip="Click to see author profile" display="Click to see author profile"/>
    <hyperlink ref="C1256" r:id="rId_hyperlink_1249" tooltip="Click to see author profile" display="Click to see author profile"/>
    <hyperlink ref="C1257" r:id="rId_hyperlink_1250" tooltip="Click to see author profile" display="Click to see author profile"/>
    <hyperlink ref="C1258" r:id="rId_hyperlink_1251" tooltip="Click to see author profile" display="Click to see author profile"/>
    <hyperlink ref="C1259" r:id="rId_hyperlink_1252" tooltip="Click to see author profile" display="Click to see author profile"/>
    <hyperlink ref="C1260" r:id="rId_hyperlink_1253" tooltip="Click to see author profile" display="Click to see author profile"/>
    <hyperlink ref="C1261" r:id="rId_hyperlink_1254" tooltip="Click to see author profile" display="Click to see author profile"/>
    <hyperlink ref="C1262" r:id="rId_hyperlink_1255" tooltip="Click to see author profile" display="Click to see author profile"/>
    <hyperlink ref="C1263" r:id="rId_hyperlink_1256" tooltip="Click to see author profile" display="Click to see author profile"/>
    <hyperlink ref="C1264" r:id="rId_hyperlink_1257" tooltip="Click to see author profile" display="Click to see author profile"/>
    <hyperlink ref="C1265" r:id="rId_hyperlink_1258" tooltip="Click to see author profile" display="Click to see author profile"/>
    <hyperlink ref="C1266" r:id="rId_hyperlink_1259" tooltip="Click to see author profile" display="Click to see author profile"/>
    <hyperlink ref="C1267" r:id="rId_hyperlink_1260" tooltip="Click to see author profile" display="Click to see author profile"/>
    <hyperlink ref="C1268" r:id="rId_hyperlink_1261" tooltip="Click to see author profile" display="Click to see author profile"/>
    <hyperlink ref="C1269" r:id="rId_hyperlink_1262" tooltip="Click to see author profile" display="Click to see author profile"/>
    <hyperlink ref="C1270" r:id="rId_hyperlink_1263" tooltip="Click to see author profile" display="Click to see author profile"/>
    <hyperlink ref="C1271" r:id="rId_hyperlink_1264" tooltip="Click to see author profile" display="Click to see author profile"/>
    <hyperlink ref="C1272" r:id="rId_hyperlink_1265" tooltip="Click to see author profile" display="Click to see author profile"/>
    <hyperlink ref="C1273" r:id="rId_hyperlink_1266" tooltip="Click to see author profile" display="Click to see author profile"/>
    <hyperlink ref="C1274" r:id="rId_hyperlink_1267" tooltip="Click to see author profile" display="Click to see author profile"/>
    <hyperlink ref="C1275" r:id="rId_hyperlink_1268" tooltip="Click to see author profile" display="Click to see author profile"/>
    <hyperlink ref="C1276" r:id="rId_hyperlink_1269" tooltip="Click to see author profile" display="Click to see author profile"/>
    <hyperlink ref="C1277" r:id="rId_hyperlink_1270" tooltip="Click to see author profile" display="Click to see author profile"/>
    <hyperlink ref="C1278" r:id="rId_hyperlink_1271" tooltip="Click to see author profile" display="Click to see author profile"/>
    <hyperlink ref="C1279" r:id="rId_hyperlink_1272" tooltip="Click to see author profile" display="Click to see author profile"/>
    <hyperlink ref="C1280" r:id="rId_hyperlink_1273" tooltip="Click to see author profile" display="Click to see author profile"/>
    <hyperlink ref="C1281" r:id="rId_hyperlink_1274" tooltip="Click to see author profile" display="Click to see author profile"/>
    <hyperlink ref="C1282" r:id="rId_hyperlink_1275" tooltip="Click to see author profile" display="Click to see author profile"/>
    <hyperlink ref="C1283" r:id="rId_hyperlink_1276" tooltip="Click to see author profile" display="Click to see author profile"/>
    <hyperlink ref="C1284" r:id="rId_hyperlink_1277" tooltip="Click to see author profile" display="Click to see author profile"/>
    <hyperlink ref="C1285" r:id="rId_hyperlink_1278" tooltip="Click to see author profile" display="Click to see author profile"/>
    <hyperlink ref="C1286" r:id="rId_hyperlink_1279" tooltip="Click to see author profile" display="Click to see author profile"/>
    <hyperlink ref="C1287" r:id="rId_hyperlink_1280" tooltip="Click to see author profile" display="Click to see author profile"/>
    <hyperlink ref="C1288" r:id="rId_hyperlink_1281" tooltip="Click to see author profile" display="Click to see author profile"/>
    <hyperlink ref="C1289" r:id="rId_hyperlink_1282" tooltip="Click to see author profile" display="Click to see author profile"/>
    <hyperlink ref="C1290" r:id="rId_hyperlink_1283" tooltip="Click to see author profile" display="Click to see author profile"/>
    <hyperlink ref="C1291" r:id="rId_hyperlink_1284" tooltip="Click to see author profile" display="Click to see author profile"/>
    <hyperlink ref="C1292" r:id="rId_hyperlink_1285" tooltip="Click to see author profile" display="Click to see author profile"/>
    <hyperlink ref="C1293" r:id="rId_hyperlink_1286" tooltip="Click to see author profile" display="Click to see author profile"/>
    <hyperlink ref="C1294" r:id="rId_hyperlink_1287" tooltip="Click to see author profile" display="Click to see author profile"/>
    <hyperlink ref="C1295" r:id="rId_hyperlink_1288" tooltip="Click to see author profile" display="Click to see author profile"/>
    <hyperlink ref="C1296" r:id="rId_hyperlink_1289" tooltip="Click to see author profile" display="Click to see author profile"/>
    <hyperlink ref="C1297" r:id="rId_hyperlink_1290" tooltip="Click to see author profile" display="Click to see author profile"/>
    <hyperlink ref="C1298" r:id="rId_hyperlink_1291" tooltip="Click to see author profile" display="Click to see author profile"/>
    <hyperlink ref="C1299" r:id="rId_hyperlink_1292" tooltip="Click to see author profile" display="Click to see author profile"/>
    <hyperlink ref="C1300" r:id="rId_hyperlink_1293" tooltip="Click to see author profile" display="Click to see author profile"/>
    <hyperlink ref="C1301" r:id="rId_hyperlink_1294" tooltip="Click to see author profile" display="Click to see author profile"/>
    <hyperlink ref="C1302" r:id="rId_hyperlink_1295" tooltip="Click to see author profile" display="Click to see author profile"/>
    <hyperlink ref="C1303" r:id="rId_hyperlink_1296" tooltip="Click to see author profile" display="Click to see author profile"/>
    <hyperlink ref="C1304" r:id="rId_hyperlink_1297" tooltip="Click to see author profile" display="Click to see author profile"/>
    <hyperlink ref="C1305" r:id="rId_hyperlink_1298" tooltip="Click to see author profile" display="Click to see author profile"/>
    <hyperlink ref="C1306" r:id="rId_hyperlink_1299" tooltip="Click to see author profile" display="Click to see author profile"/>
    <hyperlink ref="C1307" r:id="rId_hyperlink_1300" tooltip="Click to see author profile" display="Click to see author profile"/>
    <hyperlink ref="C1308" r:id="rId_hyperlink_1301" tooltip="Click to see author profile" display="Click to see author profile"/>
    <hyperlink ref="C1309" r:id="rId_hyperlink_1302" tooltip="Click to see author profile" display="Click to see author profile"/>
    <hyperlink ref="C1310" r:id="rId_hyperlink_1303" tooltip="Click to see author profile" display="Click to see author profile"/>
    <hyperlink ref="C1311" r:id="rId_hyperlink_1304" tooltip="Click to see author profile" display="Click to see author profile"/>
    <hyperlink ref="C1312" r:id="rId_hyperlink_1305" tooltip="Click to see author profile" display="Click to see author profile"/>
    <hyperlink ref="C1313" r:id="rId_hyperlink_1306" tooltip="Click to see author profile" display="Click to see author profile"/>
    <hyperlink ref="C1314" r:id="rId_hyperlink_1307" tooltip="Click to see author profile" display="Click to see author profile"/>
    <hyperlink ref="C1315" r:id="rId_hyperlink_1308" tooltip="Click to see author profile" display="Click to see author profile"/>
    <hyperlink ref="C1316" r:id="rId_hyperlink_1309" tooltip="Click to see author profile" display="Click to see author profile"/>
    <hyperlink ref="C1317" r:id="rId_hyperlink_1310" tooltip="Click to see author profile" display="Click to see author profile"/>
    <hyperlink ref="C1318" r:id="rId_hyperlink_1311" tooltip="Click to see author profile" display="Click to see author profile"/>
    <hyperlink ref="C1319" r:id="rId_hyperlink_1312" tooltip="Click to see author profile" display="Click to see author profile"/>
    <hyperlink ref="C1320" r:id="rId_hyperlink_1313" tooltip="Click to see author profile" display="Click to see author profile"/>
    <hyperlink ref="C1321" r:id="rId_hyperlink_1314" tooltip="Click to see author profile" display="Click to see author profile"/>
    <hyperlink ref="C1322" r:id="rId_hyperlink_1315" tooltip="Click to see author profile" display="Click to see author profile"/>
    <hyperlink ref="C1323" r:id="rId_hyperlink_1316" tooltip="Click to see author profile" display="Click to see author profile"/>
    <hyperlink ref="C1324" r:id="rId_hyperlink_1317" tooltip="Click to see author profile" display="Click to see author profile"/>
    <hyperlink ref="C1325" r:id="rId_hyperlink_1318" tooltip="Click to see author profile" display="Click to see author profile"/>
    <hyperlink ref="C1326" r:id="rId_hyperlink_1319" tooltip="Click to see author profile" display="Click to see author profile"/>
    <hyperlink ref="C1327" r:id="rId_hyperlink_1320" tooltip="Click to see author profile" display="Click to see author profile"/>
    <hyperlink ref="C1328" r:id="rId_hyperlink_1321" tooltip="Click to see author profile" display="Click to see author profile"/>
    <hyperlink ref="C1329" r:id="rId_hyperlink_1322" tooltip="Click to see author profile" display="Click to see author profile"/>
    <hyperlink ref="C1330" r:id="rId_hyperlink_1323" tooltip="Click to see author profile" display="Click to see author profile"/>
    <hyperlink ref="C1331" r:id="rId_hyperlink_1324" tooltip="Click to see author profile" display="Click to see author profile"/>
    <hyperlink ref="C1332" r:id="rId_hyperlink_1325" tooltip="Click to see author profile" display="Click to see author profile"/>
    <hyperlink ref="C1333" r:id="rId_hyperlink_1326" tooltip="Click to see author profile" display="Click to see author profile"/>
    <hyperlink ref="C1334" r:id="rId_hyperlink_1327" tooltip="Click to see author profile" display="Click to see author profile"/>
    <hyperlink ref="C1335" r:id="rId_hyperlink_1328" tooltip="Click to see author profile" display="Click to see author profile"/>
    <hyperlink ref="C1336" r:id="rId_hyperlink_1329" tooltip="Click to see author profile" display="Click to see author profile"/>
    <hyperlink ref="C1337" r:id="rId_hyperlink_1330" tooltip="Click to see author profile" display="Click to see author profile"/>
    <hyperlink ref="C1338" r:id="rId_hyperlink_1331" tooltip="Click to see author profile" display="Click to see author profile"/>
    <hyperlink ref="C1339" r:id="rId_hyperlink_1332" tooltip="Click to see author profile" display="Click to see author profile"/>
    <hyperlink ref="C1340" r:id="rId_hyperlink_1333" tooltip="Click to see author profile" display="Click to see author profile"/>
    <hyperlink ref="C1341" r:id="rId_hyperlink_1334" tooltip="Click to see author profile" display="Click to see author profile"/>
    <hyperlink ref="C1342" r:id="rId_hyperlink_1335" tooltip="Click to see author profile" display="Click to see author profile"/>
    <hyperlink ref="C1343" r:id="rId_hyperlink_1336" tooltip="Click to see author profile" display="Click to see author profile"/>
    <hyperlink ref="C1344" r:id="rId_hyperlink_1337" tooltip="Click to see author profile" display="Click to see author profile"/>
    <hyperlink ref="C1345" r:id="rId_hyperlink_1338" tooltip="Click to see author profile" display="Click to see author profile"/>
    <hyperlink ref="C1346" r:id="rId_hyperlink_1339" tooltip="Click to see author profile" display="Click to see author profile"/>
    <hyperlink ref="C1347" r:id="rId_hyperlink_1340" tooltip="Click to see author profile" display="Click to see author profile"/>
    <hyperlink ref="C1348" r:id="rId_hyperlink_1341" tooltip="Click to see author profile" display="Click to see author profile"/>
    <hyperlink ref="C1349" r:id="rId_hyperlink_1342" tooltip="Click to see author profile" display="Click to see author profile"/>
    <hyperlink ref="C1350" r:id="rId_hyperlink_1343" tooltip="Click to see author profile" display="Click to see author profile"/>
    <hyperlink ref="C1351" r:id="rId_hyperlink_1344" tooltip="Click to see author profile" display="Click to see author profile"/>
    <hyperlink ref="C1352" r:id="rId_hyperlink_1345" tooltip="Click to see author profile" display="Click to see author profile"/>
    <hyperlink ref="C1353" r:id="rId_hyperlink_1346" tooltip="Click to see author profile" display="Click to see author profile"/>
    <hyperlink ref="C1354" r:id="rId_hyperlink_1347" tooltip="Click to see author profile" display="Click to see author profile"/>
    <hyperlink ref="C1355" r:id="rId_hyperlink_1348" tooltip="Click to see author profile" display="Click to see author profile"/>
    <hyperlink ref="C1356" r:id="rId_hyperlink_1349" tooltip="Click to see author profile" display="Click to see author profile"/>
    <hyperlink ref="C1357" r:id="rId_hyperlink_1350" tooltip="Click to see author profile" display="Click to see author profile"/>
    <hyperlink ref="C1358" r:id="rId_hyperlink_1351" tooltip="Click to see author profile" display="Click to see author profile"/>
    <hyperlink ref="C1359" r:id="rId_hyperlink_1352" tooltip="Click to see author profile" display="Click to see author profile"/>
    <hyperlink ref="C1360" r:id="rId_hyperlink_1353" tooltip="Click to see author profile" display="Click to see author profile"/>
    <hyperlink ref="C1361" r:id="rId_hyperlink_1354" tooltip="Click to see author profile" display="Click to see author profile"/>
    <hyperlink ref="C1362" r:id="rId_hyperlink_1355" tooltip="Click to see author profile" display="Click to see author profile"/>
    <hyperlink ref="C1363" r:id="rId_hyperlink_1356" tooltip="Click to see author profile" display="Click to see author profile"/>
    <hyperlink ref="C1364" r:id="rId_hyperlink_1357" tooltip="Click to see author profile" display="Click to see author profile"/>
    <hyperlink ref="C1365" r:id="rId_hyperlink_1358" tooltip="Click to see author profile" display="Click to see author profile"/>
    <hyperlink ref="C1366" r:id="rId_hyperlink_1359" tooltip="Click to see author profile" display="Click to see author profile"/>
    <hyperlink ref="C1367" r:id="rId_hyperlink_1360" tooltip="Click to see author profile" display="Click to see author profile"/>
    <hyperlink ref="C1368" r:id="rId_hyperlink_1361" tooltip="Click to see author profile" display="Click to see author profile"/>
    <hyperlink ref="C1369" r:id="rId_hyperlink_1362" tooltip="Click to see author profile" display="Click to see author profile"/>
    <hyperlink ref="C1370" r:id="rId_hyperlink_1363" tooltip="Click to see author profile" display="Click to see author profile"/>
    <hyperlink ref="C1371" r:id="rId_hyperlink_1364" tooltip="Click to see author profile" display="Click to see author profile"/>
    <hyperlink ref="C1372" r:id="rId_hyperlink_1365" tooltip="Click to see author profile" display="Click to see author profile"/>
    <hyperlink ref="C1373" r:id="rId_hyperlink_1366" tooltip="Click to see author profile" display="Click to see author profile"/>
    <hyperlink ref="C1374" r:id="rId_hyperlink_1367" tooltip="Click to see author profile" display="Click to see author profile"/>
    <hyperlink ref="C1375" r:id="rId_hyperlink_1368" tooltip="Click to see author profile" display="Click to see author profile"/>
    <hyperlink ref="C1376" r:id="rId_hyperlink_1369" tooltip="Click to see author profile" display="Click to see author profile"/>
    <hyperlink ref="C1377" r:id="rId_hyperlink_1370" tooltip="Click to see author profile" display="Click to see author profile"/>
    <hyperlink ref="C1378" r:id="rId_hyperlink_1371" tooltip="Click to see author profile" display="Click to see author profile"/>
    <hyperlink ref="C1379" r:id="rId_hyperlink_1372" tooltip="Click to see author profile" display="Click to see author profile"/>
    <hyperlink ref="C1380" r:id="rId_hyperlink_1373" tooltip="Click to see author profile" display="Click to see author profile"/>
    <hyperlink ref="C1381" r:id="rId_hyperlink_1374" tooltip="Click to see author profile" display="Click to see author profile"/>
    <hyperlink ref="C1382" r:id="rId_hyperlink_1375" tooltip="Click to see author profile" display="Click to see author profile"/>
    <hyperlink ref="C1383" r:id="rId_hyperlink_1376" tooltip="Click to see author profile" display="Click to see author profile"/>
    <hyperlink ref="C1384" r:id="rId_hyperlink_1377" tooltip="Click to see author profile" display="Click to see author profile"/>
    <hyperlink ref="C1385" r:id="rId_hyperlink_1378" tooltip="Click to see author profile" display="Click to see author profile"/>
    <hyperlink ref="C1386" r:id="rId_hyperlink_1379" tooltip="Click to see author profile" display="Click to see author profile"/>
    <hyperlink ref="C1387" r:id="rId_hyperlink_1380" tooltip="Click to see author profile" display="Click to see author profile"/>
    <hyperlink ref="C1388" r:id="rId_hyperlink_1381" tooltip="Click to see author profile" display="Click to see author profile"/>
    <hyperlink ref="C1389" r:id="rId_hyperlink_1382" tooltip="Click to see author profile" display="Click to see author profile"/>
    <hyperlink ref="C1390" r:id="rId_hyperlink_1383" tooltip="Click to see author profile" display="Click to see author profile"/>
    <hyperlink ref="C1391" r:id="rId_hyperlink_1384" tooltip="Click to see author profile" display="Click to see author profile"/>
    <hyperlink ref="C1392" r:id="rId_hyperlink_1385" tooltip="Click to see author profile" display="Click to see author profile"/>
    <hyperlink ref="C1393" r:id="rId_hyperlink_1386" tooltip="Click to see author profile" display="Click to see author profile"/>
    <hyperlink ref="C1394" r:id="rId_hyperlink_1387" tooltip="Click to see author profile" display="Click to see author profile"/>
    <hyperlink ref="C1395" r:id="rId_hyperlink_1388" tooltip="Click to see author profile" display="Click to see author profile"/>
    <hyperlink ref="C1396" r:id="rId_hyperlink_1389" tooltip="Click to see author profile" display="Click to see author profile"/>
    <hyperlink ref="C1397" r:id="rId_hyperlink_1390" tooltip="Click to see author profile" display="Click to see author profile"/>
    <hyperlink ref="C1398" r:id="rId_hyperlink_1391" tooltip="Click to see author profile" display="Click to see author profile"/>
    <hyperlink ref="C1399" r:id="rId_hyperlink_1392" tooltip="Click to see author profile" display="Click to see author profile"/>
    <hyperlink ref="C1400" r:id="rId_hyperlink_1393" tooltip="Click to see author profile" display="Click to see author profile"/>
    <hyperlink ref="C1401" r:id="rId_hyperlink_1394" tooltip="Click to see author profile" display="Click to see author profile"/>
    <hyperlink ref="C1402" r:id="rId_hyperlink_1395" tooltip="Click to see author profile" display="Click to see author profile"/>
    <hyperlink ref="C1403" r:id="rId_hyperlink_1396" tooltip="Click to see author profile" display="Click to see author profile"/>
    <hyperlink ref="C1404" r:id="rId_hyperlink_1397" tooltip="Click to see author profile" display="Click to see author profile"/>
    <hyperlink ref="C1405" r:id="rId_hyperlink_1398" tooltip="Click to see author profile" display="Click to see author profile"/>
    <hyperlink ref="C1406" r:id="rId_hyperlink_1399" tooltip="Click to see author profile" display="Click to see author profile"/>
    <hyperlink ref="C1407" r:id="rId_hyperlink_1400" tooltip="Click to see author profile" display="Click to see author profile"/>
    <hyperlink ref="C1408" r:id="rId_hyperlink_1401" tooltip="Click to see author profile" display="Click to see author profile"/>
    <hyperlink ref="C1409" r:id="rId_hyperlink_1402" tooltip="Click to see author profile" display="Click to see author profile"/>
    <hyperlink ref="C1410" r:id="rId_hyperlink_1403" tooltip="Click to see author profile" display="Click to see author profile"/>
    <hyperlink ref="C1411" r:id="rId_hyperlink_1404" tooltip="Click to see author profile" display="Click to see author profile"/>
    <hyperlink ref="C1412" r:id="rId_hyperlink_1405" tooltip="Click to see author profile" display="Click to see author profile"/>
    <hyperlink ref="C1413" r:id="rId_hyperlink_1406" tooltip="Click to see author profile" display="Click to see author profile"/>
    <hyperlink ref="C1414" r:id="rId_hyperlink_1407" tooltip="Click to see author profile" display="Click to see author profile"/>
    <hyperlink ref="C1415" r:id="rId_hyperlink_1408" tooltip="Click to see author profile" display="Click to see author profile"/>
    <hyperlink ref="C1416" r:id="rId_hyperlink_1409" tooltip="Click to see author profile" display="Click to see author profile"/>
    <hyperlink ref="C1417" r:id="rId_hyperlink_1410" tooltip="Click to see author profile" display="Click to see author profile"/>
    <hyperlink ref="C1418" r:id="rId_hyperlink_1411" tooltip="Click to see author profile" display="Click to see author profile"/>
    <hyperlink ref="C1419" r:id="rId_hyperlink_1412" tooltip="Click to see author profile" display="Click to see author profile"/>
    <hyperlink ref="C1420" r:id="rId_hyperlink_1413" tooltip="Click to see author profile" display="Click to see author profile"/>
    <hyperlink ref="C1421" r:id="rId_hyperlink_1414" tooltip="Click to see author profile" display="Click to see author profile"/>
    <hyperlink ref="C1422" r:id="rId_hyperlink_1415" tooltip="Click to see author profile" display="Click to see author profile"/>
    <hyperlink ref="C1423" r:id="rId_hyperlink_1416" tooltip="Click to see author profile" display="Click to see author profile"/>
    <hyperlink ref="C1424" r:id="rId_hyperlink_1417" tooltip="Click to see author profile" display="Click to see author profile"/>
    <hyperlink ref="C1425" r:id="rId_hyperlink_1418" tooltip="Click to see author profile" display="Click to see author profile"/>
    <hyperlink ref="C1426" r:id="rId_hyperlink_1419" tooltip="Click to see author profile" display="Click to see author profile"/>
    <hyperlink ref="C1427" r:id="rId_hyperlink_1420" tooltip="Click to see author profile" display="Click to see author profile"/>
    <hyperlink ref="C1428" r:id="rId_hyperlink_1421" tooltip="Click to see author profile" display="Click to see author profile"/>
    <hyperlink ref="C1429" r:id="rId_hyperlink_1422" tooltip="Click to see author profile" display="Click to see author profile"/>
    <hyperlink ref="C1430" r:id="rId_hyperlink_1423" tooltip="Click to see author profile" display="Click to see author profile"/>
    <hyperlink ref="C1431" r:id="rId_hyperlink_1424" tooltip="Click to see author profile" display="Click to see author profile"/>
    <hyperlink ref="C1432" r:id="rId_hyperlink_1425" tooltip="Click to see author profile" display="Click to see author profile"/>
    <hyperlink ref="C1433" r:id="rId_hyperlink_1426" tooltip="Click to see author profile" display="Click to see author profile"/>
    <hyperlink ref="C1434" r:id="rId_hyperlink_1427" tooltip="Click to see author profile" display="Click to see author profile"/>
    <hyperlink ref="C1435" r:id="rId_hyperlink_1428" tooltip="Click to see author profile" display="Click to see author profile"/>
    <hyperlink ref="C1436" r:id="rId_hyperlink_1429" tooltip="Click to see author profile" display="Click to see author profile"/>
    <hyperlink ref="C1437" r:id="rId_hyperlink_1430" tooltip="Click to see author profile" display="Click to see author profile"/>
    <hyperlink ref="C1438" r:id="rId_hyperlink_1431" tooltip="Click to see author profile" display="Click to see author profile"/>
    <hyperlink ref="C1439" r:id="rId_hyperlink_1432" tooltip="Click to see author profile" display="Click to see author profile"/>
    <hyperlink ref="C1440" r:id="rId_hyperlink_1433" tooltip="Click to see author profile" display="Click to see author profile"/>
    <hyperlink ref="C1441" r:id="rId_hyperlink_1434" tooltip="Click to see author profile" display="Click to see author profile"/>
    <hyperlink ref="C1442" r:id="rId_hyperlink_1435" tooltip="Click to see author profile" display="Click to see author profile"/>
    <hyperlink ref="C1443" r:id="rId_hyperlink_1436" tooltip="Click to see author profile" display="Click to see author profile"/>
    <hyperlink ref="C1444" r:id="rId_hyperlink_1437" tooltip="Click to see author profile" display="Click to see author profile"/>
    <hyperlink ref="C1445" r:id="rId_hyperlink_1438" tooltip="Click to see author profile" display="Click to see author profile"/>
    <hyperlink ref="C1446" r:id="rId_hyperlink_1439" tooltip="Click to see author profile" display="Click to see author profile"/>
    <hyperlink ref="C1447" r:id="rId_hyperlink_1440" tooltip="Click to see author profile" display="Click to see author profile"/>
    <hyperlink ref="C1448" r:id="rId_hyperlink_1441" tooltip="Click to see author profile" display="Click to see author profile"/>
    <hyperlink ref="C1449" r:id="rId_hyperlink_1442" tooltip="Click to see author profile" display="Click to see author profile"/>
    <hyperlink ref="C1450" r:id="rId_hyperlink_1443" tooltip="Click to see author profile" display="Click to see author profile"/>
    <hyperlink ref="C1451" r:id="rId_hyperlink_1444" tooltip="Click to see author profile" display="Click to see author profile"/>
    <hyperlink ref="C1452" r:id="rId_hyperlink_1445" tooltip="Click to see author profile" display="Click to see author profile"/>
    <hyperlink ref="C1453" r:id="rId_hyperlink_1446" tooltip="Click to see author profile" display="Click to see author profile"/>
    <hyperlink ref="C1454" r:id="rId_hyperlink_1447" tooltip="Click to see author profile" display="Click to see author profile"/>
    <hyperlink ref="C1455" r:id="rId_hyperlink_1448" tooltip="Click to see author profile" display="Click to see author profile"/>
    <hyperlink ref="C1456" r:id="rId_hyperlink_1449" tooltip="Click to see author profile" display="Click to see author profile"/>
    <hyperlink ref="C1457" r:id="rId_hyperlink_1450" tooltip="Click to see author profile" display="Click to see author profile"/>
    <hyperlink ref="C1458" r:id="rId_hyperlink_1451" tooltip="Click to see author profile" display="Click to see author profile"/>
    <hyperlink ref="C1459" r:id="rId_hyperlink_1452" tooltip="Click to see author profile" display="Click to see author profile"/>
    <hyperlink ref="C1460" r:id="rId_hyperlink_1453" tooltip="Click to see author profile" display="Click to see author profile"/>
    <hyperlink ref="C1461" r:id="rId_hyperlink_1454" tooltip="Click to see author profile" display="Click to see author profile"/>
    <hyperlink ref="C1462" r:id="rId_hyperlink_1455" tooltip="Click to see author profile" display="Click to see author profile"/>
    <hyperlink ref="C1463" r:id="rId_hyperlink_1456" tooltip="Click to see author profile" display="Click to see author profile"/>
    <hyperlink ref="C1464" r:id="rId_hyperlink_1457" tooltip="Click to see author profile" display="Click to see author profile"/>
    <hyperlink ref="C1465" r:id="rId_hyperlink_1458" tooltip="Click to see author profile" display="Click to see author profile"/>
    <hyperlink ref="C1466" r:id="rId_hyperlink_1459" tooltip="Click to see author profile" display="Click to see author profile"/>
    <hyperlink ref="C1467" r:id="rId_hyperlink_1460" tooltip="Click to see author profile" display="Click to see author profile"/>
    <hyperlink ref="C1468" r:id="rId_hyperlink_1461" tooltip="Click to see author profile" display="Click to see author profile"/>
    <hyperlink ref="C1469" r:id="rId_hyperlink_1462" tooltip="Click to see author profile" display="Click to see author profile"/>
    <hyperlink ref="C1470" r:id="rId_hyperlink_1463" tooltip="Click to see author profile" display="Click to see author profile"/>
    <hyperlink ref="C1471" r:id="rId_hyperlink_1464" tooltip="Click to see author profile" display="Click to see author profile"/>
    <hyperlink ref="C1472" r:id="rId_hyperlink_1465" tooltip="Click to see author profile" display="Click to see author profile"/>
    <hyperlink ref="C1473" r:id="rId_hyperlink_1466" tooltip="Click to see author profile" display="Click to see author profile"/>
    <hyperlink ref="C1474" r:id="rId_hyperlink_1467" tooltip="Click to see author profile" display="Click to see author profile"/>
    <hyperlink ref="C1475" r:id="rId_hyperlink_1468" tooltip="Click to see author profile" display="Click to see author profile"/>
    <hyperlink ref="C1476" r:id="rId_hyperlink_1469" tooltip="Click to see author profile" display="Click to see author profile"/>
    <hyperlink ref="C1477" r:id="rId_hyperlink_1470" tooltip="Click to see author profile" display="Click to see author profile"/>
    <hyperlink ref="C1478" r:id="rId_hyperlink_1471" tooltip="Click to see author profile" display="Click to see author profile"/>
    <hyperlink ref="C1479" r:id="rId_hyperlink_1472" tooltip="Click to see author profile" display="Click to see author profile"/>
    <hyperlink ref="C1480" r:id="rId_hyperlink_1473" tooltip="Click to see author profile" display="Click to see author profile"/>
    <hyperlink ref="C1481" r:id="rId_hyperlink_1474" tooltip="Click to see author profile" display="Click to see author profile"/>
    <hyperlink ref="C1482" r:id="rId_hyperlink_1475" tooltip="Click to see author profile" display="Click to see author profile"/>
    <hyperlink ref="C1483" r:id="rId_hyperlink_1476" tooltip="Click to see author profile" display="Click to see author profile"/>
    <hyperlink ref="C1484" r:id="rId_hyperlink_1477" tooltip="Click to see author profile" display="Click to see author profile"/>
    <hyperlink ref="C1485" r:id="rId_hyperlink_1478" tooltip="Click to see author profile" display="Click to see author profile"/>
    <hyperlink ref="C1486" r:id="rId_hyperlink_1479" tooltip="Click to see author profile" display="Click to see author profile"/>
    <hyperlink ref="C1487" r:id="rId_hyperlink_1480" tooltip="Click to see author profile" display="Click to see author profile"/>
    <hyperlink ref="C1488" r:id="rId_hyperlink_1481" tooltip="Click to see author profile" display="Click to see author profile"/>
    <hyperlink ref="C1489" r:id="rId_hyperlink_1482" tooltip="Click to see author profile" display="Click to see author profile"/>
    <hyperlink ref="C1490" r:id="rId_hyperlink_1483" tooltip="Click to see author profile" display="Click to see author profile"/>
    <hyperlink ref="C1491" r:id="rId_hyperlink_1484" tooltip="Click to see author profile" display="Click to see author profile"/>
    <hyperlink ref="C1492" r:id="rId_hyperlink_1485" tooltip="Click to see author profile" display="Click to see author profile"/>
    <hyperlink ref="C1493" r:id="rId_hyperlink_1486" tooltip="Click to see author profile" display="Click to see author profile"/>
    <hyperlink ref="C1494" r:id="rId_hyperlink_1487" tooltip="Click to see author profile" display="Click to see author profile"/>
    <hyperlink ref="C1495" r:id="rId_hyperlink_1488" tooltip="Click to see author profile" display="Click to see author profile"/>
    <hyperlink ref="C1496" r:id="rId_hyperlink_1489" tooltip="Click to see author profile" display="Click to see author profile"/>
    <hyperlink ref="C1497" r:id="rId_hyperlink_1490" tooltip="Click to see author profile" display="Click to see author profile"/>
    <hyperlink ref="C1498" r:id="rId_hyperlink_1491" tooltip="Click to see author profile" display="Click to see author profile"/>
    <hyperlink ref="C1499" r:id="rId_hyperlink_1492" tooltip="Click to see author profile" display="Click to see author profile"/>
    <hyperlink ref="C1500" r:id="rId_hyperlink_1493" tooltip="Click to see author profile" display="Click to see author profile"/>
    <hyperlink ref="C1501" r:id="rId_hyperlink_1494" tooltip="Click to see author profile" display="Click to see author profile"/>
    <hyperlink ref="C1502" r:id="rId_hyperlink_1495" tooltip="Click to see author profile" display="Click to see author profile"/>
    <hyperlink ref="C1503" r:id="rId_hyperlink_1496" tooltip="Click to see author profile" display="Click to see author profile"/>
    <hyperlink ref="C1504" r:id="rId_hyperlink_1497" tooltip="Click to see author profile" display="Click to see author profile"/>
    <hyperlink ref="C1505" r:id="rId_hyperlink_1498" tooltip="Click to see author profile" display="Click to see author profile"/>
    <hyperlink ref="C1506" r:id="rId_hyperlink_1499" tooltip="Click to see author profile" display="Click to see author profile"/>
    <hyperlink ref="C1507" r:id="rId_hyperlink_1500" tooltip="Click to see author profile" display="Click to see author profile"/>
    <hyperlink ref="C1508" r:id="rId_hyperlink_1501" tooltip="Click to see author profile" display="Click to see author profile"/>
    <hyperlink ref="C1509" r:id="rId_hyperlink_1502" tooltip="Click to see author profile" display="Click to see author profile"/>
    <hyperlink ref="C1510" r:id="rId_hyperlink_1503" tooltip="Click to see author profile" display="Click to see author profile"/>
    <hyperlink ref="C1511" r:id="rId_hyperlink_1504" tooltip="Click to see author profile" display="Click to see author profile"/>
    <hyperlink ref="C1512" r:id="rId_hyperlink_1505" tooltip="Click to see author profile" display="Click to see author profile"/>
    <hyperlink ref="C1513" r:id="rId_hyperlink_1506" tooltip="Click to see author profile" display="Click to see author profile"/>
    <hyperlink ref="C1514" r:id="rId_hyperlink_1507" tooltip="Click to see author profile" display="Click to see author profile"/>
    <hyperlink ref="C1515" r:id="rId_hyperlink_1508" tooltip="Click to see author profile" display="Click to see author profile"/>
    <hyperlink ref="C1516" r:id="rId_hyperlink_1509" tooltip="Click to see author profile" display="Click to see author profile"/>
    <hyperlink ref="C1517" r:id="rId_hyperlink_1510" tooltip="Click to see author profile" display="Click to see author profile"/>
    <hyperlink ref="C1518" r:id="rId_hyperlink_1511" tooltip="Click to see author profile" display="Click to see author profile"/>
    <hyperlink ref="C1519" r:id="rId_hyperlink_1512" tooltip="Click to see author profile" display="Click to see author profile"/>
    <hyperlink ref="C1520" r:id="rId_hyperlink_1513" tooltip="Click to see author profile" display="Click to see author profile"/>
    <hyperlink ref="C1521" r:id="rId_hyperlink_1514" tooltip="Click to see author profile" display="Click to see author profile"/>
    <hyperlink ref="C1522" r:id="rId_hyperlink_1515" tooltip="Click to see author profile" display="Click to see author profile"/>
    <hyperlink ref="C1523" r:id="rId_hyperlink_1516" tooltip="Click to see author profile" display="Click to see author profile"/>
    <hyperlink ref="C1524" r:id="rId_hyperlink_1517" tooltip="Click to see author profile" display="Click to see author profile"/>
    <hyperlink ref="C1525" r:id="rId_hyperlink_1518" tooltip="Click to see author profile" display="Click to see author profile"/>
    <hyperlink ref="C1526" r:id="rId_hyperlink_1519" tooltip="Click to see author profile" display="Click to see author profile"/>
    <hyperlink ref="C1527" r:id="rId_hyperlink_1520" tooltip="Click to see author profile" display="Click to see author profile"/>
    <hyperlink ref="C1528" r:id="rId_hyperlink_1521" tooltip="Click to see author profile" display="Click to see author profile"/>
    <hyperlink ref="C1529" r:id="rId_hyperlink_1522" tooltip="Click to see author profile" display="Click to see author profile"/>
    <hyperlink ref="C1530" r:id="rId_hyperlink_1523" tooltip="Click to see author profile" display="Click to see author profile"/>
    <hyperlink ref="C1531" r:id="rId_hyperlink_1524" tooltip="Click to see author profile" display="Click to see author profile"/>
    <hyperlink ref="C1532" r:id="rId_hyperlink_1525" tooltip="Click to see author profile" display="Click to see author profile"/>
    <hyperlink ref="C1533" r:id="rId_hyperlink_1526" tooltip="Click to see author profile" display="Click to see author profile"/>
    <hyperlink ref="C1534" r:id="rId_hyperlink_1527" tooltip="Click to see author profile" display="Click to see author profile"/>
    <hyperlink ref="C1535" r:id="rId_hyperlink_1528" tooltip="Click to see author profile" display="Click to see author profile"/>
    <hyperlink ref="C1536" r:id="rId_hyperlink_1529" tooltip="Click to see author profile" display="Click to see author profile"/>
    <hyperlink ref="C1537" r:id="rId_hyperlink_1530" tooltip="Click to see author profile" display="Click to see author profile"/>
    <hyperlink ref="C1538" r:id="rId_hyperlink_1531" tooltip="Click to see author profile" display="Click to see author profile"/>
    <hyperlink ref="C1539" r:id="rId_hyperlink_1532" tooltip="Click to see author profile" display="Click to see author profile"/>
    <hyperlink ref="C1540" r:id="rId_hyperlink_1533" tooltip="Click to see author profile" display="Click to see author profile"/>
    <hyperlink ref="C1541" r:id="rId_hyperlink_1534" tooltip="Click to see author profile" display="Click to see author profile"/>
    <hyperlink ref="C1542" r:id="rId_hyperlink_1535" tooltip="Click to see author profile" display="Click to see author profile"/>
    <hyperlink ref="C1543" r:id="rId_hyperlink_1536" tooltip="Click to see author profile" display="Click to see author profile"/>
    <hyperlink ref="C1544" r:id="rId_hyperlink_1537" tooltip="Click to see author profile" display="Click to see author profile"/>
    <hyperlink ref="C1545" r:id="rId_hyperlink_1538" tooltip="Click to see author profile" display="Click to see author profile"/>
    <hyperlink ref="C1546" r:id="rId_hyperlink_1539" tooltip="Click to see author profile" display="Click to see author profile"/>
    <hyperlink ref="C1547" r:id="rId_hyperlink_1540" tooltip="Click to see author profile" display="Click to see author profile"/>
    <hyperlink ref="C1548" r:id="rId_hyperlink_1541" tooltip="Click to see author profile" display="Click to see author profile"/>
    <hyperlink ref="C1549" r:id="rId_hyperlink_1542" tooltip="Click to see author profile" display="Click to see author profile"/>
    <hyperlink ref="C1550" r:id="rId_hyperlink_1543" tooltip="Click to see author profile" display="Click to see author profile"/>
    <hyperlink ref="C1551" r:id="rId_hyperlink_1544" tooltip="Click to see author profile" display="Click to see author profile"/>
    <hyperlink ref="C1552" r:id="rId_hyperlink_1545" tooltip="Click to see author profile" display="Click to see author profile"/>
    <hyperlink ref="C1553" r:id="rId_hyperlink_1546" tooltip="Click to see author profile" display="Click to see author profile"/>
    <hyperlink ref="C1554" r:id="rId_hyperlink_1547" tooltip="Click to see author profile" display="Click to see author profile"/>
    <hyperlink ref="C1555" r:id="rId_hyperlink_1548" tooltip="Click to see author profile" display="Click to see author profile"/>
    <hyperlink ref="C1556" r:id="rId_hyperlink_1549" tooltip="Click to see author profile" display="Click to see author profile"/>
    <hyperlink ref="C1557" r:id="rId_hyperlink_1550" tooltip="Click to see author profile" display="Click to see author profile"/>
    <hyperlink ref="C1558" r:id="rId_hyperlink_1551" tooltip="Click to see author profile" display="Click to see author profile"/>
    <hyperlink ref="C1559" r:id="rId_hyperlink_1552" tooltip="Click to see author profile" display="Click to see author profile"/>
    <hyperlink ref="C1560" r:id="rId_hyperlink_1553" tooltip="Click to see author profile" display="Click to see author profile"/>
    <hyperlink ref="C1561" r:id="rId_hyperlink_1554" tooltip="Click to see author profile" display="Click to see author profile"/>
    <hyperlink ref="C1562" r:id="rId_hyperlink_1555" tooltip="Click to see author profile" display="Click to see author profile"/>
    <hyperlink ref="C1563" r:id="rId_hyperlink_1556" tooltip="Click to see author profile" display="Click to see author profile"/>
    <hyperlink ref="C1564" r:id="rId_hyperlink_1557" tooltip="Click to see author profile" display="Click to see author profile"/>
    <hyperlink ref="C1565" r:id="rId_hyperlink_1558" tooltip="Click to see author profile" display="Click to see author profile"/>
    <hyperlink ref="C1566" r:id="rId_hyperlink_1559" tooltip="Click to see author profile" display="Click to see author profile"/>
    <hyperlink ref="C1567" r:id="rId_hyperlink_1560" tooltip="Click to see author profile" display="Click to see author profile"/>
    <hyperlink ref="C1568" r:id="rId_hyperlink_1561" tooltip="Click to see author profile" display="Click to see author profile"/>
    <hyperlink ref="C1569" r:id="rId_hyperlink_1562" tooltip="Click to see author profile" display="Click to see author profile"/>
    <hyperlink ref="C1570" r:id="rId_hyperlink_1563" tooltip="Click to see author profile" display="Click to see author profile"/>
    <hyperlink ref="C1571" r:id="rId_hyperlink_1564" tooltip="Click to see author profile" display="Click to see author profile"/>
    <hyperlink ref="C1572" r:id="rId_hyperlink_1565" tooltip="Click to see author profile" display="Click to see author profile"/>
    <hyperlink ref="C1573" r:id="rId_hyperlink_1566" tooltip="Click to see author profile" display="Click to see author profile"/>
    <hyperlink ref="C1574" r:id="rId_hyperlink_1567" tooltip="Click to see author profile" display="Click to see author profile"/>
    <hyperlink ref="C1575" r:id="rId_hyperlink_1568" tooltip="Click to see author profile" display="Click to see author profile"/>
    <hyperlink ref="C1576" r:id="rId_hyperlink_1569" tooltip="Click to see author profile" display="Click to see author profile"/>
    <hyperlink ref="C1577" r:id="rId_hyperlink_1570" tooltip="Click to see author profile" display="Click to see author profile"/>
    <hyperlink ref="C1578" r:id="rId_hyperlink_1571" tooltip="Click to see author profile" display="Click to see author profile"/>
    <hyperlink ref="C1579" r:id="rId_hyperlink_1572" tooltip="Click to see author profile" display="Click to see author profile"/>
    <hyperlink ref="C1580" r:id="rId_hyperlink_1573" tooltip="Click to see author profile" display="Click to see author profile"/>
    <hyperlink ref="C1581" r:id="rId_hyperlink_1574" tooltip="Click to see author profile" display="Click to see author profile"/>
    <hyperlink ref="C1582" r:id="rId_hyperlink_1575" tooltip="Click to see author profile" display="Click to see author profile"/>
    <hyperlink ref="C1583" r:id="rId_hyperlink_1576" tooltip="Click to see author profile" display="Click to see author profile"/>
    <hyperlink ref="C1584" r:id="rId_hyperlink_1577" tooltip="Click to see author profile" display="Click to see author profile"/>
    <hyperlink ref="C1585" r:id="rId_hyperlink_1578" tooltip="Click to see author profile" display="Click to see author profile"/>
    <hyperlink ref="C1586" r:id="rId_hyperlink_1579" tooltip="Click to see author profile" display="Click to see author profile"/>
    <hyperlink ref="C1587" r:id="rId_hyperlink_1580" tooltip="Click to see author profile" display="Click to see author profile"/>
    <hyperlink ref="C1588" r:id="rId_hyperlink_1581" tooltip="Click to see author profile" display="Click to see author profile"/>
    <hyperlink ref="C1589" r:id="rId_hyperlink_1582" tooltip="Click to see author profile" display="Click to see author profile"/>
    <hyperlink ref="C1590" r:id="rId_hyperlink_1583" tooltip="Click to see author profile" display="Click to see author profile"/>
    <hyperlink ref="C1591" r:id="rId_hyperlink_1584" tooltip="Click to see author profile" display="Click to see author profile"/>
    <hyperlink ref="C1592" r:id="rId_hyperlink_1585" tooltip="Click to see author profile" display="Click to see author profile"/>
    <hyperlink ref="C1593" r:id="rId_hyperlink_1586" tooltip="Click to see author profile" display="Click to see author profile"/>
    <hyperlink ref="C1594" r:id="rId_hyperlink_1587" tooltip="Click to see author profile" display="Click to see author profile"/>
    <hyperlink ref="C1595" r:id="rId_hyperlink_1588" tooltip="Click to see author profile" display="Click to see author profile"/>
    <hyperlink ref="C1596" r:id="rId_hyperlink_1589" tooltip="Click to see author profile" display="Click to see author profile"/>
    <hyperlink ref="C1597" r:id="rId_hyperlink_1590" tooltip="Click to see author profile" display="Click to see author profile"/>
    <hyperlink ref="C1598" r:id="rId_hyperlink_1591" tooltip="Click to see author profile" display="Click to see author profile"/>
    <hyperlink ref="C1599" r:id="rId_hyperlink_1592" tooltip="Click to see author profile" display="Click to see author profile"/>
    <hyperlink ref="C1600" r:id="rId_hyperlink_1593" tooltip="Click to see author profile" display="Click to see author profile"/>
    <hyperlink ref="C1601" r:id="rId_hyperlink_1594" tooltip="Click to see author profile" display="Click to see author profile"/>
    <hyperlink ref="C1602" r:id="rId_hyperlink_1595" tooltip="Click to see author profile" display="Click to see author profile"/>
    <hyperlink ref="C1603" r:id="rId_hyperlink_1596" tooltip="Click to see author profile" display="Click to see author profile"/>
    <hyperlink ref="C1604" r:id="rId_hyperlink_1597" tooltip="Click to see author profile" display="Click to see author profile"/>
    <hyperlink ref="C1605" r:id="rId_hyperlink_1598" tooltip="Click to see author profile" display="Click to see author profile"/>
    <hyperlink ref="C1606" r:id="rId_hyperlink_1599" tooltip="Click to see author profile" display="Click to see author profile"/>
    <hyperlink ref="C1607" r:id="rId_hyperlink_1600" tooltip="Click to see author profile" display="Click to see author profile"/>
    <hyperlink ref="C1608" r:id="rId_hyperlink_1601" tooltip="Click to see author profile" display="Click to see author profile"/>
    <hyperlink ref="C1609" r:id="rId_hyperlink_1602" tooltip="Click to see author profile" display="Click to see author profile"/>
    <hyperlink ref="C1610" r:id="rId_hyperlink_1603" tooltip="Click to see author profile" display="Click to see author profile"/>
    <hyperlink ref="C1611" r:id="rId_hyperlink_1604" tooltip="Click to see author profile" display="Click to see author profile"/>
    <hyperlink ref="C1612" r:id="rId_hyperlink_1605" tooltip="Click to see author profile" display="Click to see author profile"/>
    <hyperlink ref="C1613" r:id="rId_hyperlink_1606" tooltip="Click to see author profile" display="Click to see author profile"/>
    <hyperlink ref="C1614" r:id="rId_hyperlink_1607" tooltip="Click to see author profile" display="Click to see author profile"/>
    <hyperlink ref="C1615" r:id="rId_hyperlink_1608" tooltip="Click to see author profile" display="Click to see author profile"/>
    <hyperlink ref="C1616" r:id="rId_hyperlink_1609" tooltip="Click to see author profile" display="Click to see author profile"/>
    <hyperlink ref="C1617" r:id="rId_hyperlink_1610" tooltip="Click to see author profile" display="Click to see author profile"/>
    <hyperlink ref="C1618" r:id="rId_hyperlink_1611" tooltip="Click to see author profile" display="Click to see author profile"/>
    <hyperlink ref="C1619" r:id="rId_hyperlink_1612" tooltip="Click to see author profile" display="Click to see author profile"/>
    <hyperlink ref="C1620" r:id="rId_hyperlink_1613" tooltip="Click to see author profile" display="Click to see author profile"/>
    <hyperlink ref="C1621" r:id="rId_hyperlink_1614" tooltip="Click to see author profile" display="Click to see author profile"/>
    <hyperlink ref="C1622" r:id="rId_hyperlink_1615" tooltip="Click to see author profile" display="Click to see author profile"/>
    <hyperlink ref="C1623" r:id="rId_hyperlink_1616" tooltip="Click to see author profile" display="Click to see author profile"/>
    <hyperlink ref="C1624" r:id="rId_hyperlink_1617" tooltip="Click to see author profile" display="Click to see author profile"/>
    <hyperlink ref="C1625" r:id="rId_hyperlink_1618" tooltip="Click to see author profile" display="Click to see author profile"/>
    <hyperlink ref="C1626" r:id="rId_hyperlink_1619" tooltip="Click to see author profile" display="Click to see author profile"/>
    <hyperlink ref="C1627" r:id="rId_hyperlink_1620" tooltip="Click to see author profile" display="Click to see author profile"/>
    <hyperlink ref="C1628" r:id="rId_hyperlink_1621" tooltip="Click to see author profile" display="Click to see author profile"/>
    <hyperlink ref="C1629" r:id="rId_hyperlink_1622" tooltip="Click to see author profile" display="Click to see author profile"/>
    <hyperlink ref="C1630" r:id="rId_hyperlink_1623" tooltip="Click to see author profile" display="Click to see author profile"/>
    <hyperlink ref="C1631" r:id="rId_hyperlink_1624" tooltip="Click to see author profile" display="Click to see author profile"/>
    <hyperlink ref="C1632" r:id="rId_hyperlink_1625" tooltip="Click to see author profile" display="Click to see author profile"/>
    <hyperlink ref="C1633" r:id="rId_hyperlink_1626" tooltip="Click to see author profile" display="Click to see author profile"/>
    <hyperlink ref="C1634" r:id="rId_hyperlink_1627" tooltip="Click to see author profile" display="Click to see author profile"/>
    <hyperlink ref="C1635" r:id="rId_hyperlink_1628" tooltip="Click to see author profile" display="Click to see author profile"/>
    <hyperlink ref="C1636" r:id="rId_hyperlink_1629" tooltip="Click to see author profile" display="Click to see author profile"/>
    <hyperlink ref="C1637" r:id="rId_hyperlink_1630" tooltip="Click to see author profile" display="Click to see author profile"/>
    <hyperlink ref="C1638" r:id="rId_hyperlink_1631" tooltip="Click to see author profile" display="Click to see author profile"/>
    <hyperlink ref="C1639" r:id="rId_hyperlink_1632" tooltip="Click to see author profile" display="Click to see author profile"/>
    <hyperlink ref="C1640" r:id="rId_hyperlink_1633" tooltip="Click to see author profile" display="Click to see author profile"/>
    <hyperlink ref="C1641" r:id="rId_hyperlink_1634" tooltip="Click to see author profile" display="Click to see author profile"/>
    <hyperlink ref="C1642" r:id="rId_hyperlink_1635" tooltip="Click to see author profile" display="Click to see author profile"/>
    <hyperlink ref="C1643" r:id="rId_hyperlink_1636" tooltip="Click to see author profile" display="Click to see author profile"/>
    <hyperlink ref="C1644" r:id="rId_hyperlink_1637" tooltip="Click to see author profile" display="Click to see author profile"/>
    <hyperlink ref="C1645" r:id="rId_hyperlink_1638" tooltip="Click to see author profile" display="Click to see author profile"/>
    <hyperlink ref="C1646" r:id="rId_hyperlink_1639" tooltip="Click to see author profile" display="Click to see author profile"/>
    <hyperlink ref="C1647" r:id="rId_hyperlink_1640" tooltip="Click to see author profile" display="Click to see author profile"/>
    <hyperlink ref="C1648" r:id="rId_hyperlink_1641" tooltip="Click to see author profile" display="Click to see author profile"/>
    <hyperlink ref="C1649" r:id="rId_hyperlink_1642" tooltip="Click to see author profile" display="Click to see author profile"/>
    <hyperlink ref="C1650" r:id="rId_hyperlink_1643" tooltip="Click to see author profile" display="Click to see author profile"/>
    <hyperlink ref="C1651" r:id="rId_hyperlink_1644" tooltip="Click to see author profile" display="Click to see author profile"/>
    <hyperlink ref="C1652" r:id="rId_hyperlink_1645" tooltip="Click to see author profile" display="Click to see author profile"/>
    <hyperlink ref="C1653" r:id="rId_hyperlink_1646" tooltip="Click to see author profile" display="Click to see author profile"/>
    <hyperlink ref="C1654" r:id="rId_hyperlink_1647" tooltip="Click to see author profile" display="Click to see author profile"/>
    <hyperlink ref="C1655" r:id="rId_hyperlink_1648" tooltip="Click to see author profile" display="Click to see author profile"/>
    <hyperlink ref="C1656" r:id="rId_hyperlink_1649" tooltip="Click to see author profile" display="Click to see author profile"/>
    <hyperlink ref="C1657" r:id="rId_hyperlink_1650" tooltip="Click to see author profile" display="Click to see author profile"/>
    <hyperlink ref="C1658" r:id="rId_hyperlink_1651" tooltip="Click to see author profile" display="Click to see author profile"/>
    <hyperlink ref="C1659" r:id="rId_hyperlink_1652" tooltip="Click to see author profile" display="Click to see author profile"/>
    <hyperlink ref="C1660" r:id="rId_hyperlink_1653" tooltip="Click to see author profile" display="Click to see author profile"/>
    <hyperlink ref="C1661" r:id="rId_hyperlink_1654" tooltip="Click to see author profile" display="Click to see author profile"/>
    <hyperlink ref="C1662" r:id="rId_hyperlink_1655" tooltip="Click to see author profile" display="Click to see author profile"/>
    <hyperlink ref="C1663" r:id="rId_hyperlink_1656" tooltip="Click to see author profile" display="Click to see author profile"/>
    <hyperlink ref="C1664" r:id="rId_hyperlink_1657" tooltip="Click to see author profile" display="Click to see author profile"/>
    <hyperlink ref="C1665" r:id="rId_hyperlink_1658" tooltip="Click to see author profile" display="Click to see author profile"/>
    <hyperlink ref="C1666" r:id="rId_hyperlink_1659" tooltip="Click to see author profile" display="Click to see author profile"/>
    <hyperlink ref="C1667" r:id="rId_hyperlink_1660" tooltip="Click to see author profile" display="Click to see author profile"/>
    <hyperlink ref="C1668" r:id="rId_hyperlink_1661" tooltip="Click to see author profile" display="Click to see author profile"/>
    <hyperlink ref="C1669" r:id="rId_hyperlink_1662" tooltip="Click to see author profile" display="Click to see author profile"/>
    <hyperlink ref="C1670" r:id="rId_hyperlink_1663" tooltip="Click to see author profile" display="Click to see author profile"/>
    <hyperlink ref="C1671" r:id="rId_hyperlink_1664" tooltip="Click to see author profile" display="Click to see author profile"/>
    <hyperlink ref="C1672" r:id="rId_hyperlink_1665" tooltip="Click to see author profile" display="Click to see author profile"/>
    <hyperlink ref="C1673" r:id="rId_hyperlink_1666" tooltip="Click to see author profile" display="Click to see author profile"/>
    <hyperlink ref="C1674" r:id="rId_hyperlink_1667" tooltip="Click to see author profile" display="Click to see author profile"/>
    <hyperlink ref="C1675" r:id="rId_hyperlink_1668" tooltip="Click to see author profile" display="Click to see author profile"/>
    <hyperlink ref="C1676" r:id="rId_hyperlink_1669" tooltip="Click to see author profile" display="Click to see author profile"/>
    <hyperlink ref="C1677" r:id="rId_hyperlink_1670" tooltip="Click to see author profile" display="Click to see author profile"/>
    <hyperlink ref="C1678" r:id="rId_hyperlink_1671" tooltip="Click to see author profile" display="Click to see author profile"/>
    <hyperlink ref="C1679" r:id="rId_hyperlink_1672" tooltip="Click to see author profile" display="Click to see author profile"/>
    <hyperlink ref="C1680" r:id="rId_hyperlink_1673" tooltip="Click to see author profile" display="Click to see author profile"/>
    <hyperlink ref="C1681" r:id="rId_hyperlink_1674" tooltip="Click to see author profile" display="Click to see author profile"/>
    <hyperlink ref="C1682" r:id="rId_hyperlink_1675" tooltip="Click to see author profile" display="Click to see author profile"/>
    <hyperlink ref="C1683" r:id="rId_hyperlink_1676" tooltip="Click to see author profile" display="Click to see author profile"/>
    <hyperlink ref="C1684" r:id="rId_hyperlink_1677" tooltip="Click to see author profile" display="Click to see author profile"/>
    <hyperlink ref="C1685" r:id="rId_hyperlink_1678" tooltip="Click to see author profile" display="Click to see author profile"/>
    <hyperlink ref="C1686" r:id="rId_hyperlink_1679" tooltip="Click to see author profile" display="Click to see author profile"/>
    <hyperlink ref="C1687" r:id="rId_hyperlink_1680" tooltip="Click to see author profile" display="Click to see author profile"/>
    <hyperlink ref="C1688" r:id="rId_hyperlink_1681" tooltip="Click to see author profile" display="Click to see author profile"/>
    <hyperlink ref="C1689" r:id="rId_hyperlink_1682" tooltip="Click to see author profile" display="Click to see author profile"/>
    <hyperlink ref="C1690" r:id="rId_hyperlink_1683" tooltip="Click to see author profile" display="Click to see author profile"/>
    <hyperlink ref="C1691" r:id="rId_hyperlink_1684" tooltip="Click to see author profile" display="Click to see author profile"/>
    <hyperlink ref="C1692" r:id="rId_hyperlink_1685" tooltip="Click to see author profile" display="Click to see author profile"/>
    <hyperlink ref="C1693" r:id="rId_hyperlink_1686" tooltip="Click to see author profile" display="Click to see author profile"/>
    <hyperlink ref="C1694" r:id="rId_hyperlink_1687" tooltip="Click to see author profile" display="Click to see author profile"/>
    <hyperlink ref="C1695" r:id="rId_hyperlink_1688" tooltip="Click to see author profile" display="Click to see author profile"/>
    <hyperlink ref="C1696" r:id="rId_hyperlink_1689" tooltip="Click to see author profile" display="Click to see author profile"/>
    <hyperlink ref="C1697" r:id="rId_hyperlink_1690" tooltip="Click to see author profile" display="Click to see author profile"/>
    <hyperlink ref="C1698" r:id="rId_hyperlink_1691" tooltip="Click to see author profile" display="Click to see author profile"/>
    <hyperlink ref="C1699" r:id="rId_hyperlink_1692" tooltip="Click to see author profile" display="Click to see author profile"/>
    <hyperlink ref="C1700" r:id="rId_hyperlink_1693" tooltip="Click to see author profile" display="Click to see author profile"/>
    <hyperlink ref="C1701" r:id="rId_hyperlink_1694" tooltip="Click to see author profile" display="Click to see author profile"/>
    <hyperlink ref="C1702" r:id="rId_hyperlink_1695" tooltip="Click to see author profile" display="Click to see author profile"/>
    <hyperlink ref="C1703" r:id="rId_hyperlink_1696" tooltip="Click to see author profile" display="Click to see author profile"/>
    <hyperlink ref="C1704" r:id="rId_hyperlink_1697" tooltip="Click to see author profile" display="Click to see author profile"/>
    <hyperlink ref="C1705" r:id="rId_hyperlink_1698" tooltip="Click to see author profile" display="Click to see author profile"/>
    <hyperlink ref="C1706" r:id="rId_hyperlink_1699" tooltip="Click to see author profile" display="Click to see author profile"/>
    <hyperlink ref="C1707" r:id="rId_hyperlink_1700" tooltip="Click to see author profile" display="Click to see author profile"/>
    <hyperlink ref="C1708" r:id="rId_hyperlink_1701" tooltip="Click to see author profile" display="Click to see author profile"/>
    <hyperlink ref="C1709" r:id="rId_hyperlink_1702" tooltip="Click to see author profile" display="Click to see author profile"/>
    <hyperlink ref="C1710" r:id="rId_hyperlink_1703" tooltip="Click to see author profile" display="Click to see author profile"/>
    <hyperlink ref="C1711" r:id="rId_hyperlink_1704" tooltip="Click to see author profile" display="Click to see author profile"/>
    <hyperlink ref="C1712" r:id="rId_hyperlink_1705" tooltip="Click to see author profile" display="Click to see author profile"/>
    <hyperlink ref="C1713" r:id="rId_hyperlink_1706" tooltip="Click to see author profile" display="Click to see author profile"/>
    <hyperlink ref="C1714" r:id="rId_hyperlink_1707" tooltip="Click to see author profile" display="Click to see author profile"/>
    <hyperlink ref="C1715" r:id="rId_hyperlink_1708" tooltip="Click to see author profile" display="Click to see author profile"/>
    <hyperlink ref="C1716" r:id="rId_hyperlink_1709" tooltip="Click to see author profile" display="Click to see author profile"/>
    <hyperlink ref="C1717" r:id="rId_hyperlink_1710" tooltip="Click to see author profile" display="Click to see author profile"/>
    <hyperlink ref="C1718" r:id="rId_hyperlink_1711" tooltip="Click to see author profile" display="Click to see author profile"/>
    <hyperlink ref="C1719" r:id="rId_hyperlink_1712" tooltip="Click to see author profile" display="Click to see author profile"/>
    <hyperlink ref="C1720" r:id="rId_hyperlink_1713" tooltip="Click to see author profile" display="Click to see author profile"/>
    <hyperlink ref="C1721" r:id="rId_hyperlink_1714" tooltip="Click to see author profile" display="Click to see author profile"/>
    <hyperlink ref="C1722" r:id="rId_hyperlink_1715" tooltip="Click to see author profile" display="Click to see author profile"/>
    <hyperlink ref="C1723" r:id="rId_hyperlink_1716" tooltip="Click to see author profile" display="Click to see author profile"/>
    <hyperlink ref="C1724" r:id="rId_hyperlink_1717" tooltip="Click to see author profile" display="Click to see author profile"/>
    <hyperlink ref="C1725" r:id="rId_hyperlink_1718" tooltip="Click to see author profile" display="Click to see author profile"/>
    <hyperlink ref="C1726" r:id="rId_hyperlink_1719" tooltip="Click to see author profile" display="Click to see author profile"/>
    <hyperlink ref="C1727" r:id="rId_hyperlink_1720" tooltip="Click to see author profile" display="Click to see author profile"/>
    <hyperlink ref="C1728" r:id="rId_hyperlink_1721" tooltip="Click to see author profile" display="Click to see author profile"/>
    <hyperlink ref="C1729" r:id="rId_hyperlink_1722" tooltip="Click to see author profile" display="Click to see author profile"/>
    <hyperlink ref="C1730" r:id="rId_hyperlink_1723" tooltip="Click to see author profile" display="Click to see author profile"/>
    <hyperlink ref="C1731" r:id="rId_hyperlink_1724" tooltip="Click to see author profile" display="Click to see author profile"/>
    <hyperlink ref="C1732" r:id="rId_hyperlink_1725" tooltip="Click to see author profile" display="Click to see author profile"/>
    <hyperlink ref="C1733" r:id="rId_hyperlink_1726" tooltip="Click to see author profile" display="Click to see author profile"/>
    <hyperlink ref="C1734" r:id="rId_hyperlink_1727" tooltip="Click to see author profile" display="Click to see author profile"/>
    <hyperlink ref="C1735" r:id="rId_hyperlink_1728" tooltip="Click to see author profile" display="Click to see author profile"/>
    <hyperlink ref="C1736" r:id="rId_hyperlink_1729" tooltip="Click to see author profile" display="Click to see author profile"/>
    <hyperlink ref="C1737" r:id="rId_hyperlink_1730" tooltip="Click to see author profile" display="Click to see author profile"/>
    <hyperlink ref="C1738" r:id="rId_hyperlink_1731" tooltip="Click to see author profile" display="Click to see author profile"/>
    <hyperlink ref="C1739" r:id="rId_hyperlink_1732" tooltip="Click to see author profile" display="Click to see author profile"/>
    <hyperlink ref="C1740" r:id="rId_hyperlink_1733" tooltip="Click to see author profile" display="Click to see author profile"/>
    <hyperlink ref="C1741" r:id="rId_hyperlink_1734" tooltip="Click to see author profile" display="Click to see author profile"/>
    <hyperlink ref="C1742" r:id="rId_hyperlink_1735" tooltip="Click to see author profile" display="Click to see author profile"/>
    <hyperlink ref="C1743" r:id="rId_hyperlink_1736" tooltip="Click to see author profile" display="Click to see author profile"/>
    <hyperlink ref="C1744" r:id="rId_hyperlink_1737" tooltip="Click to see author profile" display="Click to see author profile"/>
    <hyperlink ref="C1745" r:id="rId_hyperlink_1738" tooltip="Click to see author profile" display="Click to see author profile"/>
    <hyperlink ref="C1746" r:id="rId_hyperlink_1739" tooltip="Click to see author profile" display="Click to see author profile"/>
    <hyperlink ref="C1747" r:id="rId_hyperlink_1740" tooltip="Click to see author profile" display="Click to see author profile"/>
    <hyperlink ref="C1748" r:id="rId_hyperlink_1741" tooltip="Click to see author profile" display="Click to see author profile"/>
    <hyperlink ref="C1749" r:id="rId_hyperlink_1742" tooltip="Click to see author profile" display="Click to see author profile"/>
    <hyperlink ref="C1750" r:id="rId_hyperlink_1743" tooltip="Click to see author profile" display="Click to see author profile"/>
    <hyperlink ref="C1751" r:id="rId_hyperlink_1744" tooltip="Click to see author profile" display="Click to see author profile"/>
    <hyperlink ref="C1752" r:id="rId_hyperlink_1745" tooltip="Click to see author profile" display="Click to see author profile"/>
    <hyperlink ref="C1753" r:id="rId_hyperlink_1746" tooltip="Click to see author profile" display="Click to see author profile"/>
    <hyperlink ref="C1754" r:id="rId_hyperlink_1747" tooltip="Click to see author profile" display="Click to see author profile"/>
    <hyperlink ref="C1755" r:id="rId_hyperlink_1748" tooltip="Click to see author profile" display="Click to see author profile"/>
    <hyperlink ref="C1756" r:id="rId_hyperlink_1749" tooltip="Click to see author profile" display="Click to see author profile"/>
    <hyperlink ref="C1757" r:id="rId_hyperlink_1750" tooltip="Click to see author profile" display="Click to see author profile"/>
    <hyperlink ref="C1758" r:id="rId_hyperlink_1751" tooltip="Click to see author profile" display="Click to see author profile"/>
    <hyperlink ref="C1759" r:id="rId_hyperlink_1752" tooltip="Click to see author profile" display="Click to see author profile"/>
    <hyperlink ref="C1760" r:id="rId_hyperlink_1753" tooltip="Click to see author profile" display="Click to see author profile"/>
    <hyperlink ref="C1761" r:id="rId_hyperlink_1754" tooltip="Click to see author profile" display="Click to see author profile"/>
    <hyperlink ref="C1762" r:id="rId_hyperlink_1755" tooltip="Click to see author profile" display="Click to see author profile"/>
    <hyperlink ref="C1763" r:id="rId_hyperlink_1756" tooltip="Click to see author profile" display="Click to see author profile"/>
    <hyperlink ref="C1764" r:id="rId_hyperlink_1757" tooltip="Click to see author profile" display="Click to see author profile"/>
    <hyperlink ref="C1765" r:id="rId_hyperlink_1758" tooltip="Click to see author profile" display="Click to see author profile"/>
    <hyperlink ref="C1766" r:id="rId_hyperlink_1759" tooltip="Click to see author profile" display="Click to see author profile"/>
    <hyperlink ref="C1767" r:id="rId_hyperlink_1760" tooltip="Click to see author profile" display="Click to see author profile"/>
    <hyperlink ref="C1768" r:id="rId_hyperlink_1761" tooltip="Click to see author profile" display="Click to see author profile"/>
    <hyperlink ref="C1769" r:id="rId_hyperlink_1762" tooltip="Click to see author profile" display="Click to see author profile"/>
    <hyperlink ref="C1770" r:id="rId_hyperlink_1763" tooltip="Click to see author profile" display="Click to see author profile"/>
    <hyperlink ref="C1771" r:id="rId_hyperlink_1764" tooltip="Click to see author profile" display="Click to see author profile"/>
    <hyperlink ref="C1772" r:id="rId_hyperlink_1765" tooltip="Click to see author profile" display="Click to see author profile"/>
    <hyperlink ref="C1773" r:id="rId_hyperlink_1766" tooltip="Click to see author profile" display="Click to see author profile"/>
    <hyperlink ref="C1774" r:id="rId_hyperlink_1767" tooltip="Click to see author profile" display="Click to see author profile"/>
    <hyperlink ref="C1775" r:id="rId_hyperlink_1768" tooltip="Click to see author profile" display="Click to see author profile"/>
    <hyperlink ref="C1776" r:id="rId_hyperlink_1769" tooltip="Click to see author profile" display="Click to see author profile"/>
    <hyperlink ref="C1777" r:id="rId_hyperlink_1770" tooltip="Click to see author profile" display="Click to see author profile"/>
    <hyperlink ref="C1778" r:id="rId_hyperlink_1771" tooltip="Click to see author profile" display="Click to see author profile"/>
    <hyperlink ref="C1779" r:id="rId_hyperlink_1772" tooltip="Click to see author profile" display="Click to see author profile"/>
    <hyperlink ref="C1780" r:id="rId_hyperlink_1773" tooltip="Click to see author profile" display="Click to see author profile"/>
    <hyperlink ref="C1781" r:id="rId_hyperlink_1774" tooltip="Click to see author profile" display="Click to see author profile"/>
    <hyperlink ref="C1782" r:id="rId_hyperlink_1775" tooltip="Click to see author profile" display="Click to see author profile"/>
    <hyperlink ref="C1783" r:id="rId_hyperlink_1776" tooltip="Click to see author profile" display="Click to see author profile"/>
    <hyperlink ref="C1784" r:id="rId_hyperlink_1777" tooltip="Click to see author profile" display="Click to see author profile"/>
    <hyperlink ref="C1785" r:id="rId_hyperlink_1778" tooltip="Click to see author profile" display="Click to see author profile"/>
    <hyperlink ref="C1786" r:id="rId_hyperlink_1779" tooltip="Click to see author profile" display="Click to see author profile"/>
    <hyperlink ref="C1787" r:id="rId_hyperlink_1780" tooltip="Click to see author profile" display="Click to see author profile"/>
    <hyperlink ref="C1788" r:id="rId_hyperlink_1781" tooltip="Click to see author profile" display="Click to see author profile"/>
    <hyperlink ref="C1789" r:id="rId_hyperlink_1782" tooltip="Click to see author profile" display="Click to see author profile"/>
    <hyperlink ref="C1790" r:id="rId_hyperlink_1783" tooltip="Click to see author profile" display="Click to see author profile"/>
    <hyperlink ref="C1791" r:id="rId_hyperlink_1784" tooltip="Click to see author profile" display="Click to see author profile"/>
    <hyperlink ref="C1792" r:id="rId_hyperlink_1785" tooltip="Click to see author profile" display="Click to see author profile"/>
    <hyperlink ref="C1793" r:id="rId_hyperlink_1786" tooltip="Click to see author profile" display="Click to see author profile"/>
    <hyperlink ref="C1794" r:id="rId_hyperlink_1787" tooltip="Click to see author profile" display="Click to see author profile"/>
    <hyperlink ref="C1795" r:id="rId_hyperlink_1788" tooltip="Click to see author profile" display="Click to see author profile"/>
    <hyperlink ref="C1796" r:id="rId_hyperlink_1789" tooltip="Click to see author profile" display="Click to see author profile"/>
    <hyperlink ref="C1797" r:id="rId_hyperlink_1790" tooltip="Click to see author profile" display="Click to see author profile"/>
    <hyperlink ref="C1798" r:id="rId_hyperlink_1791" tooltip="Click to see author profile" display="Click to see author profile"/>
    <hyperlink ref="C1799" r:id="rId_hyperlink_1792" tooltip="Click to see author profile" display="Click to see author profile"/>
    <hyperlink ref="C1800" r:id="rId_hyperlink_1793" tooltip="Click to see author profile" display="Click to see author profile"/>
    <hyperlink ref="C1801" r:id="rId_hyperlink_1794" tooltip="Click to see author profile" display="Click to see author profile"/>
    <hyperlink ref="C1802" r:id="rId_hyperlink_1795" tooltip="Click to see author profile" display="Click to see author profile"/>
    <hyperlink ref="C1803" r:id="rId_hyperlink_1796" tooltip="Click to see author profile" display="Click to see author profile"/>
    <hyperlink ref="C1804" r:id="rId_hyperlink_1797" tooltip="Click to see author profile" display="Click to see author profile"/>
    <hyperlink ref="C1805" r:id="rId_hyperlink_1798" tooltip="Click to see author profile" display="Click to see author profile"/>
    <hyperlink ref="C1806" r:id="rId_hyperlink_1799" tooltip="Click to see author profile" display="Click to see author profile"/>
    <hyperlink ref="C1807" r:id="rId_hyperlink_1800" tooltip="Click to see author profile" display="Click to see author profile"/>
    <hyperlink ref="C1808" r:id="rId_hyperlink_1801" tooltip="Click to see author profile" display="Click to see author profile"/>
    <hyperlink ref="C1809" r:id="rId_hyperlink_1802" tooltip="Click to see author profile" display="Click to see author profile"/>
    <hyperlink ref="C1810" r:id="rId_hyperlink_1803" tooltip="Click to see author profile" display="Click to see author profile"/>
    <hyperlink ref="C1811" r:id="rId_hyperlink_1804" tooltip="Click to see author profile" display="Click to see author profile"/>
    <hyperlink ref="C1812" r:id="rId_hyperlink_1805" tooltip="Click to see author profile" display="Click to see author profile"/>
    <hyperlink ref="C1813" r:id="rId_hyperlink_1806" tooltip="Click to see author profile" display="Click to see author profile"/>
    <hyperlink ref="C1814" r:id="rId_hyperlink_1807" tooltip="Click to see author profile" display="Click to see author profile"/>
    <hyperlink ref="C1815" r:id="rId_hyperlink_1808" tooltip="Click to see author profile" display="Click to see author profile"/>
    <hyperlink ref="C1816" r:id="rId_hyperlink_1809" tooltip="Click to see author profile" display="Click to see author profile"/>
    <hyperlink ref="C1817" r:id="rId_hyperlink_1810" tooltip="Click to see author profile" display="Click to see author profile"/>
    <hyperlink ref="C1818" r:id="rId_hyperlink_1811" tooltip="Click to see author profile" display="Click to see author profile"/>
    <hyperlink ref="C1819" r:id="rId_hyperlink_1812" tooltip="Click to see author profile" display="Click to see author profile"/>
    <hyperlink ref="C1820" r:id="rId_hyperlink_1813" tooltip="Click to see author profile" display="Click to see author profile"/>
    <hyperlink ref="C1821" r:id="rId_hyperlink_1814" tooltip="Click to see author profile" display="Click to see author profile"/>
    <hyperlink ref="C1822" r:id="rId_hyperlink_1815" tooltip="Click to see author profile" display="Click to see author profile"/>
    <hyperlink ref="C1823" r:id="rId_hyperlink_1816" tooltip="Click to see author profile" display="Click to see author profile"/>
    <hyperlink ref="C1824" r:id="rId_hyperlink_1817" tooltip="Click to see author profile" display="Click to see author profile"/>
    <hyperlink ref="C1825" r:id="rId_hyperlink_1818" tooltip="Click to see author profile" display="Click to see author profile"/>
    <hyperlink ref="C1826" r:id="rId_hyperlink_1819" tooltip="Click to see author profile" display="Click to see author profile"/>
    <hyperlink ref="C1827" r:id="rId_hyperlink_1820" tooltip="Click to see author profile" display="Click to see author profile"/>
    <hyperlink ref="C1828" r:id="rId_hyperlink_1821" tooltip="Click to see author profile" display="Click to see author profile"/>
    <hyperlink ref="C1829" r:id="rId_hyperlink_1822" tooltip="Click to see author profile" display="Click to see author profile"/>
    <hyperlink ref="C1830" r:id="rId_hyperlink_1823" tooltip="Click to see author profile" display="Click to see author profile"/>
    <hyperlink ref="C1831" r:id="rId_hyperlink_1824" tooltip="Click to see author profile" display="Click to see author profile"/>
    <hyperlink ref="C1832" r:id="rId_hyperlink_1825" tooltip="Click to see author profile" display="Click to see author profile"/>
    <hyperlink ref="C1833" r:id="rId_hyperlink_1826" tooltip="Click to see author profile" display="Click to see author profile"/>
    <hyperlink ref="C1834" r:id="rId_hyperlink_1827" tooltip="Click to see author profile" display="Click to see author profile"/>
    <hyperlink ref="C1835" r:id="rId_hyperlink_1828" tooltip="Click to see author profile" display="Click to see author profile"/>
    <hyperlink ref="C1836" r:id="rId_hyperlink_1829" tooltip="Click to see author profile" display="Click to see author profile"/>
    <hyperlink ref="C1837" r:id="rId_hyperlink_1830" tooltip="Click to see author profile" display="Click to see author profile"/>
    <hyperlink ref="C1838" r:id="rId_hyperlink_1831" tooltip="Click to see author profile" display="Click to see author profile"/>
    <hyperlink ref="C1839" r:id="rId_hyperlink_1832" tooltip="Click to see author profile" display="Click to see author profile"/>
    <hyperlink ref="C1840" r:id="rId_hyperlink_1833" tooltip="Click to see author profile" display="Click to see author profile"/>
    <hyperlink ref="C1841" r:id="rId_hyperlink_1834" tooltip="Click to see author profile" display="Click to see author profile"/>
    <hyperlink ref="C1842" r:id="rId_hyperlink_1835" tooltip="Click to see author profile" display="Click to see author profile"/>
    <hyperlink ref="C1843" r:id="rId_hyperlink_1836" tooltip="Click to see author profile" display="Click to see author profile"/>
    <hyperlink ref="C1844" r:id="rId_hyperlink_1837" tooltip="Click to see author profile" display="Click to see author profile"/>
    <hyperlink ref="C1845" r:id="rId_hyperlink_1838" tooltip="Click to see author profile" display="Click to see author profile"/>
    <hyperlink ref="C1846" r:id="rId_hyperlink_1839" tooltip="Click to see author profile" display="Click to see author profile"/>
    <hyperlink ref="C1847" r:id="rId_hyperlink_1840" tooltip="Click to see author profile" display="Click to see author profile"/>
    <hyperlink ref="C1848" r:id="rId_hyperlink_1841" tooltip="Click to see author profile" display="Click to see author profile"/>
    <hyperlink ref="C1849" r:id="rId_hyperlink_1842" tooltip="Click to see author profile" display="Click to see author profile"/>
    <hyperlink ref="C1850" r:id="rId_hyperlink_1843" tooltip="Click to see author profile" display="Click to see author profile"/>
    <hyperlink ref="C1851" r:id="rId_hyperlink_1844" tooltip="Click to see author profile" display="Click to see author profile"/>
    <hyperlink ref="C1852" r:id="rId_hyperlink_1845" tooltip="Click to see author profile" display="Click to see author profile"/>
    <hyperlink ref="C1853" r:id="rId_hyperlink_1846" tooltip="Click to see author profile" display="Click to see author profile"/>
    <hyperlink ref="C1854" r:id="rId_hyperlink_1847" tooltip="Click to see author profile" display="Click to see author profile"/>
    <hyperlink ref="C1855" r:id="rId_hyperlink_1848" tooltip="Click to see author profile" display="Click to see author profile"/>
    <hyperlink ref="C1856" r:id="rId_hyperlink_1849" tooltip="Click to see author profile" display="Click to see author profile"/>
    <hyperlink ref="C1857" r:id="rId_hyperlink_1850" tooltip="Click to see author profile" display="Click to see author profile"/>
    <hyperlink ref="C1858" r:id="rId_hyperlink_1851" tooltip="Click to see author profile" display="Click to see author profile"/>
    <hyperlink ref="C1859" r:id="rId_hyperlink_1852" tooltip="Click to see author profile" display="Click to see author profile"/>
    <hyperlink ref="C1860" r:id="rId_hyperlink_1853" tooltip="Click to see author profile" display="Click to see author profile"/>
    <hyperlink ref="C1861" r:id="rId_hyperlink_1854" tooltip="Click to see author profile" display="Click to see author profile"/>
    <hyperlink ref="C1862" r:id="rId_hyperlink_1855" tooltip="Click to see author profile" display="Click to see author profile"/>
    <hyperlink ref="C1863" r:id="rId_hyperlink_1856" tooltip="Click to see author profile" display="Click to see author profile"/>
    <hyperlink ref="C1864" r:id="rId_hyperlink_1857" tooltip="Click to see author profile" display="Click to see author profile"/>
    <hyperlink ref="C1865" r:id="rId_hyperlink_1858" tooltip="Click to see author profile" display="Click to see author profile"/>
    <hyperlink ref="C1866" r:id="rId_hyperlink_1859" tooltip="Click to see author profile" display="Click to see author profile"/>
    <hyperlink ref="C1867" r:id="rId_hyperlink_1860" tooltip="Click to see author profile" display="Click to see author profile"/>
    <hyperlink ref="C1868" r:id="rId_hyperlink_1861" tooltip="Click to see author profile" display="Click to see author profile"/>
    <hyperlink ref="C1869" r:id="rId_hyperlink_1862" tooltip="Click to see author profile" display="Click to see author profile"/>
    <hyperlink ref="C1870" r:id="rId_hyperlink_1863" tooltip="Click to see author profile" display="Click to see author profile"/>
    <hyperlink ref="C1871" r:id="rId_hyperlink_1864" tooltip="Click to see author profile" display="Click to see author profile"/>
    <hyperlink ref="C1872" r:id="rId_hyperlink_1865" tooltip="Click to see author profile" display="Click to see author profile"/>
    <hyperlink ref="C1873" r:id="rId_hyperlink_1866" tooltip="Click to see author profile" display="Click to see author profile"/>
    <hyperlink ref="C1874" r:id="rId_hyperlink_1867" tooltip="Click to see author profile" display="Click to see author profile"/>
    <hyperlink ref="C1875" r:id="rId_hyperlink_1868" tooltip="Click to see author profile" display="Click to see author profile"/>
    <hyperlink ref="C1876" r:id="rId_hyperlink_1869" tooltip="Click to see author profile" display="Click to see author profile"/>
    <hyperlink ref="C1877" r:id="rId_hyperlink_1870" tooltip="Click to see author profile" display="Click to see author profile"/>
    <hyperlink ref="C1878" r:id="rId_hyperlink_1871" tooltip="Click to see author profile" display="Click to see author profile"/>
    <hyperlink ref="C1879" r:id="rId_hyperlink_1872" tooltip="Click to see author profile" display="Click to see author profile"/>
    <hyperlink ref="C1880" r:id="rId_hyperlink_1873" tooltip="Click to see author profile" display="Click to see author profile"/>
    <hyperlink ref="C1881" r:id="rId_hyperlink_1874" tooltip="Click to see author profile" display="Click to see author profile"/>
    <hyperlink ref="C1882" r:id="rId_hyperlink_1875" tooltip="Click to see author profile" display="Click to see author profile"/>
    <hyperlink ref="C1883" r:id="rId_hyperlink_1876" tooltip="Click to see author profile" display="Click to see author profile"/>
    <hyperlink ref="C1884" r:id="rId_hyperlink_1877" tooltip="Click to see author profile" display="Click to see author profile"/>
    <hyperlink ref="C1885" r:id="rId_hyperlink_1878" tooltip="Click to see author profile" display="Click to see author profile"/>
    <hyperlink ref="C1886" r:id="rId_hyperlink_1879" tooltip="Click to see author profile" display="Click to see author profile"/>
    <hyperlink ref="C1887" r:id="rId_hyperlink_1880" tooltip="Click to see author profile" display="Click to see author profile"/>
    <hyperlink ref="C1888" r:id="rId_hyperlink_1881" tooltip="Click to see author profile" display="Click to see author profile"/>
    <hyperlink ref="C1889" r:id="rId_hyperlink_1882" tooltip="Click to see author profile" display="Click to see author profile"/>
    <hyperlink ref="C1890" r:id="rId_hyperlink_1883" tooltip="Click to see author profile" display="Click to see author profile"/>
    <hyperlink ref="C1891" r:id="rId_hyperlink_1884" tooltip="Click to see author profile" display="Click to see author profile"/>
    <hyperlink ref="C1892" r:id="rId_hyperlink_1885" tooltip="Click to see author profile" display="Click to see author profile"/>
    <hyperlink ref="C1893" r:id="rId_hyperlink_1886" tooltip="Click to see author profile" display="Click to see author profile"/>
    <hyperlink ref="C1894" r:id="rId_hyperlink_1887" tooltip="Click to see author profile" display="Click to see author profile"/>
    <hyperlink ref="C1895" r:id="rId_hyperlink_1888" tooltip="Click to see author profile" display="Click to see author profile"/>
    <hyperlink ref="C1896" r:id="rId_hyperlink_1889" tooltip="Click to see author profile" display="Click to see author profile"/>
    <hyperlink ref="C1897" r:id="rId_hyperlink_1890" tooltip="Click to see author profile" display="Click to see author profile"/>
    <hyperlink ref="C1898" r:id="rId_hyperlink_1891" tooltip="Click to see author profile" display="Click to see author profile"/>
    <hyperlink ref="C1899" r:id="rId_hyperlink_1892" tooltip="Click to see author profile" display="Click to see author profile"/>
    <hyperlink ref="C1900" r:id="rId_hyperlink_1893" tooltip="Click to see author profile" display="Click to see author profile"/>
    <hyperlink ref="C1901" r:id="rId_hyperlink_1894" tooltip="Click to see author profile" display="Click to see author profile"/>
    <hyperlink ref="C1902" r:id="rId_hyperlink_1895" tooltip="Click to see author profile" display="Click to see author profile"/>
    <hyperlink ref="C1903" r:id="rId_hyperlink_1896" tooltip="Click to see author profile" display="Click to see author profile"/>
    <hyperlink ref="C1904" r:id="rId_hyperlink_1897" tooltip="Click to see author profile" display="Click to see author profile"/>
    <hyperlink ref="C1905" r:id="rId_hyperlink_1898" tooltip="Click to see author profile" display="Click to see author profile"/>
    <hyperlink ref="C1906" r:id="rId_hyperlink_1899" tooltip="Click to see author profile" display="Click to see author profile"/>
    <hyperlink ref="C1907" r:id="rId_hyperlink_1900" tooltip="Click to see author profile" display="Click to see author profile"/>
    <hyperlink ref="C1908" r:id="rId_hyperlink_1901" tooltip="Click to see author profile" display="Click to see author profile"/>
    <hyperlink ref="C1909" r:id="rId_hyperlink_1902" tooltip="Click to see author profile" display="Click to see author profile"/>
    <hyperlink ref="C1910" r:id="rId_hyperlink_1903" tooltip="Click to see author profile" display="Click to see author profile"/>
    <hyperlink ref="C1911" r:id="rId_hyperlink_1904" tooltip="Click to see author profile" display="Click to see author profile"/>
    <hyperlink ref="C1912" r:id="rId_hyperlink_1905" tooltip="Click to see author profile" display="Click to see author profile"/>
    <hyperlink ref="C1913" r:id="rId_hyperlink_1906" tooltip="Click to see author profile" display="Click to see author profile"/>
    <hyperlink ref="C1914" r:id="rId_hyperlink_1907" tooltip="Click to see author profile" display="Click to see author profile"/>
    <hyperlink ref="C1915" r:id="rId_hyperlink_1908" tooltip="Click to see author profile" display="Click to see author profile"/>
    <hyperlink ref="C1916" r:id="rId_hyperlink_1909" tooltip="Click to see author profile" display="Click to see author profile"/>
    <hyperlink ref="C1917" r:id="rId_hyperlink_1910" tooltip="Click to see author profile" display="Click to see author profile"/>
    <hyperlink ref="C1918" r:id="rId_hyperlink_1911" tooltip="Click to see author profile" display="Click to see author profile"/>
    <hyperlink ref="C1919" r:id="rId_hyperlink_1912" tooltip="Click to see author profile" display="Click to see author profile"/>
    <hyperlink ref="C1920" r:id="rId_hyperlink_1913" tooltip="Click to see author profile" display="Click to see author profile"/>
    <hyperlink ref="C1921" r:id="rId_hyperlink_1914" tooltip="Click to see author profile" display="Click to see author profile"/>
    <hyperlink ref="C1922" r:id="rId_hyperlink_1915" tooltip="Click to see author profile" display="Click to see author profile"/>
    <hyperlink ref="C1923" r:id="rId_hyperlink_1916" tooltip="Click to see author profile" display="Click to see author profile"/>
    <hyperlink ref="C1924" r:id="rId_hyperlink_1917" tooltip="Click to see author profile" display="Click to see author profile"/>
    <hyperlink ref="C1925" r:id="rId_hyperlink_1918" tooltip="Click to see author profile" display="Click to see author profile"/>
    <hyperlink ref="C1926" r:id="rId_hyperlink_1919" tooltip="Click to see author profile" display="Click to see author profile"/>
    <hyperlink ref="C1927" r:id="rId_hyperlink_1920" tooltip="Click to see author profile" display="Click to see author profile"/>
    <hyperlink ref="C1928" r:id="rId_hyperlink_1921" tooltip="Click to see author profile" display="Click to see author profile"/>
    <hyperlink ref="C1929" r:id="rId_hyperlink_1922" tooltip="Click to see author profile" display="Click to see author profile"/>
    <hyperlink ref="C1930" r:id="rId_hyperlink_1923" tooltip="Click to see author profile" display="Click to see author profile"/>
    <hyperlink ref="C1931" r:id="rId_hyperlink_1924" tooltip="Click to see author profile" display="Click to see author profile"/>
    <hyperlink ref="C1932" r:id="rId_hyperlink_1925" tooltip="Click to see author profile" display="Click to see author profile"/>
    <hyperlink ref="C1933" r:id="rId_hyperlink_1926" tooltip="Click to see author profile" display="Click to see author profile"/>
    <hyperlink ref="C1934" r:id="rId_hyperlink_1927" tooltip="Click to see author profile" display="Click to see author profile"/>
    <hyperlink ref="C1935" r:id="rId_hyperlink_1928" tooltip="Click to see author profile" display="Click to see author profile"/>
    <hyperlink ref="C1936" r:id="rId_hyperlink_1929" tooltip="Click to see author profile" display="Click to see author profile"/>
    <hyperlink ref="C1937" r:id="rId_hyperlink_1930" tooltip="Click to see author profile" display="Click to see author profile"/>
    <hyperlink ref="C1938" r:id="rId_hyperlink_1931" tooltip="Click to see author profile" display="Click to see author profile"/>
    <hyperlink ref="C1939" r:id="rId_hyperlink_1932" tooltip="Click to see author profile" display="Click to see author profile"/>
    <hyperlink ref="C1940" r:id="rId_hyperlink_1933" tooltip="Click to see author profile" display="Click to see author profile"/>
    <hyperlink ref="C1941" r:id="rId_hyperlink_1934" tooltip="Click to see author profile" display="Click to see author profile"/>
    <hyperlink ref="C1942" r:id="rId_hyperlink_1935" tooltip="Click to see author profile" display="Click to see author profile"/>
    <hyperlink ref="C1943" r:id="rId_hyperlink_1936" tooltip="Click to see author profile" display="Click to see author profile"/>
    <hyperlink ref="C1944" r:id="rId_hyperlink_1937" tooltip="Click to see author profile" display="Click to see author profile"/>
    <hyperlink ref="C1945" r:id="rId_hyperlink_1938" tooltip="Click to see author profile" display="Click to see author profile"/>
    <hyperlink ref="C1946" r:id="rId_hyperlink_1939" tooltip="Click to see author profile" display="Click to see author profile"/>
    <hyperlink ref="C1947" r:id="rId_hyperlink_1940" tooltip="Click to see author profile" display="Click to see author profile"/>
    <hyperlink ref="C1948" r:id="rId_hyperlink_1941" tooltip="Click to see author profile" display="Click to see author profile"/>
    <hyperlink ref="C1949" r:id="rId_hyperlink_1942" tooltip="Click to see author profile" display="Click to see author profile"/>
    <hyperlink ref="C1950" r:id="rId_hyperlink_1943" tooltip="Click to see author profile" display="Click to see author profile"/>
    <hyperlink ref="C1951" r:id="rId_hyperlink_1944" tooltip="Click to see author profile" display="Click to see author profile"/>
    <hyperlink ref="C1952" r:id="rId_hyperlink_1945" tooltip="Click to see author profile" display="Click to see author profile"/>
    <hyperlink ref="C1953" r:id="rId_hyperlink_1946" tooltip="Click to see author profile" display="Click to see author profile"/>
    <hyperlink ref="C1954" r:id="rId_hyperlink_1947" tooltip="Click to see author profile" display="Click to see author profile"/>
    <hyperlink ref="C1955" r:id="rId_hyperlink_1948" tooltip="Click to see author profile" display="Click to see author profile"/>
    <hyperlink ref="C1956" r:id="rId_hyperlink_1949" tooltip="Click to see author profile" display="Click to see author profile"/>
    <hyperlink ref="C1957" r:id="rId_hyperlink_1950" tooltip="Click to see author profile" display="Click to see author profile"/>
    <hyperlink ref="C1958" r:id="rId_hyperlink_1951" tooltip="Click to see author profile" display="Click to see author profile"/>
    <hyperlink ref="C1959" r:id="rId_hyperlink_1952" tooltip="Click to see author profile" display="Click to see author profile"/>
    <hyperlink ref="C1960" r:id="rId_hyperlink_1953" tooltip="Click to see author profile" display="Click to see author profile"/>
    <hyperlink ref="C1961" r:id="rId_hyperlink_1954" tooltip="Click to see author profile" display="Click to see author profile"/>
    <hyperlink ref="C1962" r:id="rId_hyperlink_1955" tooltip="Click to see author profile" display="Click to see author profile"/>
    <hyperlink ref="C1963" r:id="rId_hyperlink_1956" tooltip="Click to see author profile" display="Click to see author profile"/>
    <hyperlink ref="C1964" r:id="rId_hyperlink_1957" tooltip="Click to see author profile" display="Click to see author profile"/>
    <hyperlink ref="C1965" r:id="rId_hyperlink_1958" tooltip="Click to see author profile" display="Click to see author profile"/>
    <hyperlink ref="C1966" r:id="rId_hyperlink_1959" tooltip="Click to see author profile" display="Click to see author profile"/>
    <hyperlink ref="C1967" r:id="rId_hyperlink_1960" tooltip="Click to see author profile" display="Click to see author profile"/>
    <hyperlink ref="C1968" r:id="rId_hyperlink_1961" tooltip="Click to see author profile" display="Click to see author profile"/>
    <hyperlink ref="C1969" r:id="rId_hyperlink_1962" tooltip="Click to see author profile" display="Click to see author profile"/>
    <hyperlink ref="C1970" r:id="rId_hyperlink_1963" tooltip="Click to see author profile" display="Click to see author profile"/>
    <hyperlink ref="C1971" r:id="rId_hyperlink_1964" tooltip="Click to see author profile" display="Click to see author profile"/>
    <hyperlink ref="C1972" r:id="rId_hyperlink_1965" tooltip="Click to see author profile" display="Click to see author profile"/>
    <hyperlink ref="C1973" r:id="rId_hyperlink_1966" tooltip="Click to see author profile" display="Click to see author profile"/>
    <hyperlink ref="C1974" r:id="rId_hyperlink_1967" tooltip="Click to see author profile" display="Click to see author profile"/>
    <hyperlink ref="C1975" r:id="rId_hyperlink_1968" tooltip="Click to see author profile" display="Click to see author profile"/>
    <hyperlink ref="C1976" r:id="rId_hyperlink_1969" tooltip="Click to see author profile" display="Click to see author profile"/>
    <hyperlink ref="C1977" r:id="rId_hyperlink_1970" tooltip="Click to see author profile" display="Click to see author profile"/>
    <hyperlink ref="C1978" r:id="rId_hyperlink_1971" tooltip="Click to see author profile" display="Click to see author profile"/>
    <hyperlink ref="C1979" r:id="rId_hyperlink_1972" tooltip="Click to see author profile" display="Click to see author profile"/>
    <hyperlink ref="C1980" r:id="rId_hyperlink_1973" tooltip="Click to see author profile" display="Click to see author profile"/>
    <hyperlink ref="C1981" r:id="rId_hyperlink_1974" tooltip="Click to see author profile" display="Click to see author profile"/>
    <hyperlink ref="C1982" r:id="rId_hyperlink_1975" tooltip="Click to see author profile" display="Click to see author profile"/>
    <hyperlink ref="C1983" r:id="rId_hyperlink_1976" tooltip="Click to see author profile" display="Click to see author profile"/>
    <hyperlink ref="C1984" r:id="rId_hyperlink_1977" tooltip="Click to see author profile" display="Click to see author profile"/>
    <hyperlink ref="C1985" r:id="rId_hyperlink_1978" tooltip="Click to see author profile" display="Click to see author profile"/>
    <hyperlink ref="C1986" r:id="rId_hyperlink_1979" tooltip="Click to see author profile" display="Click to see author profile"/>
    <hyperlink ref="C1987" r:id="rId_hyperlink_1980" tooltip="Click to see author profile" display="Click to see author profile"/>
    <hyperlink ref="C1988" r:id="rId_hyperlink_1981" tooltip="Click to see author profile" display="Click to see author profile"/>
    <hyperlink ref="C1989" r:id="rId_hyperlink_1982" tooltip="Click to see author profile" display="Click to see author profile"/>
    <hyperlink ref="C1990" r:id="rId_hyperlink_1983" tooltip="Click to see author profile" display="Click to see author profile"/>
    <hyperlink ref="C1991" r:id="rId_hyperlink_1984" tooltip="Click to see author profile" display="Click to see author profile"/>
    <hyperlink ref="C1992" r:id="rId_hyperlink_1985" tooltip="Click to see author profile" display="Click to see author profile"/>
    <hyperlink ref="C1993" r:id="rId_hyperlink_1986" tooltip="Click to see author profile" display="Click to see author profile"/>
    <hyperlink ref="C1994" r:id="rId_hyperlink_1987" tooltip="Click to see author profile" display="Click to see author profile"/>
    <hyperlink ref="C1995" r:id="rId_hyperlink_1988" tooltip="Click to see author profile" display="Click to see author profile"/>
    <hyperlink ref="C1996" r:id="rId_hyperlink_1989" tooltip="Click to see author profile" display="Click to see author profile"/>
    <hyperlink ref="C1997" r:id="rId_hyperlink_1990" tooltip="Click to see author profile" display="Click to see author profile"/>
    <hyperlink ref="C1998" r:id="rId_hyperlink_1991" tooltip="Click to see author profile" display="Click to see author profile"/>
    <hyperlink ref="C1999" r:id="rId_hyperlink_1992" tooltip="Click to see author profile" display="Click to see author profile"/>
    <hyperlink ref="C2000" r:id="rId_hyperlink_1993" tooltip="Click to see author profile" display="Click to see author profile"/>
    <hyperlink ref="C2001" r:id="rId_hyperlink_1994" tooltip="Click to see author profile" display="Click to see author profile"/>
    <hyperlink ref="C2002" r:id="rId_hyperlink_1995" tooltip="Click to see author profile" display="Click to see author profile"/>
    <hyperlink ref="C2003" r:id="rId_hyperlink_1996" tooltip="Click to see author profile" display="Click to see author profile"/>
    <hyperlink ref="C2004" r:id="rId_hyperlink_1997" tooltip="Click to see author profile" display="Click to see author profile"/>
    <hyperlink ref="C2005" r:id="rId_hyperlink_1998" tooltip="Click to see author profile" display="Click to see author profile"/>
    <hyperlink ref="C2006" r:id="rId_hyperlink_1999" tooltip="Click to see author profile" display="Click to see author profile"/>
    <hyperlink ref="C2007" r:id="rId_hyperlink_2000" tooltip="Click to see author profile" display="Click to see author profile"/>
    <hyperlink ref="C2008" r:id="rId_hyperlink_2001" tooltip="Click to see author profile" display="Click to see author profile"/>
    <hyperlink ref="C2009" r:id="rId_hyperlink_2002" tooltip="Click to see author profile" display="Click to see author profile"/>
    <hyperlink ref="C2010" r:id="rId_hyperlink_2003" tooltip="Click to see author profile" display="Click to see author profile"/>
    <hyperlink ref="C2011" r:id="rId_hyperlink_2004" tooltip="Click to see author profile" display="Click to see author profile"/>
    <hyperlink ref="C2012" r:id="rId_hyperlink_2005" tooltip="Click to see author profile" display="Click to see author profile"/>
    <hyperlink ref="C2013" r:id="rId_hyperlink_2006" tooltip="Click to see author profile" display="Click to see author profile"/>
    <hyperlink ref="C2014" r:id="rId_hyperlink_2007" tooltip="Click to see author profile" display="Click to see author profile"/>
    <hyperlink ref="C2015" r:id="rId_hyperlink_2008" tooltip="Click to see author profile" display="Click to see author profile"/>
    <hyperlink ref="C2016" r:id="rId_hyperlink_2009" tooltip="Click to see author profile" display="Click to see author profile"/>
    <hyperlink ref="C2017" r:id="rId_hyperlink_2010" tooltip="Click to see author profile" display="Click to see author profile"/>
    <hyperlink ref="C2018" r:id="rId_hyperlink_2011" tooltip="Click to see author profile" display="Click to see author profile"/>
    <hyperlink ref="C2019" r:id="rId_hyperlink_2012" tooltip="Click to see author profile" display="Click to see author profile"/>
    <hyperlink ref="C2020" r:id="rId_hyperlink_2013" tooltip="Click to see author profile" display="Click to see author profile"/>
    <hyperlink ref="C2021" r:id="rId_hyperlink_2014" tooltip="Click to see author profile" display="Click to see author profile"/>
    <hyperlink ref="C2022" r:id="rId_hyperlink_2015" tooltip="Click to see author profile" display="Click to see author profile"/>
    <hyperlink ref="C2023" r:id="rId_hyperlink_2016" tooltip="Click to see author profile" display="Click to see author profile"/>
    <hyperlink ref="C2024" r:id="rId_hyperlink_2017" tooltip="Click to see author profile" display="Click to see author profile"/>
    <hyperlink ref="C2025" r:id="rId_hyperlink_2018" tooltip="Click to see author profile" display="Click to see author profile"/>
    <hyperlink ref="C2026" r:id="rId_hyperlink_2019" tooltip="Click to see author profile" display="Click to see author profile"/>
    <hyperlink ref="C2027" r:id="rId_hyperlink_2020" tooltip="Click to see author profile" display="Click to see author profile"/>
    <hyperlink ref="C2028" r:id="rId_hyperlink_2021" tooltip="Click to see author profile" display="Click to see author profile"/>
    <hyperlink ref="C2029" r:id="rId_hyperlink_2022" tooltip="Click to see author profile" display="Click to see author profile"/>
    <hyperlink ref="C2030" r:id="rId_hyperlink_2023" tooltip="Click to see author profile" display="Click to see author profile"/>
    <hyperlink ref="C2031" r:id="rId_hyperlink_2024" tooltip="Click to see author profile" display="Click to see author profile"/>
    <hyperlink ref="C2032" r:id="rId_hyperlink_2025" tooltip="Click to see author profile" display="Click to see author profile"/>
    <hyperlink ref="C2033" r:id="rId_hyperlink_2026" tooltip="Click to see author profile" display="Click to see author profile"/>
    <hyperlink ref="C2034" r:id="rId_hyperlink_2027" tooltip="Click to see author profile" display="Click to see author profile"/>
    <hyperlink ref="C2035" r:id="rId_hyperlink_2028" tooltip="Click to see author profile" display="Click to see author profile"/>
    <hyperlink ref="C2036" r:id="rId_hyperlink_2029" tooltip="Click to see author profile" display="Click to see author profile"/>
    <hyperlink ref="C2037" r:id="rId_hyperlink_2030" tooltip="Click to see author profile" display="Click to see author profile"/>
    <hyperlink ref="C2038" r:id="rId_hyperlink_2031" tooltip="Click to see author profile" display="Click to see author profile"/>
    <hyperlink ref="C2039" r:id="rId_hyperlink_2032" tooltip="Click to see author profile" display="Click to see author profile"/>
    <hyperlink ref="C2040" r:id="rId_hyperlink_2033" tooltip="Click to see author profile" display="Click to see author profile"/>
    <hyperlink ref="C2041" r:id="rId_hyperlink_2034" tooltip="Click to see author profile" display="Click to see author profile"/>
    <hyperlink ref="C2042" r:id="rId_hyperlink_2035" tooltip="Click to see author profile" display="Click to see author profile"/>
    <hyperlink ref="C2043" r:id="rId_hyperlink_2036" tooltip="Click to see author profile" display="Click to see author profile"/>
    <hyperlink ref="C2044" r:id="rId_hyperlink_2037" tooltip="Click to see author profile" display="Click to see author profile"/>
    <hyperlink ref="C2045" r:id="rId_hyperlink_2038" tooltip="Click to see author profile" display="Click to see author profile"/>
    <hyperlink ref="C2046" r:id="rId_hyperlink_2039" tooltip="Click to see author profile" display="Click to see author profile"/>
    <hyperlink ref="C2047" r:id="rId_hyperlink_2040" tooltip="Click to see author profile" display="Click to see author profile"/>
    <hyperlink ref="C2048" r:id="rId_hyperlink_2041" tooltip="Click to see author profile" display="Click to see author profile"/>
    <hyperlink ref="C2049" r:id="rId_hyperlink_2042" tooltip="Click to see author profile" display="Click to see author profile"/>
    <hyperlink ref="C2050" r:id="rId_hyperlink_2043" tooltip="Click to see author profile" display="Click to see author profile"/>
    <hyperlink ref="C2051" r:id="rId_hyperlink_2044" tooltip="Click to see author profile" display="Click to see author profile"/>
    <hyperlink ref="C2052" r:id="rId_hyperlink_2045" tooltip="Click to see author profile" display="Click to see author profile"/>
    <hyperlink ref="C2053" r:id="rId_hyperlink_2046" tooltip="Click to see author profile" display="Click to see author profile"/>
    <hyperlink ref="C2054" r:id="rId_hyperlink_2047" tooltip="Click to see author profile" display="Click to see author profile"/>
    <hyperlink ref="C2055" r:id="rId_hyperlink_2048" tooltip="Click to see author profile" display="Click to see author profile"/>
    <hyperlink ref="C2056" r:id="rId_hyperlink_2049" tooltip="Click to see author profile" display="Click to see author profile"/>
    <hyperlink ref="C2057" r:id="rId_hyperlink_2050" tooltip="Click to see author profile" display="Click to see author profile"/>
    <hyperlink ref="C2058" r:id="rId_hyperlink_2051" tooltip="Click to see author profile" display="Click to see author profile"/>
    <hyperlink ref="C2059" r:id="rId_hyperlink_2052" tooltip="Click to see author profile" display="Click to see author profile"/>
    <hyperlink ref="C2060" r:id="rId_hyperlink_2053" tooltip="Click to see author profile" display="Click to see author profile"/>
    <hyperlink ref="C2061" r:id="rId_hyperlink_2054" tooltip="Click to see author profile" display="Click to see author profile"/>
    <hyperlink ref="C2062" r:id="rId_hyperlink_2055" tooltip="Click to see author profile" display="Click to see author profile"/>
    <hyperlink ref="C2063" r:id="rId_hyperlink_2056" tooltip="Click to see author profile" display="Click to see author profile"/>
    <hyperlink ref="C2064" r:id="rId_hyperlink_2057" tooltip="Click to see author profile" display="Click to see author profile"/>
    <hyperlink ref="C2065" r:id="rId_hyperlink_2058" tooltip="Click to see author profile" display="Click to see author profile"/>
    <hyperlink ref="C2066" r:id="rId_hyperlink_2059" tooltip="Click to see author profile" display="Click to see author profile"/>
    <hyperlink ref="C2067" r:id="rId_hyperlink_2060" tooltip="Click to see author profile" display="Click to see author profile"/>
    <hyperlink ref="C2068" r:id="rId_hyperlink_2061" tooltip="Click to see author profile" display="Click to see author profile"/>
    <hyperlink ref="C2069" r:id="rId_hyperlink_2062" tooltip="Click to see author profile" display="Click to see author profile"/>
    <hyperlink ref="C2070" r:id="rId_hyperlink_2063" tooltip="Click to see author profile" display="Click to see author profile"/>
    <hyperlink ref="C2071" r:id="rId_hyperlink_2064" tooltip="Click to see author profile" display="Click to see author profile"/>
    <hyperlink ref="C2072" r:id="rId_hyperlink_2065" tooltip="Click to see author profile" display="Click to see author profile"/>
    <hyperlink ref="C2073" r:id="rId_hyperlink_2066" tooltip="Click to see author profile" display="Click to see author profile"/>
    <hyperlink ref="C2074" r:id="rId_hyperlink_2067" tooltip="Click to see author profile" display="Click to see author profile"/>
    <hyperlink ref="C2075" r:id="rId_hyperlink_2068" tooltip="Click to see author profile" display="Click to see author profile"/>
    <hyperlink ref="C2076" r:id="rId_hyperlink_2069" tooltip="Click to see author profile" display="Click to see author profile"/>
    <hyperlink ref="C2077" r:id="rId_hyperlink_2070" tooltip="Click to see author profile" display="Click to see author profile"/>
    <hyperlink ref="C2078" r:id="rId_hyperlink_2071" tooltip="Click to see author profile" display="Click to see author profile"/>
    <hyperlink ref="C2079" r:id="rId_hyperlink_2072" tooltip="Click to see author profile" display="Click to see author profile"/>
    <hyperlink ref="C2080" r:id="rId_hyperlink_2073" tooltip="Click to see author profile" display="Click to see author profile"/>
    <hyperlink ref="C2081" r:id="rId_hyperlink_2074" tooltip="Click to see author profile" display="Click to see author profile"/>
    <hyperlink ref="C2082" r:id="rId_hyperlink_2075" tooltip="Click to see author profile" display="Click to see author profile"/>
    <hyperlink ref="C2083" r:id="rId_hyperlink_2076" tooltip="Click to see author profile" display="Click to see author profile"/>
    <hyperlink ref="C2084" r:id="rId_hyperlink_2077" tooltip="Click to see author profile" display="Click to see author profile"/>
    <hyperlink ref="C2085" r:id="rId_hyperlink_2078" tooltip="Click to see author profile" display="Click to see author profile"/>
    <hyperlink ref="C2086" r:id="rId_hyperlink_2079" tooltip="Click to see author profile" display="Click to see author profile"/>
    <hyperlink ref="C2087" r:id="rId_hyperlink_2080" tooltip="Click to see author profile" display="Click to see author profile"/>
    <hyperlink ref="C2088" r:id="rId_hyperlink_2081" tooltip="Click to see author profile" display="Click to see author profile"/>
    <hyperlink ref="C2089" r:id="rId_hyperlink_2082" tooltip="Click to see author profile" display="Click to see author profile"/>
    <hyperlink ref="C2090" r:id="rId_hyperlink_2083" tooltip="Click to see author profile" display="Click to see author profile"/>
    <hyperlink ref="C2091" r:id="rId_hyperlink_2084" tooltip="Click to see author profile" display="Click to see author profile"/>
    <hyperlink ref="C2092" r:id="rId_hyperlink_2085" tooltip="Click to see author profile" display="Click to see author profile"/>
    <hyperlink ref="C2093" r:id="rId_hyperlink_2086" tooltip="Click to see author profile" display="Click to see author profile"/>
    <hyperlink ref="C2094" r:id="rId_hyperlink_2087" tooltip="Click to see author profile" display="Click to see author profile"/>
    <hyperlink ref="C2095" r:id="rId_hyperlink_2088" tooltip="Click to see author profile" display="Click to see author profile"/>
    <hyperlink ref="C2096" r:id="rId_hyperlink_2089" tooltip="Click to see author profile" display="Click to see author profile"/>
    <hyperlink ref="C2097" r:id="rId_hyperlink_2090" tooltip="Click to see author profile" display="Click to see author profile"/>
    <hyperlink ref="C2098" r:id="rId_hyperlink_2091" tooltip="Click to see author profile" display="Click to see author profile"/>
    <hyperlink ref="C2099" r:id="rId_hyperlink_2092" tooltip="Click to see author profile" display="Click to see author profile"/>
    <hyperlink ref="C2100" r:id="rId_hyperlink_2093" tooltip="Click to see author profile" display="Click to see author profile"/>
    <hyperlink ref="C2101" r:id="rId_hyperlink_2094" tooltip="Click to see author profile" display="Click to see author profile"/>
    <hyperlink ref="C2102" r:id="rId_hyperlink_2095" tooltip="Click to see author profile" display="Click to see author profile"/>
    <hyperlink ref="C2103" r:id="rId_hyperlink_2096" tooltip="Click to see author profile" display="Click to see author profile"/>
    <hyperlink ref="C2104" r:id="rId_hyperlink_2097" tooltip="Click to see author profile" display="Click to see author profile"/>
    <hyperlink ref="C2105" r:id="rId_hyperlink_2098" tooltip="Click to see author profile" display="Click to see author profile"/>
    <hyperlink ref="C2106" r:id="rId_hyperlink_2099" tooltip="Click to see author profile" display="Click to see author profile"/>
    <hyperlink ref="C2107" r:id="rId_hyperlink_2100" tooltip="Click to see author profile" display="Click to see author profile"/>
    <hyperlink ref="C2108" r:id="rId_hyperlink_2101" tooltip="Click to see author profile" display="Click to see author profile"/>
    <hyperlink ref="C2109" r:id="rId_hyperlink_2102" tooltip="Click to see author profile" display="Click to see author profile"/>
    <hyperlink ref="C2110" r:id="rId_hyperlink_2103" tooltip="Click to see author profile" display="Click to see author profile"/>
    <hyperlink ref="C2111" r:id="rId_hyperlink_2104" tooltip="Click to see author profile" display="Click to see author profile"/>
    <hyperlink ref="C2112" r:id="rId_hyperlink_2105" tooltip="Click to see author profile" display="Click to see author profile"/>
    <hyperlink ref="C2113" r:id="rId_hyperlink_2106" tooltip="Click to see author profile" display="Click to see author profile"/>
    <hyperlink ref="C2114" r:id="rId_hyperlink_2107" tooltip="Click to see author profile" display="Click to see author profile"/>
    <hyperlink ref="C2115" r:id="rId_hyperlink_2108" tooltip="Click to see author profile" display="Click to see author profile"/>
    <hyperlink ref="C2116" r:id="rId_hyperlink_2109" tooltip="Click to see author profile" display="Click to see author profile"/>
    <hyperlink ref="C2117" r:id="rId_hyperlink_2110" tooltip="Click to see author profile" display="Click to see author profile"/>
    <hyperlink ref="C2118" r:id="rId_hyperlink_2111" tooltip="Click to see author profile" display="Click to see author profile"/>
    <hyperlink ref="C2119" r:id="rId_hyperlink_2112" tooltip="Click to see author profile" display="Click to see author profile"/>
    <hyperlink ref="C2120" r:id="rId_hyperlink_2113" tooltip="Click to see author profile" display="Click to see author profile"/>
    <hyperlink ref="C2121" r:id="rId_hyperlink_2114" tooltip="Click to see author profile" display="Click to see author profile"/>
    <hyperlink ref="C2122" r:id="rId_hyperlink_2115" tooltip="Click to see author profile" display="Click to see author profile"/>
    <hyperlink ref="C2123" r:id="rId_hyperlink_2116" tooltip="Click to see author profile" display="Click to see author profile"/>
    <hyperlink ref="C2124" r:id="rId_hyperlink_2117" tooltip="Click to see author profile" display="Click to see author profile"/>
    <hyperlink ref="C2125" r:id="rId_hyperlink_2118" tooltip="Click to see author profile" display="Click to see author profile"/>
    <hyperlink ref="C2126" r:id="rId_hyperlink_2119" tooltip="Click to see author profile" display="Click to see author profile"/>
    <hyperlink ref="C2127" r:id="rId_hyperlink_2120" tooltip="Click to see author profile" display="Click to see author profile"/>
    <hyperlink ref="C2128" r:id="rId_hyperlink_2121" tooltip="Click to see author profile" display="Click to see author profile"/>
    <hyperlink ref="C2129" r:id="rId_hyperlink_2122" tooltip="Click to see author profile" display="Click to see author profile"/>
    <hyperlink ref="C2130" r:id="rId_hyperlink_2123" tooltip="Click to see author profile" display="Click to see author profile"/>
    <hyperlink ref="C2131" r:id="rId_hyperlink_2124" tooltip="Click to see author profile" display="Click to see author profile"/>
    <hyperlink ref="C2132" r:id="rId_hyperlink_2125" tooltip="Click to see author profile" display="Click to see author profile"/>
    <hyperlink ref="C2133" r:id="rId_hyperlink_2126" tooltip="Click to see author profile" display="Click to see author profile"/>
    <hyperlink ref="C2134" r:id="rId_hyperlink_2127" tooltip="Click to see author profile" display="Click to see author profile"/>
    <hyperlink ref="C2135" r:id="rId_hyperlink_2128" tooltip="Click to see author profile" display="Click to see author profile"/>
    <hyperlink ref="C2136" r:id="rId_hyperlink_2129" tooltip="Click to see author profile" display="Click to see author profile"/>
    <hyperlink ref="C2137" r:id="rId_hyperlink_2130" tooltip="Click to see author profile" display="Click to see author profile"/>
    <hyperlink ref="C2138" r:id="rId_hyperlink_2131" tooltip="Click to see author profile" display="Click to see author profile"/>
    <hyperlink ref="C2139" r:id="rId_hyperlink_2132" tooltip="Click to see author profile" display="Click to see author profile"/>
    <hyperlink ref="C2140" r:id="rId_hyperlink_2133" tooltip="Click to see author profile" display="Click to see author profile"/>
    <hyperlink ref="C2141" r:id="rId_hyperlink_2134" tooltip="Click to see author profile" display="Click to see author profile"/>
    <hyperlink ref="C2142" r:id="rId_hyperlink_2135" tooltip="Click to see author profile" display="Click to see author profile"/>
    <hyperlink ref="C2143" r:id="rId_hyperlink_2136" tooltip="Click to see author profile" display="Click to see author profile"/>
    <hyperlink ref="C2144" r:id="rId_hyperlink_2137" tooltip="Click to see author profile" display="Click to see author profile"/>
    <hyperlink ref="C2145" r:id="rId_hyperlink_2138" tooltip="Click to see author profile" display="Click to see author profile"/>
    <hyperlink ref="C2146" r:id="rId_hyperlink_2139" tooltip="Click to see author profile" display="Click to see author profile"/>
    <hyperlink ref="C2147" r:id="rId_hyperlink_2140" tooltip="Click to see author profile" display="Click to see author profile"/>
    <hyperlink ref="C2148" r:id="rId_hyperlink_2141" tooltip="Click to see author profile" display="Click to see author profile"/>
    <hyperlink ref="C2149" r:id="rId_hyperlink_2142" tooltip="Click to see author profile" display="Click to see author profile"/>
    <hyperlink ref="C2150" r:id="rId_hyperlink_2143" tooltip="Click to see author profile" display="Click to see author profile"/>
    <hyperlink ref="C2151" r:id="rId_hyperlink_2144" tooltip="Click to see author profile" display="Click to see author profile"/>
    <hyperlink ref="C2152" r:id="rId_hyperlink_2145" tooltip="Click to see author profile" display="Click to see author profile"/>
    <hyperlink ref="C2153" r:id="rId_hyperlink_2146" tooltip="Click to see author profile" display="Click to see author profile"/>
    <hyperlink ref="C2154" r:id="rId_hyperlink_2147" tooltip="Click to see author profile" display="Click to see author profile"/>
    <hyperlink ref="C2155" r:id="rId_hyperlink_2148" tooltip="Click to see author profile" display="Click to see author profile"/>
    <hyperlink ref="C2156" r:id="rId_hyperlink_2149" tooltip="Click to see author profile" display="Click to see author profile"/>
    <hyperlink ref="C2157" r:id="rId_hyperlink_2150" tooltip="Click to see author profile" display="Click to see author profile"/>
    <hyperlink ref="C2158" r:id="rId_hyperlink_2151" tooltip="Click to see author profile" display="Click to see author profile"/>
    <hyperlink ref="C2159" r:id="rId_hyperlink_2152" tooltip="Click to see author profile" display="Click to see author profile"/>
    <hyperlink ref="C2160" r:id="rId_hyperlink_2153" tooltip="Click to see author profile" display="Click to see author profile"/>
    <hyperlink ref="C2161" r:id="rId_hyperlink_2154" tooltip="Click to see author profile" display="Click to see author profile"/>
    <hyperlink ref="C2162" r:id="rId_hyperlink_2155" tooltip="Click to see author profile" display="Click to see author profile"/>
    <hyperlink ref="C2163" r:id="rId_hyperlink_2156" tooltip="Click to see author profile" display="Click to see author profile"/>
    <hyperlink ref="C2164" r:id="rId_hyperlink_2157" tooltip="Click to see author profile" display="Click to see author profile"/>
    <hyperlink ref="C2165" r:id="rId_hyperlink_2158" tooltip="Click to see author profile" display="Click to see author profile"/>
    <hyperlink ref="C2166" r:id="rId_hyperlink_2159" tooltip="Click to see author profile" display="Click to see author profile"/>
    <hyperlink ref="C2167" r:id="rId_hyperlink_2160" tooltip="Click to see author profile" display="Click to see author profile"/>
    <hyperlink ref="C2168" r:id="rId_hyperlink_2161" tooltip="Click to see author profile" display="Click to see author profile"/>
    <hyperlink ref="C2169" r:id="rId_hyperlink_2162" tooltip="Click to see author profile" display="Click to see author profile"/>
    <hyperlink ref="C2170" r:id="rId_hyperlink_2163" tooltip="Click to see author profile" display="Click to see author profile"/>
    <hyperlink ref="C2171" r:id="rId_hyperlink_2164" tooltip="Click to see author profile" display="Click to see author profile"/>
    <hyperlink ref="C2172" r:id="rId_hyperlink_2165" tooltip="Click to see author profile" display="Click to see author profile"/>
    <hyperlink ref="C2173" r:id="rId_hyperlink_2166" tooltip="Click to see author profile" display="Click to see author profile"/>
    <hyperlink ref="C2174" r:id="rId_hyperlink_2167" tooltip="Click to see author profile" display="Click to see author profile"/>
    <hyperlink ref="C2175" r:id="rId_hyperlink_2168" tooltip="Click to see author profile" display="Click to see author profile"/>
    <hyperlink ref="C2176" r:id="rId_hyperlink_2169" tooltip="Click to see author profile" display="Click to see author profile"/>
    <hyperlink ref="C2177" r:id="rId_hyperlink_2170" tooltip="Click to see author profile" display="Click to see author profile"/>
    <hyperlink ref="C2178" r:id="rId_hyperlink_2171" tooltip="Click to see author profile" display="Click to see author profile"/>
    <hyperlink ref="C2179" r:id="rId_hyperlink_2172" tooltip="Click to see author profile" display="Click to see author profile"/>
    <hyperlink ref="C2180" r:id="rId_hyperlink_2173" tooltip="Click to see author profile" display="Click to see author profile"/>
    <hyperlink ref="C2181" r:id="rId_hyperlink_2174" tooltip="Click to see author profile" display="Click to see author profile"/>
    <hyperlink ref="C2182" r:id="rId_hyperlink_2175" tooltip="Click to see author profile" display="Click to see author profile"/>
    <hyperlink ref="C2183" r:id="rId_hyperlink_2176" tooltip="Click to see author profile" display="Click to see author profile"/>
    <hyperlink ref="C2184" r:id="rId_hyperlink_2177" tooltip="Click to see author profile" display="Click to see author profile"/>
    <hyperlink ref="C2185" r:id="rId_hyperlink_2178" tooltip="Click to see author profile" display="Click to see author profile"/>
    <hyperlink ref="C2186" r:id="rId_hyperlink_2179" tooltip="Click to see author profile" display="Click to see author profile"/>
    <hyperlink ref="C2187" r:id="rId_hyperlink_2180" tooltip="Click to see author profile" display="Click to see author profile"/>
    <hyperlink ref="C2188" r:id="rId_hyperlink_2181" tooltip="Click to see author profile" display="Click to see author profile"/>
    <hyperlink ref="C2189" r:id="rId_hyperlink_2182" tooltip="Click to see author profile" display="Click to see author profile"/>
    <hyperlink ref="C2190" r:id="rId_hyperlink_2183" tooltip="Click to see author profile" display="Click to see author profile"/>
    <hyperlink ref="C2191" r:id="rId_hyperlink_2184" tooltip="Click to see author profile" display="Click to see author profile"/>
    <hyperlink ref="C2192" r:id="rId_hyperlink_2185" tooltip="Click to see author profile" display="Click to see author profile"/>
    <hyperlink ref="C2193" r:id="rId_hyperlink_2186" tooltip="Click to see author profile" display="Click to see author profile"/>
    <hyperlink ref="C2194" r:id="rId_hyperlink_2187" tooltip="Click to see author profile" display="Click to see author profile"/>
    <hyperlink ref="C2195" r:id="rId_hyperlink_2188" tooltip="Click to see author profile" display="Click to see author profile"/>
    <hyperlink ref="C2196" r:id="rId_hyperlink_2189" tooltip="Click to see author profile" display="Click to see author profile"/>
    <hyperlink ref="C2197" r:id="rId_hyperlink_2190" tooltip="Click to see author profile" display="Click to see author profile"/>
    <hyperlink ref="C2198" r:id="rId_hyperlink_2191" tooltip="Click to see author profile" display="Click to see author profile"/>
    <hyperlink ref="C2199" r:id="rId_hyperlink_2192" tooltip="Click to see author profile" display="Click to see author profile"/>
    <hyperlink ref="C2200" r:id="rId_hyperlink_2193" tooltip="Click to see author profile" display="Click to see author profile"/>
    <hyperlink ref="C2201" r:id="rId_hyperlink_2194" tooltip="Click to see author profile" display="Click to see author profile"/>
    <hyperlink ref="C2202" r:id="rId_hyperlink_2195" tooltip="Click to see author profile" display="Click to see author profile"/>
    <hyperlink ref="C2203" r:id="rId_hyperlink_2196" tooltip="Click to see author profile" display="Click to see author profile"/>
    <hyperlink ref="C2204" r:id="rId_hyperlink_2197" tooltip="Click to see author profile" display="Click to see author profile"/>
    <hyperlink ref="C2205" r:id="rId_hyperlink_2198" tooltip="Click to see author profile" display="Click to see author profile"/>
    <hyperlink ref="C2206" r:id="rId_hyperlink_2199" tooltip="Click to see author profile" display="Click to see author profile"/>
    <hyperlink ref="C2207" r:id="rId_hyperlink_2200" tooltip="Click to see author profile" display="Click to see author profile"/>
    <hyperlink ref="C2208" r:id="rId_hyperlink_2201" tooltip="Click to see author profile" display="Click to see author profile"/>
    <hyperlink ref="C2209" r:id="rId_hyperlink_2202" tooltip="Click to see author profile" display="Click to see author profile"/>
    <hyperlink ref="C2210" r:id="rId_hyperlink_2203" tooltip="Click to see author profile" display="Click to see author profile"/>
    <hyperlink ref="C2211" r:id="rId_hyperlink_2204" tooltip="Click to see author profile" display="Click to see author profile"/>
    <hyperlink ref="C2212" r:id="rId_hyperlink_2205" tooltip="Click to see author profile" display="Click to see author profile"/>
    <hyperlink ref="C2213" r:id="rId_hyperlink_2206" tooltip="Click to see author profile" display="Click to see author profile"/>
    <hyperlink ref="C2214" r:id="rId_hyperlink_2207" tooltip="Click to see author profile" display="Click to see author profile"/>
    <hyperlink ref="C2215" r:id="rId_hyperlink_2208" tooltip="Click to see author profile" display="Click to see author profile"/>
    <hyperlink ref="C2216" r:id="rId_hyperlink_2209" tooltip="Click to see author profile" display="Click to see author profile"/>
    <hyperlink ref="C2217" r:id="rId_hyperlink_2210" tooltip="Click to see author profile" display="Click to see author profile"/>
    <hyperlink ref="C2218" r:id="rId_hyperlink_2211" tooltip="Click to see author profile" display="Click to see author profile"/>
    <hyperlink ref="C2219" r:id="rId_hyperlink_2212" tooltip="Click to see author profile" display="Click to see author profile"/>
    <hyperlink ref="C2220" r:id="rId_hyperlink_2213" tooltip="Click to see author profile" display="Click to see author profile"/>
    <hyperlink ref="C2221" r:id="rId_hyperlink_2214" tooltip="Click to see author profile" display="Click to see author profile"/>
    <hyperlink ref="C2222" r:id="rId_hyperlink_2215" tooltip="Click to see author profile" display="Click to see author profile"/>
    <hyperlink ref="C2223" r:id="rId_hyperlink_2216" tooltip="Click to see author profile" display="Click to see author profile"/>
    <hyperlink ref="C2224" r:id="rId_hyperlink_2217" tooltip="Click to see author profile" display="Click to see author profile"/>
    <hyperlink ref="C2225" r:id="rId_hyperlink_2218" tooltip="Click to see author profile" display="Click to see author profile"/>
    <hyperlink ref="C2226" r:id="rId_hyperlink_2219" tooltip="Click to see author profile" display="Click to see author profile"/>
    <hyperlink ref="C2227" r:id="rId_hyperlink_2220" tooltip="Click to see author profile" display="Click to see author profile"/>
    <hyperlink ref="C2228" r:id="rId_hyperlink_2221" tooltip="Click to see author profile" display="Click to see author profile"/>
    <hyperlink ref="C2229" r:id="rId_hyperlink_2222" tooltip="Click to see author profile" display="Click to see author profile"/>
    <hyperlink ref="C2230" r:id="rId_hyperlink_2223" tooltip="Click to see author profile" display="Click to see author profile"/>
    <hyperlink ref="C2231" r:id="rId_hyperlink_2224" tooltip="Click to see author profile" display="Click to see author profile"/>
    <hyperlink ref="C2232" r:id="rId_hyperlink_2225" tooltip="Click to see author profile" display="Click to see author profile"/>
    <hyperlink ref="C2233" r:id="rId_hyperlink_2226" tooltip="Click to see author profile" display="Click to see author profile"/>
    <hyperlink ref="C2234" r:id="rId_hyperlink_2227" tooltip="Click to see author profile" display="Click to see author profile"/>
    <hyperlink ref="C2235" r:id="rId_hyperlink_2228" tooltip="Click to see author profile" display="Click to see author profile"/>
    <hyperlink ref="C2236" r:id="rId_hyperlink_2229" tooltip="Click to see author profile" display="Click to see author profile"/>
    <hyperlink ref="C2237" r:id="rId_hyperlink_2230" tooltip="Click to see author profile" display="Click to see author profile"/>
    <hyperlink ref="C2238" r:id="rId_hyperlink_2231" tooltip="Click to see author profile" display="Click to see author profile"/>
    <hyperlink ref="C2239" r:id="rId_hyperlink_2232" tooltip="Click to see author profile" display="Click to see author profile"/>
    <hyperlink ref="C2240" r:id="rId_hyperlink_2233" tooltip="Click to see author profile" display="Click to see author profile"/>
    <hyperlink ref="C2241" r:id="rId_hyperlink_2234" tooltip="Click to see author profile" display="Click to see author profile"/>
    <hyperlink ref="C2242" r:id="rId_hyperlink_2235" tooltip="Click to see author profile" display="Click to see author profile"/>
    <hyperlink ref="C2243" r:id="rId_hyperlink_2236" tooltip="Click to see author profile" display="Click to see author profile"/>
    <hyperlink ref="C2244" r:id="rId_hyperlink_2237" tooltip="Click to see author profile" display="Click to see author profile"/>
    <hyperlink ref="C2245" r:id="rId_hyperlink_2238" tooltip="Click to see author profile" display="Click to see author profile"/>
    <hyperlink ref="C2246" r:id="rId_hyperlink_2239" tooltip="Click to see author profile" display="Click to see author profile"/>
    <hyperlink ref="C2247" r:id="rId_hyperlink_2240" tooltip="Click to see author profile" display="Click to see author profile"/>
    <hyperlink ref="C2248" r:id="rId_hyperlink_2241" tooltip="Click to see author profile" display="Click to see author profile"/>
    <hyperlink ref="C2249" r:id="rId_hyperlink_2242" tooltip="Click to see author profile" display="Click to see author profile"/>
    <hyperlink ref="C2250" r:id="rId_hyperlink_2243" tooltip="Click to see author profile" display="Click to see author profile"/>
    <hyperlink ref="C2251" r:id="rId_hyperlink_2244" tooltip="Click to see author profile" display="Click to see author profile"/>
    <hyperlink ref="C2252" r:id="rId_hyperlink_2245" tooltip="Click to see author profile" display="Click to see author profile"/>
    <hyperlink ref="C2253" r:id="rId_hyperlink_2246" tooltip="Click to see author profile" display="Click to see author profile"/>
    <hyperlink ref="C2254" r:id="rId_hyperlink_2247" tooltip="Click to see author profile" display="Click to see author profile"/>
    <hyperlink ref="C2255" r:id="rId_hyperlink_2248" tooltip="Click to see author profile" display="Click to see author profile"/>
    <hyperlink ref="C2256" r:id="rId_hyperlink_2249" tooltip="Click to see author profile" display="Click to see author profile"/>
    <hyperlink ref="C2257" r:id="rId_hyperlink_2250" tooltip="Click to see author profile" display="Click to see author profile"/>
    <hyperlink ref="C2258" r:id="rId_hyperlink_2251" tooltip="Click to see author profile" display="Click to see author profile"/>
    <hyperlink ref="C2259" r:id="rId_hyperlink_2252" tooltip="Click to see author profile" display="Click to see author profile"/>
    <hyperlink ref="C2260" r:id="rId_hyperlink_2253" tooltip="Click to see author profile" display="Click to see author profile"/>
    <hyperlink ref="C2261" r:id="rId_hyperlink_2254" tooltip="Click to see author profile" display="Click to see author profile"/>
    <hyperlink ref="C2262" r:id="rId_hyperlink_2255" tooltip="Click to see author profile" display="Click to see author profile"/>
    <hyperlink ref="C2263" r:id="rId_hyperlink_2256" tooltip="Click to see author profile" display="Click to see author profile"/>
    <hyperlink ref="C2264" r:id="rId_hyperlink_2257" tooltip="Click to see author profile" display="Click to see author profile"/>
    <hyperlink ref="C2265" r:id="rId_hyperlink_2258" tooltip="Click to see author profile" display="Click to see author profile"/>
    <hyperlink ref="C2266" r:id="rId_hyperlink_2259" tooltip="Click to see author profile" display="Click to see author profile"/>
    <hyperlink ref="C2267" r:id="rId_hyperlink_2260" tooltip="Click to see author profile" display="Click to see author profile"/>
    <hyperlink ref="C2268" r:id="rId_hyperlink_2261" tooltip="Click to see author profile" display="Click to see author profile"/>
    <hyperlink ref="C2269" r:id="rId_hyperlink_2262" tooltip="Click to see author profile" display="Click to see author profile"/>
    <hyperlink ref="C2270" r:id="rId_hyperlink_2263" tooltip="Click to see author profile" display="Click to see author profile"/>
    <hyperlink ref="C2271" r:id="rId_hyperlink_2264" tooltip="Click to see author profile" display="Click to see author profile"/>
    <hyperlink ref="C2272" r:id="rId_hyperlink_2265" tooltip="Click to see author profile" display="Click to see author profile"/>
    <hyperlink ref="C2273" r:id="rId_hyperlink_2266" tooltip="Click to see author profile" display="Click to see author profile"/>
    <hyperlink ref="C2274" r:id="rId_hyperlink_2267" tooltip="Click to see author profile" display="Click to see author profile"/>
    <hyperlink ref="C2275" r:id="rId_hyperlink_2268" tooltip="Click to see author profile" display="Click to see author profile"/>
    <hyperlink ref="C2276" r:id="rId_hyperlink_2269" tooltip="Click to see author profile" display="Click to see author profile"/>
    <hyperlink ref="C2277" r:id="rId_hyperlink_2270" tooltip="Click to see author profile" display="Click to see author profile"/>
    <hyperlink ref="C2278" r:id="rId_hyperlink_2271" tooltip="Click to see author profile" display="Click to see author profile"/>
    <hyperlink ref="C2279" r:id="rId_hyperlink_2272" tooltip="Click to see author profile" display="Click to see author profile"/>
    <hyperlink ref="C2280" r:id="rId_hyperlink_2273" tooltip="Click to see author profile" display="Click to see author profile"/>
    <hyperlink ref="C2281" r:id="rId_hyperlink_2274" tooltip="Click to see author profile" display="Click to see author profile"/>
    <hyperlink ref="C2282" r:id="rId_hyperlink_2275" tooltip="Click to see author profile" display="Click to see author profile"/>
    <hyperlink ref="C2283" r:id="rId_hyperlink_2276" tooltip="Click to see author profile" display="Click to see author profile"/>
    <hyperlink ref="C2284" r:id="rId_hyperlink_2277" tooltip="Click to see author profile" display="Click to see author profile"/>
    <hyperlink ref="C2285" r:id="rId_hyperlink_2278" tooltip="Click to see author profile" display="Click to see author profile"/>
    <hyperlink ref="C2286" r:id="rId_hyperlink_2279" tooltip="Click to see author profile" display="Click to see author profile"/>
    <hyperlink ref="C2287" r:id="rId_hyperlink_2280" tooltip="Click to see author profile" display="Click to see author profile"/>
    <hyperlink ref="C2288" r:id="rId_hyperlink_2281" tooltip="Click to see author profile" display="Click to see author profile"/>
    <hyperlink ref="C2289" r:id="rId_hyperlink_2282" tooltip="Click to see author profile" display="Click to see author profile"/>
    <hyperlink ref="C2290" r:id="rId_hyperlink_2283" tooltip="Click to see author profile" display="Click to see author profile"/>
    <hyperlink ref="C2291" r:id="rId_hyperlink_2284" tooltip="Click to see author profile" display="Click to see author profile"/>
    <hyperlink ref="C2292" r:id="rId_hyperlink_2285" tooltip="Click to see author profile" display="Click to see author profile"/>
    <hyperlink ref="C2293" r:id="rId_hyperlink_2286" tooltip="Click to see author profile" display="Click to see author profile"/>
    <hyperlink ref="C2294" r:id="rId_hyperlink_2287" tooltip="Click to see author profile" display="Click to see author profile"/>
    <hyperlink ref="C2295" r:id="rId_hyperlink_2288" tooltip="Click to see author profile" display="Click to see author profile"/>
    <hyperlink ref="C2296" r:id="rId_hyperlink_2289" tooltip="Click to see author profile" display="Click to see author profile"/>
    <hyperlink ref="C2297" r:id="rId_hyperlink_2290" tooltip="Click to see author profile" display="Click to see author profile"/>
    <hyperlink ref="C2298" r:id="rId_hyperlink_2291" tooltip="Click to see author profile" display="Click to see author profile"/>
    <hyperlink ref="C2299" r:id="rId_hyperlink_2292" tooltip="Click to see author profile" display="Click to see author profile"/>
    <hyperlink ref="C2300" r:id="rId_hyperlink_2293" tooltip="Click to see author profile" display="Click to see author profile"/>
    <hyperlink ref="C2301" r:id="rId_hyperlink_2294" tooltip="Click to see author profile" display="Click to see author profile"/>
    <hyperlink ref="C2302" r:id="rId_hyperlink_2295" tooltip="Click to see author profile" display="Click to see author profile"/>
    <hyperlink ref="C2303" r:id="rId_hyperlink_2296" tooltip="Click to see author profile" display="Click to see author profile"/>
    <hyperlink ref="C2304" r:id="rId_hyperlink_2297" tooltip="Click to see author profile" display="Click to see author profile"/>
    <hyperlink ref="C2305" r:id="rId_hyperlink_2298" tooltip="Click to see author profile" display="Click to see author profile"/>
    <hyperlink ref="C2306" r:id="rId_hyperlink_2299" tooltip="Click to see author profile" display="Click to see author profile"/>
    <hyperlink ref="C2307" r:id="rId_hyperlink_2300" tooltip="Click to see author profile" display="Click to see author profile"/>
    <hyperlink ref="C2308" r:id="rId_hyperlink_2301" tooltip="Click to see author profile" display="Click to see author profile"/>
    <hyperlink ref="C2309" r:id="rId_hyperlink_2302" tooltip="Click to see author profile" display="Click to see author profile"/>
    <hyperlink ref="C2310" r:id="rId_hyperlink_2303" tooltip="Click to see author profile" display="Click to see author profile"/>
    <hyperlink ref="C2311" r:id="rId_hyperlink_2304" tooltip="Click to see author profile" display="Click to see author profile"/>
    <hyperlink ref="C2312" r:id="rId_hyperlink_2305" tooltip="Click to see author profile" display="Click to see author profile"/>
    <hyperlink ref="C2313" r:id="rId_hyperlink_2306" tooltip="Click to see author profile" display="Click to see author profile"/>
    <hyperlink ref="C2314" r:id="rId_hyperlink_2307" tooltip="Click to see author profile" display="Click to see author profile"/>
    <hyperlink ref="C2315" r:id="rId_hyperlink_2308" tooltip="Click to see author profile" display="Click to see author profile"/>
    <hyperlink ref="C2316" r:id="rId_hyperlink_2309" tooltip="Click to see author profile" display="Click to see author profile"/>
    <hyperlink ref="C2317" r:id="rId_hyperlink_2310" tooltip="Click to see author profile" display="Click to see author profile"/>
    <hyperlink ref="C2318" r:id="rId_hyperlink_2311" tooltip="Click to see author profile" display="Click to see author profile"/>
    <hyperlink ref="C2319" r:id="rId_hyperlink_2312" tooltip="Click to see author profile" display="Click to see author profile"/>
    <hyperlink ref="C2320" r:id="rId_hyperlink_2313" tooltip="Click to see author profile" display="Click to see author profile"/>
    <hyperlink ref="C2321" r:id="rId_hyperlink_2314" tooltip="Click to see author profile" display="Click to see author profile"/>
    <hyperlink ref="C2322" r:id="rId_hyperlink_2315" tooltip="Click to see author profile" display="Click to see author profile"/>
    <hyperlink ref="C2323" r:id="rId_hyperlink_2316" tooltip="Click to see author profile" display="Click to see author profile"/>
    <hyperlink ref="C2324" r:id="rId_hyperlink_2317" tooltip="Click to see author profile" display="Click to see author profile"/>
    <hyperlink ref="C2325" r:id="rId_hyperlink_2318" tooltip="Click to see author profile" display="Click to see author profile"/>
    <hyperlink ref="C2326" r:id="rId_hyperlink_2319" tooltip="Click to see author profile" display="Click to see author profile"/>
    <hyperlink ref="C2327" r:id="rId_hyperlink_2320" tooltip="Click to see author profile" display="Click to see author profile"/>
    <hyperlink ref="C2328" r:id="rId_hyperlink_2321" tooltip="Click to see author profile" display="Click to see author profile"/>
    <hyperlink ref="C2329" r:id="rId_hyperlink_2322" tooltip="Click to see author profile" display="Click to see author profile"/>
    <hyperlink ref="C2330" r:id="rId_hyperlink_2323" tooltip="Click to see author profile" display="Click to see author profile"/>
    <hyperlink ref="C2331" r:id="rId_hyperlink_2324" tooltip="Click to see author profile" display="Click to see author profile"/>
    <hyperlink ref="C2332" r:id="rId_hyperlink_2325" tooltip="Click to see author profile" display="Click to see author profile"/>
    <hyperlink ref="C2333" r:id="rId_hyperlink_2326" tooltip="Click to see author profile" display="Click to see author profile"/>
    <hyperlink ref="C2334" r:id="rId_hyperlink_2327" tooltip="Click to see author profile" display="Click to see author profile"/>
    <hyperlink ref="C2335" r:id="rId_hyperlink_2328" tooltip="Click to see author profile" display="Click to see author profile"/>
    <hyperlink ref="C2336" r:id="rId_hyperlink_2329" tooltip="Click to see author profile" display="Click to see author profile"/>
    <hyperlink ref="C2337" r:id="rId_hyperlink_2330" tooltip="Click to see author profile" display="Click to see author profile"/>
    <hyperlink ref="C2338" r:id="rId_hyperlink_2331" tooltip="Click to see author profile" display="Click to see author profile"/>
    <hyperlink ref="C2339" r:id="rId_hyperlink_2332" tooltip="Click to see author profile" display="Click to see author profile"/>
    <hyperlink ref="C2340" r:id="rId_hyperlink_2333" tooltip="Click to see author profile" display="Click to see author profile"/>
    <hyperlink ref="C2341" r:id="rId_hyperlink_2334" tooltip="Click to see author profile" display="Click to see author profile"/>
    <hyperlink ref="C2342" r:id="rId_hyperlink_2335" tooltip="Click to see author profile" display="Click to see author profile"/>
    <hyperlink ref="C2343" r:id="rId_hyperlink_2336" tooltip="Click to see author profile" display="Click to see author profile"/>
    <hyperlink ref="C2344" r:id="rId_hyperlink_2337" tooltip="Click to see author profile" display="Click to see author profile"/>
    <hyperlink ref="C2345" r:id="rId_hyperlink_2338" tooltip="Click to see author profile" display="Click to see author profile"/>
    <hyperlink ref="C2346" r:id="rId_hyperlink_2339" tooltip="Click to see author profile" display="Click to see author profile"/>
    <hyperlink ref="C2347" r:id="rId_hyperlink_2340" tooltip="Click to see author profile" display="Click to see author profile"/>
    <hyperlink ref="C2348" r:id="rId_hyperlink_2341" tooltip="Click to see author profile" display="Click to see author profile"/>
    <hyperlink ref="C2349" r:id="rId_hyperlink_2342" tooltip="Click to see author profile" display="Click to see author profile"/>
    <hyperlink ref="C2350" r:id="rId_hyperlink_2343" tooltip="Click to see author profile" display="Click to see author profile"/>
    <hyperlink ref="C2351" r:id="rId_hyperlink_2344" tooltip="Click to see author profile" display="Click to see author profile"/>
    <hyperlink ref="C2352" r:id="rId_hyperlink_2345" tooltip="Click to see author profile" display="Click to see author profile"/>
    <hyperlink ref="C2353" r:id="rId_hyperlink_2346" tooltip="Click to see author profile" display="Click to see author profile"/>
    <hyperlink ref="C2354" r:id="rId_hyperlink_2347" tooltip="Click to see author profile" display="Click to see author profile"/>
    <hyperlink ref="C2355" r:id="rId_hyperlink_2348" tooltip="Click to see author profile" display="Click to see author profile"/>
    <hyperlink ref="C2356" r:id="rId_hyperlink_2349" tooltip="Click to see author profile" display="Click to see author profile"/>
    <hyperlink ref="C2357" r:id="rId_hyperlink_2350" tooltip="Click to see author profile" display="Click to see author profile"/>
    <hyperlink ref="C2358" r:id="rId_hyperlink_2351" tooltip="Click to see author profile" display="Click to see author profile"/>
    <hyperlink ref="C2359" r:id="rId_hyperlink_2352" tooltip="Click to see author profile" display="Click to see author profile"/>
    <hyperlink ref="C2360" r:id="rId_hyperlink_2353" tooltip="Click to see author profile" display="Click to see author profile"/>
    <hyperlink ref="C2361" r:id="rId_hyperlink_2354" tooltip="Click to see author profile" display="Click to see author profile"/>
    <hyperlink ref="C2362" r:id="rId_hyperlink_2355" tooltip="Click to see author profile" display="Click to see author profile"/>
    <hyperlink ref="C2363" r:id="rId_hyperlink_2356" tooltip="Click to see author profile" display="Click to see author profile"/>
    <hyperlink ref="C2364" r:id="rId_hyperlink_2357" tooltip="Click to see author profile" display="Click to see author profile"/>
    <hyperlink ref="C2365" r:id="rId_hyperlink_2358" tooltip="Click to see author profile" display="Click to see author profile"/>
    <hyperlink ref="C2366" r:id="rId_hyperlink_2359" tooltip="Click to see author profile" display="Click to see author profile"/>
    <hyperlink ref="C2367" r:id="rId_hyperlink_2360" tooltip="Click to see author profile" display="Click to see author profile"/>
    <hyperlink ref="C2368" r:id="rId_hyperlink_2361" tooltip="Click to see author profile" display="Click to see author profile"/>
    <hyperlink ref="C2369" r:id="rId_hyperlink_2362" tooltip="Click to see author profile" display="Click to see author profile"/>
    <hyperlink ref="C2370" r:id="rId_hyperlink_2363" tooltip="Click to see author profile" display="Click to see author profile"/>
    <hyperlink ref="C2371" r:id="rId_hyperlink_2364" tooltip="Click to see author profile" display="Click to see author profile"/>
    <hyperlink ref="C2372" r:id="rId_hyperlink_2365" tooltip="Click to see author profile" display="Click to see author profile"/>
    <hyperlink ref="C2373" r:id="rId_hyperlink_2366" tooltip="Click to see author profile" display="Click to see author profile"/>
    <hyperlink ref="C2374" r:id="rId_hyperlink_2367" tooltip="Click to see author profile" display="Click to see author profile"/>
    <hyperlink ref="C2375" r:id="rId_hyperlink_2368" tooltip="Click to see author profile" display="Click to see author profile"/>
    <hyperlink ref="C2376" r:id="rId_hyperlink_2369" tooltip="Click to see author profile" display="Click to see author profile"/>
    <hyperlink ref="C2377" r:id="rId_hyperlink_2370" tooltip="Click to see author profile" display="Click to see author profile"/>
    <hyperlink ref="C2378" r:id="rId_hyperlink_2371" tooltip="Click to see author profile" display="Click to see author profile"/>
    <hyperlink ref="C2379" r:id="rId_hyperlink_2372" tooltip="Click to see author profile" display="Click to see author profile"/>
    <hyperlink ref="C2380" r:id="rId_hyperlink_2373" tooltip="Click to see author profile" display="Click to see author profile"/>
    <hyperlink ref="C2381" r:id="rId_hyperlink_2374" tooltip="Click to see author profile" display="Click to see author profile"/>
    <hyperlink ref="C2382" r:id="rId_hyperlink_2375" tooltip="Click to see author profile" display="Click to see author profile"/>
    <hyperlink ref="C2383" r:id="rId_hyperlink_2376" tooltip="Click to see author profile" display="Click to see author profile"/>
    <hyperlink ref="C2384" r:id="rId_hyperlink_2377" tooltip="Click to see author profile" display="Click to see author profile"/>
    <hyperlink ref="C2385" r:id="rId_hyperlink_2378" tooltip="Click to see author profile" display="Click to see author profile"/>
    <hyperlink ref="C2386" r:id="rId_hyperlink_2379" tooltip="Click to see author profile" display="Click to see author profile"/>
    <hyperlink ref="C2387" r:id="rId_hyperlink_2380" tooltip="Click to see author profile" display="Click to see author profile"/>
    <hyperlink ref="C2388" r:id="rId_hyperlink_2381" tooltip="Click to see author profile" display="Click to see author profile"/>
    <hyperlink ref="C2389" r:id="rId_hyperlink_2382" tooltip="Click to see author profile" display="Click to see author profile"/>
    <hyperlink ref="C2390" r:id="rId_hyperlink_2383" tooltip="Click to see author profile" display="Click to see author profile"/>
    <hyperlink ref="C2391" r:id="rId_hyperlink_2384" tooltip="Click to see author profile" display="Click to see author profile"/>
    <hyperlink ref="C2392" r:id="rId_hyperlink_2385" tooltip="Click to see author profile" display="Click to see author profile"/>
    <hyperlink ref="C2393" r:id="rId_hyperlink_2386" tooltip="Click to see author profile" display="Click to see author profile"/>
    <hyperlink ref="C2394" r:id="rId_hyperlink_2387" tooltip="Click to see author profile" display="Click to see author profile"/>
    <hyperlink ref="C2395" r:id="rId_hyperlink_2388" tooltip="Click to see author profile" display="Click to see author profile"/>
    <hyperlink ref="C2396" r:id="rId_hyperlink_2389" tooltip="Click to see author profile" display="Click to see author profile"/>
    <hyperlink ref="C2397" r:id="rId_hyperlink_2390" tooltip="Click to see author profile" display="Click to see author profile"/>
    <hyperlink ref="C2398" r:id="rId_hyperlink_2391" tooltip="Click to see author profile" display="Click to see author profile"/>
    <hyperlink ref="C2399" r:id="rId_hyperlink_2392" tooltip="Click to see author profile" display="Click to see author profile"/>
    <hyperlink ref="C2400" r:id="rId_hyperlink_2393" tooltip="Click to see author profile" display="Click to see author profile"/>
    <hyperlink ref="C2401" r:id="rId_hyperlink_2394" tooltip="Click to see author profile" display="Click to see author profile"/>
    <hyperlink ref="C2402" r:id="rId_hyperlink_2395" tooltip="Click to see author profile" display="Click to see author profile"/>
    <hyperlink ref="C2403" r:id="rId_hyperlink_2396" tooltip="Click to see author profile" display="Click to see author profile"/>
    <hyperlink ref="C2404" r:id="rId_hyperlink_2397" tooltip="Click to see author profile" display="Click to see author profile"/>
    <hyperlink ref="C2405" r:id="rId_hyperlink_2398" tooltip="Click to see author profile" display="Click to see author profile"/>
    <hyperlink ref="C2406" r:id="rId_hyperlink_2399" tooltip="Click to see author profile" display="Click to see author profile"/>
    <hyperlink ref="C2407" r:id="rId_hyperlink_2400" tooltip="Click to see author profile" display="Click to see author profile"/>
    <hyperlink ref="C2408" r:id="rId_hyperlink_2401" tooltip="Click to see author profile" display="Click to see author profile"/>
    <hyperlink ref="C2409" r:id="rId_hyperlink_2402" tooltip="Click to see author profile" display="Click to see author profile"/>
    <hyperlink ref="C2410" r:id="rId_hyperlink_2403" tooltip="Click to see author profile" display="Click to see author profile"/>
    <hyperlink ref="C2411" r:id="rId_hyperlink_2404" tooltip="Click to see author profile" display="Click to see author profile"/>
    <hyperlink ref="C2412" r:id="rId_hyperlink_2405" tooltip="Click to see author profile" display="Click to see author profile"/>
    <hyperlink ref="C2413" r:id="rId_hyperlink_2406" tooltip="Click to see author profile" display="Click to see author profile"/>
    <hyperlink ref="C2414" r:id="rId_hyperlink_2407" tooltip="Click to see author profile" display="Click to see author profile"/>
    <hyperlink ref="C2415" r:id="rId_hyperlink_2408" tooltip="Click to see author profile" display="Click to see author profile"/>
    <hyperlink ref="C2416" r:id="rId_hyperlink_2409" tooltip="Click to see author profile" display="Click to see author profile"/>
    <hyperlink ref="C2417" r:id="rId_hyperlink_2410" tooltip="Click to see author profile" display="Click to see author profile"/>
    <hyperlink ref="C2418" r:id="rId_hyperlink_2411" tooltip="Click to see author profile" display="Click to see author profile"/>
    <hyperlink ref="C2419" r:id="rId_hyperlink_2412" tooltip="Click to see author profile" display="Click to see author profile"/>
    <hyperlink ref="C2420" r:id="rId_hyperlink_2413" tooltip="Click to see author profile" display="Click to see author profile"/>
    <hyperlink ref="C2421" r:id="rId_hyperlink_2414" tooltip="Click to see author profile" display="Click to see author profile"/>
    <hyperlink ref="C2422" r:id="rId_hyperlink_2415" tooltip="Click to see author profile" display="Click to see author profile"/>
    <hyperlink ref="C2423" r:id="rId_hyperlink_2416" tooltip="Click to see author profile" display="Click to see author profile"/>
    <hyperlink ref="C2424" r:id="rId_hyperlink_2417" tooltip="Click to see author profile" display="Click to see author profile"/>
    <hyperlink ref="C2425" r:id="rId_hyperlink_2418" tooltip="Click to see author profile" display="Click to see author profile"/>
    <hyperlink ref="C2426" r:id="rId_hyperlink_2419" tooltip="Click to see author profile" display="Click to see author profile"/>
    <hyperlink ref="C2427" r:id="rId_hyperlink_2420" tooltip="Click to see author profile" display="Click to see author profile"/>
    <hyperlink ref="C2428" r:id="rId_hyperlink_2421" tooltip="Click to see author profile" display="Click to see author profile"/>
    <hyperlink ref="C2429" r:id="rId_hyperlink_2422" tooltip="Click to see author profile" display="Click to see author profile"/>
    <hyperlink ref="C2430" r:id="rId_hyperlink_2423" tooltip="Click to see author profile" display="Click to see author profile"/>
    <hyperlink ref="C2431" r:id="rId_hyperlink_2424" tooltip="Click to see author profile" display="Click to see author profile"/>
    <hyperlink ref="C2432" r:id="rId_hyperlink_2425" tooltip="Click to see author profile" display="Click to see author profile"/>
    <hyperlink ref="C2433" r:id="rId_hyperlink_2426" tooltip="Click to see author profile" display="Click to see author profile"/>
    <hyperlink ref="C2434" r:id="rId_hyperlink_2427" tooltip="Click to see author profile" display="Click to see author profile"/>
    <hyperlink ref="C2435" r:id="rId_hyperlink_2428" tooltip="Click to see author profile" display="Click to see author profile"/>
    <hyperlink ref="C2436" r:id="rId_hyperlink_2429" tooltip="Click to see author profile" display="Click to see author profile"/>
    <hyperlink ref="C2437" r:id="rId_hyperlink_2430" tooltip="Click to see author profile" display="Click to see author profile"/>
    <hyperlink ref="C2438" r:id="rId_hyperlink_2431" tooltip="Click to see author profile" display="Click to see author profile"/>
    <hyperlink ref="C2439" r:id="rId_hyperlink_2432" tooltip="Click to see author profile" display="Click to see author profile"/>
    <hyperlink ref="C2440" r:id="rId_hyperlink_2433" tooltip="Click to see author profile" display="Click to see author profile"/>
    <hyperlink ref="C2441" r:id="rId_hyperlink_2434" tooltip="Click to see author profile" display="Click to see author profile"/>
    <hyperlink ref="C2442" r:id="rId_hyperlink_2435" tooltip="Click to see author profile" display="Click to see author profile"/>
    <hyperlink ref="C2443" r:id="rId_hyperlink_2436" tooltip="Click to see author profile" display="Click to see author profile"/>
    <hyperlink ref="C2444" r:id="rId_hyperlink_2437" tooltip="Click to see author profile" display="Click to see author profile"/>
    <hyperlink ref="C2445" r:id="rId_hyperlink_2438" tooltip="Click to see author profile" display="Click to see author profile"/>
    <hyperlink ref="C2446" r:id="rId_hyperlink_2439" tooltip="Click to see author profile" display="Click to see author profile"/>
    <hyperlink ref="C2447" r:id="rId_hyperlink_2440" tooltip="Click to see author profile" display="Click to see author profile"/>
    <hyperlink ref="C2448" r:id="rId_hyperlink_2441" tooltip="Click to see author profile" display="Click to see author profile"/>
    <hyperlink ref="C2449" r:id="rId_hyperlink_2442" tooltip="Click to see author profile" display="Click to see author profile"/>
    <hyperlink ref="C2450" r:id="rId_hyperlink_2443" tooltip="Click to see author profile" display="Click to see author profile"/>
    <hyperlink ref="C2451" r:id="rId_hyperlink_2444" tooltip="Click to see author profile" display="Click to see author profile"/>
    <hyperlink ref="C2452" r:id="rId_hyperlink_2445" tooltip="Click to see author profile" display="Click to see author profile"/>
    <hyperlink ref="C2453" r:id="rId_hyperlink_2446" tooltip="Click to see author profile" display="Click to see author profile"/>
    <hyperlink ref="C2454" r:id="rId_hyperlink_2447" tooltip="Click to see author profile" display="Click to see author profile"/>
    <hyperlink ref="C2455" r:id="rId_hyperlink_2448" tooltip="Click to see author profile" display="Click to see author profile"/>
    <hyperlink ref="C2456" r:id="rId_hyperlink_2449" tooltip="Click to see author profile" display="Click to see author profile"/>
    <hyperlink ref="C2457" r:id="rId_hyperlink_2450" tooltip="Click to see author profile" display="Click to see author profile"/>
    <hyperlink ref="C2458" r:id="rId_hyperlink_2451" tooltip="Click to see author profile" display="Click to see author profile"/>
    <hyperlink ref="C2459" r:id="rId_hyperlink_2452" tooltip="Click to see author profile" display="Click to see author profile"/>
    <hyperlink ref="C2460" r:id="rId_hyperlink_2453" tooltip="Click to see author profile" display="Click to see author profile"/>
    <hyperlink ref="C2461" r:id="rId_hyperlink_2454" tooltip="Click to see author profile" display="Click to see author profile"/>
    <hyperlink ref="C2462" r:id="rId_hyperlink_2455" tooltip="Click to see author profile" display="Click to see author profile"/>
    <hyperlink ref="C2463" r:id="rId_hyperlink_2456" tooltip="Click to see author profile" display="Click to see author profile"/>
    <hyperlink ref="C2464" r:id="rId_hyperlink_2457" tooltip="Click to see author profile" display="Click to see author profile"/>
    <hyperlink ref="C2465" r:id="rId_hyperlink_2458" tooltip="Click to see author profile" display="Click to see author profile"/>
    <hyperlink ref="C2466" r:id="rId_hyperlink_2459" tooltip="Click to see author profile" display="Click to see author profile"/>
    <hyperlink ref="C2467" r:id="rId_hyperlink_2460" tooltip="Click to see author profile" display="Click to see author profile"/>
    <hyperlink ref="C2468" r:id="rId_hyperlink_2461" tooltip="Click to see author profile" display="Click to see author profile"/>
    <hyperlink ref="C2469" r:id="rId_hyperlink_2462" tooltip="Click to see author profile" display="Click to see author profile"/>
    <hyperlink ref="C2470" r:id="rId_hyperlink_2463" tooltip="Click to see author profile" display="Click to see author profile"/>
    <hyperlink ref="C2471" r:id="rId_hyperlink_2464" tooltip="Click to see author profile" display="Click to see author profile"/>
    <hyperlink ref="C2472" r:id="rId_hyperlink_2465" tooltip="Click to see author profile" display="Click to see author profile"/>
    <hyperlink ref="C2473" r:id="rId_hyperlink_2466" tooltip="Click to see author profile" display="Click to see author profile"/>
    <hyperlink ref="C2474" r:id="rId_hyperlink_2467" tooltip="Click to see author profile" display="Click to see author profile"/>
    <hyperlink ref="C2475" r:id="rId_hyperlink_2468" tooltip="Click to see author profile" display="Click to see author profile"/>
    <hyperlink ref="C2476" r:id="rId_hyperlink_2469" tooltip="Click to see author profile" display="Click to see author profile"/>
    <hyperlink ref="C2477" r:id="rId_hyperlink_2470" tooltip="Click to see author profile" display="Click to see author profile"/>
    <hyperlink ref="C2478" r:id="rId_hyperlink_2471" tooltip="Click to see author profile" display="Click to see author profile"/>
    <hyperlink ref="C2479" r:id="rId_hyperlink_2472" tooltip="Click to see author profile" display="Click to see author profile"/>
    <hyperlink ref="C2480" r:id="rId_hyperlink_2473" tooltip="Click to see author profile" display="Click to see author profile"/>
    <hyperlink ref="C2481" r:id="rId_hyperlink_2474" tooltip="Click to see author profile" display="Click to see author profile"/>
    <hyperlink ref="C2482" r:id="rId_hyperlink_2475" tooltip="Click to see author profile" display="Click to see author profile"/>
    <hyperlink ref="C2483" r:id="rId_hyperlink_2476" tooltip="Click to see author profile" display="Click to see author profile"/>
    <hyperlink ref="C2484" r:id="rId_hyperlink_2477" tooltip="Click to see author profile" display="Click to see author profile"/>
    <hyperlink ref="C2485" r:id="rId_hyperlink_2478" tooltip="Click to see author profile" display="Click to see author profile"/>
    <hyperlink ref="C2486" r:id="rId_hyperlink_2479" tooltip="Click to see author profile" display="Click to see author profile"/>
    <hyperlink ref="C2487" r:id="rId_hyperlink_2480" tooltip="Click to see author profile" display="Click to see author profile"/>
    <hyperlink ref="C2488" r:id="rId_hyperlink_2481" tooltip="Click to see author profile" display="Click to see author profile"/>
    <hyperlink ref="C2489" r:id="rId_hyperlink_2482" tooltip="Click to see author profile" display="Click to see author profile"/>
    <hyperlink ref="C2490" r:id="rId_hyperlink_2483" tooltip="Click to see author profile" display="Click to see author profile"/>
    <hyperlink ref="C2491" r:id="rId_hyperlink_2484" tooltip="Click to see author profile" display="Click to see author profile"/>
    <hyperlink ref="C2492" r:id="rId_hyperlink_2485" tooltip="Click to see author profile" display="Click to see author profile"/>
    <hyperlink ref="C2493" r:id="rId_hyperlink_2486" tooltip="Click to see author profile" display="Click to see author profile"/>
    <hyperlink ref="C2494" r:id="rId_hyperlink_2487" tooltip="Click to see author profile" display="Click to see author profile"/>
    <hyperlink ref="C2495" r:id="rId_hyperlink_2488" tooltip="Click to see author profile" display="Click to see author profile"/>
    <hyperlink ref="C2496" r:id="rId_hyperlink_2489" tooltip="Click to see author profile" display="Click to see author profile"/>
    <hyperlink ref="C2497" r:id="rId_hyperlink_2490" tooltip="Click to see author profile" display="Click to see author profile"/>
    <hyperlink ref="C2498" r:id="rId_hyperlink_2491" tooltip="Click to see author profile" display="Click to see author profile"/>
    <hyperlink ref="C2499" r:id="rId_hyperlink_2492" tooltip="Click to see author profile" display="Click to see author profile"/>
    <hyperlink ref="C2500" r:id="rId_hyperlink_2493" tooltip="Click to see author profile" display="Click to see author profile"/>
    <hyperlink ref="C2501" r:id="rId_hyperlink_2494" tooltip="Click to see author profile" display="Click to see author profile"/>
    <hyperlink ref="C2502" r:id="rId_hyperlink_2495" tooltip="Click to see author profile" display="Click to see author profile"/>
    <hyperlink ref="C2503" r:id="rId_hyperlink_2496" tooltip="Click to see author profile" display="Click to see author profile"/>
    <hyperlink ref="C2504" r:id="rId_hyperlink_2497" tooltip="Click to see author profile" display="Click to see author profile"/>
    <hyperlink ref="C2505" r:id="rId_hyperlink_2498" tooltip="Click to see author profile" display="Click to see author profile"/>
    <hyperlink ref="C2506" r:id="rId_hyperlink_2499" tooltip="Click to see author profile" display="Click to see author profile"/>
    <hyperlink ref="C2507" r:id="rId_hyperlink_2500" tooltip="Click to see author profile" display="Click to see author profile"/>
    <hyperlink ref="C2508" r:id="rId_hyperlink_2501" tooltip="Click to see author profile" display="Click to see author profile"/>
    <hyperlink ref="C2509" r:id="rId_hyperlink_2502" tooltip="Click to see author profile" display="Click to see author profile"/>
    <hyperlink ref="C2510" r:id="rId_hyperlink_2503" tooltip="Click to see author profile" display="Click to see author profile"/>
    <hyperlink ref="C2511" r:id="rId_hyperlink_2504" tooltip="Click to see author profile" display="Click to see author profile"/>
    <hyperlink ref="C2512" r:id="rId_hyperlink_2505" tooltip="Click to see author profile" display="Click to see author profile"/>
    <hyperlink ref="C2513" r:id="rId_hyperlink_2506" tooltip="Click to see author profile" display="Click to see author profile"/>
    <hyperlink ref="C2514" r:id="rId_hyperlink_2507" tooltip="Click to see author profile" display="Click to see author profile"/>
    <hyperlink ref="C2515" r:id="rId_hyperlink_2508" tooltip="Click to see author profile" display="Click to see author profile"/>
    <hyperlink ref="C2516" r:id="rId_hyperlink_2509" tooltip="Click to see author profile" display="Click to see author profile"/>
    <hyperlink ref="C2517" r:id="rId_hyperlink_2510" tooltip="Click to see author profile" display="Click to see author profile"/>
    <hyperlink ref="C2518" r:id="rId_hyperlink_2511" tooltip="Click to see author profile" display="Click to see author profile"/>
    <hyperlink ref="C2519" r:id="rId_hyperlink_2512" tooltip="Click to see author profile" display="Click to see author profile"/>
    <hyperlink ref="C2520" r:id="rId_hyperlink_2513" tooltip="Click to see author profile" display="Click to see author profile"/>
    <hyperlink ref="C2521" r:id="rId_hyperlink_2514" tooltip="Click to see author profile" display="Click to see author profile"/>
    <hyperlink ref="C2522" r:id="rId_hyperlink_2515" tooltip="Click to see author profile" display="Click to see author profile"/>
    <hyperlink ref="C2523" r:id="rId_hyperlink_2516" tooltip="Click to see author profile" display="Click to see author profile"/>
    <hyperlink ref="C2524" r:id="rId_hyperlink_2517" tooltip="Click to see author profile" display="Click to see author profile"/>
    <hyperlink ref="C2525" r:id="rId_hyperlink_2518" tooltip="Click to see author profile" display="Click to see author profile"/>
    <hyperlink ref="C2526" r:id="rId_hyperlink_2519" tooltip="Click to see author profile" display="Click to see author profile"/>
    <hyperlink ref="C2527" r:id="rId_hyperlink_2520" tooltip="Click to see author profile" display="Click to see author profile"/>
    <hyperlink ref="C2528" r:id="rId_hyperlink_2521" tooltip="Click to see author profile" display="Click to see author profile"/>
    <hyperlink ref="C2529" r:id="rId_hyperlink_2522" tooltip="Click to see author profile" display="Click to see author profile"/>
    <hyperlink ref="C2530" r:id="rId_hyperlink_2523" tooltip="Click to see author profile" display="Click to see author profile"/>
    <hyperlink ref="C2531" r:id="rId_hyperlink_2524" tooltip="Click to see author profile" display="Click to see author profile"/>
    <hyperlink ref="C2532" r:id="rId_hyperlink_2525" tooltip="Click to see author profile" display="Click to see author profile"/>
    <hyperlink ref="C2533" r:id="rId_hyperlink_2526" tooltip="Click to see author profile" display="Click to see author profile"/>
    <hyperlink ref="C2534" r:id="rId_hyperlink_2527" tooltip="Click to see author profile" display="Click to see author profile"/>
    <hyperlink ref="C2535" r:id="rId_hyperlink_2528" tooltip="Click to see author profile" display="Click to see author profile"/>
    <hyperlink ref="C2536" r:id="rId_hyperlink_2529" tooltip="Click to see author profile" display="Click to see author profile"/>
    <hyperlink ref="C2537" r:id="rId_hyperlink_2530" tooltip="Click to see author profile" display="Click to see author profile"/>
    <hyperlink ref="C2538" r:id="rId_hyperlink_2531" tooltip="Click to see author profile" display="Click to see author profile"/>
    <hyperlink ref="C2539" r:id="rId_hyperlink_2532" tooltip="Click to see author profile" display="Click to see author profile"/>
    <hyperlink ref="C2540" r:id="rId_hyperlink_2533" tooltip="Click to see author profile" display="Click to see author profile"/>
    <hyperlink ref="C2541" r:id="rId_hyperlink_2534" tooltip="Click to see author profile" display="Click to see author profile"/>
    <hyperlink ref="C2542" r:id="rId_hyperlink_2535" tooltip="Click to see author profile" display="Click to see author profile"/>
    <hyperlink ref="C2543" r:id="rId_hyperlink_2536" tooltip="Click to see author profile" display="Click to see author profile"/>
    <hyperlink ref="C2544" r:id="rId_hyperlink_2537" tooltip="Click to see author profile" display="Click to see author profile"/>
    <hyperlink ref="C2545" r:id="rId_hyperlink_2538" tooltip="Click to see author profile" display="Click to see author profile"/>
    <hyperlink ref="C2546" r:id="rId_hyperlink_2539" tooltip="Click to see author profile" display="Click to see author profile"/>
    <hyperlink ref="C2547" r:id="rId_hyperlink_2540" tooltip="Click to see author profile" display="Click to see author profile"/>
    <hyperlink ref="C2548" r:id="rId_hyperlink_2541" tooltip="Click to see author profile" display="Click to see author profile"/>
    <hyperlink ref="C2549" r:id="rId_hyperlink_2542" tooltip="Click to see author profile" display="Click to see author profile"/>
    <hyperlink ref="C2550" r:id="rId_hyperlink_2543" tooltip="Click to see author profile" display="Click to see author profile"/>
    <hyperlink ref="C2551" r:id="rId_hyperlink_2544" tooltip="Click to see author profile" display="Click to see author profile"/>
    <hyperlink ref="C2552" r:id="rId_hyperlink_2545" tooltip="Click to see author profile" display="Click to see author profile"/>
    <hyperlink ref="C2553" r:id="rId_hyperlink_2546" tooltip="Click to see author profile" display="Click to see author profile"/>
    <hyperlink ref="C2554" r:id="rId_hyperlink_2547" tooltip="Click to see author profile" display="Click to see author profile"/>
    <hyperlink ref="C2555" r:id="rId_hyperlink_2548" tooltip="Click to see author profile" display="Click to see author profile"/>
    <hyperlink ref="C2556" r:id="rId_hyperlink_2549" tooltip="Click to see author profile" display="Click to see author profile"/>
    <hyperlink ref="C2557" r:id="rId_hyperlink_2550" tooltip="Click to see author profile" display="Click to see author profile"/>
    <hyperlink ref="C2558" r:id="rId_hyperlink_2551" tooltip="Click to see author profile" display="Click to see author profile"/>
    <hyperlink ref="C2559" r:id="rId_hyperlink_2552" tooltip="Click to see author profile" display="Click to see author profile"/>
    <hyperlink ref="C2560" r:id="rId_hyperlink_2553" tooltip="Click to see author profile" display="Click to see author profile"/>
    <hyperlink ref="C2561" r:id="rId_hyperlink_2554" tooltip="Click to see author profile" display="Click to see author profile"/>
    <hyperlink ref="C2562" r:id="rId_hyperlink_2555" tooltip="Click to see author profile" display="Click to see author profile"/>
    <hyperlink ref="C2563" r:id="rId_hyperlink_2556" tooltip="Click to see author profile" display="Click to see author profile"/>
    <hyperlink ref="C2564" r:id="rId_hyperlink_2557" tooltip="Click to see author profile" display="Click to see author profile"/>
    <hyperlink ref="C2565" r:id="rId_hyperlink_2558" tooltip="Click to see author profile" display="Click to see author profile"/>
    <hyperlink ref="C2566" r:id="rId_hyperlink_2559" tooltip="Click to see author profile" display="Click to see author profile"/>
    <hyperlink ref="C2567" r:id="rId_hyperlink_2560" tooltip="Click to see author profile" display="Click to see author profile"/>
    <hyperlink ref="C2568" r:id="rId_hyperlink_2561" tooltip="Click to see author profile" display="Click to see author profile"/>
    <hyperlink ref="C2569" r:id="rId_hyperlink_2562" tooltip="Click to see author profile" display="Click to see author profile"/>
    <hyperlink ref="C2570" r:id="rId_hyperlink_2563" tooltip="Click to see author profile" display="Click to see author profile"/>
    <hyperlink ref="C2571" r:id="rId_hyperlink_2564" tooltip="Click to see author profile" display="Click to see author profile"/>
    <hyperlink ref="C2572" r:id="rId_hyperlink_2565" tooltip="Click to see author profile" display="Click to see author profile"/>
    <hyperlink ref="C2573" r:id="rId_hyperlink_2566" tooltip="Click to see author profile" display="Click to see author profile"/>
    <hyperlink ref="C2574" r:id="rId_hyperlink_2567" tooltip="Click to see author profile" display="Click to see author profile"/>
    <hyperlink ref="C2575" r:id="rId_hyperlink_2568" tooltip="Click to see author profile" display="Click to see author profile"/>
    <hyperlink ref="C2576" r:id="rId_hyperlink_2569" tooltip="Click to see author profile" display="Click to see author profile"/>
    <hyperlink ref="C2577" r:id="rId_hyperlink_2570" tooltip="Click to see author profile" display="Click to see author profile"/>
    <hyperlink ref="C2578" r:id="rId_hyperlink_2571" tooltip="Click to see author profile" display="Click to see author profile"/>
    <hyperlink ref="C2579" r:id="rId_hyperlink_2572" tooltip="Click to see author profile" display="Click to see author profile"/>
    <hyperlink ref="C2580" r:id="rId_hyperlink_2573" tooltip="Click to see author profile" display="Click to see author profile"/>
    <hyperlink ref="C2581" r:id="rId_hyperlink_2574" tooltip="Click to see author profile" display="Click to see author profile"/>
    <hyperlink ref="C2582" r:id="rId_hyperlink_2575" tooltip="Click to see author profile" display="Click to see author profile"/>
    <hyperlink ref="C2583" r:id="rId_hyperlink_2576" tooltip="Click to see author profile" display="Click to see author profile"/>
    <hyperlink ref="C2584" r:id="rId_hyperlink_2577" tooltip="Click to see author profile" display="Click to see author profile"/>
    <hyperlink ref="C2585" r:id="rId_hyperlink_2578" tooltip="Click to see author profile" display="Click to see author profile"/>
    <hyperlink ref="C2586" r:id="rId_hyperlink_2579" tooltip="Click to see author profile" display="Click to see author profile"/>
    <hyperlink ref="C2587" r:id="rId_hyperlink_2580" tooltip="Click to see author profile" display="Click to see author profile"/>
    <hyperlink ref="C2588" r:id="rId_hyperlink_2581" tooltip="Click to see author profile" display="Click to see author profile"/>
    <hyperlink ref="C2589" r:id="rId_hyperlink_2582" tooltip="Click to see author profile" display="Click to see author profile"/>
    <hyperlink ref="C2590" r:id="rId_hyperlink_2583" tooltip="Click to see author profile" display="Click to see author profile"/>
    <hyperlink ref="C2591" r:id="rId_hyperlink_2584" tooltip="Click to see author profile" display="Click to see author profile"/>
    <hyperlink ref="C2592" r:id="rId_hyperlink_2585" tooltip="Click to see author profile" display="Click to see author profile"/>
    <hyperlink ref="C2593" r:id="rId_hyperlink_2586" tooltip="Click to see author profile" display="Click to see author profile"/>
    <hyperlink ref="C2594" r:id="rId_hyperlink_2587" tooltip="Click to see author profile" display="Click to see author profile"/>
    <hyperlink ref="C2595" r:id="rId_hyperlink_2588" tooltip="Click to see author profile" display="Click to see author profile"/>
    <hyperlink ref="C2596" r:id="rId_hyperlink_2589" tooltip="Click to see author profile" display="Click to see author profile"/>
    <hyperlink ref="C2597" r:id="rId_hyperlink_2590" tooltip="Click to see author profile" display="Click to see author profile"/>
    <hyperlink ref="C2598" r:id="rId_hyperlink_2591" tooltip="Click to see author profile" display="Click to see author profile"/>
    <hyperlink ref="C2599" r:id="rId_hyperlink_2592" tooltip="Click to see author profile" display="Click to see author profile"/>
    <hyperlink ref="C2600" r:id="rId_hyperlink_2593" tooltip="Click to see author profile" display="Click to see author profile"/>
    <hyperlink ref="C2601" r:id="rId_hyperlink_2594" tooltip="Click to see author profile" display="Click to see author profile"/>
    <hyperlink ref="C2602" r:id="rId_hyperlink_2595" tooltip="Click to see author profile" display="Click to see author profile"/>
    <hyperlink ref="C2603" r:id="rId_hyperlink_2596" tooltip="Click to see author profile" display="Click to see author profile"/>
    <hyperlink ref="C2604" r:id="rId_hyperlink_2597" tooltip="Click to see author profile" display="Click to see author profile"/>
    <hyperlink ref="C2605" r:id="rId_hyperlink_2598" tooltip="Click to see author profile" display="Click to see author profile"/>
    <hyperlink ref="C2606" r:id="rId_hyperlink_2599" tooltip="Click to see author profile" display="Click to see author profile"/>
    <hyperlink ref="C2607" r:id="rId_hyperlink_2600" tooltip="Click to see author profile" display="Click to see author profile"/>
    <hyperlink ref="C2608" r:id="rId_hyperlink_2601" tooltip="Click to see author profile" display="Click to see author profile"/>
    <hyperlink ref="C2609" r:id="rId_hyperlink_2602" tooltip="Click to see author profile" display="Click to see author profile"/>
    <hyperlink ref="C2610" r:id="rId_hyperlink_2603" tooltip="Click to see author profile" display="Click to see author profile"/>
    <hyperlink ref="C2611" r:id="rId_hyperlink_2604" tooltip="Click to see author profile" display="Click to see author profile"/>
    <hyperlink ref="C2612" r:id="rId_hyperlink_2605" tooltip="Click to see author profile" display="Click to see author profile"/>
    <hyperlink ref="C2613" r:id="rId_hyperlink_2606" tooltip="Click to see author profile" display="Click to see author profile"/>
    <hyperlink ref="C2614" r:id="rId_hyperlink_2607" tooltip="Click to see author profile" display="Click to see author profile"/>
    <hyperlink ref="C2615" r:id="rId_hyperlink_2608" tooltip="Click to see author profile" display="Click to see author profile"/>
    <hyperlink ref="C2616" r:id="rId_hyperlink_2609" tooltip="Click to see author profile" display="Click to see author profile"/>
    <hyperlink ref="C2617" r:id="rId_hyperlink_2610" tooltip="Click to see author profile" display="Click to see author profile"/>
    <hyperlink ref="C2618" r:id="rId_hyperlink_2611" tooltip="Click to see author profile" display="Click to see author profile"/>
    <hyperlink ref="C2619" r:id="rId_hyperlink_2612" tooltip="Click to see author profile" display="Click to see author profile"/>
    <hyperlink ref="C2620" r:id="rId_hyperlink_2613" tooltip="Click to see author profile" display="Click to see author profile"/>
    <hyperlink ref="C2621" r:id="rId_hyperlink_2614" tooltip="Click to see author profile" display="Click to see author profile"/>
    <hyperlink ref="C2622" r:id="rId_hyperlink_2615" tooltip="Click to see author profile" display="Click to see author profile"/>
    <hyperlink ref="C2623" r:id="rId_hyperlink_2616" tooltip="Click to see author profile" display="Click to see author profile"/>
    <hyperlink ref="C2624" r:id="rId_hyperlink_2617" tooltip="Click to see author profile" display="Click to see author profile"/>
    <hyperlink ref="C2625" r:id="rId_hyperlink_2618" tooltip="Click to see author profile" display="Click to see author profile"/>
    <hyperlink ref="C2626" r:id="rId_hyperlink_2619" tooltip="Click to see author profile" display="Click to see author profile"/>
    <hyperlink ref="C2627" r:id="rId_hyperlink_2620" tooltip="Click to see author profile" display="Click to see author profile"/>
    <hyperlink ref="C2628" r:id="rId_hyperlink_2621" tooltip="Click to see author profile" display="Click to see author profile"/>
    <hyperlink ref="C2629" r:id="rId_hyperlink_2622" tooltip="Click to see author profile" display="Click to see author profile"/>
    <hyperlink ref="C2630" r:id="rId_hyperlink_2623" tooltip="Click to see author profile" display="Click to see author profile"/>
    <hyperlink ref="C2631" r:id="rId_hyperlink_2624" tooltip="Click to see author profile" display="Click to see author profile"/>
    <hyperlink ref="C2632" r:id="rId_hyperlink_2625" tooltip="Click to see author profile" display="Click to see author profile"/>
    <hyperlink ref="C2633" r:id="rId_hyperlink_2626" tooltip="Click to see author profile" display="Click to see author profile"/>
    <hyperlink ref="C2634" r:id="rId_hyperlink_2627" tooltip="Click to see author profile" display="Click to see author profile"/>
    <hyperlink ref="C2635" r:id="rId_hyperlink_2628" tooltip="Click to see author profile" display="Click to see author profile"/>
    <hyperlink ref="C2636" r:id="rId_hyperlink_2629" tooltip="Click to see author profile" display="Click to see author profile"/>
    <hyperlink ref="C2637" r:id="rId_hyperlink_2630" tooltip="Click to see author profile" display="Click to see author profile"/>
    <hyperlink ref="C2638" r:id="rId_hyperlink_2631" tooltip="Click to see author profile" display="Click to see author profile"/>
    <hyperlink ref="C2639" r:id="rId_hyperlink_2632" tooltip="Click to see author profile" display="Click to see author profile"/>
    <hyperlink ref="C2640" r:id="rId_hyperlink_2633" tooltip="Click to see author profile" display="Click to see author profile"/>
    <hyperlink ref="C2641" r:id="rId_hyperlink_2634" tooltip="Click to see author profile" display="Click to see author profile"/>
    <hyperlink ref="C2642" r:id="rId_hyperlink_2635" tooltip="Click to see author profile" display="Click to see author profile"/>
    <hyperlink ref="C2643" r:id="rId_hyperlink_2636" tooltip="Click to see author profile" display="Click to see author profile"/>
    <hyperlink ref="C2644" r:id="rId_hyperlink_2637" tooltip="Click to see author profile" display="Click to see author profile"/>
    <hyperlink ref="C2645" r:id="rId_hyperlink_2638" tooltip="Click to see author profile" display="Click to see author profile"/>
    <hyperlink ref="C2646" r:id="rId_hyperlink_2639" tooltip="Click to see author profile" display="Click to see author profile"/>
    <hyperlink ref="C2647" r:id="rId_hyperlink_2640" tooltip="Click to see author profile" display="Click to see author profile"/>
    <hyperlink ref="C2648" r:id="rId_hyperlink_2641" tooltip="Click to see author profile" display="Click to see author profile"/>
    <hyperlink ref="C2649" r:id="rId_hyperlink_2642" tooltip="Click to see author profile" display="Click to see author profile"/>
    <hyperlink ref="C2650" r:id="rId_hyperlink_2643" tooltip="Click to see author profile" display="Click to see author profile"/>
    <hyperlink ref="C2651" r:id="rId_hyperlink_2644" tooltip="Click to see author profile" display="Click to see author profile"/>
    <hyperlink ref="C2652" r:id="rId_hyperlink_2645" tooltip="Click to see author profile" display="Click to see author profile"/>
    <hyperlink ref="C2653" r:id="rId_hyperlink_2646" tooltip="Click to see author profile" display="Click to see author profile"/>
    <hyperlink ref="C2654" r:id="rId_hyperlink_2647" tooltip="Click to see author profile" display="Click to see author profile"/>
    <hyperlink ref="C2655" r:id="rId_hyperlink_2648" tooltip="Click to see author profile" display="Click to see author profile"/>
    <hyperlink ref="C2656" r:id="rId_hyperlink_2649" tooltip="Click to see author profile" display="Click to see author profile"/>
    <hyperlink ref="C2657" r:id="rId_hyperlink_2650" tooltip="Click to see author profile" display="Click to see author profile"/>
    <hyperlink ref="C2658" r:id="rId_hyperlink_2651" tooltip="Click to see author profile" display="Click to see author profile"/>
    <hyperlink ref="C2659" r:id="rId_hyperlink_2652" tooltip="Click to see author profile" display="Click to see author profile"/>
    <hyperlink ref="C2660" r:id="rId_hyperlink_2653" tooltip="Click to see author profile" display="Click to see author profile"/>
    <hyperlink ref="C2661" r:id="rId_hyperlink_2654" tooltip="Click to see author profile" display="Click to see author profile"/>
    <hyperlink ref="C2662" r:id="rId_hyperlink_2655" tooltip="Click to see author profile" display="Click to see author profile"/>
    <hyperlink ref="C2663" r:id="rId_hyperlink_2656" tooltip="Click to see author profile" display="Click to see author profile"/>
    <hyperlink ref="C2664" r:id="rId_hyperlink_2657" tooltip="Click to see author profile" display="Click to see author profile"/>
    <hyperlink ref="C2665" r:id="rId_hyperlink_2658" tooltip="Click to see author profile" display="Click to see author profile"/>
    <hyperlink ref="C2666" r:id="rId_hyperlink_2659" tooltip="Click to see author profile" display="Click to see author profile"/>
    <hyperlink ref="C2667" r:id="rId_hyperlink_2660" tooltip="Click to see author profile" display="Click to see author profile"/>
    <hyperlink ref="C2668" r:id="rId_hyperlink_2661" tooltip="Click to see author profile" display="Click to see author profile"/>
    <hyperlink ref="C2669" r:id="rId_hyperlink_2662" tooltip="Click to see author profile" display="Click to see author profile"/>
    <hyperlink ref="C2670" r:id="rId_hyperlink_2663" tooltip="Click to see author profile" display="Click to see author profile"/>
    <hyperlink ref="C2671" r:id="rId_hyperlink_2664" tooltip="Click to see author profile" display="Click to see author profile"/>
    <hyperlink ref="C2672" r:id="rId_hyperlink_2665" tooltip="Click to see author profile" display="Click to see author profile"/>
    <hyperlink ref="C2673" r:id="rId_hyperlink_2666" tooltip="Click to see author profile" display="Click to see author profile"/>
    <hyperlink ref="C2674" r:id="rId_hyperlink_2667" tooltip="Click to see author profile" display="Click to see author profile"/>
    <hyperlink ref="C2675" r:id="rId_hyperlink_2668" tooltip="Click to see author profile" display="Click to see author profile"/>
    <hyperlink ref="C2676" r:id="rId_hyperlink_2669" tooltip="Click to see author profile" display="Click to see author profile"/>
    <hyperlink ref="C2677" r:id="rId_hyperlink_2670" tooltip="Click to see author profile" display="Click to see author profile"/>
    <hyperlink ref="C2678" r:id="rId_hyperlink_2671" tooltip="Click to see author profile" display="Click to see author profile"/>
    <hyperlink ref="C2679" r:id="rId_hyperlink_2672" tooltip="Click to see author profile" display="Click to see author profile"/>
    <hyperlink ref="C2680" r:id="rId_hyperlink_2673" tooltip="Click to see author profile" display="Click to see author profile"/>
    <hyperlink ref="C2681" r:id="rId_hyperlink_2674" tooltip="Click to see author profile" display="Click to see author profile"/>
    <hyperlink ref="C2682" r:id="rId_hyperlink_2675" tooltip="Click to see author profile" display="Click to see author profile"/>
    <hyperlink ref="C2683" r:id="rId_hyperlink_2676" tooltip="Click to see author profile" display="Click to see author profile"/>
    <hyperlink ref="C2684" r:id="rId_hyperlink_2677" tooltip="Click to see author profile" display="Click to see author profile"/>
    <hyperlink ref="C2685" r:id="rId_hyperlink_2678" tooltip="Click to see author profile" display="Click to see author profile"/>
    <hyperlink ref="C2686" r:id="rId_hyperlink_2679" tooltip="Click to see author profile" display="Click to see author profile"/>
    <hyperlink ref="C2687" r:id="rId_hyperlink_2680" tooltip="Click to see author profile" display="Click to see author profile"/>
    <hyperlink ref="C2688" r:id="rId_hyperlink_2681" tooltip="Click to see author profile" display="Click to see author profile"/>
    <hyperlink ref="C2689" r:id="rId_hyperlink_2682" tooltip="Click to see author profile" display="Click to see author profile"/>
    <hyperlink ref="C2690" r:id="rId_hyperlink_2683" tooltip="Click to see author profile" display="Click to see author profile"/>
    <hyperlink ref="C2691" r:id="rId_hyperlink_2684" tooltip="Click to see author profile" display="Click to see author profile"/>
    <hyperlink ref="C2692" r:id="rId_hyperlink_2685" tooltip="Click to see author profile" display="Click to see author profile"/>
    <hyperlink ref="C2693" r:id="rId_hyperlink_2686" tooltip="Click to see author profile" display="Click to see author profile"/>
    <hyperlink ref="C2694" r:id="rId_hyperlink_2687" tooltip="Click to see author profile" display="Click to see author profile"/>
    <hyperlink ref="C2695" r:id="rId_hyperlink_2688" tooltip="Click to see author profile" display="Click to see author profile"/>
    <hyperlink ref="C2696" r:id="rId_hyperlink_2689" tooltip="Click to see author profile" display="Click to see author profile"/>
    <hyperlink ref="C2697" r:id="rId_hyperlink_2690" tooltip="Click to see author profile" display="Click to see author profile"/>
    <hyperlink ref="C2698" r:id="rId_hyperlink_2691" tooltip="Click to see author profile" display="Click to see author profile"/>
    <hyperlink ref="C2699" r:id="rId_hyperlink_2692" tooltip="Click to see author profile" display="Click to see author profile"/>
    <hyperlink ref="C2700" r:id="rId_hyperlink_2693" tooltip="Click to see author profile" display="Click to see author profile"/>
    <hyperlink ref="C2701" r:id="rId_hyperlink_2694" tooltip="Click to see author profile" display="Click to see author profile"/>
    <hyperlink ref="C2702" r:id="rId_hyperlink_2695" tooltip="Click to see author profile" display="Click to see author profile"/>
    <hyperlink ref="C2703" r:id="rId_hyperlink_2696" tooltip="Click to see author profile" display="Click to see author profile"/>
    <hyperlink ref="C2704" r:id="rId_hyperlink_2697" tooltip="Click to see author profile" display="Click to see author profile"/>
    <hyperlink ref="C2705" r:id="rId_hyperlink_2698" tooltip="Click to see author profile" display="Click to see author profile"/>
    <hyperlink ref="C2706" r:id="rId_hyperlink_2699" tooltip="Click to see author profile" display="Click to see author profile"/>
    <hyperlink ref="C2707" r:id="rId_hyperlink_2700" tooltip="Click to see author profile" display="Click to see author profile"/>
    <hyperlink ref="C2708" r:id="rId_hyperlink_2701" tooltip="Click to see author profile" display="Click to see author profile"/>
    <hyperlink ref="C2709" r:id="rId_hyperlink_2702" tooltip="Click to see author profile" display="Click to see author profile"/>
    <hyperlink ref="C2710" r:id="rId_hyperlink_2703" tooltip="Click to see author profile" display="Click to see author profile"/>
    <hyperlink ref="C2711" r:id="rId_hyperlink_2704" tooltip="Click to see author profile" display="Click to see author profile"/>
    <hyperlink ref="C2712" r:id="rId_hyperlink_2705" tooltip="Click to see author profile" display="Click to see author profile"/>
    <hyperlink ref="C2713" r:id="rId_hyperlink_2706" tooltip="Click to see author profile" display="Click to see author profile"/>
    <hyperlink ref="C2714" r:id="rId_hyperlink_2707" tooltip="Click to see author profile" display="Click to see author profile"/>
    <hyperlink ref="C2715" r:id="rId_hyperlink_2708" tooltip="Click to see author profile" display="Click to see author profile"/>
    <hyperlink ref="C2716" r:id="rId_hyperlink_2709" tooltip="Click to see author profile" display="Click to see author profile"/>
    <hyperlink ref="C2717" r:id="rId_hyperlink_2710" tooltip="Click to see author profile" display="Click to see author profile"/>
    <hyperlink ref="C2718" r:id="rId_hyperlink_2711" tooltip="Click to see author profile" display="Click to see author profile"/>
    <hyperlink ref="C2719" r:id="rId_hyperlink_2712" tooltip="Click to see author profile" display="Click to see author profile"/>
    <hyperlink ref="C2720" r:id="rId_hyperlink_2713" tooltip="Click to see author profile" display="Click to see author profile"/>
    <hyperlink ref="C2721" r:id="rId_hyperlink_2714" tooltip="Click to see author profile" display="Click to see author profile"/>
    <hyperlink ref="C2722" r:id="rId_hyperlink_2715" tooltip="Click to see author profile" display="Click to see author profile"/>
    <hyperlink ref="C2723" r:id="rId_hyperlink_2716" tooltip="Click to see author profile" display="Click to see author profile"/>
    <hyperlink ref="C2724" r:id="rId_hyperlink_2717" tooltip="Click to see author profile" display="Click to see author profile"/>
    <hyperlink ref="C2725" r:id="rId_hyperlink_2718" tooltip="Click to see author profile" display="Click to see author profile"/>
    <hyperlink ref="C2726" r:id="rId_hyperlink_2719" tooltip="Click to see author profile" display="Click to see author profile"/>
    <hyperlink ref="C2727" r:id="rId_hyperlink_2720" tooltip="Click to see author profile" display="Click to see author profile"/>
    <hyperlink ref="C2728" r:id="rId_hyperlink_2721" tooltip="Click to see author profile" display="Click to see author profile"/>
    <hyperlink ref="C2729" r:id="rId_hyperlink_2722" tooltip="Click to see author profile" display="Click to see author profile"/>
    <hyperlink ref="C2730" r:id="rId_hyperlink_2723" tooltip="Click to see author profile" display="Click to see author profile"/>
    <hyperlink ref="C2731" r:id="rId_hyperlink_2724" tooltip="Click to see author profile" display="Click to see author profile"/>
    <hyperlink ref="C2732" r:id="rId_hyperlink_2725" tooltip="Click to see author profile" display="Click to see author profile"/>
    <hyperlink ref="C2733" r:id="rId_hyperlink_2726" tooltip="Click to see author profile" display="Click to see author profile"/>
    <hyperlink ref="C2734" r:id="rId_hyperlink_2727" tooltip="Click to see author profile" display="Click to see author profile"/>
    <hyperlink ref="C2735" r:id="rId_hyperlink_2728" tooltip="Click to see author profile" display="Click to see author profile"/>
    <hyperlink ref="C2736" r:id="rId_hyperlink_2729" tooltip="Click to see author profile" display="Click to see author profile"/>
    <hyperlink ref="C2737" r:id="rId_hyperlink_2730" tooltip="Click to see author profile" display="Click to see author profile"/>
    <hyperlink ref="C2738" r:id="rId_hyperlink_2731" tooltip="Click to see author profile" display="Click to see author profile"/>
    <hyperlink ref="C2739" r:id="rId_hyperlink_2732" tooltip="Click to see author profile" display="Click to see author profile"/>
    <hyperlink ref="C2740" r:id="rId_hyperlink_2733" tooltip="Click to see author profile" display="Click to see author profile"/>
    <hyperlink ref="C2741" r:id="rId_hyperlink_2734" tooltip="Click to see author profile" display="Click to see author profile"/>
    <hyperlink ref="C2742" r:id="rId_hyperlink_2735" tooltip="Click to see author profile" display="Click to see author profile"/>
    <hyperlink ref="C2743" r:id="rId_hyperlink_2736" tooltip="Click to see author profile" display="Click to see author profile"/>
    <hyperlink ref="C2744" r:id="rId_hyperlink_2737" tooltip="Click to see author profile" display="Click to see author profile"/>
    <hyperlink ref="C2745" r:id="rId_hyperlink_2738" tooltip="Click to see author profile" display="Click to see author profile"/>
    <hyperlink ref="C2746" r:id="rId_hyperlink_2739" tooltip="Click to see author profile" display="Click to see author profile"/>
    <hyperlink ref="C2747" r:id="rId_hyperlink_2740" tooltip="Click to see author profile" display="Click to see author profile"/>
    <hyperlink ref="C2748" r:id="rId_hyperlink_2741" tooltip="Click to see author profile" display="Click to see author profile"/>
    <hyperlink ref="C2749" r:id="rId_hyperlink_2742" tooltip="Click to see author profile" display="Click to see author profile"/>
    <hyperlink ref="C2750" r:id="rId_hyperlink_2743" tooltip="Click to see author profile" display="Click to see author profile"/>
    <hyperlink ref="C2751" r:id="rId_hyperlink_2744" tooltip="Click to see author profile" display="Click to see author profile"/>
    <hyperlink ref="C2752" r:id="rId_hyperlink_2745" tooltip="Click to see author profile" display="Click to see author profile"/>
    <hyperlink ref="C2753" r:id="rId_hyperlink_2746" tooltip="Click to see author profile" display="Click to see author profile"/>
    <hyperlink ref="C2754" r:id="rId_hyperlink_2747" tooltip="Click to see author profile" display="Click to see author profile"/>
    <hyperlink ref="C2755" r:id="rId_hyperlink_2748" tooltip="Click to see author profile" display="Click to see author profile"/>
    <hyperlink ref="C2756" r:id="rId_hyperlink_2749" tooltip="Click to see author profile" display="Click to see author profile"/>
    <hyperlink ref="C2757" r:id="rId_hyperlink_2750" tooltip="Click to see author profile" display="Click to see author profile"/>
    <hyperlink ref="C2758" r:id="rId_hyperlink_2751" tooltip="Click to see author profile" display="Click to see author profile"/>
    <hyperlink ref="C2759" r:id="rId_hyperlink_2752" tooltip="Click to see author profile" display="Click to see author profile"/>
    <hyperlink ref="C2760" r:id="rId_hyperlink_2753" tooltip="Click to see author profile" display="Click to see author profile"/>
    <hyperlink ref="C2761" r:id="rId_hyperlink_2754" tooltip="Click to see author profile" display="Click to see author profile"/>
    <hyperlink ref="C2762" r:id="rId_hyperlink_2755" tooltip="Click to see author profile" display="Click to see author profile"/>
    <hyperlink ref="C2763" r:id="rId_hyperlink_2756" tooltip="Click to see author profile" display="Click to see author profile"/>
    <hyperlink ref="C2764" r:id="rId_hyperlink_2757" tooltip="Click to see author profile" display="Click to see author profile"/>
    <hyperlink ref="C2765" r:id="rId_hyperlink_2758" tooltip="Click to see author profile" display="Click to see author profile"/>
    <hyperlink ref="C2766" r:id="rId_hyperlink_2759" tooltip="Click to see author profile" display="Click to see author profile"/>
    <hyperlink ref="C2767" r:id="rId_hyperlink_2760" tooltip="Click to see author profile" display="Click to see author profile"/>
    <hyperlink ref="C2768" r:id="rId_hyperlink_2761" tooltip="Click to see author profile" display="Click to see author profile"/>
    <hyperlink ref="C2769" r:id="rId_hyperlink_2762" tooltip="Click to see author profile" display="Click to see author profile"/>
    <hyperlink ref="C2770" r:id="rId_hyperlink_2763" tooltip="Click to see author profile" display="Click to see author profile"/>
    <hyperlink ref="C2771" r:id="rId_hyperlink_2764" tooltip="Click to see author profile" display="Click to see author profile"/>
    <hyperlink ref="C2772" r:id="rId_hyperlink_2765" tooltip="Click to see author profile" display="Click to see author profile"/>
    <hyperlink ref="C2773" r:id="rId_hyperlink_2766" tooltip="Click to see author profile" display="Click to see author profile"/>
    <hyperlink ref="C2774" r:id="rId_hyperlink_2767" tooltip="Click to see author profile" display="Click to see author profile"/>
    <hyperlink ref="C2775" r:id="rId_hyperlink_2768" tooltip="Click to see author profile" display="Click to see author profile"/>
    <hyperlink ref="C2776" r:id="rId_hyperlink_2769" tooltip="Click to see author profile" display="Click to see author profile"/>
    <hyperlink ref="C2777" r:id="rId_hyperlink_2770" tooltip="Click to see author profile" display="Click to see author profile"/>
    <hyperlink ref="C2778" r:id="rId_hyperlink_2771" tooltip="Click to see author profile" display="Click to see author profile"/>
    <hyperlink ref="C2779" r:id="rId_hyperlink_2772" tooltip="Click to see author profile" display="Click to see author profile"/>
    <hyperlink ref="C2780" r:id="rId_hyperlink_2773" tooltip="Click to see author profile" display="Click to see author profile"/>
    <hyperlink ref="C2781" r:id="rId_hyperlink_2774" tooltip="Click to see author profile" display="Click to see author profile"/>
    <hyperlink ref="C2782" r:id="rId_hyperlink_2775" tooltip="Click to see author profile" display="Click to see author profile"/>
    <hyperlink ref="C2783" r:id="rId_hyperlink_2776" tooltip="Click to see author profile" display="Click to see author profile"/>
    <hyperlink ref="C2784" r:id="rId_hyperlink_2777" tooltip="Click to see author profile" display="Click to see author profile"/>
    <hyperlink ref="C2785" r:id="rId_hyperlink_2778" tooltip="Click to see author profile" display="Click to see author profile"/>
    <hyperlink ref="C2786" r:id="rId_hyperlink_2779" tooltip="Click to see author profile" display="Click to see author profile"/>
    <hyperlink ref="C2787" r:id="rId_hyperlink_2780" tooltip="Click to see author profile" display="Click to see author profile"/>
    <hyperlink ref="C2788" r:id="rId_hyperlink_2781" tooltip="Click to see author profile" display="Click to see author profile"/>
    <hyperlink ref="C2789" r:id="rId_hyperlink_2782" tooltip="Click to see author profile" display="Click to see author profile"/>
    <hyperlink ref="C2790" r:id="rId_hyperlink_2783" tooltip="Click to see author profile" display="Click to see author profile"/>
    <hyperlink ref="C2791" r:id="rId_hyperlink_2784" tooltip="Click to see author profile" display="Click to see author profile"/>
    <hyperlink ref="C2792" r:id="rId_hyperlink_2785" tooltip="Click to see author profile" display="Click to see author profile"/>
    <hyperlink ref="C2793" r:id="rId_hyperlink_2786" tooltip="Click to see author profile" display="Click to see author profile"/>
    <hyperlink ref="C2794" r:id="rId_hyperlink_2787" tooltip="Click to see author profile" display="Click to see author profile"/>
    <hyperlink ref="C2795" r:id="rId_hyperlink_2788" tooltip="Click to see author profile" display="Click to see author profile"/>
    <hyperlink ref="C2796" r:id="rId_hyperlink_2789" tooltip="Click to see author profile" display="Click to see author profile"/>
    <hyperlink ref="C2797" r:id="rId_hyperlink_2790" tooltip="Click to see author profile" display="Click to see author profile"/>
    <hyperlink ref="C2798" r:id="rId_hyperlink_2791" tooltip="Click to see author profile" display="Click to see author profile"/>
    <hyperlink ref="C2799" r:id="rId_hyperlink_2792" tooltip="Click to see author profile" display="Click to see author profile"/>
    <hyperlink ref="C2800" r:id="rId_hyperlink_2793" tooltip="Click to see author profile" display="Click to see author profile"/>
    <hyperlink ref="C2801" r:id="rId_hyperlink_2794" tooltip="Click to see author profile" display="Click to see author profile"/>
    <hyperlink ref="C2802" r:id="rId_hyperlink_2795" tooltip="Click to see author profile" display="Click to see author profile"/>
    <hyperlink ref="C2803" r:id="rId_hyperlink_2796" tooltip="Click to see author profile" display="Click to see author profile"/>
    <hyperlink ref="C2804" r:id="rId_hyperlink_2797" tooltip="Click to see author profile" display="Click to see author profile"/>
    <hyperlink ref="C2805" r:id="rId_hyperlink_2798" tooltip="Click to see author profile" display="Click to see author profile"/>
    <hyperlink ref="C2806" r:id="rId_hyperlink_2799" tooltip="Click to see author profile" display="Click to see author profile"/>
    <hyperlink ref="C2807" r:id="rId_hyperlink_2800" tooltip="Click to see author profile" display="Click to see author profile"/>
    <hyperlink ref="C2808" r:id="rId_hyperlink_2801" tooltip="Click to see author profile" display="Click to see author profile"/>
    <hyperlink ref="C2809" r:id="rId_hyperlink_2802" tooltip="Click to see author profile" display="Click to see author profile"/>
    <hyperlink ref="C2810" r:id="rId_hyperlink_2803" tooltip="Click to see author profile" display="Click to see author profile"/>
    <hyperlink ref="C2811" r:id="rId_hyperlink_2804" tooltip="Click to see author profile" display="Click to see author profile"/>
    <hyperlink ref="C2812" r:id="rId_hyperlink_2805" tooltip="Click to see author profile" display="Click to see author profile"/>
    <hyperlink ref="C2813" r:id="rId_hyperlink_2806" tooltip="Click to see author profile" display="Click to see author profile"/>
    <hyperlink ref="C2814" r:id="rId_hyperlink_2807" tooltip="Click to see author profile" display="Click to see author profile"/>
    <hyperlink ref="C2815" r:id="rId_hyperlink_2808" tooltip="Click to see author profile" display="Click to see author profile"/>
    <hyperlink ref="C2816" r:id="rId_hyperlink_2809" tooltip="Click to see author profile" display="Click to see author profile"/>
    <hyperlink ref="C2817" r:id="rId_hyperlink_2810" tooltip="Click to see author profile" display="Click to see author profile"/>
    <hyperlink ref="C2818" r:id="rId_hyperlink_2811" tooltip="Click to see author profile" display="Click to see author profile"/>
    <hyperlink ref="C2819" r:id="rId_hyperlink_2812" tooltip="Click to see author profile" display="Click to see author profile"/>
    <hyperlink ref="C2820" r:id="rId_hyperlink_2813" tooltip="Click to see author profile" display="Click to see author profile"/>
    <hyperlink ref="C2821" r:id="rId_hyperlink_2814" tooltip="Click to see author profile" display="Click to see author profile"/>
    <hyperlink ref="C2822" r:id="rId_hyperlink_2815" tooltip="Click to see author profile" display="Click to see author profile"/>
    <hyperlink ref="C2823" r:id="rId_hyperlink_2816" tooltip="Click to see author profile" display="Click to see author profile"/>
    <hyperlink ref="C2824" r:id="rId_hyperlink_2817" tooltip="Click to see author profile" display="Click to see author profile"/>
    <hyperlink ref="C2825" r:id="rId_hyperlink_2818" tooltip="Click to see author profile" display="Click to see author profile"/>
    <hyperlink ref="C2826" r:id="rId_hyperlink_2819" tooltip="Click to see author profile" display="Click to see author profile"/>
    <hyperlink ref="C2827" r:id="rId_hyperlink_2820" tooltip="Click to see author profile" display="Click to see author profile"/>
    <hyperlink ref="C2828" r:id="rId_hyperlink_2821" tooltip="Click to see author profile" display="Click to see author profile"/>
    <hyperlink ref="C2829" r:id="rId_hyperlink_2822" tooltip="Click to see author profile" display="Click to see author profile"/>
    <hyperlink ref="C2830" r:id="rId_hyperlink_2823" tooltip="Click to see author profile" display="Click to see author profile"/>
    <hyperlink ref="C2831" r:id="rId_hyperlink_2824" tooltip="Click to see author profile" display="Click to see author profile"/>
    <hyperlink ref="C2832" r:id="rId_hyperlink_2825" tooltip="Click to see author profile" display="Click to see author profile"/>
    <hyperlink ref="C2833" r:id="rId_hyperlink_2826" tooltip="Click to see author profile" display="Click to see author profile"/>
    <hyperlink ref="C2834" r:id="rId_hyperlink_2827" tooltip="Click to see author profile" display="Click to see author profile"/>
    <hyperlink ref="C2835" r:id="rId_hyperlink_2828" tooltip="Click to see author profile" display="Click to see author profile"/>
    <hyperlink ref="C2836" r:id="rId_hyperlink_2829" tooltip="Click to see author profile" display="Click to see author profile"/>
    <hyperlink ref="C2837" r:id="rId_hyperlink_2830" tooltip="Click to see author profile" display="Click to see author profile"/>
    <hyperlink ref="C2838" r:id="rId_hyperlink_2831" tooltip="Click to see author profile" display="Click to see author profile"/>
    <hyperlink ref="C2839" r:id="rId_hyperlink_2832" tooltip="Click to see author profile" display="Click to see author profile"/>
    <hyperlink ref="C2840" r:id="rId_hyperlink_2833" tooltip="Click to see author profile" display="Click to see author profile"/>
    <hyperlink ref="C2841" r:id="rId_hyperlink_2834" tooltip="Click to see author profile" display="Click to see author profile"/>
    <hyperlink ref="C2842" r:id="rId_hyperlink_2835" tooltip="Click to see author profile" display="Click to see author profile"/>
    <hyperlink ref="C2843" r:id="rId_hyperlink_2836" tooltip="Click to see author profile" display="Click to see author profile"/>
    <hyperlink ref="C2844" r:id="rId_hyperlink_2837" tooltip="Click to see author profile" display="Click to see author profile"/>
    <hyperlink ref="C2845" r:id="rId_hyperlink_2838" tooltip="Click to see author profile" display="Click to see author profile"/>
    <hyperlink ref="C2846" r:id="rId_hyperlink_2839" tooltip="Click to see author profile" display="Click to see author profile"/>
    <hyperlink ref="C2847" r:id="rId_hyperlink_2840" tooltip="Click to see author profile" display="Click to see author profile"/>
    <hyperlink ref="C2848" r:id="rId_hyperlink_2841" tooltip="Click to see author profile" display="Click to see author profile"/>
    <hyperlink ref="C2849" r:id="rId_hyperlink_2842" tooltip="Click to see author profile" display="Click to see author profile"/>
    <hyperlink ref="C2850" r:id="rId_hyperlink_2843" tooltip="Click to see author profile" display="Click to see author profile"/>
    <hyperlink ref="C2851" r:id="rId_hyperlink_2844" tooltip="Click to see author profile" display="Click to see author profile"/>
    <hyperlink ref="C2852" r:id="rId_hyperlink_2845" tooltip="Click to see author profile" display="Click to see author profile"/>
    <hyperlink ref="C2853" r:id="rId_hyperlink_2846" tooltip="Click to see author profile" display="Click to see author profile"/>
    <hyperlink ref="C2854" r:id="rId_hyperlink_2847" tooltip="Click to see author profile" display="Click to see author profile"/>
    <hyperlink ref="C2855" r:id="rId_hyperlink_2848" tooltip="Click to see author profile" display="Click to see author profile"/>
    <hyperlink ref="C2856" r:id="rId_hyperlink_2849" tooltip="Click to see author profile" display="Click to see author profile"/>
    <hyperlink ref="C2857" r:id="rId_hyperlink_2850" tooltip="Click to see author profile" display="Click to see author profile"/>
    <hyperlink ref="C2858" r:id="rId_hyperlink_2851" tooltip="Click to see author profile" display="Click to see author profile"/>
    <hyperlink ref="C2859" r:id="rId_hyperlink_2852" tooltip="Click to see author profile" display="Click to see author profile"/>
    <hyperlink ref="C2860" r:id="rId_hyperlink_2853" tooltip="Click to see author profile" display="Click to see author profile"/>
    <hyperlink ref="C2861" r:id="rId_hyperlink_2854" tooltip="Click to see author profile" display="Click to see author profile"/>
    <hyperlink ref="C2862" r:id="rId_hyperlink_2855" tooltip="Click to see author profile" display="Click to see author profile"/>
    <hyperlink ref="C2863" r:id="rId_hyperlink_2856" tooltip="Click to see author profile" display="Click to see author profile"/>
    <hyperlink ref="C2864" r:id="rId_hyperlink_2857" tooltip="Click to see author profile" display="Click to see author profile"/>
    <hyperlink ref="C2865" r:id="rId_hyperlink_2858" tooltip="Click to see author profile" display="Click to see author profile"/>
    <hyperlink ref="C2866" r:id="rId_hyperlink_2859" tooltip="Click to see author profile" display="Click to see author profile"/>
    <hyperlink ref="C2867" r:id="rId_hyperlink_2860" tooltip="Click to see author profile" display="Click to see author profile"/>
    <hyperlink ref="C2868" r:id="rId_hyperlink_2861" tooltip="Click to see author profile" display="Click to see author profile"/>
    <hyperlink ref="C2869" r:id="rId_hyperlink_2862" tooltip="Click to see author profile" display="Click to see author profile"/>
    <hyperlink ref="C2870" r:id="rId_hyperlink_2863" tooltip="Click to see author profile" display="Click to see author profile"/>
    <hyperlink ref="C2871" r:id="rId_hyperlink_2864" tooltip="Click to see author profile" display="Click to see author profile"/>
    <hyperlink ref="C2872" r:id="rId_hyperlink_2865" tooltip="Click to see author profile" display="Click to see author profile"/>
    <hyperlink ref="C2873" r:id="rId_hyperlink_2866" tooltip="Click to see author profile" display="Click to see author profile"/>
    <hyperlink ref="C2874" r:id="rId_hyperlink_2867" tooltip="Click to see author profile" display="Click to see author profile"/>
    <hyperlink ref="C2875" r:id="rId_hyperlink_2868" tooltip="Click to see author profile" display="Click to see author profile"/>
    <hyperlink ref="C2876" r:id="rId_hyperlink_2869" tooltip="Click to see author profile" display="Click to see author profile"/>
    <hyperlink ref="C2877" r:id="rId_hyperlink_2870" tooltip="Click to see author profile" display="Click to see author profile"/>
    <hyperlink ref="C2878" r:id="rId_hyperlink_2871" tooltip="Click to see author profile" display="Click to see author profile"/>
    <hyperlink ref="C2879" r:id="rId_hyperlink_2872" tooltip="Click to see author profile" display="Click to see author profile"/>
    <hyperlink ref="C2880" r:id="rId_hyperlink_2873" tooltip="Click to see author profile" display="Click to see author profile"/>
    <hyperlink ref="C2881" r:id="rId_hyperlink_2874" tooltip="Click to see author profile" display="Click to see author profile"/>
    <hyperlink ref="C2882" r:id="rId_hyperlink_2875" tooltip="Click to see author profile" display="Click to see author profile"/>
    <hyperlink ref="C2883" r:id="rId_hyperlink_2876" tooltip="Click to see author profile" display="Click to see author profile"/>
    <hyperlink ref="C2884" r:id="rId_hyperlink_2877" tooltip="Click to see author profile" display="Click to see author profile"/>
    <hyperlink ref="C2885" r:id="rId_hyperlink_2878" tooltip="Click to see author profile" display="Click to see author profile"/>
    <hyperlink ref="C2886" r:id="rId_hyperlink_2879" tooltip="Click to see author profile" display="Click to see author profile"/>
    <hyperlink ref="C2887" r:id="rId_hyperlink_2880" tooltip="Click to see author profile" display="Click to see author profile"/>
    <hyperlink ref="C2888" r:id="rId_hyperlink_2881" tooltip="Click to see author profile" display="Click to see author profile"/>
    <hyperlink ref="C2889" r:id="rId_hyperlink_2882" tooltip="Click to see author profile" display="Click to see author profile"/>
    <hyperlink ref="C2890" r:id="rId_hyperlink_2883" tooltip="Click to see author profile" display="Click to see author profile"/>
    <hyperlink ref="C2891" r:id="rId_hyperlink_2884" tooltip="Click to see author profile" display="Click to see author profile"/>
    <hyperlink ref="C2892" r:id="rId_hyperlink_2885" tooltip="Click to see author profile" display="Click to see author profile"/>
    <hyperlink ref="C2893" r:id="rId_hyperlink_2886" tooltip="Click to see author profile" display="Click to see author profile"/>
    <hyperlink ref="C2894" r:id="rId_hyperlink_2887" tooltip="Click to see author profile" display="Click to see author profile"/>
    <hyperlink ref="C2895" r:id="rId_hyperlink_2888" tooltip="Click to see author profile" display="Click to see author profile"/>
    <hyperlink ref="C2896" r:id="rId_hyperlink_2889" tooltip="Click to see author profile" display="Click to see author profile"/>
    <hyperlink ref="C2897" r:id="rId_hyperlink_2890" tooltip="Click to see author profile" display="Click to see author profile"/>
    <hyperlink ref="C2898" r:id="rId_hyperlink_2891" tooltip="Click to see author profile" display="Click to see author profile"/>
    <hyperlink ref="C2899" r:id="rId_hyperlink_2892" tooltip="Click to see author profile" display="Click to see author profile"/>
    <hyperlink ref="C2900" r:id="rId_hyperlink_2893" tooltip="Click to see author profile" display="Click to see author profile"/>
    <hyperlink ref="C2901" r:id="rId_hyperlink_2894" tooltip="Click to see author profile" display="Click to see author profile"/>
    <hyperlink ref="C2902" r:id="rId_hyperlink_2895" tooltip="Click to see author profile" display="Click to see author profile"/>
    <hyperlink ref="C2903" r:id="rId_hyperlink_2896" tooltip="Click to see author profile" display="Click to see author profile"/>
    <hyperlink ref="C2904" r:id="rId_hyperlink_2897" tooltip="Click to see author profile" display="Click to see author profile"/>
    <hyperlink ref="C2905" r:id="rId_hyperlink_2898" tooltip="Click to see author profile" display="Click to see author profile"/>
    <hyperlink ref="C2906" r:id="rId_hyperlink_2899" tooltip="Click to see author profile" display="Click to see author profile"/>
    <hyperlink ref="C2907" r:id="rId_hyperlink_2900" tooltip="Click to see author profile" display="Click to see author profile"/>
    <hyperlink ref="C2908" r:id="rId_hyperlink_2901" tooltip="Click to see author profile" display="Click to see author profile"/>
    <hyperlink ref="C2909" r:id="rId_hyperlink_2902" tooltip="Click to see author profile" display="Click to see author profile"/>
    <hyperlink ref="C2910" r:id="rId_hyperlink_2903" tooltip="Click to see author profile" display="Click to see author profile"/>
    <hyperlink ref="C2911" r:id="rId_hyperlink_2904" tooltip="Click to see author profile" display="Click to see author profile"/>
    <hyperlink ref="C2912" r:id="rId_hyperlink_2905" tooltip="Click to see author profile" display="Click to see author profile"/>
    <hyperlink ref="C2913" r:id="rId_hyperlink_2906" tooltip="Click to see author profile" display="Click to see author profile"/>
    <hyperlink ref="C2914" r:id="rId_hyperlink_2907" tooltip="Click to see author profile" display="Click to see author profile"/>
    <hyperlink ref="C2915" r:id="rId_hyperlink_2908" tooltip="Click to see author profile" display="Click to see author profile"/>
    <hyperlink ref="C2916" r:id="rId_hyperlink_2909" tooltip="Click to see author profile" display="Click to see author profile"/>
    <hyperlink ref="C2917" r:id="rId_hyperlink_2910" tooltip="Click to see author profile" display="Click to see author profile"/>
    <hyperlink ref="C2918" r:id="rId_hyperlink_2911" tooltip="Click to see author profile" display="Click to see author profile"/>
    <hyperlink ref="C2919" r:id="rId_hyperlink_2912" tooltip="Click to see author profile" display="Click to see author profile"/>
    <hyperlink ref="C2920" r:id="rId_hyperlink_2913" tooltip="Click to see author profile" display="Click to see author profile"/>
    <hyperlink ref="C2921" r:id="rId_hyperlink_2914" tooltip="Click to see author profile" display="Click to see author profile"/>
    <hyperlink ref="C2922" r:id="rId_hyperlink_2915" tooltip="Click to see author profile" display="Click to see author profile"/>
    <hyperlink ref="C2923" r:id="rId_hyperlink_2916" tooltip="Click to see author profile" display="Click to see author profile"/>
    <hyperlink ref="C2924" r:id="rId_hyperlink_2917" tooltip="Click to see author profile" display="Click to see author profile"/>
    <hyperlink ref="C2925" r:id="rId_hyperlink_2918" tooltip="Click to see author profile" display="Click to see author profile"/>
    <hyperlink ref="C2926" r:id="rId_hyperlink_2919" tooltip="Click to see author profile" display="Click to see author profile"/>
    <hyperlink ref="C2927" r:id="rId_hyperlink_2920" tooltip="Click to see author profile" display="Click to see author profile"/>
    <hyperlink ref="C2928" r:id="rId_hyperlink_2921" tooltip="Click to see author profile" display="Click to see author profile"/>
    <hyperlink ref="C2929" r:id="rId_hyperlink_2922" tooltip="Click to see author profile" display="Click to see author profile"/>
    <hyperlink ref="C2930" r:id="rId_hyperlink_2923" tooltip="Click to see author profile" display="Click to see author profile"/>
    <hyperlink ref="C2931" r:id="rId_hyperlink_2924" tooltip="Click to see author profile" display="Click to see author profile"/>
    <hyperlink ref="C2932" r:id="rId_hyperlink_2925" tooltip="Click to see author profile" display="Click to see author profile"/>
    <hyperlink ref="C2933" r:id="rId_hyperlink_2926" tooltip="Click to see author profile" display="Click to see author profile"/>
    <hyperlink ref="C2934" r:id="rId_hyperlink_2927" tooltip="Click to see author profile" display="Click to see author profile"/>
    <hyperlink ref="C2935" r:id="rId_hyperlink_2928" tooltip="Click to see author profile" display="Click to see author profile"/>
    <hyperlink ref="C2936" r:id="rId_hyperlink_2929" tooltip="Click to see author profile" display="Click to see author profile"/>
    <hyperlink ref="C2937" r:id="rId_hyperlink_2930" tooltip="Click to see author profile" display="Click to see author profile"/>
    <hyperlink ref="C2938" r:id="rId_hyperlink_2931" tooltip="Click to see author profile" display="Click to see author profile"/>
    <hyperlink ref="C2939" r:id="rId_hyperlink_2932" tooltip="Click to see author profile" display="Click to see author profile"/>
    <hyperlink ref="C2940" r:id="rId_hyperlink_2933" tooltip="Click to see author profile" display="Click to see author profile"/>
    <hyperlink ref="C2941" r:id="rId_hyperlink_2934" tooltip="Click to see author profile" display="Click to see author profile"/>
    <hyperlink ref="C2942" r:id="rId_hyperlink_2935" tooltip="Click to see author profile" display="Click to see author profile"/>
    <hyperlink ref="C2943" r:id="rId_hyperlink_2936" tooltip="Click to see author profile" display="Click to see author profile"/>
    <hyperlink ref="C2944" r:id="rId_hyperlink_2937" tooltip="Click to see author profile" display="Click to see author profile"/>
    <hyperlink ref="C2945" r:id="rId_hyperlink_2938" tooltip="Click to see author profile" display="Click to see author profile"/>
    <hyperlink ref="C2946" r:id="rId_hyperlink_2939" tooltip="Click to see author profile" display="Click to see author profile"/>
    <hyperlink ref="C2947" r:id="rId_hyperlink_2940" tooltip="Click to see author profile" display="Click to see author profile"/>
    <hyperlink ref="C2948" r:id="rId_hyperlink_2941" tooltip="Click to see author profile" display="Click to see author profile"/>
    <hyperlink ref="C2949" r:id="rId_hyperlink_2942" tooltip="Click to see author profile" display="Click to see author profile"/>
    <hyperlink ref="C2950" r:id="rId_hyperlink_2943" tooltip="Click to see author profile" display="Click to see author profile"/>
    <hyperlink ref="C2951" r:id="rId_hyperlink_2944" tooltip="Click to see author profile" display="Click to see author profile"/>
    <hyperlink ref="C2952" r:id="rId_hyperlink_2945" tooltip="Click to see author profile" display="Click to see author profile"/>
    <hyperlink ref="C2953" r:id="rId_hyperlink_2946" tooltip="Click to see author profile" display="Click to see author profile"/>
    <hyperlink ref="C2954" r:id="rId_hyperlink_2947" tooltip="Click to see author profile" display="Click to see author profile"/>
    <hyperlink ref="C2955" r:id="rId_hyperlink_2948" tooltip="Click to see author profile" display="Click to see author profile"/>
    <hyperlink ref="C2956" r:id="rId_hyperlink_2949" tooltip="Click to see author profile" display="Click to see author profile"/>
    <hyperlink ref="C2957" r:id="rId_hyperlink_2950" tooltip="Click to see author profile" display="Click to see author profile"/>
    <hyperlink ref="C2958" r:id="rId_hyperlink_2951" tooltip="Click to see author profile" display="Click to see author profile"/>
    <hyperlink ref="C2959" r:id="rId_hyperlink_2952" tooltip="Click to see author profile" display="Click to see author profile"/>
    <hyperlink ref="C2960" r:id="rId_hyperlink_2953" tooltip="Click to see author profile" display="Click to see author profile"/>
    <hyperlink ref="C2961" r:id="rId_hyperlink_2954" tooltip="Click to see author profile" display="Click to see author profile"/>
    <hyperlink ref="C2962" r:id="rId_hyperlink_2955" tooltip="Click to see author profile" display="Click to see author profile"/>
    <hyperlink ref="C2963" r:id="rId_hyperlink_2956" tooltip="Click to see author profile" display="Click to see author profile"/>
    <hyperlink ref="C2964" r:id="rId_hyperlink_2957" tooltip="Click to see author profile" display="Click to see author profile"/>
    <hyperlink ref="C2965" r:id="rId_hyperlink_2958" tooltip="Click to see author profile" display="Click to see author profile"/>
    <hyperlink ref="C2966" r:id="rId_hyperlink_2959" tooltip="Click to see author profile" display="Click to see author profile"/>
    <hyperlink ref="C2967" r:id="rId_hyperlink_2960" tooltip="Click to see author profile" display="Click to see author profile"/>
    <hyperlink ref="C2968" r:id="rId_hyperlink_2961" tooltip="Click to see author profile" display="Click to see author profile"/>
    <hyperlink ref="C2969" r:id="rId_hyperlink_2962" tooltip="Click to see author profile" display="Click to see author profile"/>
    <hyperlink ref="C2970" r:id="rId_hyperlink_2963" tooltip="Click to see author profile" display="Click to see author profile"/>
    <hyperlink ref="C2971" r:id="rId_hyperlink_2964" tooltip="Click to see author profile" display="Click to see author profile"/>
    <hyperlink ref="C2972" r:id="rId_hyperlink_2965" tooltip="Click to see author profile" display="Click to see author profile"/>
    <hyperlink ref="C2973" r:id="rId_hyperlink_2966" tooltip="Click to see author profile" display="Click to see author profile"/>
    <hyperlink ref="C2974" r:id="rId_hyperlink_2967" tooltip="Click to see author profile" display="Click to see author profile"/>
    <hyperlink ref="C2975" r:id="rId_hyperlink_2968" tooltip="Click to see author profile" display="Click to see author profile"/>
    <hyperlink ref="C2976" r:id="rId_hyperlink_2969" tooltip="Click to see author profile" display="Click to see author profile"/>
    <hyperlink ref="C2977" r:id="rId_hyperlink_2970" tooltip="Click to see author profile" display="Click to see author profile"/>
    <hyperlink ref="C2978" r:id="rId_hyperlink_2971" tooltip="Click to see author profile" display="Click to see author profile"/>
    <hyperlink ref="C2979" r:id="rId_hyperlink_2972" tooltip="Click to see author profile" display="Click to see author profile"/>
    <hyperlink ref="C2980" r:id="rId_hyperlink_2973" tooltip="Click to see author profile" display="Click to see author profile"/>
    <hyperlink ref="C2981" r:id="rId_hyperlink_2974" tooltip="Click to see author profile" display="Click to see author profile"/>
    <hyperlink ref="C2982" r:id="rId_hyperlink_2975" tooltip="Click to see author profile" display="Click to see author profile"/>
    <hyperlink ref="C2983" r:id="rId_hyperlink_2976" tooltip="Click to see author profile" display="Click to see author profile"/>
    <hyperlink ref="C2984" r:id="rId_hyperlink_2977" tooltip="Click to see author profile" display="Click to see author profile"/>
    <hyperlink ref="C2985" r:id="rId_hyperlink_2978" tooltip="Click to see author profile" display="Click to see author profile"/>
    <hyperlink ref="C2986" r:id="rId_hyperlink_2979" tooltip="Click to see author profile" display="Click to see author profile"/>
    <hyperlink ref="C2987" r:id="rId_hyperlink_2980" tooltip="Click to see author profile" display="Click to see author profile"/>
    <hyperlink ref="C2988" r:id="rId_hyperlink_2981" tooltip="Click to see author profile" display="Click to see author profile"/>
    <hyperlink ref="C2989" r:id="rId_hyperlink_2982" tooltip="Click to see author profile" display="Click to see author profile"/>
    <hyperlink ref="C2990" r:id="rId_hyperlink_2983" tooltip="Click to see author profile" display="Click to see author profile"/>
    <hyperlink ref="C2991" r:id="rId_hyperlink_2984" tooltip="Click to see author profile" display="Click to see author profile"/>
    <hyperlink ref="C2992" r:id="rId_hyperlink_2985" tooltip="Click to see author profile" display="Click to see author profile"/>
    <hyperlink ref="C2993" r:id="rId_hyperlink_2986" tooltip="Click to see author profile" display="Click to see author profile"/>
    <hyperlink ref="C2994" r:id="rId_hyperlink_2987" tooltip="Click to see author profile" display="Click to see author profile"/>
    <hyperlink ref="C2995" r:id="rId_hyperlink_2988" tooltip="Click to see author profile" display="Click to see author profile"/>
    <hyperlink ref="C2996" r:id="rId_hyperlink_2989" tooltip="Click to see author profile" display="Click to see author profile"/>
    <hyperlink ref="C2997" r:id="rId_hyperlink_2990" tooltip="Click to see author profile" display="Click to see author profile"/>
    <hyperlink ref="C2998" r:id="rId_hyperlink_2991" tooltip="Click to see author profile" display="Click to see author profile"/>
    <hyperlink ref="C2999" r:id="rId_hyperlink_2992" tooltip="Click to see author profile" display="Click to see author profile"/>
    <hyperlink ref="C3000" r:id="rId_hyperlink_2993" tooltip="Click to see author profile" display="Click to see author profile"/>
    <hyperlink ref="C3001" r:id="rId_hyperlink_2994" tooltip="Click to see author profile" display="Click to see author profile"/>
    <hyperlink ref="C3002" r:id="rId_hyperlink_2995" tooltip="Click to see author profile" display="Click to see author profile"/>
    <hyperlink ref="C3003" r:id="rId_hyperlink_2996" tooltip="Click to see author profile" display="Click to see author profile"/>
    <hyperlink ref="C3004" r:id="rId_hyperlink_2997" tooltip="Click to see author profile" display="Click to see author profile"/>
    <hyperlink ref="C3005" r:id="rId_hyperlink_2998" tooltip="Click to see author profile" display="Click to see author profile"/>
    <hyperlink ref="C3006" r:id="rId_hyperlink_2999" tooltip="Click to see author profile" display="Click to see author profile"/>
    <hyperlink ref="C3007" r:id="rId_hyperlink_3000" tooltip="Click to see author profile" display="Click to see author profile"/>
    <hyperlink ref="C3008" r:id="rId_hyperlink_3001" tooltip="Click to see author profile" display="Click to see author profile"/>
    <hyperlink ref="C3009" r:id="rId_hyperlink_3002" tooltip="Click to see author profile" display="Click to see author profile"/>
    <hyperlink ref="C3010" r:id="rId_hyperlink_3003" tooltip="Click to see author profile" display="Click to see author profile"/>
    <hyperlink ref="C3011" r:id="rId_hyperlink_3004" tooltip="Click to see author profile" display="Click to see author profile"/>
    <hyperlink ref="C3012" r:id="rId_hyperlink_3005" tooltip="Click to see author profile" display="Click to see author profile"/>
    <hyperlink ref="C3013" r:id="rId_hyperlink_3006" tooltip="Click to see author profile" display="Click to see author profile"/>
    <hyperlink ref="C3014" r:id="rId_hyperlink_3007" tooltip="Click to see author profile" display="Click to see author profile"/>
    <hyperlink ref="C3015" r:id="rId_hyperlink_3008" tooltip="Click to see author profile" display="Click to see author profile"/>
    <hyperlink ref="C3016" r:id="rId_hyperlink_3009" tooltip="Click to see author profile" display="Click to see author profile"/>
    <hyperlink ref="C3017" r:id="rId_hyperlink_3010" tooltip="Click to see author profile" display="Click to see author profile"/>
    <hyperlink ref="C3018" r:id="rId_hyperlink_3011" tooltip="Click to see author profile" display="Click to see author profile"/>
    <hyperlink ref="C3019" r:id="rId_hyperlink_3012" tooltip="Click to see author profile" display="Click to see author profile"/>
    <hyperlink ref="C3020" r:id="rId_hyperlink_3013" tooltip="Click to see author profile" display="Click to see author profile"/>
    <hyperlink ref="C3021" r:id="rId_hyperlink_3014" tooltip="Click to see author profile" display="Click to see author profile"/>
    <hyperlink ref="C3022" r:id="rId_hyperlink_3015" tooltip="Click to see author profile" display="Click to see author profile"/>
    <hyperlink ref="C3023" r:id="rId_hyperlink_3016" tooltip="Click to see author profile" display="Click to see author profile"/>
    <hyperlink ref="C3024" r:id="rId_hyperlink_3017" tooltip="Click to see author profile" display="Click to see author profile"/>
    <hyperlink ref="C3025" r:id="rId_hyperlink_3018" tooltip="Click to see author profile" display="Click to see author profile"/>
    <hyperlink ref="C3026" r:id="rId_hyperlink_3019" tooltip="Click to see author profile" display="Click to see author profile"/>
    <hyperlink ref="C3027" r:id="rId_hyperlink_3020" tooltip="Click to see author profile" display="Click to see author profile"/>
    <hyperlink ref="C3028" r:id="rId_hyperlink_3021" tooltip="Click to see author profile" display="Click to see author profile"/>
    <hyperlink ref="C3029" r:id="rId_hyperlink_3022" tooltip="Click to see author profile" display="Click to see author profile"/>
    <hyperlink ref="C3030" r:id="rId_hyperlink_3023" tooltip="Click to see author profile" display="Click to see author profile"/>
    <hyperlink ref="C3031" r:id="rId_hyperlink_3024" tooltip="Click to see author profile" display="Click to see author profile"/>
    <hyperlink ref="C3032" r:id="rId_hyperlink_3025" tooltip="Click to see author profile" display="Click to see author profile"/>
    <hyperlink ref="C3033" r:id="rId_hyperlink_3026" tooltip="Click to see author profile" display="Click to see author profile"/>
    <hyperlink ref="C3034" r:id="rId_hyperlink_3027" tooltip="Click to see author profile" display="Click to see author profile"/>
    <hyperlink ref="C3035" r:id="rId_hyperlink_3028" tooltip="Click to see author profile" display="Click to see author profile"/>
    <hyperlink ref="C3036" r:id="rId_hyperlink_3029" tooltip="Click to see author profile" display="Click to see author profile"/>
    <hyperlink ref="C3037" r:id="rId_hyperlink_3030" tooltip="Click to see author profile" display="Click to see author profile"/>
    <hyperlink ref="C3038" r:id="rId_hyperlink_3031" tooltip="Click to see author profile" display="Click to see author profile"/>
    <hyperlink ref="C3039" r:id="rId_hyperlink_3032" tooltip="Click to see author profile" display="Click to see author profile"/>
    <hyperlink ref="C3040" r:id="rId_hyperlink_3033" tooltip="Click to see author profile" display="Click to see author profile"/>
    <hyperlink ref="C3041" r:id="rId_hyperlink_3034" tooltip="Click to see author profile" display="Click to see author profile"/>
    <hyperlink ref="C3042" r:id="rId_hyperlink_3035" tooltip="Click to see author profile" display="Click to see author profile"/>
    <hyperlink ref="C3043" r:id="rId_hyperlink_3036" tooltip="Click to see author profile" display="Click to see author profile"/>
    <hyperlink ref="C3044" r:id="rId_hyperlink_3037" tooltip="Click to see author profile" display="Click to see author profile"/>
    <hyperlink ref="C3045" r:id="rId_hyperlink_3038" tooltip="Click to see author profile" display="Click to see author profile"/>
    <hyperlink ref="C3046" r:id="rId_hyperlink_3039" tooltip="Click to see author profile" display="Click to see author profile"/>
    <hyperlink ref="C3047" r:id="rId_hyperlink_3040" tooltip="Click to see author profile" display="Click to see author profile"/>
    <hyperlink ref="C3048" r:id="rId_hyperlink_3041" tooltip="Click to see author profile" display="Click to see author profile"/>
    <hyperlink ref="C3049" r:id="rId_hyperlink_3042" tooltip="Click to see author profile" display="Click to see author profile"/>
    <hyperlink ref="C3050" r:id="rId_hyperlink_3043" tooltip="Click to see author profile" display="Click to see author profile"/>
    <hyperlink ref="C3051" r:id="rId_hyperlink_3044" tooltip="Click to see author profile" display="Click to see author profile"/>
    <hyperlink ref="C3052" r:id="rId_hyperlink_3045" tooltip="Click to see author profile" display="Click to see author profile"/>
    <hyperlink ref="C3053" r:id="rId_hyperlink_3046" tooltip="Click to see author profile" display="Click to see author profile"/>
    <hyperlink ref="C3054" r:id="rId_hyperlink_3047" tooltip="Click to see author profile" display="Click to see author profile"/>
    <hyperlink ref="C3055" r:id="rId_hyperlink_3048" tooltip="Click to see author profile" display="Click to see author profile"/>
    <hyperlink ref="C3056" r:id="rId_hyperlink_3049" tooltip="Click to see author profile" display="Click to see author profile"/>
    <hyperlink ref="C3057" r:id="rId_hyperlink_3050" tooltip="Click to see author profile" display="Click to see author profile"/>
    <hyperlink ref="C3058" r:id="rId_hyperlink_3051" tooltip="Click to see author profile" display="Click to see author profile"/>
    <hyperlink ref="C3059" r:id="rId_hyperlink_3052" tooltip="Click to see author profile" display="Click to see author profile"/>
    <hyperlink ref="C3060" r:id="rId_hyperlink_3053" tooltip="Click to see author profile" display="Click to see author profile"/>
    <hyperlink ref="C3061" r:id="rId_hyperlink_3054" tooltip="Click to see author profile" display="Click to see author profile"/>
    <hyperlink ref="C3062" r:id="rId_hyperlink_3055" tooltip="Click to see author profile" display="Click to see author profile"/>
    <hyperlink ref="C3063" r:id="rId_hyperlink_3056" tooltip="Click to see author profile" display="Click to see author profile"/>
    <hyperlink ref="C3064" r:id="rId_hyperlink_3057" tooltip="Click to see author profile" display="Click to see author profile"/>
    <hyperlink ref="C3065" r:id="rId_hyperlink_3058" tooltip="Click to see author profile" display="Click to see author profile"/>
    <hyperlink ref="C3066" r:id="rId_hyperlink_3059" tooltip="Click to see author profile" display="Click to see author profile"/>
    <hyperlink ref="C3067" r:id="rId_hyperlink_3060" tooltip="Click to see author profile" display="Click to see author profile"/>
    <hyperlink ref="C3068" r:id="rId_hyperlink_3061" tooltip="Click to see author profile" display="Click to see author profile"/>
    <hyperlink ref="C3069" r:id="rId_hyperlink_3062" tooltip="Click to see author profile" display="Click to see author profile"/>
    <hyperlink ref="C3070" r:id="rId_hyperlink_3063" tooltip="Click to see author profile" display="Click to see author profile"/>
    <hyperlink ref="C3071" r:id="rId_hyperlink_3064" tooltip="Click to see author profile" display="Click to see author profile"/>
    <hyperlink ref="C3072" r:id="rId_hyperlink_3065" tooltip="Click to see author profile" display="Click to see author profile"/>
    <hyperlink ref="C3073" r:id="rId_hyperlink_3066" tooltip="Click to see author profile" display="Click to see author profile"/>
    <hyperlink ref="C3074" r:id="rId_hyperlink_3067" tooltip="Click to see author profile" display="Click to see author profile"/>
    <hyperlink ref="C3075" r:id="rId_hyperlink_3068" tooltip="Click to see author profile" display="Click to see author profile"/>
    <hyperlink ref="C3076" r:id="rId_hyperlink_3069" tooltip="Click to see author profile" display="Click to see author profile"/>
    <hyperlink ref="C3077" r:id="rId_hyperlink_3070" tooltip="Click to see author profile" display="Click to see author profile"/>
    <hyperlink ref="C3078" r:id="rId_hyperlink_3071" tooltip="Click to see author profile" display="Click to see author profile"/>
    <hyperlink ref="C3079" r:id="rId_hyperlink_3072" tooltip="Click to see author profile" display="Click to see author profile"/>
    <hyperlink ref="C3080" r:id="rId_hyperlink_3073" tooltip="Click to see author profile" display="Click to see author profile"/>
    <hyperlink ref="C3081" r:id="rId_hyperlink_3074" tooltip="Click to see author profile" display="Click to see author profile"/>
    <hyperlink ref="C3082" r:id="rId_hyperlink_3075" tooltip="Click to see author profile" display="Click to see author profile"/>
    <hyperlink ref="C3083" r:id="rId_hyperlink_3076" tooltip="Click to see author profile" display="Click to see author profile"/>
    <hyperlink ref="C3084" r:id="rId_hyperlink_3077" tooltip="Click to see author profile" display="Click to see author profile"/>
    <hyperlink ref="C3085" r:id="rId_hyperlink_3078" tooltip="Click to see author profile" display="Click to see author profile"/>
    <hyperlink ref="C3086" r:id="rId_hyperlink_3079" tooltip="Click to see author profile" display="Click to see author profile"/>
    <hyperlink ref="C3087" r:id="rId_hyperlink_3080" tooltip="Click to see author profile" display="Click to see author profile"/>
    <hyperlink ref="C3088" r:id="rId_hyperlink_3081" tooltip="Click to see author profile" display="Click to see author profile"/>
    <hyperlink ref="C3089" r:id="rId_hyperlink_3082" tooltip="Click to see author profile" display="Click to see author profile"/>
    <hyperlink ref="C3090" r:id="rId_hyperlink_3083" tooltip="Click to see author profile" display="Click to see author profile"/>
    <hyperlink ref="C3091" r:id="rId_hyperlink_3084" tooltip="Click to see author profile" display="Click to see author profile"/>
    <hyperlink ref="C3092" r:id="rId_hyperlink_3085" tooltip="Click to see author profile" display="Click to see author profile"/>
    <hyperlink ref="C3093" r:id="rId_hyperlink_3086" tooltip="Click to see author profile" display="Click to see author profile"/>
    <hyperlink ref="C3094" r:id="rId_hyperlink_3087" tooltip="Click to see author profile" display="Click to see author profile"/>
    <hyperlink ref="C3095" r:id="rId_hyperlink_3088" tooltip="Click to see author profile" display="Click to see author profile"/>
    <hyperlink ref="C3096" r:id="rId_hyperlink_3089" tooltip="Click to see author profile" display="Click to see author profile"/>
    <hyperlink ref="C3097" r:id="rId_hyperlink_3090" tooltip="Click to see author profile" display="Click to see author profile"/>
    <hyperlink ref="C3098" r:id="rId_hyperlink_3091" tooltip="Click to see author profile" display="Click to see author profile"/>
    <hyperlink ref="C3099" r:id="rId_hyperlink_3092" tooltip="Click to see author profile" display="Click to see author profile"/>
    <hyperlink ref="C3100" r:id="rId_hyperlink_3093" tooltip="Click to see author profile" display="Click to see author profile"/>
    <hyperlink ref="C3101" r:id="rId_hyperlink_3094" tooltip="Click to see author profile" display="Click to see author profile"/>
    <hyperlink ref="C3102" r:id="rId_hyperlink_3095" tooltip="Click to see author profile" display="Click to see author profile"/>
    <hyperlink ref="C3103" r:id="rId_hyperlink_3096" tooltip="Click to see author profile" display="Click to see author profile"/>
    <hyperlink ref="C3104" r:id="rId_hyperlink_3097" tooltip="Click to see author profile" display="Click to see author profile"/>
    <hyperlink ref="C3105" r:id="rId_hyperlink_3098" tooltip="Click to see author profile" display="Click to see author profile"/>
    <hyperlink ref="C3106" r:id="rId_hyperlink_3099" tooltip="Click to see author profile" display="Click to see author profile"/>
    <hyperlink ref="C3107" r:id="rId_hyperlink_3100" tooltip="Click to see author profile" display="Click to see author profile"/>
    <hyperlink ref="C3108" r:id="rId_hyperlink_3101" tooltip="Click to see author profile" display="Click to see author profile"/>
    <hyperlink ref="C3109" r:id="rId_hyperlink_3102" tooltip="Click to see author profile" display="Click to see author profile"/>
    <hyperlink ref="C3110" r:id="rId_hyperlink_3103" tooltip="Click to see author profile" display="Click to see author profile"/>
    <hyperlink ref="C3111" r:id="rId_hyperlink_3104" tooltip="Click to see author profile" display="Click to see author profile"/>
    <hyperlink ref="C3112" r:id="rId_hyperlink_3105" tooltip="Click to see author profile" display="Click to see author profile"/>
    <hyperlink ref="C3113" r:id="rId_hyperlink_3106" tooltip="Click to see author profile" display="Click to see author profile"/>
    <hyperlink ref="C3114" r:id="rId_hyperlink_3107" tooltip="Click to see author profile" display="Click to see author profile"/>
    <hyperlink ref="C3115" r:id="rId_hyperlink_3108" tooltip="Click to see author profile" display="Click to see author profile"/>
    <hyperlink ref="C3116" r:id="rId_hyperlink_3109" tooltip="Click to see author profile" display="Click to see author profile"/>
    <hyperlink ref="C3117" r:id="rId_hyperlink_3110" tooltip="Click to see author profile" display="Click to see author profile"/>
    <hyperlink ref="C3118" r:id="rId_hyperlink_3111" tooltip="Click to see author profile" display="Click to see author profile"/>
    <hyperlink ref="C3119" r:id="rId_hyperlink_3112" tooltip="Click to see author profile" display="Click to see author profile"/>
    <hyperlink ref="C3120" r:id="rId_hyperlink_3113" tooltip="Click to see author profile" display="Click to see author profile"/>
    <hyperlink ref="C3121" r:id="rId_hyperlink_3114" tooltip="Click to see author profile" display="Click to see author profile"/>
    <hyperlink ref="C3122" r:id="rId_hyperlink_3115" tooltip="Click to see author profile" display="Click to see author profile"/>
    <hyperlink ref="C3123" r:id="rId_hyperlink_3116" tooltip="Click to see author profile" display="Click to see author profile"/>
    <hyperlink ref="C3124" r:id="rId_hyperlink_3117" tooltip="Click to see author profile" display="Click to see author profile"/>
    <hyperlink ref="C3125" r:id="rId_hyperlink_3118" tooltip="Click to see author profile" display="Click to see author profile"/>
    <hyperlink ref="C3126" r:id="rId_hyperlink_3119" tooltip="Click to see author profile" display="Click to see author profile"/>
    <hyperlink ref="C3127" r:id="rId_hyperlink_3120" tooltip="Click to see author profile" display="Click to see author profile"/>
    <hyperlink ref="C3128" r:id="rId_hyperlink_3121" tooltip="Click to see author profile" display="Click to see author profile"/>
    <hyperlink ref="C3129" r:id="rId_hyperlink_3122" tooltip="Click to see author profile" display="Click to see author profile"/>
    <hyperlink ref="C3130" r:id="rId_hyperlink_3123" tooltip="Click to see author profile" display="Click to see author profile"/>
    <hyperlink ref="C3131" r:id="rId_hyperlink_3124" tooltip="Click to see author profile" display="Click to see author profile"/>
    <hyperlink ref="C3132" r:id="rId_hyperlink_3125" tooltip="Click to see author profile" display="Click to see author profile"/>
    <hyperlink ref="C3133" r:id="rId_hyperlink_3126" tooltip="Click to see author profile" display="Click to see author profile"/>
    <hyperlink ref="C3134" r:id="rId_hyperlink_3127" tooltip="Click to see author profile" display="Click to see author profile"/>
    <hyperlink ref="C3135" r:id="rId_hyperlink_3128" tooltip="Click to see author profile" display="Click to see author profile"/>
    <hyperlink ref="C3136" r:id="rId_hyperlink_3129" tooltip="Click to see author profile" display="Click to see author profile"/>
    <hyperlink ref="C3137" r:id="rId_hyperlink_3130" tooltip="Click to see author profile" display="Click to see author profile"/>
    <hyperlink ref="C3138" r:id="rId_hyperlink_3131" tooltip="Click to see author profile" display="Click to see author profile"/>
    <hyperlink ref="C3139" r:id="rId_hyperlink_3132" tooltip="Click to see author profile" display="Click to see author profile"/>
    <hyperlink ref="C3140" r:id="rId_hyperlink_3133" tooltip="Click to see author profile" display="Click to see author profile"/>
    <hyperlink ref="C3141" r:id="rId_hyperlink_3134" tooltip="Click to see author profile" display="Click to see author profile"/>
    <hyperlink ref="C3142" r:id="rId_hyperlink_3135" tooltip="Click to see author profile" display="Click to see author profile"/>
    <hyperlink ref="C3143" r:id="rId_hyperlink_3136" tooltip="Click to see author profile" display="Click to see author profile"/>
    <hyperlink ref="C3144" r:id="rId_hyperlink_3137" tooltip="Click to see author profile" display="Click to see author profile"/>
    <hyperlink ref="C3145" r:id="rId_hyperlink_3138" tooltip="Click to see author profile" display="Click to see author profile"/>
    <hyperlink ref="C3146" r:id="rId_hyperlink_3139" tooltip="Click to see author profile" display="Click to see author profile"/>
    <hyperlink ref="C3147" r:id="rId_hyperlink_3140" tooltip="Click to see author profile" display="Click to see author profile"/>
    <hyperlink ref="C3148" r:id="rId_hyperlink_3141" tooltip="Click to see author profile" display="Click to see author profile"/>
    <hyperlink ref="C3149" r:id="rId_hyperlink_3142" tooltip="Click to see author profile" display="Click to see author profile"/>
    <hyperlink ref="C3150" r:id="rId_hyperlink_3143" tooltip="Click to see author profile" display="Click to see author profile"/>
    <hyperlink ref="C3151" r:id="rId_hyperlink_3144" tooltip="Click to see author profile" display="Click to see author profile"/>
    <hyperlink ref="C3152" r:id="rId_hyperlink_3145" tooltip="Click to see author profile" display="Click to see author profile"/>
    <hyperlink ref="C3153" r:id="rId_hyperlink_3146" tooltip="Click to see author profile" display="Click to see author profile"/>
    <hyperlink ref="C3154" r:id="rId_hyperlink_3147" tooltip="Click to see author profile" display="Click to see author profile"/>
    <hyperlink ref="C3155" r:id="rId_hyperlink_3148" tooltip="Click to see author profile" display="Click to see author profile"/>
    <hyperlink ref="C3156" r:id="rId_hyperlink_3149" tooltip="Click to see author profile" display="Click to see author profile"/>
    <hyperlink ref="C3157" r:id="rId_hyperlink_3150" tooltip="Click to see author profile" display="Click to see author profile"/>
    <hyperlink ref="C3158" r:id="rId_hyperlink_3151" tooltip="Click to see author profile" display="Click to see author profile"/>
    <hyperlink ref="C3159" r:id="rId_hyperlink_3152" tooltip="Click to see author profile" display="Click to see author profile"/>
    <hyperlink ref="C3160" r:id="rId_hyperlink_3153" tooltip="Click to see author profile" display="Click to see author profile"/>
    <hyperlink ref="C3161" r:id="rId_hyperlink_3154" tooltip="Click to see author profile" display="Click to see author profile"/>
    <hyperlink ref="C3162" r:id="rId_hyperlink_3155" tooltip="Click to see author profile" display="Click to see author profile"/>
    <hyperlink ref="C3163" r:id="rId_hyperlink_3156" tooltip="Click to see author profile" display="Click to see author profile"/>
    <hyperlink ref="C3164" r:id="rId_hyperlink_3157" tooltip="Click to see author profile" display="Click to see author profile"/>
    <hyperlink ref="C3165" r:id="rId_hyperlink_3158" tooltip="Click to see author profile" display="Click to see author profile"/>
    <hyperlink ref="C3166" r:id="rId_hyperlink_3159" tooltip="Click to see author profile" display="Click to see author profile"/>
    <hyperlink ref="C3167" r:id="rId_hyperlink_3160" tooltip="Click to see author profile" display="Click to see author profile"/>
    <hyperlink ref="C3168" r:id="rId_hyperlink_3161" tooltip="Click to see author profile" display="Click to see author profile"/>
    <hyperlink ref="C3169" r:id="rId_hyperlink_3162" tooltip="Click to see author profile" display="Click to see author profile"/>
    <hyperlink ref="C3170" r:id="rId_hyperlink_3163" tooltip="Click to see author profile" display="Click to see author profile"/>
    <hyperlink ref="C3171" r:id="rId_hyperlink_3164" tooltip="Click to see author profile" display="Click to see author profile"/>
    <hyperlink ref="C3172" r:id="rId_hyperlink_3165" tooltip="Click to see author profile" display="Click to see author profile"/>
    <hyperlink ref="C3173" r:id="rId_hyperlink_3166" tooltip="Click to see author profile" display="Click to see author profile"/>
    <hyperlink ref="C3174" r:id="rId_hyperlink_3167" tooltip="Click to see author profile" display="Click to see author profile"/>
    <hyperlink ref="C3175" r:id="rId_hyperlink_3168" tooltip="Click to see author profile" display="Click to see author profile"/>
    <hyperlink ref="C3176" r:id="rId_hyperlink_3169" tooltip="Click to see author profile" display="Click to see author profile"/>
    <hyperlink ref="C3177" r:id="rId_hyperlink_3170" tooltip="Click to see author profile" display="Click to see author profile"/>
    <hyperlink ref="C3178" r:id="rId_hyperlink_3171" tooltip="Click to see author profile" display="Click to see author profile"/>
    <hyperlink ref="C3179" r:id="rId_hyperlink_3172" tooltip="Click to see author profile" display="Click to see author profile"/>
    <hyperlink ref="C3180" r:id="rId_hyperlink_3173" tooltip="Click to see author profile" display="Click to see author profile"/>
    <hyperlink ref="C3181" r:id="rId_hyperlink_3174" tooltip="Click to see author profile" display="Click to see author profile"/>
    <hyperlink ref="C3182" r:id="rId_hyperlink_3175" tooltip="Click to see author profile" display="Click to see author profile"/>
    <hyperlink ref="C3183" r:id="rId_hyperlink_3176" tooltip="Click to see author profile" display="Click to see author profile"/>
    <hyperlink ref="C3184" r:id="rId_hyperlink_3177" tooltip="Click to see author profile" display="Click to see author profile"/>
    <hyperlink ref="C3185" r:id="rId_hyperlink_3178" tooltip="Click to see author profile" display="Click to see author profile"/>
    <hyperlink ref="C3186" r:id="rId_hyperlink_3179" tooltip="Click to see author profile" display="Click to see author profile"/>
    <hyperlink ref="C3187" r:id="rId_hyperlink_3180" tooltip="Click to see author profile" display="Click to see author profile"/>
    <hyperlink ref="C3188" r:id="rId_hyperlink_3181" tooltip="Click to see author profile" display="Click to see author profile"/>
    <hyperlink ref="C3189" r:id="rId_hyperlink_3182" tooltip="Click to see author profile" display="Click to see author profile"/>
    <hyperlink ref="C3190" r:id="rId_hyperlink_3183" tooltip="Click to see author profile" display="Click to see author profile"/>
    <hyperlink ref="C3191" r:id="rId_hyperlink_3184" tooltip="Click to see author profile" display="Click to see author profile"/>
    <hyperlink ref="C3192" r:id="rId_hyperlink_3185" tooltip="Click to see author profile" display="Click to see author profile"/>
    <hyperlink ref="C3193" r:id="rId_hyperlink_3186" tooltip="Click to see author profile" display="Click to see author profile"/>
    <hyperlink ref="C3194" r:id="rId_hyperlink_3187" tooltip="Click to see author profile" display="Click to see author profile"/>
    <hyperlink ref="C3195" r:id="rId_hyperlink_3188" tooltip="Click to see author profile" display="Click to see author profile"/>
    <hyperlink ref="C3196" r:id="rId_hyperlink_3189" tooltip="Click to see author profile" display="Click to see author profile"/>
    <hyperlink ref="C3197" r:id="rId_hyperlink_3190" tooltip="Click to see author profile" display="Click to see author profile"/>
    <hyperlink ref="C3198" r:id="rId_hyperlink_3191" tooltip="Click to see author profile" display="Click to see author profile"/>
    <hyperlink ref="C3199" r:id="rId_hyperlink_3192" tooltip="Click to see author profile" display="Click to see author profile"/>
    <hyperlink ref="C3200" r:id="rId_hyperlink_3193" tooltip="Click to see author profile" display="Click to see author profile"/>
    <hyperlink ref="C3201" r:id="rId_hyperlink_3194" tooltip="Click to see author profile" display="Click to see author profile"/>
    <hyperlink ref="C3202" r:id="rId_hyperlink_3195" tooltip="Click to see author profile" display="Click to see author profile"/>
    <hyperlink ref="C3203" r:id="rId_hyperlink_3196" tooltip="Click to see author profile" display="Click to see author profile"/>
    <hyperlink ref="C3204" r:id="rId_hyperlink_3197" tooltip="Click to see author profile" display="Click to see author profile"/>
    <hyperlink ref="C3205" r:id="rId_hyperlink_3198" tooltip="Click to see author profile" display="Click to see author profile"/>
    <hyperlink ref="C3206" r:id="rId_hyperlink_3199" tooltip="Click to see author profile" display="Click to see author profile"/>
    <hyperlink ref="C3207" r:id="rId_hyperlink_3200" tooltip="Click to see author profile" display="Click to see author profile"/>
    <hyperlink ref="C3208" r:id="rId_hyperlink_3201" tooltip="Click to see author profile" display="Click to see author profile"/>
    <hyperlink ref="C3209" r:id="rId_hyperlink_3202" tooltip="Click to see author profile" display="Click to see author profile"/>
    <hyperlink ref="C3210" r:id="rId_hyperlink_3203" tooltip="Click to see author profile" display="Click to see author profile"/>
    <hyperlink ref="C3211" r:id="rId_hyperlink_3204" tooltip="Click to see author profile" display="Click to see author profile"/>
    <hyperlink ref="C3212" r:id="rId_hyperlink_3205" tooltip="Click to see author profile" display="Click to see author profile"/>
    <hyperlink ref="C3213" r:id="rId_hyperlink_3206" tooltip="Click to see author profile" display="Click to see author profile"/>
    <hyperlink ref="C3214" r:id="rId_hyperlink_3207" tooltip="Click to see author profile" display="Click to see author profile"/>
    <hyperlink ref="C3215" r:id="rId_hyperlink_3208" tooltip="Click to see author profile" display="Click to see author profile"/>
    <hyperlink ref="C3216" r:id="rId_hyperlink_3209" tooltip="Click to see author profile" display="Click to see author profile"/>
    <hyperlink ref="C3217" r:id="rId_hyperlink_3210" tooltip="Click to see author profile" display="Click to see author profile"/>
    <hyperlink ref="C3218" r:id="rId_hyperlink_3211" tooltip="Click to see author profile" display="Click to see author profile"/>
    <hyperlink ref="C3219" r:id="rId_hyperlink_3212" tooltip="Click to see author profile" display="Click to see author profile"/>
    <hyperlink ref="C3220" r:id="rId_hyperlink_3213" tooltip="Click to see author profile" display="Click to see author profile"/>
    <hyperlink ref="C3221" r:id="rId_hyperlink_3214" tooltip="Click to see author profile" display="Click to see author profile"/>
    <hyperlink ref="C3222" r:id="rId_hyperlink_3215" tooltip="Click to see author profile" display="Click to see author profile"/>
    <hyperlink ref="C3223" r:id="rId_hyperlink_3216" tooltip="Click to see author profile" display="Click to see author profile"/>
    <hyperlink ref="C3224" r:id="rId_hyperlink_3217" tooltip="Click to see author profile" display="Click to see author profile"/>
    <hyperlink ref="C3225" r:id="rId_hyperlink_3218" tooltip="Click to see author profile" display="Click to see author profile"/>
    <hyperlink ref="C3226" r:id="rId_hyperlink_3219" tooltip="Click to see author profile" display="Click to see author profile"/>
    <hyperlink ref="C3227" r:id="rId_hyperlink_3220" tooltip="Click to see author profile" display="Click to see author profile"/>
    <hyperlink ref="C3228" r:id="rId_hyperlink_3221" tooltip="Click to see author profile" display="Click to see author profile"/>
    <hyperlink ref="C3229" r:id="rId_hyperlink_3222" tooltip="Click to see author profile" display="Click to see author profile"/>
    <hyperlink ref="C3230" r:id="rId_hyperlink_3223" tooltip="Click to see author profile" display="Click to see author profile"/>
    <hyperlink ref="C3231" r:id="rId_hyperlink_3224" tooltip="Click to see author profile" display="Click to see author profile"/>
    <hyperlink ref="C3232" r:id="rId_hyperlink_3225" tooltip="Click to see author profile" display="Click to see author profile"/>
    <hyperlink ref="C3233" r:id="rId_hyperlink_3226" tooltip="Click to see author profile" display="Click to see author profile"/>
    <hyperlink ref="C3234" r:id="rId_hyperlink_3227" tooltip="Click to see author profile" display="Click to see author profile"/>
    <hyperlink ref="C3235" r:id="rId_hyperlink_3228" tooltip="Click to see author profile" display="Click to see author profile"/>
    <hyperlink ref="C3236" r:id="rId_hyperlink_3229" tooltip="Click to see author profile" display="Click to see author profile"/>
    <hyperlink ref="C3237" r:id="rId_hyperlink_3230" tooltip="Click to see author profile" display="Click to see author profile"/>
    <hyperlink ref="C3238" r:id="rId_hyperlink_3231" tooltip="Click to see author profile" display="Click to see author profile"/>
    <hyperlink ref="C3239" r:id="rId_hyperlink_3232" tooltip="Click to see author profile" display="Click to see author profile"/>
    <hyperlink ref="C3240" r:id="rId_hyperlink_3233" tooltip="Click to see author profile" display="Click to see author profile"/>
    <hyperlink ref="C3241" r:id="rId_hyperlink_3234" tooltip="Click to see author profile" display="Click to see author profile"/>
    <hyperlink ref="C3242" r:id="rId_hyperlink_3235" tooltip="Click to see author profile" display="Click to see author profile"/>
    <hyperlink ref="C3243" r:id="rId_hyperlink_3236" tooltip="Click to see author profile" display="Click to see author profile"/>
    <hyperlink ref="C3244" r:id="rId_hyperlink_3237" tooltip="Click to see author profile" display="Click to see author profile"/>
    <hyperlink ref="C3245" r:id="rId_hyperlink_3238" tooltip="Click to see author profile" display="Click to see author profile"/>
    <hyperlink ref="C3246" r:id="rId_hyperlink_3239" tooltip="Click to see author profile" display="Click to see author profile"/>
    <hyperlink ref="C3247" r:id="rId_hyperlink_3240" tooltip="Click to see author profile" display="Click to see author profile"/>
    <hyperlink ref="C3248" r:id="rId_hyperlink_3241" tooltip="Click to see author profile" display="Click to see author profile"/>
    <hyperlink ref="C3249" r:id="rId_hyperlink_3242" tooltip="Click to see author profile" display="Click to see author profile"/>
    <hyperlink ref="C3250" r:id="rId_hyperlink_3243" tooltip="Click to see author profile" display="Click to see author profile"/>
    <hyperlink ref="C3251" r:id="rId_hyperlink_3244" tooltip="Click to see author profile" display="Click to see author profile"/>
    <hyperlink ref="C3252" r:id="rId_hyperlink_3245" tooltip="Click to see author profile" display="Click to see author profile"/>
    <hyperlink ref="C3253" r:id="rId_hyperlink_3246" tooltip="Click to see author profile" display="Click to see author profile"/>
    <hyperlink ref="C3254" r:id="rId_hyperlink_3247" tooltip="Click to see author profile" display="Click to see author profile"/>
    <hyperlink ref="C3255" r:id="rId_hyperlink_3248" tooltip="Click to see author profile" display="Click to see author profile"/>
    <hyperlink ref="C3256" r:id="rId_hyperlink_3249" tooltip="Click to see author profile" display="Click to see author profile"/>
    <hyperlink ref="C3257" r:id="rId_hyperlink_3250" tooltip="Click to see author profile" display="Click to see author profile"/>
    <hyperlink ref="C3258" r:id="rId_hyperlink_3251" tooltip="Click to see author profile" display="Click to see author profile"/>
    <hyperlink ref="C3259" r:id="rId_hyperlink_3252" tooltip="Click to see author profile" display="Click to see author profile"/>
    <hyperlink ref="C3260" r:id="rId_hyperlink_3253" tooltip="Click to see author profile" display="Click to see author profile"/>
    <hyperlink ref="C3261" r:id="rId_hyperlink_3254" tooltip="Click to see author profile" display="Click to see author profile"/>
    <hyperlink ref="C3262" r:id="rId_hyperlink_3255" tooltip="Click to see author profile" display="Click to see author profile"/>
    <hyperlink ref="C3263" r:id="rId_hyperlink_3256" tooltip="Click to see author profile" display="Click to see author profile"/>
    <hyperlink ref="C3264" r:id="rId_hyperlink_3257" tooltip="Click to see author profile" display="Click to see author profile"/>
    <hyperlink ref="C3265" r:id="rId_hyperlink_3258" tooltip="Click to see author profile" display="Click to see author profile"/>
    <hyperlink ref="C3266" r:id="rId_hyperlink_3259" tooltip="Click to see author profile" display="Click to see author profile"/>
    <hyperlink ref="C3267" r:id="rId_hyperlink_3260" tooltip="Click to see author profile" display="Click to see author profile"/>
    <hyperlink ref="C3268" r:id="rId_hyperlink_3261" tooltip="Click to see author profile" display="Click to see author profile"/>
    <hyperlink ref="C3269" r:id="rId_hyperlink_3262" tooltip="Click to see author profile" display="Click to see author profile"/>
    <hyperlink ref="C3270" r:id="rId_hyperlink_3263" tooltip="Click to see author profile" display="Click to see author profile"/>
    <hyperlink ref="C3271" r:id="rId_hyperlink_3264" tooltip="Click to see author profile" display="Click to see author profile"/>
    <hyperlink ref="C3272" r:id="rId_hyperlink_3265" tooltip="Click to see author profile" display="Click to see author profile"/>
    <hyperlink ref="C3273" r:id="rId_hyperlink_3266" tooltip="Click to see author profile" display="Click to see author profile"/>
    <hyperlink ref="C3274" r:id="rId_hyperlink_3267" tooltip="Click to see author profile" display="Click to see author profile"/>
    <hyperlink ref="C3275" r:id="rId_hyperlink_3268" tooltip="Click to see author profile" display="Click to see author profile"/>
    <hyperlink ref="C3276" r:id="rId_hyperlink_3269" tooltip="Click to see author profile" display="Click to see author profile"/>
    <hyperlink ref="C3277" r:id="rId_hyperlink_3270" tooltip="Click to see author profile" display="Click to see author profile"/>
    <hyperlink ref="C3278" r:id="rId_hyperlink_3271" tooltip="Click to see author profile" display="Click to see author profile"/>
    <hyperlink ref="C3279" r:id="rId_hyperlink_3272" tooltip="Click to see author profile" display="Click to see author profile"/>
    <hyperlink ref="C3280" r:id="rId_hyperlink_3273" tooltip="Click to see author profile" display="Click to see author profile"/>
    <hyperlink ref="C3281" r:id="rId_hyperlink_3274" tooltip="Click to see author profile" display="Click to see author profile"/>
    <hyperlink ref="C3282" r:id="rId_hyperlink_3275" tooltip="Click to see author profile" display="Click to see author profile"/>
    <hyperlink ref="C3283" r:id="rId_hyperlink_3276" tooltip="Click to see author profile" display="Click to see author profile"/>
    <hyperlink ref="C3284" r:id="rId_hyperlink_3277" tooltip="Click to see author profile" display="Click to see author profile"/>
    <hyperlink ref="C3285" r:id="rId_hyperlink_3278" tooltip="Click to see author profile" display="Click to see author profile"/>
    <hyperlink ref="C3286" r:id="rId_hyperlink_3279" tooltip="Click to see author profile" display="Click to see author profile"/>
    <hyperlink ref="C3287" r:id="rId_hyperlink_3280" tooltip="Click to see author profile" display="Click to see author profile"/>
    <hyperlink ref="C3288" r:id="rId_hyperlink_3281" tooltip="Click to see author profile" display="Click to see author profile"/>
    <hyperlink ref="C3289" r:id="rId_hyperlink_3282" tooltip="Click to see author profile" display="Click to see author profile"/>
    <hyperlink ref="C3290" r:id="rId_hyperlink_3283" tooltip="Click to see author profile" display="Click to see author profile"/>
    <hyperlink ref="C3291" r:id="rId_hyperlink_3284" tooltip="Click to see author profile" display="Click to see author profile"/>
    <hyperlink ref="C3292" r:id="rId_hyperlink_3285" tooltip="Click to see author profile" display="Click to see author profile"/>
    <hyperlink ref="C3293" r:id="rId_hyperlink_3286" tooltip="Click to see author profile" display="Click to see author profile"/>
    <hyperlink ref="C3294" r:id="rId_hyperlink_3287" tooltip="Click to see author profile" display="Click to see author profile"/>
    <hyperlink ref="C3295" r:id="rId_hyperlink_3288" tooltip="Click to see author profile" display="Click to see author profile"/>
    <hyperlink ref="C3296" r:id="rId_hyperlink_3289" tooltip="Click to see author profile" display="Click to see author profile"/>
    <hyperlink ref="C3297" r:id="rId_hyperlink_3290" tooltip="Click to see author profile" display="Click to see author profile"/>
    <hyperlink ref="C3298" r:id="rId_hyperlink_3291" tooltip="Click to see author profile" display="Click to see author profile"/>
    <hyperlink ref="C3299" r:id="rId_hyperlink_3292" tooltip="Click to see author profile" display="Click to see author profile"/>
    <hyperlink ref="C3300" r:id="rId_hyperlink_3293" tooltip="Click to see author profile" display="Click to see author profile"/>
    <hyperlink ref="C3301" r:id="rId_hyperlink_3294" tooltip="Click to see author profile" display="Click to see author profile"/>
    <hyperlink ref="C3302" r:id="rId_hyperlink_3295" tooltip="Click to see author profile" display="Click to see author profile"/>
    <hyperlink ref="C3303" r:id="rId_hyperlink_3296" tooltip="Click to see author profile" display="Click to see author profile"/>
    <hyperlink ref="C3304" r:id="rId_hyperlink_3297" tooltip="Click to see author profile" display="Click to see author profile"/>
    <hyperlink ref="C3305" r:id="rId_hyperlink_3298" tooltip="Click to see author profile" display="Click to see author profile"/>
    <hyperlink ref="C3306" r:id="rId_hyperlink_3299" tooltip="Click to see author profile" display="Click to see author profile"/>
    <hyperlink ref="C3307" r:id="rId_hyperlink_3300" tooltip="Click to see author profile" display="Click to see author profile"/>
    <hyperlink ref="C3308" r:id="rId_hyperlink_3301" tooltip="Click to see author profile" display="Click to see author profile"/>
    <hyperlink ref="C3309" r:id="rId_hyperlink_3302" tooltip="Click to see author profile" display="Click to see author profile"/>
    <hyperlink ref="C3310" r:id="rId_hyperlink_3303" tooltip="Click to see author profile" display="Click to see author profile"/>
    <hyperlink ref="C3311" r:id="rId_hyperlink_3304" tooltip="Click to see author profile" display="Click to see author profile"/>
    <hyperlink ref="C3312" r:id="rId_hyperlink_3305" tooltip="Click to see author profile" display="Click to see author profile"/>
    <hyperlink ref="C3313" r:id="rId_hyperlink_3306" tooltip="Click to see author profile" display="Click to see author profile"/>
    <hyperlink ref="C3314" r:id="rId_hyperlink_3307" tooltip="Click to see author profile" display="Click to see author profile"/>
    <hyperlink ref="C3315" r:id="rId_hyperlink_3308" tooltip="Click to see author profile" display="Click to see author profile"/>
    <hyperlink ref="C3316" r:id="rId_hyperlink_3309" tooltip="Click to see author profile" display="Click to see author profile"/>
    <hyperlink ref="C3317" r:id="rId_hyperlink_3310" tooltip="Click to see author profile" display="Click to see author profile"/>
    <hyperlink ref="C3318" r:id="rId_hyperlink_3311" tooltip="Click to see author profile" display="Click to see author profile"/>
    <hyperlink ref="C3319" r:id="rId_hyperlink_3312" tooltip="Click to see author profile" display="Click to see author profile"/>
    <hyperlink ref="C3320" r:id="rId_hyperlink_3313" tooltip="Click to see author profile" display="Click to see author profile"/>
    <hyperlink ref="C3321" r:id="rId_hyperlink_3314" tooltip="Click to see author profile" display="Click to see author profile"/>
    <hyperlink ref="C3322" r:id="rId_hyperlink_3315" tooltip="Click to see author profile" display="Click to see author profile"/>
    <hyperlink ref="C3323" r:id="rId_hyperlink_3316" tooltip="Click to see author profile" display="Click to see author profile"/>
    <hyperlink ref="C3324" r:id="rId_hyperlink_3317" tooltip="Click to see author profile" display="Click to see author profile"/>
    <hyperlink ref="C3325" r:id="rId_hyperlink_3318" tooltip="Click to see author profile" display="Click to see author profile"/>
    <hyperlink ref="C3326" r:id="rId_hyperlink_3319" tooltip="Click to see author profile" display="Click to see author profile"/>
    <hyperlink ref="C3327" r:id="rId_hyperlink_3320" tooltip="Click to see author profile" display="Click to see author profile"/>
    <hyperlink ref="C3328" r:id="rId_hyperlink_3321" tooltip="Click to see author profile" display="Click to see author profile"/>
    <hyperlink ref="C3329" r:id="rId_hyperlink_3322" tooltip="Click to see author profile" display="Click to see author profile"/>
    <hyperlink ref="C3330" r:id="rId_hyperlink_3323" tooltip="Click to see author profile" display="Click to see author profile"/>
    <hyperlink ref="C3331" r:id="rId_hyperlink_3324" tooltip="Click to see author profile" display="Click to see author profile"/>
    <hyperlink ref="C3332" r:id="rId_hyperlink_3325" tooltip="Click to see author profile" display="Click to see author profile"/>
    <hyperlink ref="C3333" r:id="rId_hyperlink_3326" tooltip="Click to see author profile" display="Click to see author profile"/>
    <hyperlink ref="C3334" r:id="rId_hyperlink_3327" tooltip="Click to see author profile" display="Click to see author profile"/>
    <hyperlink ref="C3335" r:id="rId_hyperlink_3328" tooltip="Click to see author profile" display="Click to see author profile"/>
    <hyperlink ref="C3336" r:id="rId_hyperlink_3329" tooltip="Click to see author profile" display="Click to see author profile"/>
    <hyperlink ref="C3337" r:id="rId_hyperlink_3330" tooltip="Click to see author profile" display="Click to see author profile"/>
    <hyperlink ref="C3338" r:id="rId_hyperlink_3331" tooltip="Click to see author profile" display="Click to see author profile"/>
    <hyperlink ref="C3339" r:id="rId_hyperlink_3332" tooltip="Click to see author profile" display="Click to see author profile"/>
    <hyperlink ref="C3340" r:id="rId_hyperlink_3333" tooltip="Click to see author profile" display="Click to see author profile"/>
    <hyperlink ref="C3341" r:id="rId_hyperlink_3334" tooltip="Click to see author profile" display="Click to see author profile"/>
    <hyperlink ref="C3342" r:id="rId_hyperlink_3335" tooltip="Click to see author profile" display="Click to see author profile"/>
    <hyperlink ref="C3343" r:id="rId_hyperlink_3336" tooltip="Click to see author profile" display="Click to see author profile"/>
    <hyperlink ref="C3344" r:id="rId_hyperlink_3337" tooltip="Click to see author profile" display="Click to see author profile"/>
    <hyperlink ref="C3345" r:id="rId_hyperlink_3338" tooltip="Click to see author profile" display="Click to see author profile"/>
    <hyperlink ref="C3346" r:id="rId_hyperlink_3339" tooltip="Click to see author profile" display="Click to see author profile"/>
    <hyperlink ref="C3347" r:id="rId_hyperlink_3340" tooltip="Click to see author profile" display="Click to see author profile"/>
    <hyperlink ref="C3348" r:id="rId_hyperlink_3341" tooltip="Click to see author profile" display="Click to see author profile"/>
    <hyperlink ref="C3349" r:id="rId_hyperlink_3342" tooltip="Click to see author profile" display="Click to see author profile"/>
    <hyperlink ref="C3350" r:id="rId_hyperlink_3343" tooltip="Click to see author profile" display="Click to see author profile"/>
    <hyperlink ref="C3351" r:id="rId_hyperlink_3344" tooltip="Click to see author profile" display="Click to see author profile"/>
    <hyperlink ref="C3352" r:id="rId_hyperlink_3345" tooltip="Click to see author profile" display="Click to see author profile"/>
    <hyperlink ref="C3353" r:id="rId_hyperlink_3346" tooltip="Click to see author profile" display="Click to see author profile"/>
    <hyperlink ref="C3354" r:id="rId_hyperlink_3347" tooltip="Click to see author profile" display="Click to see author profile"/>
    <hyperlink ref="C3355" r:id="rId_hyperlink_3348" tooltip="Click to see author profile" display="Click to see author profile"/>
    <hyperlink ref="C3356" r:id="rId_hyperlink_3349" tooltip="Click to see author profile" display="Click to see author profile"/>
    <hyperlink ref="C3357" r:id="rId_hyperlink_3350" tooltip="Click to see author profile" display="Click to see author profile"/>
    <hyperlink ref="C3358" r:id="rId_hyperlink_3351" tooltip="Click to see author profile" display="Click to see author profile"/>
    <hyperlink ref="C3359" r:id="rId_hyperlink_3352" tooltip="Click to see author profile" display="Click to see author profile"/>
    <hyperlink ref="C3360" r:id="rId_hyperlink_3353" tooltip="Click to see author profile" display="Click to see author profile"/>
    <hyperlink ref="C3361" r:id="rId_hyperlink_3354" tooltip="Click to see author profile" display="Click to see author profile"/>
    <hyperlink ref="C3362" r:id="rId_hyperlink_3355" tooltip="Click to see author profile" display="Click to see author profile"/>
    <hyperlink ref="C3363" r:id="rId_hyperlink_3356" tooltip="Click to see author profile" display="Click to see author profile"/>
    <hyperlink ref="C3364" r:id="rId_hyperlink_3357" tooltip="Click to see author profile" display="Click to see author profile"/>
    <hyperlink ref="C3365" r:id="rId_hyperlink_3358" tooltip="Click to see author profile" display="Click to see author profile"/>
    <hyperlink ref="C3366" r:id="rId_hyperlink_3359" tooltip="Click to see author profile" display="Click to see author profile"/>
    <hyperlink ref="C3367" r:id="rId_hyperlink_3360" tooltip="Click to see author profile" display="Click to see author profile"/>
    <hyperlink ref="C3368" r:id="rId_hyperlink_3361" tooltip="Click to see author profile" display="Click to see author profile"/>
    <hyperlink ref="C3369" r:id="rId_hyperlink_3362" tooltip="Click to see author profile" display="Click to see author profile"/>
    <hyperlink ref="C3370" r:id="rId_hyperlink_3363" tooltip="Click to see author profile" display="Click to see author profile"/>
    <hyperlink ref="C3371" r:id="rId_hyperlink_3364" tooltip="Click to see author profile" display="Click to see author profile"/>
    <hyperlink ref="C3372" r:id="rId_hyperlink_3365" tooltip="Click to see author profile" display="Click to see author profile"/>
    <hyperlink ref="C3373" r:id="rId_hyperlink_3366" tooltip="Click to see author profile" display="Click to see author profile"/>
    <hyperlink ref="C3374" r:id="rId_hyperlink_3367" tooltip="Click to see author profile" display="Click to see author profile"/>
    <hyperlink ref="C3375" r:id="rId_hyperlink_3368" tooltip="Click to see author profile" display="Click to see author profile"/>
    <hyperlink ref="C3376" r:id="rId_hyperlink_3369" tooltip="Click to see author profile" display="Click to see author profile"/>
    <hyperlink ref="C3377" r:id="rId_hyperlink_3370" tooltip="Click to see author profile" display="Click to see author profile"/>
    <hyperlink ref="C3378" r:id="rId_hyperlink_3371" tooltip="Click to see author profile" display="Click to see author profile"/>
    <hyperlink ref="C3379" r:id="rId_hyperlink_3372" tooltip="Click to see author profile" display="Click to see author profile"/>
    <hyperlink ref="C3380" r:id="rId_hyperlink_3373" tooltip="Click to see author profile" display="Click to see author profile"/>
    <hyperlink ref="C3381" r:id="rId_hyperlink_3374" tooltip="Click to see author profile" display="Click to see author profile"/>
    <hyperlink ref="C3382" r:id="rId_hyperlink_3375" tooltip="Click to see author profile" display="Click to see author profile"/>
    <hyperlink ref="C3383" r:id="rId_hyperlink_3376" tooltip="Click to see author profile" display="Click to see author profile"/>
    <hyperlink ref="C3384" r:id="rId_hyperlink_3377" tooltip="Click to see author profile" display="Click to see author profile"/>
    <hyperlink ref="C3385" r:id="rId_hyperlink_3378" tooltip="Click to see author profile" display="Click to see author profile"/>
    <hyperlink ref="C3386" r:id="rId_hyperlink_3379" tooltip="Click to see author profile" display="Click to see author profile"/>
    <hyperlink ref="C3387" r:id="rId_hyperlink_3380" tooltip="Click to see author profile" display="Click to see author profile"/>
    <hyperlink ref="C3388" r:id="rId_hyperlink_3381" tooltip="Click to see author profile" display="Click to see author profile"/>
    <hyperlink ref="C3389" r:id="rId_hyperlink_3382" tooltip="Click to see author profile" display="Click to see author profile"/>
    <hyperlink ref="C3390" r:id="rId_hyperlink_3383" tooltip="Click to see author profile" display="Click to see author profile"/>
    <hyperlink ref="C3391" r:id="rId_hyperlink_3384" tooltip="Click to see author profile" display="Click to see author profile"/>
    <hyperlink ref="C3392" r:id="rId_hyperlink_3385" tooltip="Click to see author profile" display="Click to see author profile"/>
    <hyperlink ref="C3393" r:id="rId_hyperlink_3386" tooltip="Click to see author profile" display="Click to see author profile"/>
    <hyperlink ref="C3394" r:id="rId_hyperlink_3387" tooltip="Click to see author profile" display="Click to see author profile"/>
    <hyperlink ref="C3395" r:id="rId_hyperlink_3388" tooltip="Click to see author profile" display="Click to see author profile"/>
    <hyperlink ref="C3396" r:id="rId_hyperlink_3389" tooltip="Click to see author profile" display="Click to see author profile"/>
    <hyperlink ref="C3397" r:id="rId_hyperlink_3390" tooltip="Click to see author profile" display="Click to see author profile"/>
    <hyperlink ref="C3398" r:id="rId_hyperlink_3391" tooltip="Click to see author profile" display="Click to see author profile"/>
    <hyperlink ref="C3399" r:id="rId_hyperlink_3392" tooltip="Click to see author profile" display="Click to see author profile"/>
    <hyperlink ref="C3400" r:id="rId_hyperlink_3393" tooltip="Click to see author profile" display="Click to see author profile"/>
    <hyperlink ref="C3401" r:id="rId_hyperlink_3394" tooltip="Click to see author profile" display="Click to see author profile"/>
    <hyperlink ref="C3402" r:id="rId_hyperlink_3395" tooltip="Click to see author profile" display="Click to see author profile"/>
    <hyperlink ref="C3403" r:id="rId_hyperlink_3396" tooltip="Click to see author profile" display="Click to see author profile"/>
    <hyperlink ref="C3404" r:id="rId_hyperlink_3397" tooltip="Click to see author profile" display="Click to see author profile"/>
    <hyperlink ref="C3405" r:id="rId_hyperlink_3398" tooltip="Click to see author profile" display="Click to see author profile"/>
    <hyperlink ref="C3406" r:id="rId_hyperlink_3399" tooltip="Click to see author profile" display="Click to see author profile"/>
    <hyperlink ref="C3407" r:id="rId_hyperlink_3400" tooltip="Click to see author profile" display="Click to see author profile"/>
    <hyperlink ref="C3408" r:id="rId_hyperlink_3401" tooltip="Click to see author profile" display="Click to see author profile"/>
    <hyperlink ref="C3409" r:id="rId_hyperlink_3402" tooltip="Click to see author profile" display="Click to see author profile"/>
    <hyperlink ref="C3410" r:id="rId_hyperlink_3403" tooltip="Click to see author profile" display="Click to see author profile"/>
    <hyperlink ref="C3411" r:id="rId_hyperlink_3404" tooltip="Click to see author profile" display="Click to see author profile"/>
    <hyperlink ref="C3412" r:id="rId_hyperlink_3405" tooltip="Click to see author profile" display="Click to see author profile"/>
    <hyperlink ref="C3413" r:id="rId_hyperlink_3406" tooltip="Click to see author profile" display="Click to see author profile"/>
    <hyperlink ref="C3414" r:id="rId_hyperlink_3407" tooltip="Click to see author profile" display="Click to see author profile"/>
    <hyperlink ref="C3415" r:id="rId_hyperlink_3408" tooltip="Click to see author profile" display="Click to see author profile"/>
    <hyperlink ref="C3416" r:id="rId_hyperlink_3409" tooltip="Click to see author profile" display="Click to see author profile"/>
    <hyperlink ref="C3417" r:id="rId_hyperlink_3410" tooltip="Click to see author profile" display="Click to see author profile"/>
    <hyperlink ref="C3418" r:id="rId_hyperlink_3411" tooltip="Click to see author profile" display="Click to see author profile"/>
    <hyperlink ref="C3419" r:id="rId_hyperlink_3412" tooltip="Click to see author profile" display="Click to see author profile"/>
    <hyperlink ref="C3420" r:id="rId_hyperlink_3413" tooltip="Click to see author profile" display="Click to see author profile"/>
    <hyperlink ref="C3421" r:id="rId_hyperlink_3414" tooltip="Click to see author profile" display="Click to see author profile"/>
    <hyperlink ref="C3422" r:id="rId_hyperlink_3415" tooltip="Click to see author profile" display="Click to see author profile"/>
    <hyperlink ref="C3423" r:id="rId_hyperlink_3416" tooltip="Click to see author profile" display="Click to see author profile"/>
    <hyperlink ref="C3424" r:id="rId_hyperlink_3417" tooltip="Click to see author profile" display="Click to see author profile"/>
    <hyperlink ref="C3425" r:id="rId_hyperlink_3418" tooltip="Click to see author profile" display="Click to see author profile"/>
    <hyperlink ref="C3426" r:id="rId_hyperlink_3419" tooltip="Click to see author profile" display="Click to see author profile"/>
    <hyperlink ref="C3427" r:id="rId_hyperlink_3420" tooltip="Click to see author profile" display="Click to see author profile"/>
    <hyperlink ref="C3428" r:id="rId_hyperlink_3421" tooltip="Click to see author profile" display="Click to see author profile"/>
    <hyperlink ref="C3429" r:id="rId_hyperlink_3422" tooltip="Click to see author profile" display="Click to see author profile"/>
    <hyperlink ref="C3430" r:id="rId_hyperlink_3423" tooltip="Click to see author profile" display="Click to see author profile"/>
    <hyperlink ref="C3431" r:id="rId_hyperlink_3424" tooltip="Click to see author profile" display="Click to see author profile"/>
    <hyperlink ref="C3432" r:id="rId_hyperlink_3425" tooltip="Click to see author profile" display="Click to see author profile"/>
    <hyperlink ref="C3433" r:id="rId_hyperlink_3426" tooltip="Click to see author profile" display="Click to see author profile"/>
    <hyperlink ref="C3434" r:id="rId_hyperlink_3427" tooltip="Click to see author profile" display="Click to see author profile"/>
    <hyperlink ref="C3435" r:id="rId_hyperlink_3428" tooltip="Click to see author profile" display="Click to see author profile"/>
    <hyperlink ref="C3436" r:id="rId_hyperlink_3429" tooltip="Click to see author profile" display="Click to see author profile"/>
    <hyperlink ref="C3437" r:id="rId_hyperlink_3430" tooltip="Click to see author profile" display="Click to see author profile"/>
    <hyperlink ref="C3438" r:id="rId_hyperlink_3431" tooltip="Click to see author profile" display="Click to see author profile"/>
    <hyperlink ref="C3439" r:id="rId_hyperlink_3432" tooltip="Click to see author profile" display="Click to see author profile"/>
    <hyperlink ref="C3440" r:id="rId_hyperlink_3433" tooltip="Click to see author profile" display="Click to see author profile"/>
    <hyperlink ref="C3441" r:id="rId_hyperlink_3434" tooltip="Click to see author profile" display="Click to see author profile"/>
    <hyperlink ref="C3442" r:id="rId_hyperlink_3435" tooltip="Click to see author profile" display="Click to see author profile"/>
    <hyperlink ref="C3443" r:id="rId_hyperlink_3436" tooltip="Click to see author profile" display="Click to see author profile"/>
    <hyperlink ref="C3444" r:id="rId_hyperlink_3437" tooltip="Click to see author profile" display="Click to see author profile"/>
    <hyperlink ref="C3445" r:id="rId_hyperlink_3438" tooltip="Click to see author profile" display="Click to see author profile"/>
    <hyperlink ref="C3446" r:id="rId_hyperlink_3439" tooltip="Click to see author profile" display="Click to see author profile"/>
    <hyperlink ref="C3447" r:id="rId_hyperlink_3440" tooltip="Click to see author profile" display="Click to see author profile"/>
    <hyperlink ref="C3448" r:id="rId_hyperlink_3441" tooltip="Click to see author profile" display="Click to see author profile"/>
    <hyperlink ref="C3449" r:id="rId_hyperlink_3442" tooltip="Click to see author profile" display="Click to see author profile"/>
    <hyperlink ref="C3450" r:id="rId_hyperlink_3443" tooltip="Click to see author profile" display="Click to see author profile"/>
    <hyperlink ref="C3451" r:id="rId_hyperlink_3444" tooltip="Click to see author profile" display="Click to see author profile"/>
    <hyperlink ref="C3452" r:id="rId_hyperlink_3445" tooltip="Click to see author profile" display="Click to see author profile"/>
    <hyperlink ref="C3453" r:id="rId_hyperlink_3446" tooltip="Click to see author profile" display="Click to see author profile"/>
    <hyperlink ref="C3454" r:id="rId_hyperlink_3447" tooltip="Click to see author profile" display="Click to see author profile"/>
    <hyperlink ref="C3455" r:id="rId_hyperlink_3448" tooltip="Click to see author profile" display="Click to see author profile"/>
    <hyperlink ref="C3456" r:id="rId_hyperlink_3449" tooltip="Click to see author profile" display="Click to see author profile"/>
    <hyperlink ref="C3457" r:id="rId_hyperlink_3450" tooltip="Click to see author profile" display="Click to see author profile"/>
    <hyperlink ref="C3458" r:id="rId_hyperlink_3451" tooltip="Click to see author profile" display="Click to see author profile"/>
    <hyperlink ref="C3459" r:id="rId_hyperlink_3452" tooltip="Click to see author profile" display="Click to see author profile"/>
    <hyperlink ref="C3460" r:id="rId_hyperlink_3453" tooltip="Click to see author profile" display="Click to see author profile"/>
    <hyperlink ref="C3461" r:id="rId_hyperlink_3454" tooltip="Click to see author profile" display="Click to see author profile"/>
    <hyperlink ref="C3462" r:id="rId_hyperlink_3455" tooltip="Click to see author profile" display="Click to see author profile"/>
    <hyperlink ref="C3463" r:id="rId_hyperlink_3456" tooltip="Click to see author profile" display="Click to see author profile"/>
    <hyperlink ref="C3464" r:id="rId_hyperlink_3457" tooltip="Click to see author profile" display="Click to see author profile"/>
    <hyperlink ref="C3465" r:id="rId_hyperlink_3458" tooltip="Click to see author profile" display="Click to see author profile"/>
    <hyperlink ref="C3466" r:id="rId_hyperlink_3459" tooltip="Click to see author profile" display="Click to see author profile"/>
    <hyperlink ref="C3467" r:id="rId_hyperlink_3460" tooltip="Click to see author profile" display="Click to see author profile"/>
    <hyperlink ref="C3468" r:id="rId_hyperlink_3461" tooltip="Click to see author profile" display="Click to see author profile"/>
    <hyperlink ref="C3469" r:id="rId_hyperlink_3462" tooltip="Click to see author profile" display="Click to see author profile"/>
    <hyperlink ref="C3470" r:id="rId_hyperlink_3463" tooltip="Click to see author profile" display="Click to see author profile"/>
    <hyperlink ref="C3471" r:id="rId_hyperlink_3464" tooltip="Click to see author profile" display="Click to see author profile"/>
    <hyperlink ref="C3472" r:id="rId_hyperlink_3465" tooltip="Click to see author profile" display="Click to see author profile"/>
    <hyperlink ref="C3473" r:id="rId_hyperlink_3466" tooltip="Click to see author profile" display="Click to see author profile"/>
    <hyperlink ref="C3474" r:id="rId_hyperlink_3467" tooltip="Click to see author profile" display="Click to see author profile"/>
    <hyperlink ref="C3475" r:id="rId_hyperlink_3468" tooltip="Click to see author profile" display="Click to see author profile"/>
    <hyperlink ref="C3476" r:id="rId_hyperlink_3469" tooltip="Click to see author profile" display="Click to see author profile"/>
    <hyperlink ref="C3477" r:id="rId_hyperlink_3470" tooltip="Click to see author profile" display="Click to see author profile"/>
    <hyperlink ref="C3478" r:id="rId_hyperlink_3471" tooltip="Click to see author profile" display="Click to see author profile"/>
    <hyperlink ref="C3479" r:id="rId_hyperlink_3472" tooltip="Click to see author profile" display="Click to see author profile"/>
    <hyperlink ref="C3480" r:id="rId_hyperlink_3473" tooltip="Click to see author profile" display="Click to see author profile"/>
    <hyperlink ref="C3481" r:id="rId_hyperlink_3474" tooltip="Click to see author profile" display="Click to see author profile"/>
    <hyperlink ref="C3482" r:id="rId_hyperlink_3475" tooltip="Click to see author profile" display="Click to see author profile"/>
    <hyperlink ref="C3483" r:id="rId_hyperlink_3476" tooltip="Click to see author profile" display="Click to see author profile"/>
    <hyperlink ref="C3484" r:id="rId_hyperlink_3477" tooltip="Click to see author profile" display="Click to see author profile"/>
    <hyperlink ref="C3485" r:id="rId_hyperlink_3478" tooltip="Click to see author profile" display="Click to see author profile"/>
    <hyperlink ref="C3486" r:id="rId_hyperlink_3479" tooltip="Click to see author profile" display="Click to see author profile"/>
    <hyperlink ref="C3487" r:id="rId_hyperlink_3480" tooltip="Click to see author profile" display="Click to see author profile"/>
    <hyperlink ref="C3488" r:id="rId_hyperlink_3481" tooltip="Click to see author profile" display="Click to see author profile"/>
    <hyperlink ref="C3489" r:id="rId_hyperlink_3482" tooltip="Click to see author profile" display="Click to see author profile"/>
    <hyperlink ref="C3490" r:id="rId_hyperlink_3483" tooltip="Click to see author profile" display="Click to see author profile"/>
    <hyperlink ref="C3491" r:id="rId_hyperlink_3484" tooltip="Click to see author profile" display="Click to see author profile"/>
    <hyperlink ref="C3492" r:id="rId_hyperlink_3485" tooltip="Click to see author profile" display="Click to see author profile"/>
    <hyperlink ref="C3493" r:id="rId_hyperlink_3486" tooltip="Click to see author profile" display="Click to see author profile"/>
    <hyperlink ref="C3494" r:id="rId_hyperlink_3487" tooltip="Click to see author profile" display="Click to see author profile"/>
    <hyperlink ref="C3495" r:id="rId_hyperlink_3488" tooltip="Click to see author profile" display="Click to see author profile"/>
    <hyperlink ref="C3496" r:id="rId_hyperlink_3489" tooltip="Click to see author profile" display="Click to see author profile"/>
    <hyperlink ref="C3497" r:id="rId_hyperlink_3490" tooltip="Click to see author profile" display="Click to see author profile"/>
    <hyperlink ref="C3498" r:id="rId_hyperlink_3491" tooltip="Click to see author profile" display="Click to see author profile"/>
    <hyperlink ref="C3499" r:id="rId_hyperlink_3492" tooltip="Click to see author profile" display="Click to see author profile"/>
    <hyperlink ref="C3500" r:id="rId_hyperlink_3493" tooltip="Click to see author profile" display="Click to see author profile"/>
    <hyperlink ref="C3501" r:id="rId_hyperlink_3494" tooltip="Click to see author profile" display="Click to see author profile"/>
    <hyperlink ref="C3502" r:id="rId_hyperlink_3495" tooltip="Click to see author profile" display="Click to see author profile"/>
    <hyperlink ref="C3503" r:id="rId_hyperlink_3496" tooltip="Click to see author profile" display="Click to see author profile"/>
    <hyperlink ref="C3504" r:id="rId_hyperlink_3497" tooltip="Click to see author profile" display="Click to see author profile"/>
    <hyperlink ref="C3505" r:id="rId_hyperlink_3498" tooltip="Click to see author profile" display="Click to see author profile"/>
    <hyperlink ref="C3506" r:id="rId_hyperlink_3499" tooltip="Click to see author profile" display="Click to see author profile"/>
    <hyperlink ref="C3507" r:id="rId_hyperlink_3500" tooltip="Click to see author profile" display="Click to see author profile"/>
    <hyperlink ref="C3508" r:id="rId_hyperlink_3501" tooltip="Click to see author profile" display="Click to see author profile"/>
    <hyperlink ref="C3509" r:id="rId_hyperlink_3502" tooltip="Click to see author profile" display="Click to see author profile"/>
    <hyperlink ref="C3510" r:id="rId_hyperlink_3503" tooltip="Click to see author profile" display="Click to see author profile"/>
    <hyperlink ref="C3511" r:id="rId_hyperlink_3504" tooltip="Click to see author profile" display="Click to see author profile"/>
    <hyperlink ref="C3512" r:id="rId_hyperlink_3505" tooltip="Click to see author profile" display="Click to see author profile"/>
    <hyperlink ref="C3513" r:id="rId_hyperlink_3506" tooltip="Click to see author profile" display="Click to see author profile"/>
    <hyperlink ref="C3514" r:id="rId_hyperlink_3507" tooltip="Click to see author profile" display="Click to see author profile"/>
    <hyperlink ref="C3515" r:id="rId_hyperlink_3508" tooltip="Click to see author profile" display="Click to see author profile"/>
    <hyperlink ref="C3516" r:id="rId_hyperlink_3509" tooltip="Click to see author profile" display="Click to see author profile"/>
    <hyperlink ref="C3517" r:id="rId_hyperlink_3510" tooltip="Click to see author profile" display="Click to see author profile"/>
    <hyperlink ref="C3518" r:id="rId_hyperlink_3511" tooltip="Click to see author profile" display="Click to see author profile"/>
    <hyperlink ref="C3519" r:id="rId_hyperlink_3512" tooltip="Click to see author profile" display="Click to see author profile"/>
    <hyperlink ref="C3520" r:id="rId_hyperlink_3513" tooltip="Click to see author profile" display="Click to see author profile"/>
    <hyperlink ref="C3521" r:id="rId_hyperlink_3514" tooltip="Click to see author profile" display="Click to see author profile"/>
    <hyperlink ref="C3522" r:id="rId_hyperlink_3515" tooltip="Click to see author profile" display="Click to see author profile"/>
    <hyperlink ref="C3523" r:id="rId_hyperlink_3516" tooltip="Click to see author profile" display="Click to see author profile"/>
    <hyperlink ref="C3524" r:id="rId_hyperlink_3517" tooltip="Click to see author profile" display="Click to see author profile"/>
    <hyperlink ref="C3525" r:id="rId_hyperlink_3518" tooltip="Click to see author profile" display="Click to see author profile"/>
    <hyperlink ref="C3526" r:id="rId_hyperlink_3519" tooltip="Click to see author profile" display="Click to see author profile"/>
    <hyperlink ref="C3527" r:id="rId_hyperlink_3520" tooltip="Click to see author profile" display="Click to see author profile"/>
    <hyperlink ref="C3528" r:id="rId_hyperlink_3521" tooltip="Click to see author profile" display="Click to see author profile"/>
    <hyperlink ref="C3529" r:id="rId_hyperlink_3522" tooltip="Click to see author profile" display="Click to see author profile"/>
    <hyperlink ref="C3530" r:id="rId_hyperlink_3523" tooltip="Click to see author profile" display="Click to see author profile"/>
    <hyperlink ref="C3531" r:id="rId_hyperlink_3524" tooltip="Click to see author profile" display="Click to see author profile"/>
    <hyperlink ref="C3532" r:id="rId_hyperlink_3525" tooltip="Click to see author profile" display="Click to see author profile"/>
    <hyperlink ref="C3533" r:id="rId_hyperlink_3526" tooltip="Click to see author profile" display="Click to see author profile"/>
    <hyperlink ref="C3534" r:id="rId_hyperlink_3527" tooltip="Click to see author profile" display="Click to see author profile"/>
    <hyperlink ref="C3535" r:id="rId_hyperlink_3528" tooltip="Click to see author profile" display="Click to see author profile"/>
    <hyperlink ref="C3536" r:id="rId_hyperlink_3529" tooltip="Click to see author profile" display="Click to see author profile"/>
    <hyperlink ref="C3537" r:id="rId_hyperlink_3530" tooltip="Click to see author profile" display="Click to see author profile"/>
    <hyperlink ref="C3538" r:id="rId_hyperlink_3531" tooltip="Click to see author profile" display="Click to see author profile"/>
    <hyperlink ref="C3539" r:id="rId_hyperlink_3532" tooltip="Click to see author profile" display="Click to see author profile"/>
    <hyperlink ref="C3540" r:id="rId_hyperlink_3533" tooltip="Click to see author profile" display="Click to see author profile"/>
    <hyperlink ref="C3541" r:id="rId_hyperlink_3534" tooltip="Click to see author profile" display="Click to see author profile"/>
    <hyperlink ref="C3542" r:id="rId_hyperlink_3535" tooltip="Click to see author profile" display="Click to see author profile"/>
    <hyperlink ref="C3543" r:id="rId_hyperlink_3536" tooltip="Click to see author profile" display="Click to see author profile"/>
    <hyperlink ref="C3544" r:id="rId_hyperlink_3537" tooltip="Click to see author profile" display="Click to see author profile"/>
    <hyperlink ref="C3545" r:id="rId_hyperlink_3538" tooltip="Click to see author profile" display="Click to see author profile"/>
    <hyperlink ref="C3546" r:id="rId_hyperlink_3539" tooltip="Click to see author profile" display="Click to see author profile"/>
    <hyperlink ref="C3547" r:id="rId_hyperlink_3540" tooltip="Click to see author profile" display="Click to see author profile"/>
    <hyperlink ref="C3548" r:id="rId_hyperlink_3541" tooltip="Click to see author profile" display="Click to see author profile"/>
    <hyperlink ref="C3549" r:id="rId_hyperlink_3542" tooltip="Click to see author profile" display="Click to see author profile"/>
    <hyperlink ref="C3550" r:id="rId_hyperlink_3543" tooltip="Click to see author profile" display="Click to see author profile"/>
    <hyperlink ref="C3551" r:id="rId_hyperlink_3544" tooltip="Click to see author profile" display="Click to see author profile"/>
    <hyperlink ref="C3552" r:id="rId_hyperlink_3545" tooltip="Click to see author profile" display="Click to see author profile"/>
    <hyperlink ref="C3553" r:id="rId_hyperlink_3546" tooltip="Click to see author profile" display="Click to see author profile"/>
    <hyperlink ref="C3554" r:id="rId_hyperlink_3547" tooltip="Click to see author profile" display="Click to see author profile"/>
    <hyperlink ref="C3555" r:id="rId_hyperlink_3548" tooltip="Click to see author profile" display="Click to see author profile"/>
    <hyperlink ref="C3556" r:id="rId_hyperlink_3549" tooltip="Click to see author profile" display="Click to see author profile"/>
    <hyperlink ref="C3557" r:id="rId_hyperlink_3550" tooltip="Click to see author profile" display="Click to see author profile"/>
    <hyperlink ref="C3558" r:id="rId_hyperlink_3551" tooltip="Click to see author profile" display="Click to see author profile"/>
    <hyperlink ref="C3559" r:id="rId_hyperlink_3552" tooltip="Click to see author profile" display="Click to see author profile"/>
    <hyperlink ref="C3560" r:id="rId_hyperlink_3553" tooltip="Click to see author profile" display="Click to see author profile"/>
    <hyperlink ref="C3561" r:id="rId_hyperlink_3554" tooltip="Click to see author profile" display="Click to see author profile"/>
    <hyperlink ref="C3562" r:id="rId_hyperlink_3555" tooltip="Click to see author profile" display="Click to see author profile"/>
    <hyperlink ref="C3563" r:id="rId_hyperlink_3556" tooltip="Click to see author profile" display="Click to see author profile"/>
    <hyperlink ref="C3564" r:id="rId_hyperlink_3557" tooltip="Click to see author profile" display="Click to see author profile"/>
    <hyperlink ref="C3565" r:id="rId_hyperlink_3558" tooltip="Click to see author profile" display="Click to see author profile"/>
    <hyperlink ref="C3566" r:id="rId_hyperlink_3559" tooltip="Click to see author profile" display="Click to see author profile"/>
    <hyperlink ref="C3567" r:id="rId_hyperlink_3560" tooltip="Click to see author profile" display="Click to see author profile"/>
    <hyperlink ref="C3568" r:id="rId_hyperlink_3561" tooltip="Click to see author profile" display="Click to see author profile"/>
    <hyperlink ref="C3569" r:id="rId_hyperlink_3562" tooltip="Click to see author profile" display="Click to see author profile"/>
    <hyperlink ref="C3570" r:id="rId_hyperlink_3563" tooltip="Click to see author profile" display="Click to see author profile"/>
    <hyperlink ref="C3571" r:id="rId_hyperlink_3564" tooltip="Click to see author profile" display="Click to see author profile"/>
    <hyperlink ref="C3572" r:id="rId_hyperlink_3565" tooltip="Click to see author profile" display="Click to see author profile"/>
    <hyperlink ref="C3573" r:id="rId_hyperlink_3566" tooltip="Click to see author profile" display="Click to see author profile"/>
    <hyperlink ref="C3574" r:id="rId_hyperlink_3567" tooltip="Click to see author profile" display="Click to see author profile"/>
    <hyperlink ref="C3575" r:id="rId_hyperlink_3568" tooltip="Click to see author profile" display="Click to see author profile"/>
    <hyperlink ref="C3576" r:id="rId_hyperlink_3569" tooltip="Click to see author profile" display="Click to see author profile"/>
    <hyperlink ref="C3577" r:id="rId_hyperlink_3570" tooltip="Click to see author profile" display="Click to see author profile"/>
    <hyperlink ref="C3578" r:id="rId_hyperlink_3571" tooltip="Click to see author profile" display="Click to see author profile"/>
    <hyperlink ref="C3579" r:id="rId_hyperlink_3572" tooltip="Click to see author profile" display="Click to see author profile"/>
    <hyperlink ref="C3580" r:id="rId_hyperlink_3573" tooltip="Click to see author profile" display="Click to see author profile"/>
    <hyperlink ref="C3581" r:id="rId_hyperlink_3574" tooltip="Click to see author profile" display="Click to see author profile"/>
    <hyperlink ref="C3582" r:id="rId_hyperlink_3575" tooltip="Click to see author profile" display="Click to see author profile"/>
    <hyperlink ref="C3583" r:id="rId_hyperlink_3576" tooltip="Click to see author profile" display="Click to see author profile"/>
    <hyperlink ref="C3584" r:id="rId_hyperlink_3577" tooltip="Click to see author profile" display="Click to see author profile"/>
    <hyperlink ref="C3585" r:id="rId_hyperlink_3578" tooltip="Click to see author profile" display="Click to see author profile"/>
    <hyperlink ref="C3586" r:id="rId_hyperlink_3579" tooltip="Click to see author profile" display="Click to see author profile"/>
    <hyperlink ref="C3587" r:id="rId_hyperlink_3580" tooltip="Click to see author profile" display="Click to see author profile"/>
    <hyperlink ref="C3588" r:id="rId_hyperlink_3581" tooltip="Click to see author profile" display="Click to see author profile"/>
    <hyperlink ref="C3589" r:id="rId_hyperlink_3582" tooltip="Click to see author profile" display="Click to see author profile"/>
    <hyperlink ref="C3590" r:id="rId_hyperlink_3583" tooltip="Click to see author profile" display="Click to see author profile"/>
    <hyperlink ref="C3591" r:id="rId_hyperlink_3584" tooltip="Click to see author profile" display="Click to see author profile"/>
    <hyperlink ref="C3592" r:id="rId_hyperlink_3585" tooltip="Click to see author profile" display="Click to see author profile"/>
    <hyperlink ref="C3593" r:id="rId_hyperlink_3586" tooltip="Click to see author profile" display="Click to see author profile"/>
    <hyperlink ref="C3594" r:id="rId_hyperlink_3587" tooltip="Click to see author profile" display="Click to see author profile"/>
    <hyperlink ref="C3595" r:id="rId_hyperlink_3588" tooltip="Click to see author profile" display="Click to see author profile"/>
    <hyperlink ref="C3596" r:id="rId_hyperlink_3589" tooltip="Click to see author profile" display="Click to see author profile"/>
    <hyperlink ref="C3597" r:id="rId_hyperlink_3590" tooltip="Click to see author profile" display="Click to see author profile"/>
    <hyperlink ref="C3598" r:id="rId_hyperlink_3591" tooltip="Click to see author profile" display="Click to see author profile"/>
    <hyperlink ref="C3599" r:id="rId_hyperlink_3592" tooltip="Click to see author profile" display="Click to see author profile"/>
    <hyperlink ref="C3600" r:id="rId_hyperlink_3593" tooltip="Click to see author profile" display="Click to see author profile"/>
    <hyperlink ref="C3601" r:id="rId_hyperlink_3594" tooltip="Click to see author profile" display="Click to see author profile"/>
    <hyperlink ref="C3602" r:id="rId_hyperlink_3595" tooltip="Click to see author profile" display="Click to see author profile"/>
    <hyperlink ref="C3603" r:id="rId_hyperlink_3596" tooltip="Click to see author profile" display="Click to see author profile"/>
    <hyperlink ref="C3604" r:id="rId_hyperlink_3597" tooltip="Click to see author profile" display="Click to see author profile"/>
    <hyperlink ref="C3605" r:id="rId_hyperlink_3598" tooltip="Click to see author profile" display="Click to see author profile"/>
    <hyperlink ref="C3606" r:id="rId_hyperlink_3599" tooltip="Click to see author profile" display="Click to see author profile"/>
    <hyperlink ref="C3607" r:id="rId_hyperlink_3600" tooltip="Click to see author profile" display="Click to see author profile"/>
    <hyperlink ref="C3608" r:id="rId_hyperlink_3601" tooltip="Click to see author profile" display="Click to see author profile"/>
    <hyperlink ref="C3609" r:id="rId_hyperlink_3602" tooltip="Click to see author profile" display="Click to see author profile"/>
    <hyperlink ref="C3610" r:id="rId_hyperlink_3603" tooltip="Click to see author profile" display="Click to see author profile"/>
    <hyperlink ref="C3611" r:id="rId_hyperlink_3604" tooltip="Click to see author profile" display="Click to see author profile"/>
    <hyperlink ref="C3612" r:id="rId_hyperlink_3605" tooltip="Click to see author profile" display="Click to see author profile"/>
    <hyperlink ref="C3613" r:id="rId_hyperlink_3606" tooltip="Click to see author profile" display="Click to see author profile"/>
    <hyperlink ref="C3614" r:id="rId_hyperlink_3607" tooltip="Click to see author profile" display="Click to see author profile"/>
    <hyperlink ref="C3615" r:id="rId_hyperlink_3608" tooltip="Click to see author profile" display="Click to see author profile"/>
    <hyperlink ref="C3616" r:id="rId_hyperlink_3609" tooltip="Click to see author profile" display="Click to see author profile"/>
    <hyperlink ref="C3617" r:id="rId_hyperlink_3610" tooltip="Click to see author profile" display="Click to see author profile"/>
    <hyperlink ref="C3618" r:id="rId_hyperlink_3611" tooltip="Click to see author profile" display="Click to see author profile"/>
    <hyperlink ref="C3619" r:id="rId_hyperlink_3612" tooltip="Click to see author profile" display="Click to see author profile"/>
    <hyperlink ref="C3620" r:id="rId_hyperlink_3613" tooltip="Click to see author profile" display="Click to see author profile"/>
    <hyperlink ref="C3621" r:id="rId_hyperlink_3614" tooltip="Click to see author profile" display="Click to see author profile"/>
    <hyperlink ref="C3622" r:id="rId_hyperlink_3615" tooltip="Click to see author profile" display="Click to see author profile"/>
    <hyperlink ref="C3623" r:id="rId_hyperlink_3616" tooltip="Click to see author profile" display="Click to see author profile"/>
    <hyperlink ref="C3624" r:id="rId_hyperlink_3617" tooltip="Click to see author profile" display="Click to see author profile"/>
    <hyperlink ref="C3625" r:id="rId_hyperlink_3618" tooltip="Click to see author profile" display="Click to see author profile"/>
    <hyperlink ref="C3626" r:id="rId_hyperlink_3619" tooltip="Click to see author profile" display="Click to see author profile"/>
    <hyperlink ref="C3627" r:id="rId_hyperlink_3620" tooltip="Click to see author profile" display="Click to see author profile"/>
    <hyperlink ref="C3628" r:id="rId_hyperlink_3621" tooltip="Click to see author profile" display="Click to see author profile"/>
    <hyperlink ref="C3629" r:id="rId_hyperlink_3622" tooltip="Click to see author profile" display="Click to see author profile"/>
    <hyperlink ref="C3630" r:id="rId_hyperlink_3623" tooltip="Click to see author profile" display="Click to see author profile"/>
    <hyperlink ref="C3631" r:id="rId_hyperlink_3624" tooltip="Click to see author profile" display="Click to see author profile"/>
    <hyperlink ref="C3632" r:id="rId_hyperlink_3625" tooltip="Click to see author profile" display="Click to see author profile"/>
    <hyperlink ref="C3633" r:id="rId_hyperlink_3626" tooltip="Click to see author profile" display="Click to see author profile"/>
    <hyperlink ref="C3634" r:id="rId_hyperlink_3627" tooltip="Click to see author profile" display="Click to see author profile"/>
    <hyperlink ref="C3635" r:id="rId_hyperlink_3628" tooltip="Click to see author profile" display="Click to see author profile"/>
    <hyperlink ref="C3636" r:id="rId_hyperlink_3629" tooltip="Click to see author profile" display="Click to see author profile"/>
    <hyperlink ref="C3637" r:id="rId_hyperlink_3630" tooltip="Click to see author profile" display="Click to see author profile"/>
    <hyperlink ref="C3638" r:id="rId_hyperlink_3631" tooltip="Click to see author profile" display="Click to see author profile"/>
    <hyperlink ref="C3639" r:id="rId_hyperlink_3632" tooltip="Click to see author profile" display="Click to see author profile"/>
    <hyperlink ref="C3640" r:id="rId_hyperlink_3633" tooltip="Click to see author profile" display="Click to see author profile"/>
    <hyperlink ref="C3641" r:id="rId_hyperlink_3634" tooltip="Click to see author profile" display="Click to see author profile"/>
    <hyperlink ref="C3642" r:id="rId_hyperlink_3635" tooltip="Click to see author profile" display="Click to see author profile"/>
    <hyperlink ref="C3643" r:id="rId_hyperlink_3636" tooltip="Click to see author profile" display="Click to see author profile"/>
    <hyperlink ref="C3644" r:id="rId_hyperlink_3637" tooltip="Click to see author profile" display="Click to see author profile"/>
    <hyperlink ref="C3645" r:id="rId_hyperlink_3638" tooltip="Click to see author profile" display="Click to see author profile"/>
    <hyperlink ref="C3646" r:id="rId_hyperlink_3639" tooltip="Click to see author profile" display="Click to see author profile"/>
    <hyperlink ref="C3647" r:id="rId_hyperlink_3640" tooltip="Click to see author profile" display="Click to see author profile"/>
    <hyperlink ref="C3648" r:id="rId_hyperlink_3641" tooltip="Click to see author profile" display="Click to see author profile"/>
    <hyperlink ref="C3649" r:id="rId_hyperlink_3642" tooltip="Click to see author profile" display="Click to see author profile"/>
    <hyperlink ref="C3650" r:id="rId_hyperlink_3643" tooltip="Click to see author profile" display="Click to see author profile"/>
    <hyperlink ref="C3651" r:id="rId_hyperlink_3644" tooltip="Click to see author profile" display="Click to see author profile"/>
    <hyperlink ref="C3652" r:id="rId_hyperlink_3645" tooltip="Click to see author profile" display="Click to see author profile"/>
    <hyperlink ref="C3653" r:id="rId_hyperlink_3646" tooltip="Click to see author profile" display="Click to see author profile"/>
    <hyperlink ref="C3654" r:id="rId_hyperlink_3647" tooltip="Click to see author profile" display="Click to see author profile"/>
    <hyperlink ref="C3655" r:id="rId_hyperlink_3648" tooltip="Click to see author profile" display="Click to see author profile"/>
    <hyperlink ref="C3656" r:id="rId_hyperlink_3649" tooltip="Click to see author profile" display="Click to see author profile"/>
    <hyperlink ref="C3657" r:id="rId_hyperlink_3650" tooltip="Click to see author profile" display="Click to see author profile"/>
    <hyperlink ref="C3658" r:id="rId_hyperlink_3651" tooltip="Click to see author profile" display="Click to see author profile"/>
    <hyperlink ref="C3659" r:id="rId_hyperlink_3652" tooltip="Click to see author profile" display="Click to see author profile"/>
    <hyperlink ref="C3660" r:id="rId_hyperlink_3653" tooltip="Click to see author profile" display="Click to see author profile"/>
    <hyperlink ref="C3661" r:id="rId_hyperlink_3654" tooltip="Click to see author profile" display="Click to see author profile"/>
    <hyperlink ref="C3662" r:id="rId_hyperlink_3655" tooltip="Click to see author profile" display="Click to see author profile"/>
    <hyperlink ref="C3663" r:id="rId_hyperlink_3656" tooltip="Click to see author profile" display="Click to see author profile"/>
    <hyperlink ref="C3664" r:id="rId_hyperlink_3657" tooltip="Click to see author profile" display="Click to see author profile"/>
    <hyperlink ref="C3665" r:id="rId_hyperlink_3658" tooltip="Click to see author profile" display="Click to see author profile"/>
    <hyperlink ref="C3666" r:id="rId_hyperlink_3659" tooltip="Click to see author profile" display="Click to see author profile"/>
    <hyperlink ref="C3667" r:id="rId_hyperlink_3660" tooltip="Click to see author profile" display="Click to see author profile"/>
    <hyperlink ref="C3668" r:id="rId_hyperlink_3661" tooltip="Click to see author profile" display="Click to see author profile"/>
    <hyperlink ref="C3669" r:id="rId_hyperlink_3662" tooltip="Click to see author profile" display="Click to see author profile"/>
    <hyperlink ref="C3670" r:id="rId_hyperlink_3663" tooltip="Click to see author profile" display="Click to see author profile"/>
    <hyperlink ref="C3671" r:id="rId_hyperlink_3664" tooltip="Click to see author profile" display="Click to see author profile"/>
    <hyperlink ref="C3672" r:id="rId_hyperlink_3665" tooltip="Click to see author profile" display="Click to see author profile"/>
    <hyperlink ref="C3673" r:id="rId_hyperlink_3666" tooltip="Click to see author profile" display="Click to see author profile"/>
    <hyperlink ref="C3674" r:id="rId_hyperlink_3667" tooltip="Click to see author profile" display="Click to see author profile"/>
    <hyperlink ref="C3675" r:id="rId_hyperlink_3668" tooltip="Click to see author profile" display="Click to see author profile"/>
    <hyperlink ref="C3676" r:id="rId_hyperlink_3669" tooltip="Click to see author profile" display="Click to see author profile"/>
    <hyperlink ref="C3677" r:id="rId_hyperlink_3670" tooltip="Click to see author profile" display="Click to see author profile"/>
    <hyperlink ref="C3678" r:id="rId_hyperlink_3671" tooltip="Click to see author profile" display="Click to see author profile"/>
    <hyperlink ref="C3679" r:id="rId_hyperlink_3672" tooltip="Click to see author profile" display="Click to see author profile"/>
    <hyperlink ref="C3680" r:id="rId_hyperlink_3673" tooltip="Click to see author profile" display="Click to see author profile"/>
    <hyperlink ref="C3681" r:id="rId_hyperlink_3674" tooltip="Click to see author profile" display="Click to see author profile"/>
    <hyperlink ref="C3682" r:id="rId_hyperlink_3675" tooltip="Click to see author profile" display="Click to see author profile"/>
    <hyperlink ref="C3683" r:id="rId_hyperlink_3676" tooltip="Click to see author profile" display="Click to see author profile"/>
    <hyperlink ref="C3684" r:id="rId_hyperlink_3677" tooltip="Click to see author profile" display="Click to see author profile"/>
    <hyperlink ref="C3685" r:id="rId_hyperlink_3678" tooltip="Click to see author profile" display="Click to see author profile"/>
    <hyperlink ref="C3686" r:id="rId_hyperlink_3679" tooltip="Click to see author profile" display="Click to see author profile"/>
    <hyperlink ref="C3687" r:id="rId_hyperlink_3680" tooltip="Click to see author profile" display="Click to see author profile"/>
    <hyperlink ref="C3688" r:id="rId_hyperlink_3681" tooltip="Click to see author profile" display="Click to see author profile"/>
    <hyperlink ref="C3689" r:id="rId_hyperlink_3682" tooltip="Click to see author profile" display="Click to see author profile"/>
    <hyperlink ref="C3690" r:id="rId_hyperlink_3683" tooltip="Click to see author profile" display="Click to see author profile"/>
    <hyperlink ref="C3691" r:id="rId_hyperlink_3684" tooltip="Click to see author profile" display="Click to see author profile"/>
    <hyperlink ref="C3692" r:id="rId_hyperlink_3685" tooltip="Click to see author profile" display="Click to see author profile"/>
    <hyperlink ref="C3693" r:id="rId_hyperlink_3686" tooltip="Click to see author profile" display="Click to see author profile"/>
    <hyperlink ref="C3694" r:id="rId_hyperlink_3687" tooltip="Click to see author profile" display="Click to see author profile"/>
    <hyperlink ref="C3695" r:id="rId_hyperlink_3688" tooltip="Click to see author profile" display="Click to see author profile"/>
    <hyperlink ref="C3696" r:id="rId_hyperlink_3689" tooltip="Click to see author profile" display="Click to see author profile"/>
    <hyperlink ref="C3697" r:id="rId_hyperlink_3690" tooltip="Click to see author profile" display="Click to see author profile"/>
    <hyperlink ref="C3698" r:id="rId_hyperlink_3691" tooltip="Click to see author profile" display="Click to see author profile"/>
    <hyperlink ref="C3699" r:id="rId_hyperlink_3692" tooltip="Click to see author profile" display="Click to see author profile"/>
    <hyperlink ref="C3700" r:id="rId_hyperlink_3693" tooltip="Click to see author profile" display="Click to see author profile"/>
    <hyperlink ref="C3701" r:id="rId_hyperlink_3694" tooltip="Click to see author profile" display="Click to see author profile"/>
    <hyperlink ref="C3702" r:id="rId_hyperlink_3695" tooltip="Click to see author profile" display="Click to see author profile"/>
    <hyperlink ref="C3703" r:id="rId_hyperlink_3696" tooltip="Click to see author profile" display="Click to see author profile"/>
    <hyperlink ref="C3704" r:id="rId_hyperlink_3697" tooltip="Click to see author profile" display="Click to see author profile"/>
    <hyperlink ref="C3705" r:id="rId_hyperlink_3698" tooltip="Click to see author profile" display="Click to see author profile"/>
    <hyperlink ref="C3706" r:id="rId_hyperlink_3699" tooltip="Click to see author profile" display="Click to see author profile"/>
    <hyperlink ref="C3707" r:id="rId_hyperlink_3700" tooltip="Click to see author profile" display="Click to see author profile"/>
    <hyperlink ref="C3708" r:id="rId_hyperlink_3701" tooltip="Click to see author profile" display="Click to see author profile"/>
    <hyperlink ref="C3709" r:id="rId_hyperlink_3702" tooltip="Click to see author profile" display="Click to see author profile"/>
    <hyperlink ref="C3710" r:id="rId_hyperlink_3703" tooltip="Click to see author profile" display="Click to see author profile"/>
    <hyperlink ref="C3711" r:id="rId_hyperlink_3704" tooltip="Click to see author profile" display="Click to see author profile"/>
    <hyperlink ref="C3712" r:id="rId_hyperlink_3705" tooltip="Click to see author profile" display="Click to see author profile"/>
    <hyperlink ref="C3713" r:id="rId_hyperlink_3706" tooltip="Click to see author profile" display="Click to see author profile"/>
    <hyperlink ref="C3714" r:id="rId_hyperlink_3707" tooltip="Click to see author profile" display="Click to see author profile"/>
    <hyperlink ref="C3715" r:id="rId_hyperlink_3708" tooltip="Click to see author profile" display="Click to see author profile"/>
    <hyperlink ref="C3716" r:id="rId_hyperlink_3709" tooltip="Click to see author profile" display="Click to see author profile"/>
    <hyperlink ref="C3717" r:id="rId_hyperlink_3710" tooltip="Click to see author profile" display="Click to see author profile"/>
    <hyperlink ref="C3718" r:id="rId_hyperlink_3711" tooltip="Click to see author profile" display="Click to see author profile"/>
    <hyperlink ref="C3719" r:id="rId_hyperlink_3712" tooltip="Click to see author profile" display="Click to see author profile"/>
    <hyperlink ref="C3720" r:id="rId_hyperlink_3713" tooltip="Click to see author profile" display="Click to see author profile"/>
    <hyperlink ref="C3721" r:id="rId_hyperlink_3714" tooltip="Click to see author profile" display="Click to see author profile"/>
    <hyperlink ref="C3722" r:id="rId_hyperlink_3715" tooltip="Click to see author profile" display="Click to see author profile"/>
    <hyperlink ref="C3723" r:id="rId_hyperlink_3716" tooltip="Click to see author profile" display="Click to see author profile"/>
    <hyperlink ref="C3724" r:id="rId_hyperlink_3717" tooltip="Click to see author profile" display="Click to see author profile"/>
    <hyperlink ref="C3725" r:id="rId_hyperlink_3718" tooltip="Click to see author profile" display="Click to see author profile"/>
    <hyperlink ref="C3726" r:id="rId_hyperlink_3719" tooltip="Click to see author profile" display="Click to see author profile"/>
    <hyperlink ref="C3727" r:id="rId_hyperlink_3720" tooltip="Click to see author profile" display="Click to see author profile"/>
    <hyperlink ref="C3728" r:id="rId_hyperlink_3721" tooltip="Click to see author profile" display="Click to see author profile"/>
    <hyperlink ref="C3729" r:id="rId_hyperlink_3722" tooltip="Click to see author profile" display="Click to see author profile"/>
    <hyperlink ref="C3730" r:id="rId_hyperlink_3723" tooltip="Click to see author profile" display="Click to see author profile"/>
    <hyperlink ref="C3731" r:id="rId_hyperlink_3724" tooltip="Click to see author profile" display="Click to see author profile"/>
    <hyperlink ref="C3732" r:id="rId_hyperlink_3725" tooltip="Click to see author profile" display="Click to see author profile"/>
    <hyperlink ref="C3733" r:id="rId_hyperlink_3726" tooltip="Click to see author profile" display="Click to see author profile"/>
    <hyperlink ref="C3734" r:id="rId_hyperlink_3727" tooltip="Click to see author profile" display="Click to see author profile"/>
    <hyperlink ref="C3735" r:id="rId_hyperlink_3728" tooltip="Click to see author profile" display="Click to see author profile"/>
    <hyperlink ref="C3736" r:id="rId_hyperlink_3729" tooltip="Click to see author profile" display="Click to see author profile"/>
    <hyperlink ref="C3737" r:id="rId_hyperlink_3730" tooltip="Click to see author profile" display="Click to see author profile"/>
    <hyperlink ref="C3738" r:id="rId_hyperlink_3731" tooltip="Click to see author profile" display="Click to see author profile"/>
    <hyperlink ref="C3739" r:id="rId_hyperlink_3732" tooltip="Click to see author profile" display="Click to see author profile"/>
    <hyperlink ref="C3740" r:id="rId_hyperlink_3733" tooltip="Click to see author profile" display="Click to see author profile"/>
    <hyperlink ref="C3741" r:id="rId_hyperlink_3734" tooltip="Click to see author profile" display="Click to see author profile"/>
    <hyperlink ref="C3742" r:id="rId_hyperlink_3735" tooltip="Click to see author profile" display="Click to see author profile"/>
    <hyperlink ref="C3743" r:id="rId_hyperlink_3736" tooltip="Click to see author profile" display="Click to see author profile"/>
    <hyperlink ref="C3744" r:id="rId_hyperlink_3737" tooltip="Click to see author profile" display="Click to see author profile"/>
    <hyperlink ref="C3745" r:id="rId_hyperlink_3738" tooltip="Click to see author profile" display="Click to see author profile"/>
    <hyperlink ref="C3746" r:id="rId_hyperlink_3739" tooltip="Click to see author profile" display="Click to see author profile"/>
    <hyperlink ref="C3747" r:id="rId_hyperlink_3740" tooltip="Click to see author profile" display="Click to see author profile"/>
    <hyperlink ref="C3748" r:id="rId_hyperlink_3741" tooltip="Click to see author profile" display="Click to see author profile"/>
    <hyperlink ref="C3749" r:id="rId_hyperlink_3742" tooltip="Click to see author profile" display="Click to see author profile"/>
    <hyperlink ref="C3750" r:id="rId_hyperlink_3743" tooltip="Click to see author profile" display="Click to see author profile"/>
    <hyperlink ref="C3751" r:id="rId_hyperlink_3744" tooltip="Click to see author profile" display="Click to see author profile"/>
    <hyperlink ref="C3752" r:id="rId_hyperlink_3745" tooltip="Click to see author profile" display="Click to see author profile"/>
    <hyperlink ref="C3753" r:id="rId_hyperlink_3746" tooltip="Click to see author profile" display="Click to see author profile"/>
    <hyperlink ref="C3754" r:id="rId_hyperlink_3747" tooltip="Click to see author profile" display="Click to see author profile"/>
    <hyperlink ref="C3755" r:id="rId_hyperlink_3748" tooltip="Click to see author profile" display="Click to see author profile"/>
    <hyperlink ref="C3756" r:id="rId_hyperlink_3749" tooltip="Click to see author profile" display="Click to see author profile"/>
    <hyperlink ref="C3757" r:id="rId_hyperlink_3750" tooltip="Click to see author profile" display="Click to see author profile"/>
    <hyperlink ref="C3758" r:id="rId_hyperlink_3751" tooltip="Click to see author profile" display="Click to see author profile"/>
    <hyperlink ref="C3759" r:id="rId_hyperlink_3752" tooltip="Click to see author profile" display="Click to see author profile"/>
    <hyperlink ref="C3760" r:id="rId_hyperlink_3753" tooltip="Click to see author profile" display="Click to see author profile"/>
    <hyperlink ref="C3761" r:id="rId_hyperlink_3754" tooltip="Click to see author profile" display="Click to see author profile"/>
    <hyperlink ref="C3762" r:id="rId_hyperlink_3755" tooltip="Click to see author profile" display="Click to see author profile"/>
    <hyperlink ref="C3763" r:id="rId_hyperlink_3756" tooltip="Click to see author profile" display="Click to see author profile"/>
    <hyperlink ref="C3764" r:id="rId_hyperlink_3757" tooltip="Click to see author profile" display="Click to see author profile"/>
    <hyperlink ref="C3765" r:id="rId_hyperlink_3758" tooltip="Click to see author profile" display="Click to see author profile"/>
    <hyperlink ref="C3766" r:id="rId_hyperlink_3759" tooltip="Click to see author profile" display="Click to see author profile"/>
    <hyperlink ref="C3767" r:id="rId_hyperlink_3760" tooltip="Click to see author profile" display="Click to see author profile"/>
    <hyperlink ref="C3768" r:id="rId_hyperlink_3761" tooltip="Click to see author profile" display="Click to see author profile"/>
    <hyperlink ref="C3769" r:id="rId_hyperlink_3762" tooltip="Click to see author profile" display="Click to see author profile"/>
    <hyperlink ref="C3770" r:id="rId_hyperlink_3763" tooltip="Click to see author profile" display="Click to see author profile"/>
    <hyperlink ref="C3771" r:id="rId_hyperlink_3764" tooltip="Click to see author profile" display="Click to see author profile"/>
    <hyperlink ref="C3772" r:id="rId_hyperlink_3765" tooltip="Click to see author profile" display="Click to see author profile"/>
    <hyperlink ref="C3773" r:id="rId_hyperlink_3766" tooltip="Click to see author profile" display="Click to see author profile"/>
    <hyperlink ref="C3774" r:id="rId_hyperlink_3767" tooltip="Click to see author profile" display="Click to see author profile"/>
    <hyperlink ref="C3775" r:id="rId_hyperlink_3768" tooltip="Click to see author profile" display="Click to see author profile"/>
    <hyperlink ref="C3776" r:id="rId_hyperlink_3769" tooltip="Click to see author profile" display="Click to see author profile"/>
    <hyperlink ref="C3777" r:id="rId_hyperlink_3770" tooltip="Click to see author profile" display="Click to see author profile"/>
    <hyperlink ref="C3778" r:id="rId_hyperlink_3771" tooltip="Click to see author profile" display="Click to see author profile"/>
    <hyperlink ref="C3779" r:id="rId_hyperlink_3772" tooltip="Click to see author profile" display="Click to see author profile"/>
    <hyperlink ref="C3780" r:id="rId_hyperlink_3773" tooltip="Click to see author profile" display="Click to see author profile"/>
    <hyperlink ref="C3781" r:id="rId_hyperlink_3774" tooltip="Click to see author profile" display="Click to see author profile"/>
    <hyperlink ref="C3782" r:id="rId_hyperlink_3775" tooltip="Click to see author profile" display="Click to see author profile"/>
    <hyperlink ref="C3783" r:id="rId_hyperlink_3776" tooltip="Click to see author profile" display="Click to see author profile"/>
    <hyperlink ref="C3784" r:id="rId_hyperlink_3777" tooltip="Click to see author profile" display="Click to see author profile"/>
    <hyperlink ref="C3785" r:id="rId_hyperlink_3778" tooltip="Click to see author profile" display="Click to see author profile"/>
    <hyperlink ref="C3786" r:id="rId_hyperlink_3779" tooltip="Click to see author profile" display="Click to see author profile"/>
    <hyperlink ref="C3787" r:id="rId_hyperlink_3780" tooltip="Click to see author profile" display="Click to see author profile"/>
    <hyperlink ref="C3788" r:id="rId_hyperlink_3781" tooltip="Click to see author profile" display="Click to see author profile"/>
    <hyperlink ref="C3789" r:id="rId_hyperlink_3782" tooltip="Click to see author profile" display="Click to see author profile"/>
    <hyperlink ref="C3790" r:id="rId_hyperlink_3783" tooltip="Click to see author profile" display="Click to see author profile"/>
    <hyperlink ref="C3791" r:id="rId_hyperlink_3784" tooltip="Click to see author profile" display="Click to see author profile"/>
    <hyperlink ref="C3792" r:id="rId_hyperlink_3785" tooltip="Click to see author profile" display="Click to see author profile"/>
    <hyperlink ref="C3793" r:id="rId_hyperlink_3786" tooltip="Click to see author profile" display="Click to see author profile"/>
    <hyperlink ref="C3794" r:id="rId_hyperlink_3787" tooltip="Click to see author profile" display="Click to see author profile"/>
    <hyperlink ref="C3795" r:id="rId_hyperlink_3788" tooltip="Click to see author profile" display="Click to see author profile"/>
    <hyperlink ref="C3796" r:id="rId_hyperlink_3789" tooltip="Click to see author profile" display="Click to see author profile"/>
    <hyperlink ref="C3797" r:id="rId_hyperlink_3790" tooltip="Click to see author profile" display="Click to see author profile"/>
    <hyperlink ref="C3798" r:id="rId_hyperlink_3791" tooltip="Click to see author profile" display="Click to see author profile"/>
    <hyperlink ref="C3799" r:id="rId_hyperlink_3792" tooltip="Click to see author profile" display="Click to see author profile"/>
    <hyperlink ref="C3800" r:id="rId_hyperlink_3793" tooltip="Click to see author profile" display="Click to see author profile"/>
    <hyperlink ref="C3801" r:id="rId_hyperlink_3794" tooltip="Click to see author profile" display="Click to see author profile"/>
    <hyperlink ref="C3802" r:id="rId_hyperlink_3795" tooltip="Click to see author profile" display="Click to see author profile"/>
    <hyperlink ref="C3803" r:id="rId_hyperlink_3796" tooltip="Click to see author profile" display="Click to see author profile"/>
    <hyperlink ref="C3804" r:id="rId_hyperlink_3797" tooltip="Click to see author profile" display="Click to see author profile"/>
    <hyperlink ref="C3805" r:id="rId_hyperlink_3798" tooltip="Click to see author profile" display="Click to see author profile"/>
    <hyperlink ref="C3806" r:id="rId_hyperlink_3799" tooltip="Click to see author profile" display="Click to see author profile"/>
    <hyperlink ref="C3807" r:id="rId_hyperlink_3800" tooltip="Click to see author profile" display="Click to see author profile"/>
    <hyperlink ref="C3808" r:id="rId_hyperlink_3801" tooltip="Click to see author profile" display="Click to see author profile"/>
    <hyperlink ref="C3809" r:id="rId_hyperlink_3802" tooltip="Click to see author profile" display="Click to see author profile"/>
    <hyperlink ref="C3810" r:id="rId_hyperlink_3803" tooltip="Click to see author profile" display="Click to see author profile"/>
    <hyperlink ref="C3811" r:id="rId_hyperlink_3804" tooltip="Click to see author profile" display="Click to see author profile"/>
    <hyperlink ref="C3812" r:id="rId_hyperlink_3805" tooltip="Click to see author profile" display="Click to see author profile"/>
    <hyperlink ref="C3813" r:id="rId_hyperlink_3806" tooltip="Click to see author profile" display="Click to see author profile"/>
    <hyperlink ref="C3814" r:id="rId_hyperlink_3807" tooltip="Click to see author profile" display="Click to see author profile"/>
    <hyperlink ref="C3815" r:id="rId_hyperlink_3808" tooltip="Click to see author profile" display="Click to see author profile"/>
    <hyperlink ref="C3816" r:id="rId_hyperlink_3809" tooltip="Click to see author profile" display="Click to see author profile"/>
    <hyperlink ref="C3817" r:id="rId_hyperlink_3810" tooltip="Click to see author profile" display="Click to see author profile"/>
    <hyperlink ref="C3818" r:id="rId_hyperlink_3811" tooltip="Click to see author profile" display="Click to see author profile"/>
    <hyperlink ref="C3819" r:id="rId_hyperlink_3812" tooltip="Click to see author profile" display="Click to see author profile"/>
    <hyperlink ref="C3820" r:id="rId_hyperlink_3813" tooltip="Click to see author profile" display="Click to see author profile"/>
    <hyperlink ref="C3821" r:id="rId_hyperlink_3814" tooltip="Click to see author profile" display="Click to see author profile"/>
    <hyperlink ref="C3822" r:id="rId_hyperlink_3815" tooltip="Click to see author profile" display="Click to see author profile"/>
    <hyperlink ref="C3823" r:id="rId_hyperlink_3816" tooltip="Click to see author profile" display="Click to see author profile"/>
    <hyperlink ref="C3824" r:id="rId_hyperlink_3817" tooltip="Click to see author profile" display="Click to see author profile"/>
    <hyperlink ref="C3825" r:id="rId_hyperlink_3818" tooltip="Click to see author profile" display="Click to see author profile"/>
    <hyperlink ref="C3826" r:id="rId_hyperlink_3819" tooltip="Click to see author profile" display="Click to see author profile"/>
    <hyperlink ref="C3827" r:id="rId_hyperlink_3820" tooltip="Click to see author profile" display="Click to see author profile"/>
    <hyperlink ref="C3828" r:id="rId_hyperlink_3821" tooltip="Click to see author profile" display="Click to see author profile"/>
    <hyperlink ref="C3829" r:id="rId_hyperlink_3822" tooltip="Click to see author profile" display="Click to see author profile"/>
    <hyperlink ref="C3830" r:id="rId_hyperlink_3823" tooltip="Click to see author profile" display="Click to see author profile"/>
    <hyperlink ref="C3831" r:id="rId_hyperlink_3824" tooltip="Click to see author profile" display="Click to see author profile"/>
    <hyperlink ref="C3832" r:id="rId_hyperlink_3825" tooltip="Click to see author profile" display="Click to see author profile"/>
    <hyperlink ref="C3833" r:id="rId_hyperlink_3826" tooltip="Click to see author profile" display="Click to see author profile"/>
    <hyperlink ref="C3834" r:id="rId_hyperlink_3827" tooltip="Click to see author profile" display="Click to see author profile"/>
    <hyperlink ref="C3835" r:id="rId_hyperlink_3828" tooltip="Click to see author profile" display="Click to see author profile"/>
    <hyperlink ref="C3836" r:id="rId_hyperlink_3829" tooltip="Click to see author profile" display="Click to see author profile"/>
    <hyperlink ref="C3837" r:id="rId_hyperlink_3830" tooltip="Click to see author profile" display="Click to see author profile"/>
    <hyperlink ref="C3838" r:id="rId_hyperlink_3831" tooltip="Click to see author profile" display="Click to see author profile"/>
    <hyperlink ref="C3839" r:id="rId_hyperlink_3832" tooltip="Click to see author profile" display="Click to see author profile"/>
    <hyperlink ref="C3840" r:id="rId_hyperlink_3833" tooltip="Click to see author profile" display="Click to see author profile"/>
    <hyperlink ref="C3841" r:id="rId_hyperlink_3834" tooltip="Click to see author profile" display="Click to see author profile"/>
    <hyperlink ref="C3842" r:id="rId_hyperlink_3835" tooltip="Click to see author profile" display="Click to see author profile"/>
    <hyperlink ref="C3843" r:id="rId_hyperlink_3836" tooltip="Click to see author profile" display="Click to see author profile"/>
    <hyperlink ref="C3844" r:id="rId_hyperlink_3837" tooltip="Click to see author profile" display="Click to see author profile"/>
    <hyperlink ref="C3845" r:id="rId_hyperlink_3838" tooltip="Click to see author profile" display="Click to see author profile"/>
    <hyperlink ref="C3846" r:id="rId_hyperlink_3839" tooltip="Click to see author profile" display="Click to see author profile"/>
    <hyperlink ref="C3847" r:id="rId_hyperlink_3840" tooltip="Click to see author profile" display="Click to see author profile"/>
    <hyperlink ref="C3848" r:id="rId_hyperlink_3841" tooltip="Click to see author profile" display="Click to see author profile"/>
    <hyperlink ref="C3849" r:id="rId_hyperlink_3842" tooltip="Click to see author profile" display="Click to see author profile"/>
    <hyperlink ref="C3850" r:id="rId_hyperlink_3843" tooltip="Click to see author profile" display="Click to see author profile"/>
    <hyperlink ref="C3851" r:id="rId_hyperlink_3844" tooltip="Click to see author profile" display="Click to see author profile"/>
    <hyperlink ref="C3852" r:id="rId_hyperlink_3845" tooltip="Click to see author profile" display="Click to see author profile"/>
    <hyperlink ref="C3853" r:id="rId_hyperlink_3846" tooltip="Click to see author profile" display="Click to see author profile"/>
    <hyperlink ref="C3854" r:id="rId_hyperlink_3847" tooltip="Click to see author profile" display="Click to see author profile"/>
    <hyperlink ref="C3855" r:id="rId_hyperlink_3848" tooltip="Click to see author profile" display="Click to see author profile"/>
    <hyperlink ref="C3856" r:id="rId_hyperlink_3849" tooltip="Click to see author profile" display="Click to see author profile"/>
    <hyperlink ref="C3857" r:id="rId_hyperlink_3850" tooltip="Click to see author profile" display="Click to see author profile"/>
    <hyperlink ref="C3858" r:id="rId_hyperlink_3851" tooltip="Click to see author profile" display="Click to see author profile"/>
    <hyperlink ref="C3859" r:id="rId_hyperlink_3852" tooltip="Click to see author profile" display="Click to see author profile"/>
    <hyperlink ref="C3860" r:id="rId_hyperlink_3853" tooltip="Click to see author profile" display="Click to see author profile"/>
    <hyperlink ref="C3861" r:id="rId_hyperlink_3854" tooltip="Click to see author profile" display="Click to see author profile"/>
    <hyperlink ref="C3862" r:id="rId_hyperlink_3855" tooltip="Click to see author profile" display="Click to see author profile"/>
    <hyperlink ref="C3863" r:id="rId_hyperlink_3856" tooltip="Click to see author profile" display="Click to see author profile"/>
    <hyperlink ref="C3864" r:id="rId_hyperlink_3857" tooltip="Click to see author profile" display="Click to see author profile"/>
    <hyperlink ref="C3865" r:id="rId_hyperlink_3858" tooltip="Click to see author profile" display="Click to see author profile"/>
    <hyperlink ref="C3866" r:id="rId_hyperlink_3859" tooltip="Click to see author profile" display="Click to see author profile"/>
    <hyperlink ref="C3867" r:id="rId_hyperlink_3860" tooltip="Click to see author profile" display="Click to see author profile"/>
    <hyperlink ref="C3868" r:id="rId_hyperlink_3861" tooltip="Click to see author profile" display="Click to see author profile"/>
    <hyperlink ref="C3869" r:id="rId_hyperlink_3862" tooltip="Click to see author profile" display="Click to see author profile"/>
    <hyperlink ref="C3870" r:id="rId_hyperlink_3863" tooltip="Click to see author profile" display="Click to see author profile"/>
    <hyperlink ref="C3871" r:id="rId_hyperlink_3864" tooltip="Click to see author profile" display="Click to see author profile"/>
    <hyperlink ref="C3872" r:id="rId_hyperlink_3865" tooltip="Click to see author profile" display="Click to see author profile"/>
    <hyperlink ref="C3873" r:id="rId_hyperlink_3866" tooltip="Click to see author profile" display="Click to see author profile"/>
    <hyperlink ref="C3874" r:id="rId_hyperlink_3867" tooltip="Click to see author profile" display="Click to see author profile"/>
    <hyperlink ref="C3875" r:id="rId_hyperlink_3868" tooltip="Click to see author profile" display="Click to see author profile"/>
    <hyperlink ref="C3876" r:id="rId_hyperlink_3869" tooltip="Click to see author profile" display="Click to see author profile"/>
    <hyperlink ref="C3877" r:id="rId_hyperlink_3870" tooltip="Click to see author profile" display="Click to see author profile"/>
    <hyperlink ref="C3878" r:id="rId_hyperlink_3871" tooltip="Click to see author profile" display="Click to see author profile"/>
    <hyperlink ref="C3879" r:id="rId_hyperlink_3872" tooltip="Click to see author profile" display="Click to see author profile"/>
    <hyperlink ref="C3880" r:id="rId_hyperlink_3873" tooltip="Click to see author profile" display="Click to see author profile"/>
    <hyperlink ref="C3881" r:id="rId_hyperlink_3874" tooltip="Click to see author profile" display="Click to see author profile"/>
    <hyperlink ref="C3882" r:id="rId_hyperlink_3875" tooltip="Click to see author profile" display="Click to see author profile"/>
    <hyperlink ref="C3883" r:id="rId_hyperlink_3876" tooltip="Click to see author profile" display="Click to see author profile"/>
    <hyperlink ref="C3884" r:id="rId_hyperlink_3877" tooltip="Click to see author profile" display="Click to see author profile"/>
    <hyperlink ref="C3885" r:id="rId_hyperlink_3878" tooltip="Click to see author profile" display="Click to see author profile"/>
    <hyperlink ref="C3886" r:id="rId_hyperlink_3879" tooltip="Click to see author profile" display="Click to see author profile"/>
    <hyperlink ref="C3887" r:id="rId_hyperlink_3880" tooltip="Click to see author profile" display="Click to see author profile"/>
    <hyperlink ref="C3888" r:id="rId_hyperlink_3881" tooltip="Click to see author profile" display="Click to see author profile"/>
    <hyperlink ref="C3889" r:id="rId_hyperlink_3882" tooltip="Click to see author profile" display="Click to see author profile"/>
    <hyperlink ref="C3890" r:id="rId_hyperlink_3883" tooltip="Click to see author profile" display="Click to see author profile"/>
    <hyperlink ref="C3891" r:id="rId_hyperlink_3884" tooltip="Click to see author profile" display="Click to see author profile"/>
    <hyperlink ref="C3892" r:id="rId_hyperlink_3885" tooltip="Click to see author profile" display="Click to see author profile"/>
    <hyperlink ref="C3893" r:id="rId_hyperlink_3886" tooltip="Click to see author profile" display="Click to see author profile"/>
    <hyperlink ref="C3894" r:id="rId_hyperlink_3887" tooltip="Click to see author profile" display="Click to see author profile"/>
    <hyperlink ref="C3895" r:id="rId_hyperlink_3888" tooltip="Click to see author profile" display="Click to see author profile"/>
    <hyperlink ref="C3896" r:id="rId_hyperlink_3889" tooltip="Click to see author profile" display="Click to see author profile"/>
    <hyperlink ref="C3897" r:id="rId_hyperlink_3890" tooltip="Click to see author profile" display="Click to see author profile"/>
    <hyperlink ref="C3898" r:id="rId_hyperlink_3891" tooltip="Click to see author profile" display="Click to see author profile"/>
    <hyperlink ref="C3899" r:id="rId_hyperlink_3892" tooltip="Click to see author profile" display="Click to see author profile"/>
    <hyperlink ref="C3900" r:id="rId_hyperlink_3893" tooltip="Click to see author profile" display="Click to see author profile"/>
    <hyperlink ref="C3901" r:id="rId_hyperlink_3894" tooltip="Click to see author profile" display="Click to see author profile"/>
    <hyperlink ref="C3902" r:id="rId_hyperlink_3895" tooltip="Click to see author profile" display="Click to see author profile"/>
    <hyperlink ref="C3903" r:id="rId_hyperlink_3896" tooltip="Click to see author profile" display="Click to see author profile"/>
    <hyperlink ref="C3904" r:id="rId_hyperlink_3897" tooltip="Click to see author profile" display="Click to see author profile"/>
    <hyperlink ref="C3905" r:id="rId_hyperlink_3898" tooltip="Click to see author profile" display="Click to see author profile"/>
    <hyperlink ref="C3906" r:id="rId_hyperlink_3899" tooltip="Click to see author profile" display="Click to see author profile"/>
    <hyperlink ref="C3907" r:id="rId_hyperlink_3900" tooltip="Click to see author profile" display="Click to see author profile"/>
    <hyperlink ref="C3908" r:id="rId_hyperlink_3901" tooltip="Click to see author profile" display="Click to see author profile"/>
    <hyperlink ref="C3909" r:id="rId_hyperlink_3902" tooltip="Click to see author profile" display="Click to see author profile"/>
    <hyperlink ref="C3910" r:id="rId_hyperlink_3903" tooltip="Click to see author profile" display="Click to see author profile"/>
    <hyperlink ref="C3911" r:id="rId_hyperlink_3904" tooltip="Click to see author profile" display="Click to see author profile"/>
    <hyperlink ref="C3912" r:id="rId_hyperlink_3905" tooltip="Click to see author profile" display="Click to see author profile"/>
    <hyperlink ref="C3913" r:id="rId_hyperlink_3906" tooltip="Click to see author profile" display="Click to see author profile"/>
    <hyperlink ref="C3914" r:id="rId_hyperlink_3907" tooltip="Click to see author profile" display="Click to see author profile"/>
    <hyperlink ref="C3915" r:id="rId_hyperlink_3908" tooltip="Click to see author profile" display="Click to see author profile"/>
    <hyperlink ref="C3916" r:id="rId_hyperlink_3909" tooltip="Click to see author profile" display="Click to see author profile"/>
    <hyperlink ref="C3917" r:id="rId_hyperlink_3910" tooltip="Click to see author profile" display="Click to see author profile"/>
    <hyperlink ref="C3918" r:id="rId_hyperlink_3911" tooltip="Click to see author profile" display="Click to see author profile"/>
    <hyperlink ref="C3919" r:id="rId_hyperlink_3912" tooltip="Click to see author profile" display="Click to see author profile"/>
    <hyperlink ref="C3920" r:id="rId_hyperlink_3913" tooltip="Click to see author profile" display="Click to see author profile"/>
    <hyperlink ref="C3921" r:id="rId_hyperlink_3914" tooltip="Click to see author profile" display="Click to see author profile"/>
    <hyperlink ref="C3922" r:id="rId_hyperlink_3915" tooltip="Click to see author profile" display="Click to see author profile"/>
    <hyperlink ref="C3923" r:id="rId_hyperlink_3916" tooltip="Click to see author profile" display="Click to see author profile"/>
    <hyperlink ref="C3924" r:id="rId_hyperlink_3917" tooltip="Click to see author profile" display="Click to see author profile"/>
    <hyperlink ref="C3925" r:id="rId_hyperlink_3918" tooltip="Click to see author profile" display="Click to see author profile"/>
    <hyperlink ref="C3926" r:id="rId_hyperlink_3919" tooltip="Click to see author profile" display="Click to see author profile"/>
    <hyperlink ref="C3927" r:id="rId_hyperlink_3920" tooltip="Click to see author profile" display="Click to see author profile"/>
    <hyperlink ref="C3928" r:id="rId_hyperlink_3921" tooltip="Click to see author profile" display="Click to see author profile"/>
    <hyperlink ref="C3929" r:id="rId_hyperlink_3922" tooltip="Click to see author profile" display="Click to see author profile"/>
    <hyperlink ref="C3930" r:id="rId_hyperlink_3923" tooltip="Click to see author profile" display="Click to see author profile"/>
    <hyperlink ref="C3931" r:id="rId_hyperlink_3924" tooltip="Click to see author profile" display="Click to see author profile"/>
    <hyperlink ref="C3932" r:id="rId_hyperlink_3925" tooltip="Click to see author profile" display="Click to see author profile"/>
    <hyperlink ref="C3933" r:id="rId_hyperlink_3926" tooltip="Click to see author profile" display="Click to see author profile"/>
    <hyperlink ref="C3934" r:id="rId_hyperlink_3927" tooltip="Click to see author profile" display="Click to see author profile"/>
    <hyperlink ref="C3935" r:id="rId_hyperlink_3928" tooltip="Click to see author profile" display="Click to see author profile"/>
    <hyperlink ref="C3936" r:id="rId_hyperlink_3929" tooltip="Click to see author profile" display="Click to see author profile"/>
    <hyperlink ref="C3937" r:id="rId_hyperlink_3930" tooltip="Click to see author profile" display="Click to see author profile"/>
    <hyperlink ref="C3938" r:id="rId_hyperlink_3931" tooltip="Click to see author profile" display="Click to see author profile"/>
    <hyperlink ref="C3939" r:id="rId_hyperlink_3932" tooltip="Click to see author profile" display="Click to see author profile"/>
    <hyperlink ref="C3940" r:id="rId_hyperlink_3933" tooltip="Click to see author profile" display="Click to see author profile"/>
    <hyperlink ref="C3941" r:id="rId_hyperlink_3934" tooltip="Click to see author profile" display="Click to see author profile"/>
    <hyperlink ref="C3942" r:id="rId_hyperlink_3935" tooltip="Click to see author profile" display="Click to see author profile"/>
    <hyperlink ref="C3943" r:id="rId_hyperlink_3936" tooltip="Click to see author profile" display="Click to see author profile"/>
    <hyperlink ref="C3944" r:id="rId_hyperlink_3937" tooltip="Click to see author profile" display="Click to see author profile"/>
    <hyperlink ref="C3945" r:id="rId_hyperlink_3938" tooltip="Click to see author profile" display="Click to see author profile"/>
    <hyperlink ref="C3946" r:id="rId_hyperlink_3939" tooltip="Click to see author profile" display="Click to see author profile"/>
    <hyperlink ref="C3947" r:id="rId_hyperlink_3940" tooltip="Click to see author profile" display="Click to see author profile"/>
    <hyperlink ref="C3948" r:id="rId_hyperlink_3941" tooltip="Click to see author profile" display="Click to see author profile"/>
    <hyperlink ref="C3949" r:id="rId_hyperlink_3942" tooltip="Click to see author profile" display="Click to see author profile"/>
    <hyperlink ref="C3950" r:id="rId_hyperlink_3943" tooltip="Click to see author profile" display="Click to see author profile"/>
    <hyperlink ref="C3951" r:id="rId_hyperlink_3944" tooltip="Click to see author profile" display="Click to see author profile"/>
    <hyperlink ref="C3952" r:id="rId_hyperlink_3945" tooltip="Click to see author profile" display="Click to see author profile"/>
    <hyperlink ref="C3953" r:id="rId_hyperlink_3946" tooltip="Click to see author profile" display="Click to see author profile"/>
    <hyperlink ref="C3954" r:id="rId_hyperlink_3947" tooltip="Click to see author profile" display="Click to see author profile"/>
    <hyperlink ref="C3955" r:id="rId_hyperlink_3948" tooltip="Click to see author profile" display="Click to see author profile"/>
    <hyperlink ref="C3956" r:id="rId_hyperlink_3949" tooltip="Click to see author profile" display="Click to see author profile"/>
    <hyperlink ref="C3957" r:id="rId_hyperlink_3950" tooltip="Click to see author profile" display="Click to see author profile"/>
    <hyperlink ref="C3958" r:id="rId_hyperlink_3951" tooltip="Click to see author profile" display="Click to see author profile"/>
    <hyperlink ref="C3959" r:id="rId_hyperlink_3952" tooltip="Click to see author profile" display="Click to see author profile"/>
    <hyperlink ref="C3960" r:id="rId_hyperlink_3953" tooltip="Click to see author profile" display="Click to see author profile"/>
    <hyperlink ref="C3961" r:id="rId_hyperlink_3954" tooltip="Click to see author profile" display="Click to see author profile"/>
    <hyperlink ref="C3962" r:id="rId_hyperlink_3955" tooltip="Click to see author profile" display="Click to see author profile"/>
    <hyperlink ref="C3963" r:id="rId_hyperlink_3956" tooltip="Click to see author profile" display="Click to see author profile"/>
    <hyperlink ref="C3964" r:id="rId_hyperlink_3957" tooltip="Click to see author profile" display="Click to see author profile"/>
    <hyperlink ref="C3965" r:id="rId_hyperlink_3958" tooltip="Click to see author profile" display="Click to see author profile"/>
    <hyperlink ref="C3966" r:id="rId_hyperlink_3959" tooltip="Click to see author profile" display="Click to see author profile"/>
    <hyperlink ref="C3967" r:id="rId_hyperlink_3960" tooltip="Click to see author profile" display="Click to see author profile"/>
    <hyperlink ref="C3968" r:id="rId_hyperlink_3961" tooltip="Click to see author profile" display="Click to see author profile"/>
    <hyperlink ref="C3969" r:id="rId_hyperlink_3962" tooltip="Click to see author profile" display="Click to see author profile"/>
    <hyperlink ref="C3970" r:id="rId_hyperlink_3963" tooltip="Click to see author profile" display="Click to see author profile"/>
    <hyperlink ref="C3971" r:id="rId_hyperlink_3964" tooltip="Click to see author profile" display="Click to see author profile"/>
    <hyperlink ref="C3972" r:id="rId_hyperlink_3965" tooltip="Click to see author profile" display="Click to see author profile"/>
    <hyperlink ref="C3973" r:id="rId_hyperlink_3966" tooltip="Click to see author profile" display="Click to see author profile"/>
    <hyperlink ref="C3974" r:id="rId_hyperlink_3967" tooltip="Click to see author profile" display="Click to see author profile"/>
    <hyperlink ref="C3975" r:id="rId_hyperlink_3968" tooltip="Click to see author profile" display="Click to see author profile"/>
    <hyperlink ref="C3976" r:id="rId_hyperlink_3969" tooltip="Click to see author profile" display="Click to see author profile"/>
    <hyperlink ref="C3977" r:id="rId_hyperlink_3970" tooltip="Click to see author profile" display="Click to see author profile"/>
    <hyperlink ref="C3978" r:id="rId_hyperlink_3971" tooltip="Click to see author profile" display="Click to see author profile"/>
    <hyperlink ref="C3979" r:id="rId_hyperlink_3972" tooltip="Click to see author profile" display="Click to see author profile"/>
    <hyperlink ref="C3980" r:id="rId_hyperlink_3973" tooltip="Click to see author profile" display="Click to see author profile"/>
    <hyperlink ref="C3981" r:id="rId_hyperlink_3974" tooltip="Click to see author profile" display="Click to see author profile"/>
    <hyperlink ref="C3982" r:id="rId_hyperlink_3975" tooltip="Click to see author profile" display="Click to see author profile"/>
    <hyperlink ref="C3983" r:id="rId_hyperlink_3976" tooltip="Click to see author profile" display="Click to see author profile"/>
    <hyperlink ref="C3984" r:id="rId_hyperlink_3977" tooltip="Click to see author profile" display="Click to see author profile"/>
    <hyperlink ref="C3985" r:id="rId_hyperlink_3978" tooltip="Click to see author profile" display="Click to see author profile"/>
    <hyperlink ref="C3986" r:id="rId_hyperlink_3979" tooltip="Click to see author profile" display="Click to see author profile"/>
    <hyperlink ref="C3987" r:id="rId_hyperlink_3980" tooltip="Click to see author profile" display="Click to see author profile"/>
    <hyperlink ref="C3988" r:id="rId_hyperlink_3981" tooltip="Click to see author profile" display="Click to see author profile"/>
    <hyperlink ref="C3989" r:id="rId_hyperlink_3982" tooltip="Click to see author profile" display="Click to see author profile"/>
    <hyperlink ref="C3990" r:id="rId_hyperlink_3983" tooltip="Click to see author profile" display="Click to see author profile"/>
    <hyperlink ref="C3991" r:id="rId_hyperlink_3984" tooltip="Click to see author profile" display="Click to see author profile"/>
    <hyperlink ref="C3992" r:id="rId_hyperlink_3985" tooltip="Click to see author profile" display="Click to see author profile"/>
    <hyperlink ref="C3993" r:id="rId_hyperlink_3986" tooltip="Click to see author profile" display="Click to see author profile"/>
    <hyperlink ref="C3994" r:id="rId_hyperlink_3987" tooltip="Click to see author profile" display="Click to see author profile"/>
    <hyperlink ref="C3995" r:id="rId_hyperlink_3988" tooltip="Click to see author profile" display="Click to see author profile"/>
    <hyperlink ref="C3996" r:id="rId_hyperlink_3989" tooltip="Click to see author profile" display="Click to see author profile"/>
    <hyperlink ref="C3997" r:id="rId_hyperlink_3990" tooltip="Click to see author profile" display="Click to see author profile"/>
    <hyperlink ref="C3998" r:id="rId_hyperlink_3991" tooltip="Click to see author profile" display="Click to see author profile"/>
    <hyperlink ref="C3999" r:id="rId_hyperlink_3992" tooltip="Click to see author profile" display="Click to see author profile"/>
    <hyperlink ref="C4000" r:id="rId_hyperlink_3993" tooltip="Click to see author profile" display="Click to see author profile"/>
    <hyperlink ref="C4001" r:id="rId_hyperlink_3994" tooltip="Click to see author profile" display="Click to see author profile"/>
    <hyperlink ref="C4002" r:id="rId_hyperlink_3995" tooltip="Click to see author profile" display="Click to see author profile"/>
    <hyperlink ref="C4003" r:id="rId_hyperlink_3996" tooltip="Click to see author profile" display="Click to see author profile"/>
    <hyperlink ref="C4004" r:id="rId_hyperlink_3997" tooltip="Click to see author profile" display="Click to see author profile"/>
    <hyperlink ref="C4005" r:id="rId_hyperlink_3998" tooltip="Click to see author profile" display="Click to see author profile"/>
    <hyperlink ref="C4006" r:id="rId_hyperlink_3999" tooltip="Click to see author profile" display="Click to see author profile"/>
    <hyperlink ref="C4007" r:id="rId_hyperlink_4000" tooltip="Click to see author profile" display="Click to see author profile"/>
    <hyperlink ref="C4008" r:id="rId_hyperlink_4001" tooltip="Click to see author profile" display="Click to see author profile"/>
    <hyperlink ref="C4009" r:id="rId_hyperlink_4002" tooltip="Click to see author profile" display="Click to see author profile"/>
    <hyperlink ref="C4010" r:id="rId_hyperlink_4003" tooltip="Click to see author profile" display="Click to see author profile"/>
    <hyperlink ref="C4011" r:id="rId_hyperlink_4004" tooltip="Click to see author profile" display="Click to see author profile"/>
    <hyperlink ref="C4012" r:id="rId_hyperlink_4005" tooltip="Click to see author profile" display="Click to see author profile"/>
    <hyperlink ref="C4013" r:id="rId_hyperlink_4006" tooltip="Click to see author profile" display="Click to see author profile"/>
    <hyperlink ref="C4014" r:id="rId_hyperlink_4007" tooltip="Click to see author profile" display="Click to see author profile"/>
    <hyperlink ref="C4015" r:id="rId_hyperlink_4008" tooltip="Click to see author profile" display="Click to see author profile"/>
    <hyperlink ref="C4016" r:id="rId_hyperlink_4009" tooltip="Click to see author profile" display="Click to see author profile"/>
    <hyperlink ref="C4017" r:id="rId_hyperlink_4010" tooltip="Click to see author profile" display="Click to see author profile"/>
    <hyperlink ref="C4018" r:id="rId_hyperlink_4011" tooltip="Click to see author profile" display="Click to see author profile"/>
    <hyperlink ref="C4019" r:id="rId_hyperlink_4012" tooltip="Click to see author profile" display="Click to see author profile"/>
    <hyperlink ref="C4020" r:id="rId_hyperlink_4013" tooltip="Click to see author profile" display="Click to see author profile"/>
    <hyperlink ref="C4021" r:id="rId_hyperlink_4014" tooltip="Click to see author profile" display="Click to see author profile"/>
    <hyperlink ref="C4022" r:id="rId_hyperlink_4015" tooltip="Click to see author profile" display="Click to see author profile"/>
    <hyperlink ref="C4023" r:id="rId_hyperlink_4016" tooltip="Click to see author profile" display="Click to see author profile"/>
    <hyperlink ref="C4024" r:id="rId_hyperlink_4017" tooltip="Click to see author profile" display="Click to see author profile"/>
    <hyperlink ref="C4025" r:id="rId_hyperlink_4018" tooltip="Click to see author profile" display="Click to see author profile"/>
    <hyperlink ref="C4026" r:id="rId_hyperlink_4019" tooltip="Click to see author profile" display="Click to see author profile"/>
    <hyperlink ref="C4027" r:id="rId_hyperlink_4020" tooltip="Click to see author profile" display="Click to see author profile"/>
    <hyperlink ref="C4028" r:id="rId_hyperlink_4021" tooltip="Click to see author profile" display="Click to see author profile"/>
    <hyperlink ref="C4029" r:id="rId_hyperlink_4022" tooltip="Click to see author profile" display="Click to see author profile"/>
    <hyperlink ref="C4030" r:id="rId_hyperlink_4023" tooltip="Click to see author profile" display="Click to see author profile"/>
    <hyperlink ref="C4031" r:id="rId_hyperlink_4024" tooltip="Click to see author profile" display="Click to see author profile"/>
    <hyperlink ref="C4032" r:id="rId_hyperlink_4025" tooltip="Click to see author profile" display="Click to see author profile"/>
    <hyperlink ref="C4033" r:id="rId_hyperlink_4026" tooltip="Click to see author profile" display="Click to see author profile"/>
    <hyperlink ref="C4034" r:id="rId_hyperlink_4027" tooltip="Click to see author profile" display="Click to see author profile"/>
    <hyperlink ref="C4035" r:id="rId_hyperlink_4028" tooltip="Click to see author profile" display="Click to see author profile"/>
    <hyperlink ref="C4036" r:id="rId_hyperlink_4029" tooltip="Click to see author profile" display="Click to see author profile"/>
    <hyperlink ref="C4037" r:id="rId_hyperlink_4030" tooltip="Click to see author profile" display="Click to see author profile"/>
    <hyperlink ref="C4038" r:id="rId_hyperlink_4031" tooltip="Click to see author profile" display="Click to see author profile"/>
    <hyperlink ref="C4039" r:id="rId_hyperlink_4032" tooltip="Click to see author profile" display="Click to see author profile"/>
    <hyperlink ref="C4040" r:id="rId_hyperlink_4033" tooltip="Click to see author profile" display="Click to see author profile"/>
    <hyperlink ref="C4041" r:id="rId_hyperlink_4034" tooltip="Click to see author profile" display="Click to see author profile"/>
    <hyperlink ref="C4042" r:id="rId_hyperlink_4035" tooltip="Click to see author profile" display="Click to see author profile"/>
    <hyperlink ref="C4043" r:id="rId_hyperlink_4036" tooltip="Click to see author profile" display="Click to see author profile"/>
    <hyperlink ref="C4044" r:id="rId_hyperlink_4037" tooltip="Click to see author profile" display="Click to see author profile"/>
    <hyperlink ref="C4045" r:id="rId_hyperlink_4038" tooltip="Click to see author profile" display="Click to see author profile"/>
    <hyperlink ref="C4046" r:id="rId_hyperlink_4039" tooltip="Click to see author profile" display="Click to see author profile"/>
    <hyperlink ref="C4047" r:id="rId_hyperlink_4040" tooltip="Click to see author profile" display="Click to see author profile"/>
    <hyperlink ref="C4048" r:id="rId_hyperlink_4041" tooltip="Click to see author profile" display="Click to see author profile"/>
    <hyperlink ref="C4049" r:id="rId_hyperlink_4042" tooltip="Click to see author profile" display="Click to see author profile"/>
    <hyperlink ref="C4050" r:id="rId_hyperlink_4043" tooltip="Click to see author profile" display="Click to see author profile"/>
    <hyperlink ref="C4051" r:id="rId_hyperlink_4044" tooltip="Click to see author profile" display="Click to see author profile"/>
    <hyperlink ref="C4052" r:id="rId_hyperlink_4045" tooltip="Click to see author profile" display="Click to see author profile"/>
    <hyperlink ref="C4053" r:id="rId_hyperlink_4046" tooltip="Click to see author profile" display="Click to see author profile"/>
    <hyperlink ref="C4054" r:id="rId_hyperlink_4047" tooltip="Click to see author profile" display="Click to see author profile"/>
    <hyperlink ref="C4055" r:id="rId_hyperlink_4048" tooltip="Click to see author profile" display="Click to see author profile"/>
    <hyperlink ref="C4056" r:id="rId_hyperlink_4049" tooltip="Click to see author profile" display="Click to see author profile"/>
    <hyperlink ref="C4057" r:id="rId_hyperlink_4050" tooltip="Click to see author profile" display="Click to see author profile"/>
    <hyperlink ref="C4058" r:id="rId_hyperlink_4051" tooltip="Click to see author profile" display="Click to see author profile"/>
    <hyperlink ref="C4059" r:id="rId_hyperlink_4052" tooltip="Click to see author profile" display="Click to see author profile"/>
    <hyperlink ref="C4060" r:id="rId_hyperlink_4053" tooltip="Click to see author profile" display="Click to see author profile"/>
    <hyperlink ref="C4061" r:id="rId_hyperlink_4054" tooltip="Click to see author profile" display="Click to see author profile"/>
    <hyperlink ref="C4062" r:id="rId_hyperlink_4055" tooltip="Click to see author profile" display="Click to see author profile"/>
    <hyperlink ref="C4063" r:id="rId_hyperlink_4056" tooltip="Click to see author profile" display="Click to see author profile"/>
    <hyperlink ref="C4064" r:id="rId_hyperlink_4057" tooltip="Click to see author profile" display="Click to see author profile"/>
    <hyperlink ref="C4065" r:id="rId_hyperlink_4058" tooltip="Click to see author profile" display="Click to see author profile"/>
    <hyperlink ref="C4066" r:id="rId_hyperlink_4059" tooltip="Click to see author profile" display="Click to see author profile"/>
    <hyperlink ref="C4067" r:id="rId_hyperlink_4060" tooltip="Click to see author profile" display="Click to see author profile"/>
    <hyperlink ref="C4068" r:id="rId_hyperlink_4061" tooltip="Click to see author profile" display="Click to see author profile"/>
    <hyperlink ref="C4069" r:id="rId_hyperlink_4062" tooltip="Click to see author profile" display="Click to see author profile"/>
    <hyperlink ref="C4070" r:id="rId_hyperlink_4063" tooltip="Click to see author profile" display="Click to see author profile"/>
    <hyperlink ref="C4071" r:id="rId_hyperlink_4064" tooltip="Click to see author profile" display="Click to see author profile"/>
    <hyperlink ref="C4072" r:id="rId_hyperlink_4065" tooltip="Click to see author profile" display="Click to see author profile"/>
    <hyperlink ref="C4073" r:id="rId_hyperlink_4066" tooltip="Click to see author profile" display="Click to see author profile"/>
    <hyperlink ref="C4074" r:id="rId_hyperlink_4067" tooltip="Click to see author profile" display="Click to see author profile"/>
    <hyperlink ref="C4075" r:id="rId_hyperlink_4068" tooltip="Click to see author profile" display="Click to see author profile"/>
    <hyperlink ref="C4076" r:id="rId_hyperlink_4069" tooltip="Click to see author profile" display="Click to see author profile"/>
    <hyperlink ref="C4077" r:id="rId_hyperlink_4070" tooltip="Click to see author profile" display="Click to see author profile"/>
    <hyperlink ref="C4078" r:id="rId_hyperlink_4071" tooltip="Click to see author profile" display="Click to see author profile"/>
    <hyperlink ref="C4079" r:id="rId_hyperlink_4072" tooltip="Click to see author profile" display="Click to see author profile"/>
    <hyperlink ref="C4080" r:id="rId_hyperlink_4073" tooltip="Click to see author profile" display="Click to see author profile"/>
    <hyperlink ref="C4081" r:id="rId_hyperlink_4074" tooltip="Click to see author profile" display="Click to see author profile"/>
    <hyperlink ref="C4082" r:id="rId_hyperlink_4075" tooltip="Click to see author profile" display="Click to see author profile"/>
    <hyperlink ref="C4083" r:id="rId_hyperlink_4076" tooltip="Click to see author profile" display="Click to see author profile"/>
    <hyperlink ref="C4084" r:id="rId_hyperlink_4077" tooltip="Click to see author profile" display="Click to see author profile"/>
    <hyperlink ref="C4085" r:id="rId_hyperlink_4078" tooltip="Click to see author profile" display="Click to see author profile"/>
    <hyperlink ref="C4086" r:id="rId_hyperlink_4079" tooltip="Click to see author profile" display="Click to see author profile"/>
    <hyperlink ref="C4087" r:id="rId_hyperlink_4080" tooltip="Click to see author profile" display="Click to see author profile"/>
    <hyperlink ref="C4088" r:id="rId_hyperlink_4081" tooltip="Click to see author profile" display="Click to see author profile"/>
    <hyperlink ref="C4089" r:id="rId_hyperlink_4082" tooltip="Click to see author profile" display="Click to see author profile"/>
    <hyperlink ref="C4090" r:id="rId_hyperlink_4083" tooltip="Click to see author profile" display="Click to see author profile"/>
    <hyperlink ref="C4091" r:id="rId_hyperlink_4084" tooltip="Click to see author profile" display="Click to see author profile"/>
    <hyperlink ref="C4092" r:id="rId_hyperlink_4085" tooltip="Click to see author profile" display="Click to see author profile"/>
    <hyperlink ref="C4093" r:id="rId_hyperlink_4086" tooltip="Click to see author profile" display="Click to see author profile"/>
    <hyperlink ref="C4094" r:id="rId_hyperlink_4087" tooltip="Click to see author profile" display="Click to see author profile"/>
    <hyperlink ref="C4095" r:id="rId_hyperlink_4088" tooltip="Click to see author profile" display="Click to see author profile"/>
    <hyperlink ref="C4096" r:id="rId_hyperlink_4089" tooltip="Click to see author profile" display="Click to see author profile"/>
    <hyperlink ref="C4097" r:id="rId_hyperlink_4090" tooltip="Click to see author profile" display="Click to see author profile"/>
    <hyperlink ref="C4098" r:id="rId_hyperlink_4091" tooltip="Click to see author profile" display="Click to see author profile"/>
    <hyperlink ref="C4099" r:id="rId_hyperlink_4092" tooltip="Click to see author profile" display="Click to see author profile"/>
    <hyperlink ref="C4100" r:id="rId_hyperlink_4093" tooltip="Click to see author profile" display="Click to see author profile"/>
    <hyperlink ref="C4101" r:id="rId_hyperlink_4094" tooltip="Click to see author profile" display="Click to see author profile"/>
    <hyperlink ref="C4102" r:id="rId_hyperlink_4095" tooltip="Click to see author profile" display="Click to see author profile"/>
    <hyperlink ref="C4103" r:id="rId_hyperlink_4096" tooltip="Click to see author profile" display="Click to see author profile"/>
    <hyperlink ref="C4104" r:id="rId_hyperlink_4097" tooltip="Click to see author profile" display="Click to see author profile"/>
    <hyperlink ref="C4105" r:id="rId_hyperlink_4098" tooltip="Click to see author profile" display="Click to see author profile"/>
    <hyperlink ref="C4106" r:id="rId_hyperlink_4099" tooltip="Click to see author profile" display="Click to see author profile"/>
    <hyperlink ref="C4107" r:id="rId_hyperlink_4100" tooltip="Click to see author profile" display="Click to see author profile"/>
    <hyperlink ref="C4108" r:id="rId_hyperlink_4101" tooltip="Click to see author profile" display="Click to see author profile"/>
    <hyperlink ref="C4109" r:id="rId_hyperlink_4102" tooltip="Click to see author profile" display="Click to see author profile"/>
    <hyperlink ref="C4110" r:id="rId_hyperlink_4103" tooltip="Click to see author profile" display="Click to see author profile"/>
    <hyperlink ref="C4111" r:id="rId_hyperlink_4104" tooltip="Click to see author profile" display="Click to see author profile"/>
    <hyperlink ref="C4112" r:id="rId_hyperlink_4105" tooltip="Click to see author profile" display="Click to see author profile"/>
    <hyperlink ref="C4113" r:id="rId_hyperlink_4106" tooltip="Click to see author profile" display="Click to see author profile"/>
    <hyperlink ref="C4114" r:id="rId_hyperlink_4107" tooltip="Click to see author profile" display="Click to see author profile"/>
    <hyperlink ref="C4115" r:id="rId_hyperlink_4108" tooltip="Click to see author profile" display="Click to see author profile"/>
    <hyperlink ref="C4116" r:id="rId_hyperlink_4109" tooltip="Click to see author profile" display="Click to see author profile"/>
    <hyperlink ref="C4117" r:id="rId_hyperlink_4110" tooltip="Click to see author profile" display="Click to see author profile"/>
    <hyperlink ref="C4118" r:id="rId_hyperlink_4111" tooltip="Click to see author profile" display="Click to see author profile"/>
    <hyperlink ref="C4119" r:id="rId_hyperlink_4112" tooltip="Click to see author profile" display="Click to see author profile"/>
    <hyperlink ref="C4120" r:id="rId_hyperlink_4113" tooltip="Click to see author profile" display="Click to see author profile"/>
    <hyperlink ref="C4121" r:id="rId_hyperlink_4114" tooltip="Click to see author profile" display="Click to see author profile"/>
    <hyperlink ref="C4122" r:id="rId_hyperlink_4115" tooltip="Click to see author profile" display="Click to see author profile"/>
    <hyperlink ref="C4123" r:id="rId_hyperlink_4116" tooltip="Click to see author profile" display="Click to see author profile"/>
    <hyperlink ref="C4124" r:id="rId_hyperlink_4117" tooltip="Click to see author profile" display="Click to see author profile"/>
    <hyperlink ref="C4125" r:id="rId_hyperlink_4118" tooltip="Click to see author profile" display="Click to see author profile"/>
    <hyperlink ref="C4126" r:id="rId_hyperlink_4119" tooltip="Click to see author profile" display="Click to see author profile"/>
    <hyperlink ref="C4127" r:id="rId_hyperlink_4120" tooltip="Click to see author profile" display="Click to see author profile"/>
    <hyperlink ref="C4128" r:id="rId_hyperlink_4121" tooltip="Click to see author profile" display="Click to see author profile"/>
    <hyperlink ref="C4129" r:id="rId_hyperlink_4122" tooltip="Click to see author profile" display="Click to see author profile"/>
    <hyperlink ref="C4130" r:id="rId_hyperlink_4123" tooltip="Click to see author profile" display="Click to see author profile"/>
    <hyperlink ref="C4131" r:id="rId_hyperlink_4124" tooltip="Click to see author profile" display="Click to see author profile"/>
    <hyperlink ref="C4132" r:id="rId_hyperlink_4125" tooltip="Click to see author profile" display="Click to see author profile"/>
    <hyperlink ref="C4133" r:id="rId_hyperlink_4126" tooltip="Click to see author profile" display="Click to see author profile"/>
    <hyperlink ref="C4134" r:id="rId_hyperlink_4127" tooltip="Click to see author profile" display="Click to see author profile"/>
    <hyperlink ref="C4135" r:id="rId_hyperlink_4128" tooltip="Click to see author profile" display="Click to see author profile"/>
    <hyperlink ref="C4136" r:id="rId_hyperlink_4129" tooltip="Click to see author profile" display="Click to see author profile"/>
    <hyperlink ref="C4137" r:id="rId_hyperlink_4130" tooltip="Click to see author profile" display="Click to see author profile"/>
    <hyperlink ref="C4138" r:id="rId_hyperlink_4131" tooltip="Click to see author profile" display="Click to see author profile"/>
    <hyperlink ref="C4139" r:id="rId_hyperlink_4132" tooltip="Click to see author profile" display="Click to see author profile"/>
    <hyperlink ref="C4140" r:id="rId_hyperlink_4133" tooltip="Click to see author profile" display="Click to see author profile"/>
    <hyperlink ref="C4141" r:id="rId_hyperlink_4134" tooltip="Click to see author profile" display="Click to see author profile"/>
    <hyperlink ref="C4142" r:id="rId_hyperlink_4135" tooltip="Click to see author profile" display="Click to see author profile"/>
    <hyperlink ref="C4143" r:id="rId_hyperlink_4136" tooltip="Click to see author profile" display="Click to see author profile"/>
    <hyperlink ref="C4144" r:id="rId_hyperlink_4137" tooltip="Click to see author profile" display="Click to see author profile"/>
    <hyperlink ref="C4145" r:id="rId_hyperlink_4138" tooltip="Click to see author profile" display="Click to see author profile"/>
    <hyperlink ref="C4146" r:id="rId_hyperlink_4139" tooltip="Click to see author profile" display="Click to see author profile"/>
    <hyperlink ref="C4147" r:id="rId_hyperlink_4140" tooltip="Click to see author profile" display="Click to see author profile"/>
    <hyperlink ref="C4148" r:id="rId_hyperlink_4141" tooltip="Click to see author profile" display="Click to see author profile"/>
    <hyperlink ref="C4149" r:id="rId_hyperlink_4142" tooltip="Click to see author profile" display="Click to see author profile"/>
    <hyperlink ref="C4150" r:id="rId_hyperlink_4143" tooltip="Click to see author profile" display="Click to see author profile"/>
    <hyperlink ref="C4151" r:id="rId_hyperlink_4144" tooltip="Click to see author profile" display="Click to see author profile"/>
    <hyperlink ref="C4152" r:id="rId_hyperlink_4145" tooltip="Click to see author profile" display="Click to see author profile"/>
    <hyperlink ref="C4153" r:id="rId_hyperlink_4146" tooltip="Click to see author profile" display="Click to see author profile"/>
    <hyperlink ref="C4154" r:id="rId_hyperlink_4147" tooltip="Click to see author profile" display="Click to see author profile"/>
    <hyperlink ref="C4155" r:id="rId_hyperlink_4148" tooltip="Click to see author profile" display="Click to see author profile"/>
    <hyperlink ref="C4156" r:id="rId_hyperlink_4149" tooltip="Click to see author profile" display="Click to see author profile"/>
    <hyperlink ref="C4157" r:id="rId_hyperlink_4150" tooltip="Click to see author profile" display="Click to see author profile"/>
    <hyperlink ref="C4158" r:id="rId_hyperlink_4151" tooltip="Click to see author profile" display="Click to see author profile"/>
    <hyperlink ref="C4159" r:id="rId_hyperlink_4152" tooltip="Click to see author profile" display="Click to see author profile"/>
    <hyperlink ref="C4160" r:id="rId_hyperlink_4153" tooltip="Click to see author profile" display="Click to see author profile"/>
    <hyperlink ref="C4161" r:id="rId_hyperlink_4154" tooltip="Click to see author profile" display="Click to see author profile"/>
    <hyperlink ref="C4162" r:id="rId_hyperlink_4155" tooltip="Click to see author profile" display="Click to see author profile"/>
    <hyperlink ref="C4163" r:id="rId_hyperlink_4156" tooltip="Click to see author profile" display="Click to see author profile"/>
    <hyperlink ref="C4164" r:id="rId_hyperlink_4157" tooltip="Click to see author profile" display="Click to see author profile"/>
    <hyperlink ref="C4165" r:id="rId_hyperlink_4158" tooltip="Click to see author profile" display="Click to see author profile"/>
    <hyperlink ref="C4166" r:id="rId_hyperlink_4159" tooltip="Click to see author profile" display="Click to see author profile"/>
    <hyperlink ref="C4167" r:id="rId_hyperlink_4160" tooltip="Click to see author profile" display="Click to see author profile"/>
    <hyperlink ref="C4168" r:id="rId_hyperlink_4161" tooltip="Click to see author profile" display="Click to see author profile"/>
    <hyperlink ref="C4169" r:id="rId_hyperlink_4162" tooltip="Click to see author profile" display="Click to see author profile"/>
    <hyperlink ref="C4170" r:id="rId_hyperlink_4163" tooltip="Click to see author profile" display="Click to see author profile"/>
    <hyperlink ref="C4171" r:id="rId_hyperlink_4164" tooltip="Click to see author profile" display="Click to see author profile"/>
    <hyperlink ref="C4172" r:id="rId_hyperlink_4165" tooltip="Click to see author profile" display="Click to see author profile"/>
    <hyperlink ref="C4173" r:id="rId_hyperlink_4166" tooltip="Click to see author profile" display="Click to see author profile"/>
    <hyperlink ref="C4174" r:id="rId_hyperlink_4167" tooltip="Click to see author profile" display="Click to see author profile"/>
    <hyperlink ref="C4175" r:id="rId_hyperlink_4168" tooltip="Click to see author profile" display="Click to see author profile"/>
    <hyperlink ref="C4176" r:id="rId_hyperlink_4169" tooltip="Click to see author profile" display="Click to see author profile"/>
    <hyperlink ref="C4177" r:id="rId_hyperlink_4170" tooltip="Click to see author profile" display="Click to see author profile"/>
    <hyperlink ref="C4178" r:id="rId_hyperlink_4171" tooltip="Click to see author profile" display="Click to see author profile"/>
    <hyperlink ref="C4179" r:id="rId_hyperlink_4172" tooltip="Click to see author profile" display="Click to see author profile"/>
    <hyperlink ref="C4180" r:id="rId_hyperlink_4173" tooltip="Click to see author profile" display="Click to see author profile"/>
    <hyperlink ref="C4181" r:id="rId_hyperlink_4174" tooltip="Click to see author profile" display="Click to see author profile"/>
    <hyperlink ref="C4182" r:id="rId_hyperlink_4175" tooltip="Click to see author profile" display="Click to see author profile"/>
    <hyperlink ref="C4183" r:id="rId_hyperlink_4176" tooltip="Click to see author profile" display="Click to see author profile"/>
    <hyperlink ref="C4184" r:id="rId_hyperlink_4177" tooltip="Click to see author profile" display="Click to see author profile"/>
    <hyperlink ref="C4185" r:id="rId_hyperlink_4178" tooltip="Click to see author profile" display="Click to see author profile"/>
    <hyperlink ref="C4186" r:id="rId_hyperlink_4179" tooltip="Click to see author profile" display="Click to see author profile"/>
    <hyperlink ref="C4187" r:id="rId_hyperlink_4180" tooltip="Click to see author profile" display="Click to see author profile"/>
    <hyperlink ref="C4188" r:id="rId_hyperlink_4181" tooltip="Click to see author profile" display="Click to see author profile"/>
    <hyperlink ref="C4189" r:id="rId_hyperlink_4182" tooltip="Click to see author profile" display="Click to see author profile"/>
    <hyperlink ref="C4190" r:id="rId_hyperlink_4183" tooltip="Click to see author profile" display="Click to see author profile"/>
    <hyperlink ref="C4191" r:id="rId_hyperlink_4184" tooltip="Click to see author profile" display="Click to see author profile"/>
    <hyperlink ref="C4192" r:id="rId_hyperlink_4185" tooltip="Click to see author profile" display="Click to see author profile"/>
    <hyperlink ref="C4193" r:id="rId_hyperlink_4186" tooltip="Click to see author profile" display="Click to see author profile"/>
    <hyperlink ref="C4194" r:id="rId_hyperlink_4187" tooltip="Click to see author profile" display="Click to see author profile"/>
    <hyperlink ref="C4195" r:id="rId_hyperlink_4188" tooltip="Click to see author profile" display="Click to see author profile"/>
    <hyperlink ref="C4196" r:id="rId_hyperlink_4189" tooltip="Click to see author profile" display="Click to see author profile"/>
    <hyperlink ref="C4197" r:id="rId_hyperlink_4190" tooltip="Click to see author profile" display="Click to see author profile"/>
    <hyperlink ref="C4198" r:id="rId_hyperlink_4191" tooltip="Click to see author profile" display="Click to see author profile"/>
    <hyperlink ref="C4199" r:id="rId_hyperlink_4192" tooltip="Click to see author profile" display="Click to see author profile"/>
    <hyperlink ref="C4200" r:id="rId_hyperlink_4193" tooltip="Click to see author profile" display="Click to see author profile"/>
    <hyperlink ref="C4201" r:id="rId_hyperlink_4194" tooltip="Click to see author profile" display="Click to see author profile"/>
    <hyperlink ref="C4202" r:id="rId_hyperlink_4195" tooltip="Click to see author profile" display="Click to see author profile"/>
    <hyperlink ref="C4203" r:id="rId_hyperlink_4196" tooltip="Click to see author profile" display="Click to see author profile"/>
    <hyperlink ref="C4204" r:id="rId_hyperlink_4197" tooltip="Click to see author profile" display="Click to see author profile"/>
    <hyperlink ref="C4205" r:id="rId_hyperlink_4198" tooltip="Click to see author profile" display="Click to see author profile"/>
    <hyperlink ref="C4206" r:id="rId_hyperlink_4199" tooltip="Click to see author profile" display="Click to see author profile"/>
    <hyperlink ref="C4207" r:id="rId_hyperlink_4200" tooltip="Click to see author profile" display="Click to see author profile"/>
    <hyperlink ref="C4208" r:id="rId_hyperlink_4201" tooltip="Click to see author profile" display="Click to see author profile"/>
    <hyperlink ref="C4209" r:id="rId_hyperlink_4202" tooltip="Click to see author profile" display="Click to see author profile"/>
    <hyperlink ref="C4210" r:id="rId_hyperlink_4203" tooltip="Click to see author profile" display="Click to see author profile"/>
    <hyperlink ref="C4211" r:id="rId_hyperlink_4204" tooltip="Click to see author profile" display="Click to see author profile"/>
    <hyperlink ref="C4212" r:id="rId_hyperlink_4205" tooltip="Click to see author profile" display="Click to see author profile"/>
    <hyperlink ref="C4213" r:id="rId_hyperlink_4206" tooltip="Click to see author profile" display="Click to see author profile"/>
    <hyperlink ref="C4214" r:id="rId_hyperlink_4207" tooltip="Click to see author profile" display="Click to see author profile"/>
    <hyperlink ref="C4215" r:id="rId_hyperlink_4208" tooltip="Click to see author profile" display="Click to see author profile"/>
    <hyperlink ref="C4216" r:id="rId_hyperlink_4209" tooltip="Click to see author profile" display="Click to see author profile"/>
    <hyperlink ref="C4217" r:id="rId_hyperlink_4210" tooltip="Click to see author profile" display="Click to see author profile"/>
    <hyperlink ref="C4218" r:id="rId_hyperlink_4211" tooltip="Click to see author profile" display="Click to see author profile"/>
    <hyperlink ref="C4219" r:id="rId_hyperlink_4212" tooltip="Click to see author profile" display="Click to see author profile"/>
    <hyperlink ref="C4220" r:id="rId_hyperlink_4213" tooltip="Click to see author profile" display="Click to see author profile"/>
    <hyperlink ref="C4221" r:id="rId_hyperlink_4214" tooltip="Click to see author profile" display="Click to see author profile"/>
    <hyperlink ref="C4222" r:id="rId_hyperlink_4215" tooltip="Click to see author profile" display="Click to see author profile"/>
    <hyperlink ref="C4223" r:id="rId_hyperlink_4216" tooltip="Click to see author profile" display="Click to see author profile"/>
    <hyperlink ref="C4224" r:id="rId_hyperlink_4217" tooltip="Click to see author profile" display="Click to see author profile"/>
    <hyperlink ref="C4225" r:id="rId_hyperlink_4218" tooltip="Click to see author profile" display="Click to see author profile"/>
    <hyperlink ref="C4226" r:id="rId_hyperlink_4219" tooltip="Click to see author profile" display="Click to see author profile"/>
    <hyperlink ref="C4227" r:id="rId_hyperlink_4220" tooltip="Click to see author profile" display="Click to see author profile"/>
    <hyperlink ref="C4228" r:id="rId_hyperlink_4221" tooltip="Click to see author profile" display="Click to see author profile"/>
    <hyperlink ref="C4229" r:id="rId_hyperlink_4222" tooltip="Click to see author profile" display="Click to see author profile"/>
    <hyperlink ref="C4230" r:id="rId_hyperlink_4223" tooltip="Click to see author profile" display="Click to see author profile"/>
    <hyperlink ref="C4231" r:id="rId_hyperlink_4224" tooltip="Click to see author profile" display="Click to see author profile"/>
    <hyperlink ref="C4232" r:id="rId_hyperlink_4225" tooltip="Click to see author profile" display="Click to see author profile"/>
    <hyperlink ref="C4233" r:id="rId_hyperlink_4226" tooltip="Click to see author profile" display="Click to see author profile"/>
    <hyperlink ref="C4234" r:id="rId_hyperlink_4227" tooltip="Click to see author profile" display="Click to see author profile"/>
    <hyperlink ref="C4235" r:id="rId_hyperlink_4228" tooltip="Click to see author profile" display="Click to see author profile"/>
    <hyperlink ref="C4236" r:id="rId_hyperlink_4229" tooltip="Click to see author profile" display="Click to see author profile"/>
    <hyperlink ref="C4237" r:id="rId_hyperlink_4230" tooltip="Click to see author profile" display="Click to see author profile"/>
    <hyperlink ref="C4238" r:id="rId_hyperlink_4231" tooltip="Click to see author profile" display="Click to see author profile"/>
    <hyperlink ref="C4239" r:id="rId_hyperlink_4232" tooltip="Click to see author profile" display="Click to see author profile"/>
    <hyperlink ref="C4240" r:id="rId_hyperlink_4233" tooltip="Click to see author profile" display="Click to see author profile"/>
    <hyperlink ref="C4241" r:id="rId_hyperlink_4234" tooltip="Click to see author profile" display="Click to see author profile"/>
    <hyperlink ref="C4242" r:id="rId_hyperlink_4235" tooltip="Click to see author profile" display="Click to see author profile"/>
    <hyperlink ref="C4243" r:id="rId_hyperlink_4236" tooltip="Click to see author profile" display="Click to see author profile"/>
    <hyperlink ref="C4244" r:id="rId_hyperlink_4237" tooltip="Click to see author profile" display="Click to see author profile"/>
    <hyperlink ref="C4245" r:id="rId_hyperlink_4238" tooltip="Click to see author profile" display="Click to see author profile"/>
    <hyperlink ref="C4246" r:id="rId_hyperlink_4239" tooltip="Click to see author profile" display="Click to see author profile"/>
    <hyperlink ref="C4247" r:id="rId_hyperlink_4240" tooltip="Click to see author profile" display="Click to see author profile"/>
    <hyperlink ref="C4248" r:id="rId_hyperlink_4241" tooltip="Click to see author profile" display="Click to see author profile"/>
    <hyperlink ref="C4249" r:id="rId_hyperlink_4242" tooltip="Click to see author profile" display="Click to see author profile"/>
    <hyperlink ref="C4250" r:id="rId_hyperlink_4243" tooltip="Click to see author profile" display="Click to see author profile"/>
    <hyperlink ref="C4251" r:id="rId_hyperlink_4244" tooltip="Click to see author profile" display="Click to see author profile"/>
    <hyperlink ref="C4252" r:id="rId_hyperlink_4245" tooltip="Click to see author profile" display="Click to see author profile"/>
    <hyperlink ref="C4253" r:id="rId_hyperlink_4246" tooltip="Click to see author profile" display="Click to see author profile"/>
    <hyperlink ref="C4254" r:id="rId_hyperlink_4247" tooltip="Click to see author profile" display="Click to see author profile"/>
    <hyperlink ref="C4255" r:id="rId_hyperlink_4248" tooltip="Click to see author profile" display="Click to see author profile"/>
    <hyperlink ref="C4256" r:id="rId_hyperlink_4249" tooltip="Click to see author profile" display="Click to see author profile"/>
    <hyperlink ref="C4257" r:id="rId_hyperlink_4250" tooltip="Click to see author profile" display="Click to see author profile"/>
    <hyperlink ref="C4258" r:id="rId_hyperlink_4251" tooltip="Click to see author profile" display="Click to see author profile"/>
    <hyperlink ref="C4259" r:id="rId_hyperlink_4252" tooltip="Click to see author profile" display="Click to see author profile"/>
    <hyperlink ref="C4260" r:id="rId_hyperlink_4253" tooltip="Click to see author profile" display="Click to see author profile"/>
    <hyperlink ref="C4261" r:id="rId_hyperlink_4254" tooltip="Click to see author profile" display="Click to see author profile"/>
    <hyperlink ref="C4262" r:id="rId_hyperlink_4255" tooltip="Click to see author profile" display="Click to see author profile"/>
    <hyperlink ref="C4263" r:id="rId_hyperlink_4256" tooltip="Click to see author profile" display="Click to see author profile"/>
    <hyperlink ref="C4264" r:id="rId_hyperlink_4257" tooltip="Click to see author profile" display="Click to see author profile"/>
    <hyperlink ref="C4265" r:id="rId_hyperlink_4258" tooltip="Click to see author profile" display="Click to see author profile"/>
    <hyperlink ref="C4266" r:id="rId_hyperlink_4259" tooltip="Click to see author profile" display="Click to see author profile"/>
    <hyperlink ref="C4267" r:id="rId_hyperlink_4260" tooltip="Click to see author profile" display="Click to see author profile"/>
    <hyperlink ref="C4268" r:id="rId_hyperlink_4261" tooltip="Click to see author profile" display="Click to see author profile"/>
    <hyperlink ref="C4269" r:id="rId_hyperlink_4262" tooltip="Click to see author profile" display="Click to see author profile"/>
    <hyperlink ref="C4270" r:id="rId_hyperlink_4263" tooltip="Click to see author profile" display="Click to see author profile"/>
    <hyperlink ref="C4271" r:id="rId_hyperlink_4264" tooltip="Click to see author profile" display="Click to see author profile"/>
    <hyperlink ref="C4272" r:id="rId_hyperlink_4265" tooltip="Click to see author profile" display="Click to see author profile"/>
    <hyperlink ref="C4273" r:id="rId_hyperlink_4266" tooltip="Click to see author profile" display="Click to see author profile"/>
    <hyperlink ref="C4274" r:id="rId_hyperlink_4267" tooltip="Click to see author profile" display="Click to see author profile"/>
    <hyperlink ref="C4275" r:id="rId_hyperlink_4268" tooltip="Click to see author profile" display="Click to see author profile"/>
    <hyperlink ref="C4276" r:id="rId_hyperlink_4269" tooltip="Click to see author profile" display="Click to see author profile"/>
    <hyperlink ref="C4277" r:id="rId_hyperlink_4270" tooltip="Click to see author profile" display="Click to see author profile"/>
    <hyperlink ref="C4278" r:id="rId_hyperlink_4271" tooltip="Click to see author profile" display="Click to see author profile"/>
    <hyperlink ref="C4279" r:id="rId_hyperlink_4272" tooltip="Click to see author profile" display="Click to see author profile"/>
    <hyperlink ref="C4280" r:id="rId_hyperlink_4273" tooltip="Click to see author profile" display="Click to see author profile"/>
    <hyperlink ref="C4281" r:id="rId_hyperlink_4274" tooltip="Click to see author profile" display="Click to see author profile"/>
    <hyperlink ref="C4282" r:id="rId_hyperlink_4275" tooltip="Click to see author profile" display="Click to see author profile"/>
    <hyperlink ref="C4283" r:id="rId_hyperlink_4276" tooltip="Click to see author profile" display="Click to see author profile"/>
    <hyperlink ref="C4284" r:id="rId_hyperlink_4277" tooltip="Click to see author profile" display="Click to see author profile"/>
    <hyperlink ref="C4285" r:id="rId_hyperlink_4278" tooltip="Click to see author profile" display="Click to see author profile"/>
    <hyperlink ref="C4286" r:id="rId_hyperlink_4279" tooltip="Click to see author profile" display="Click to see author profile"/>
    <hyperlink ref="C4287" r:id="rId_hyperlink_4280" tooltip="Click to see author profile" display="Click to see author profile"/>
    <hyperlink ref="C4288" r:id="rId_hyperlink_4281" tooltip="Click to see author profile" display="Click to see author profile"/>
    <hyperlink ref="C4289" r:id="rId_hyperlink_4282" tooltip="Click to see author profile" display="Click to see author profile"/>
    <hyperlink ref="C4290" r:id="rId_hyperlink_4283" tooltip="Click to see author profile" display="Click to see author profile"/>
    <hyperlink ref="C4291" r:id="rId_hyperlink_4284" tooltip="Click to see author profile" display="Click to see author profile"/>
    <hyperlink ref="C4292" r:id="rId_hyperlink_4285" tooltip="Click to see author profile" display="Click to see author profile"/>
    <hyperlink ref="C4293" r:id="rId_hyperlink_4286" tooltip="Click to see author profile" display="Click to see author profile"/>
    <hyperlink ref="C4294" r:id="rId_hyperlink_4287" tooltip="Click to see author profile" display="Click to see author profile"/>
    <hyperlink ref="C4295" r:id="rId_hyperlink_4288" tooltip="Click to see author profile" display="Click to see author profile"/>
    <hyperlink ref="C4296" r:id="rId_hyperlink_4289" tooltip="Click to see author profile" display="Click to see author profile"/>
    <hyperlink ref="C4297" r:id="rId_hyperlink_4290" tooltip="Click to see author profile" display="Click to see author profile"/>
    <hyperlink ref="C4298" r:id="rId_hyperlink_4291" tooltip="Click to see author profile" display="Click to see author profile"/>
    <hyperlink ref="C4299" r:id="rId_hyperlink_4292" tooltip="Click to see author profile" display="Click to see author profile"/>
    <hyperlink ref="C4300" r:id="rId_hyperlink_4293" tooltip="Click to see author profile" display="Click to see author profile"/>
    <hyperlink ref="C4301" r:id="rId_hyperlink_4294" tooltip="Click to see author profile" display="Click to see author profile"/>
    <hyperlink ref="C4302" r:id="rId_hyperlink_4295" tooltip="Click to see author profile" display="Click to see author profile"/>
    <hyperlink ref="C4303" r:id="rId_hyperlink_4296" tooltip="Click to see author profile" display="Click to see author profile"/>
    <hyperlink ref="C4304" r:id="rId_hyperlink_4297" tooltip="Click to see author profile" display="Click to see author profile"/>
    <hyperlink ref="C4305" r:id="rId_hyperlink_4298" tooltip="Click to see author profile" display="Click to see author profile"/>
    <hyperlink ref="C4306" r:id="rId_hyperlink_4299" tooltip="Click to see author profile" display="Click to see author profile"/>
    <hyperlink ref="C4307" r:id="rId_hyperlink_4300" tooltip="Click to see author profile" display="Click to see author profile"/>
    <hyperlink ref="C4308" r:id="rId_hyperlink_4301" tooltip="Click to see author profile" display="Click to see author profile"/>
    <hyperlink ref="C4309" r:id="rId_hyperlink_4302" tooltip="Click to see author profile" display="Click to see author profile"/>
    <hyperlink ref="C4310" r:id="rId_hyperlink_4303" tooltip="Click to see author profile" display="Click to see author profile"/>
    <hyperlink ref="C4311" r:id="rId_hyperlink_4304" tooltip="Click to see author profile" display="Click to see author profile"/>
    <hyperlink ref="C4312" r:id="rId_hyperlink_4305" tooltip="Click to see author profile" display="Click to see author profile"/>
    <hyperlink ref="C4313" r:id="rId_hyperlink_4306" tooltip="Click to see author profile" display="Click to see author profile"/>
    <hyperlink ref="C4314" r:id="rId_hyperlink_4307" tooltip="Click to see author profile" display="Click to see author profile"/>
    <hyperlink ref="C4315" r:id="rId_hyperlink_4308" tooltip="Click to see author profile" display="Click to see author profile"/>
    <hyperlink ref="C4316" r:id="rId_hyperlink_4309" tooltip="Click to see author profile" display="Click to see author profile"/>
    <hyperlink ref="C4317" r:id="rId_hyperlink_4310" tooltip="Click to see author profile" display="Click to see author profile"/>
    <hyperlink ref="C4318" r:id="rId_hyperlink_4311" tooltip="Click to see author profile" display="Click to see author profile"/>
    <hyperlink ref="C4319" r:id="rId_hyperlink_4312" tooltip="Click to see author profile" display="Click to see author profile"/>
    <hyperlink ref="C4320" r:id="rId_hyperlink_4313" tooltip="Click to see author profile" display="Click to see author profile"/>
    <hyperlink ref="C4321" r:id="rId_hyperlink_4314" tooltip="Click to see author profile" display="Click to see author profile"/>
    <hyperlink ref="C4322" r:id="rId_hyperlink_4315" tooltip="Click to see author profile" display="Click to see author profile"/>
    <hyperlink ref="C4323" r:id="rId_hyperlink_4316" tooltip="Click to see author profile" display="Click to see author profile"/>
    <hyperlink ref="C4324" r:id="rId_hyperlink_4317" tooltip="Click to see author profile" display="Click to see author profile"/>
    <hyperlink ref="C4325" r:id="rId_hyperlink_4318" tooltip="Click to see author profile" display="Click to see author profile"/>
    <hyperlink ref="C4326" r:id="rId_hyperlink_4319" tooltip="Click to see author profile" display="Click to see author profile"/>
    <hyperlink ref="C4327" r:id="rId_hyperlink_4320" tooltip="Click to see author profile" display="Click to see author profile"/>
    <hyperlink ref="C4328" r:id="rId_hyperlink_4321" tooltip="Click to see author profile" display="Click to see author profile"/>
    <hyperlink ref="C4329" r:id="rId_hyperlink_4322" tooltip="Click to see author profile" display="Click to see author profile"/>
    <hyperlink ref="C4330" r:id="rId_hyperlink_4323" tooltip="Click to see author profile" display="Click to see author profile"/>
    <hyperlink ref="C4331" r:id="rId_hyperlink_4324" tooltip="Click to see author profile" display="Click to see author profile"/>
    <hyperlink ref="C4332" r:id="rId_hyperlink_4325" tooltip="Click to see author profile" display="Click to see author profile"/>
    <hyperlink ref="C4333" r:id="rId_hyperlink_4326" tooltip="Click to see author profile" display="Click to see author profile"/>
    <hyperlink ref="C4334" r:id="rId_hyperlink_4327" tooltip="Click to see author profile" display="Click to see author profile"/>
    <hyperlink ref="C4335" r:id="rId_hyperlink_4328" tooltip="Click to see author profile" display="Click to see author profile"/>
    <hyperlink ref="C4336" r:id="rId_hyperlink_4329" tooltip="Click to see author profile" display="Click to see author profile"/>
    <hyperlink ref="C4337" r:id="rId_hyperlink_4330" tooltip="Click to see author profile" display="Click to see author profile"/>
    <hyperlink ref="C4338" r:id="rId_hyperlink_4331" tooltip="Click to see author profile" display="Click to see author profile"/>
    <hyperlink ref="C4339" r:id="rId_hyperlink_4332" tooltip="Click to see author profile" display="Click to see author profile"/>
    <hyperlink ref="C4340" r:id="rId_hyperlink_4333" tooltip="Click to see author profile" display="Click to see author profile"/>
    <hyperlink ref="C4341" r:id="rId_hyperlink_4334" tooltip="Click to see author profile" display="Click to see author profile"/>
    <hyperlink ref="C4342" r:id="rId_hyperlink_4335" tooltip="Click to see author profile" display="Click to see author profile"/>
    <hyperlink ref="C4343" r:id="rId_hyperlink_4336" tooltip="Click to see author profile" display="Click to see author profile"/>
    <hyperlink ref="C4344" r:id="rId_hyperlink_4337" tooltip="Click to see author profile" display="Click to see author profile"/>
    <hyperlink ref="C4345" r:id="rId_hyperlink_4338" tooltip="Click to see author profile" display="Click to see author profile"/>
    <hyperlink ref="C4346" r:id="rId_hyperlink_4339" tooltip="Click to see author profile" display="Click to see author profile"/>
    <hyperlink ref="C4347" r:id="rId_hyperlink_4340" tooltip="Click to see author profile" display="Click to see author profile"/>
    <hyperlink ref="C4348" r:id="rId_hyperlink_4341" tooltip="Click to see author profile" display="Click to see author profile"/>
    <hyperlink ref="C4349" r:id="rId_hyperlink_4342" tooltip="Click to see author profile" display="Click to see author profile"/>
    <hyperlink ref="C4350" r:id="rId_hyperlink_4343" tooltip="Click to see author profile" display="Click to see author profile"/>
    <hyperlink ref="C4351" r:id="rId_hyperlink_4344" tooltip="Click to see author profile" display="Click to see author profile"/>
    <hyperlink ref="C4352" r:id="rId_hyperlink_4345" tooltip="Click to see author profile" display="Click to see author profile"/>
    <hyperlink ref="C4353" r:id="rId_hyperlink_4346" tooltip="Click to see author profile" display="Click to see author profile"/>
    <hyperlink ref="C4354" r:id="rId_hyperlink_4347" tooltip="Click to see author profile" display="Click to see author profile"/>
    <hyperlink ref="C4355" r:id="rId_hyperlink_4348" tooltip="Click to see author profile" display="Click to see author profile"/>
    <hyperlink ref="C4356" r:id="rId_hyperlink_4349" tooltip="Click to see author profile" display="Click to see author profile"/>
    <hyperlink ref="C4357" r:id="rId_hyperlink_4350" tooltip="Click to see author profile" display="Click to see author profile"/>
    <hyperlink ref="C4358" r:id="rId_hyperlink_4351" tooltip="Click to see author profile" display="Click to see author profile"/>
    <hyperlink ref="C4359" r:id="rId_hyperlink_4352" tooltip="Click to see author profile" display="Click to see author profile"/>
    <hyperlink ref="C4360" r:id="rId_hyperlink_4353" tooltip="Click to see author profile" display="Click to see author profile"/>
    <hyperlink ref="C4361" r:id="rId_hyperlink_4354" tooltip="Click to see author profile" display="Click to see author profile"/>
    <hyperlink ref="C4362" r:id="rId_hyperlink_4355" tooltip="Click to see author profile" display="Click to see author profile"/>
    <hyperlink ref="C4363" r:id="rId_hyperlink_4356" tooltip="Click to see author profile" display="Click to see author profile"/>
    <hyperlink ref="C4364" r:id="rId_hyperlink_4357" tooltip="Click to see author profile" display="Click to see author profile"/>
    <hyperlink ref="C4365" r:id="rId_hyperlink_4358" tooltip="Click to see author profile" display="Click to see author profile"/>
    <hyperlink ref="C4366" r:id="rId_hyperlink_4359" tooltip="Click to see author profile" display="Click to see author profile"/>
    <hyperlink ref="C4367" r:id="rId_hyperlink_4360" tooltip="Click to see author profile" display="Click to see author profile"/>
    <hyperlink ref="C4368" r:id="rId_hyperlink_4361" tooltip="Click to see author profile" display="Click to see author profile"/>
    <hyperlink ref="C4369" r:id="rId_hyperlink_4362" tooltip="Click to see author profile" display="Click to see author profile"/>
    <hyperlink ref="C4370" r:id="rId_hyperlink_4363" tooltip="Click to see author profile" display="Click to see author profile"/>
    <hyperlink ref="C4371" r:id="rId_hyperlink_4364" tooltip="Click to see author profile" display="Click to see author profile"/>
    <hyperlink ref="C4372" r:id="rId_hyperlink_4365" tooltip="Click to see author profile" display="Click to see author profile"/>
    <hyperlink ref="C4373" r:id="rId_hyperlink_4366" tooltip="Click to see author profile" display="Click to see author profile"/>
    <hyperlink ref="C4374" r:id="rId_hyperlink_4367" tooltip="Click to see author profile" display="Click to see author profile"/>
    <hyperlink ref="C4375" r:id="rId_hyperlink_4368" tooltip="Click to see author profile" display="Click to see author profile"/>
    <hyperlink ref="C4376" r:id="rId_hyperlink_4369" tooltip="Click to see author profile" display="Click to see author profile"/>
    <hyperlink ref="C4377" r:id="rId_hyperlink_4370" tooltip="Click to see author profile" display="Click to see author profile"/>
    <hyperlink ref="C4378" r:id="rId_hyperlink_4371" tooltip="Click to see author profile" display="Click to see author profile"/>
    <hyperlink ref="C4379" r:id="rId_hyperlink_4372" tooltip="Click to see author profile" display="Click to see author profile"/>
    <hyperlink ref="C4380" r:id="rId_hyperlink_4373" tooltip="Click to see author profile" display="Click to see author profile"/>
    <hyperlink ref="C4381" r:id="rId_hyperlink_4374" tooltip="Click to see author profile" display="Click to see author profile"/>
    <hyperlink ref="C4382" r:id="rId_hyperlink_4375" tooltip="Click to see author profile" display="Click to see author profile"/>
    <hyperlink ref="C4383" r:id="rId_hyperlink_4376" tooltip="Click to see author profile" display="Click to see author profile"/>
    <hyperlink ref="C4384" r:id="rId_hyperlink_4377" tooltip="Click to see author profile" display="Click to see author profile"/>
    <hyperlink ref="C4385" r:id="rId_hyperlink_4378" tooltip="Click to see author profile" display="Click to see author profile"/>
    <hyperlink ref="C4386" r:id="rId_hyperlink_4379" tooltip="Click to see author profile" display="Click to see author profile"/>
    <hyperlink ref="C4387" r:id="rId_hyperlink_4380" tooltip="Click to see author profile" display="Click to see author profile"/>
    <hyperlink ref="C4388" r:id="rId_hyperlink_4381" tooltip="Click to see author profile" display="Click to see author profile"/>
    <hyperlink ref="C4389" r:id="rId_hyperlink_4382" tooltip="Click to see author profile" display="Click to see author profile"/>
    <hyperlink ref="C4390" r:id="rId_hyperlink_4383" tooltip="Click to see author profile" display="Click to see author profile"/>
    <hyperlink ref="C4391" r:id="rId_hyperlink_4384" tooltip="Click to see author profile" display="Click to see author profile"/>
    <hyperlink ref="C4392" r:id="rId_hyperlink_4385" tooltip="Click to see author profile" display="Click to see author profile"/>
    <hyperlink ref="C4393" r:id="rId_hyperlink_4386" tooltip="Click to see author profile" display="Click to see author profile"/>
    <hyperlink ref="C4394" r:id="rId_hyperlink_4387" tooltip="Click to see author profile" display="Click to see author profile"/>
    <hyperlink ref="C4395" r:id="rId_hyperlink_4388" tooltip="Click to see author profile" display="Click to see author profile"/>
    <hyperlink ref="C4396" r:id="rId_hyperlink_4389" tooltip="Click to see author profile" display="Click to see author profile"/>
    <hyperlink ref="C4397" r:id="rId_hyperlink_4390" tooltip="Click to see author profile" display="Click to see author profile"/>
    <hyperlink ref="C4398" r:id="rId_hyperlink_4391" tooltip="Click to see author profile" display="Click to see author profile"/>
    <hyperlink ref="C4399" r:id="rId_hyperlink_4392" tooltip="Click to see author profile" display="Click to see author profile"/>
    <hyperlink ref="C4400" r:id="rId_hyperlink_4393" tooltip="Click to see author profile" display="Click to see author profile"/>
    <hyperlink ref="C4401" r:id="rId_hyperlink_4394" tooltip="Click to see author profile" display="Click to see author profile"/>
    <hyperlink ref="C4402" r:id="rId_hyperlink_4395" tooltip="Click to see author profile" display="Click to see author profile"/>
    <hyperlink ref="C4403" r:id="rId_hyperlink_4396" tooltip="Click to see author profile" display="Click to see author profile"/>
    <hyperlink ref="C4404" r:id="rId_hyperlink_4397" tooltip="Click to see author profile" display="Click to see author profile"/>
    <hyperlink ref="C4405" r:id="rId_hyperlink_4398" tooltip="Click to see author profile" display="Click to see author profile"/>
    <hyperlink ref="C4406" r:id="rId_hyperlink_4399" tooltip="Click to see author profile" display="Click to see author profile"/>
    <hyperlink ref="C4407" r:id="rId_hyperlink_4400" tooltip="Click to see author profile" display="Click to see author profile"/>
    <hyperlink ref="C4408" r:id="rId_hyperlink_4401" tooltip="Click to see author profile" display="Click to see author profile"/>
    <hyperlink ref="C4409" r:id="rId_hyperlink_4402" tooltip="Click to see author profile" display="Click to see author profile"/>
    <hyperlink ref="C4410" r:id="rId_hyperlink_4403" tooltip="Click to see author profile" display="Click to see author profile"/>
    <hyperlink ref="C4411" r:id="rId_hyperlink_4404" tooltip="Click to see author profile" display="Click to see author profile"/>
    <hyperlink ref="C4412" r:id="rId_hyperlink_4405" tooltip="Click to see author profile" display="Click to see author profile"/>
    <hyperlink ref="C4413" r:id="rId_hyperlink_4406" tooltip="Click to see author profile" display="Click to see author profile"/>
    <hyperlink ref="C4414" r:id="rId_hyperlink_4407" tooltip="Click to see author profile" display="Click to see author profile"/>
    <hyperlink ref="C4415" r:id="rId_hyperlink_4408" tooltip="Click to see author profile" display="Click to see author profile"/>
    <hyperlink ref="C4416" r:id="rId_hyperlink_4409" tooltip="Click to see author profile" display="Click to see author profile"/>
    <hyperlink ref="C4417" r:id="rId_hyperlink_4410" tooltip="Click to see author profile" display="Click to see author profile"/>
    <hyperlink ref="C4418" r:id="rId_hyperlink_4411" tooltip="Click to see author profile" display="Click to see author profile"/>
    <hyperlink ref="C4419" r:id="rId_hyperlink_4412" tooltip="Click to see author profile" display="Click to see author profile"/>
    <hyperlink ref="C4420" r:id="rId_hyperlink_4413" tooltip="Click to see author profile" display="Click to see author profile"/>
    <hyperlink ref="C4421" r:id="rId_hyperlink_4414" tooltip="Click to see author profile" display="Click to see author profile"/>
    <hyperlink ref="C4422" r:id="rId_hyperlink_4415" tooltip="Click to see author profile" display="Click to see author profile"/>
    <hyperlink ref="C4423" r:id="rId_hyperlink_4416" tooltip="Click to see author profile" display="Click to see author profile"/>
    <hyperlink ref="C4424" r:id="rId_hyperlink_4417" tooltip="Click to see author profile" display="Click to see author profile"/>
    <hyperlink ref="C4425" r:id="rId_hyperlink_4418" tooltip="Click to see author profile" display="Click to see author profile"/>
    <hyperlink ref="C4426" r:id="rId_hyperlink_4419" tooltip="Click to see author profile" display="Click to see author profile"/>
    <hyperlink ref="C4427" r:id="rId_hyperlink_4420" tooltip="Click to see author profile" display="Click to see author profile"/>
    <hyperlink ref="C4428" r:id="rId_hyperlink_4421" tooltip="Click to see author profile" display="Click to see author profile"/>
    <hyperlink ref="C4429" r:id="rId_hyperlink_4422" tooltip="Click to see author profile" display="Click to see author profile"/>
    <hyperlink ref="C4430" r:id="rId_hyperlink_4423" tooltip="Click to see author profile" display="Click to see author profile"/>
    <hyperlink ref="C4431" r:id="rId_hyperlink_4424" tooltip="Click to see author profile" display="Click to see author profile"/>
    <hyperlink ref="C4432" r:id="rId_hyperlink_4425" tooltip="Click to see author profile" display="Click to see author profile"/>
    <hyperlink ref="C4433" r:id="rId_hyperlink_4426" tooltip="Click to see author profile" display="Click to see author profile"/>
    <hyperlink ref="C4434" r:id="rId_hyperlink_4427" tooltip="Click to see author profile" display="Click to see author profile"/>
    <hyperlink ref="C4435" r:id="rId_hyperlink_4428" tooltip="Click to see author profile" display="Click to see author profile"/>
    <hyperlink ref="C4436" r:id="rId_hyperlink_4429" tooltip="Click to see author profile" display="Click to see author profile"/>
    <hyperlink ref="C4437" r:id="rId_hyperlink_4430" tooltip="Click to see author profile" display="Click to see author profile"/>
    <hyperlink ref="C4438" r:id="rId_hyperlink_4431" tooltip="Click to see author profile" display="Click to see author profile"/>
    <hyperlink ref="C4439" r:id="rId_hyperlink_4432" tooltip="Click to see author profile" display="Click to see author profile"/>
    <hyperlink ref="C4440" r:id="rId_hyperlink_4433" tooltip="Click to see author profile" display="Click to see author profile"/>
    <hyperlink ref="C4441" r:id="rId_hyperlink_4434" tooltip="Click to see author profile" display="Click to see author profile"/>
    <hyperlink ref="C4442" r:id="rId_hyperlink_4435" tooltip="Click to see author profile" display="Click to see author profile"/>
    <hyperlink ref="C4443" r:id="rId_hyperlink_4436" tooltip="Click to see author profile" display="Click to see author profile"/>
    <hyperlink ref="C4444" r:id="rId_hyperlink_4437" tooltip="Click to see author profile" display="Click to see author profile"/>
    <hyperlink ref="C4445" r:id="rId_hyperlink_4438" tooltip="Click to see author profile" display="Click to see author profile"/>
    <hyperlink ref="C4446" r:id="rId_hyperlink_4439" tooltip="Click to see author profile" display="Click to see author profile"/>
    <hyperlink ref="C4447" r:id="rId_hyperlink_4440" tooltip="Click to see author profile" display="Click to see author profile"/>
    <hyperlink ref="C4448" r:id="rId_hyperlink_4441" tooltip="Click to see author profile" display="Click to see author profile"/>
    <hyperlink ref="C4449" r:id="rId_hyperlink_4442" tooltip="Click to see author profile" display="Click to see author profile"/>
    <hyperlink ref="C4450" r:id="rId_hyperlink_4443" tooltip="Click to see author profile" display="Click to see author profile"/>
    <hyperlink ref="C4451" r:id="rId_hyperlink_4444" tooltip="Click to see author profile" display="Click to see author profile"/>
    <hyperlink ref="C4452" r:id="rId_hyperlink_4445" tooltip="Click to see author profile" display="Click to see author profile"/>
    <hyperlink ref="C4453" r:id="rId_hyperlink_4446" tooltip="Click to see author profile" display="Click to see author profile"/>
    <hyperlink ref="C4454" r:id="rId_hyperlink_4447" tooltip="Click to see author profile" display="Click to see author profile"/>
    <hyperlink ref="C4455" r:id="rId_hyperlink_4448" tooltip="Click to see author profile" display="Click to see author profile"/>
    <hyperlink ref="C4456" r:id="rId_hyperlink_4449" tooltip="Click to see author profile" display="Click to see author profile"/>
    <hyperlink ref="C4457" r:id="rId_hyperlink_4450" tooltip="Click to see author profile" display="Click to see author profile"/>
    <hyperlink ref="C4458" r:id="rId_hyperlink_4451" tooltip="Click to see author profile" display="Click to see author profile"/>
    <hyperlink ref="C4459" r:id="rId_hyperlink_4452" tooltip="Click to see author profile" display="Click to see author profile"/>
    <hyperlink ref="C4460" r:id="rId_hyperlink_4453" tooltip="Click to see author profile" display="Click to see author profile"/>
    <hyperlink ref="C4461" r:id="rId_hyperlink_4454" tooltip="Click to see author profile" display="Click to see author profile"/>
    <hyperlink ref="C4462" r:id="rId_hyperlink_4455" tooltip="Click to see author profile" display="Click to see author profile"/>
    <hyperlink ref="C4463" r:id="rId_hyperlink_4456" tooltip="Click to see author profile" display="Click to see author profile"/>
    <hyperlink ref="C4464" r:id="rId_hyperlink_4457" tooltip="Click to see author profile" display="Click to see author profile"/>
    <hyperlink ref="C4465" r:id="rId_hyperlink_4458" tooltip="Click to see author profile" display="Click to see author profile"/>
    <hyperlink ref="C4466" r:id="rId_hyperlink_4459" tooltip="Click to see author profile" display="Click to see author profile"/>
    <hyperlink ref="C4467" r:id="rId_hyperlink_4460" tooltip="Click to see author profile" display="Click to see author profile"/>
    <hyperlink ref="C4468" r:id="rId_hyperlink_4461" tooltip="Click to see author profile" display="Click to see author profile"/>
    <hyperlink ref="C4469" r:id="rId_hyperlink_4462" tooltip="Click to see author profile" display="Click to see author profile"/>
    <hyperlink ref="C4470" r:id="rId_hyperlink_4463" tooltip="Click to see author profile" display="Click to see author profile"/>
    <hyperlink ref="C4471" r:id="rId_hyperlink_4464" tooltip="Click to see author profile" display="Click to see author profile"/>
    <hyperlink ref="C4472" r:id="rId_hyperlink_4465" tooltip="Click to see author profile" display="Click to see author profile"/>
    <hyperlink ref="C4473" r:id="rId_hyperlink_4466" tooltip="Click to see author profile" display="Click to see author profile"/>
    <hyperlink ref="C4474" r:id="rId_hyperlink_4467" tooltip="Click to see author profile" display="Click to see author profile"/>
    <hyperlink ref="C4475" r:id="rId_hyperlink_4468" tooltip="Click to see author profile" display="Click to see author profile"/>
    <hyperlink ref="C4476" r:id="rId_hyperlink_4469" tooltip="Click to see author profile" display="Click to see author profile"/>
    <hyperlink ref="C4477" r:id="rId_hyperlink_4470" tooltip="Click to see author profile" display="Click to see author profile"/>
    <hyperlink ref="C4478" r:id="rId_hyperlink_4471" tooltip="Click to see author profile" display="Click to see author profile"/>
    <hyperlink ref="C4479" r:id="rId_hyperlink_4472" tooltip="Click to see author profile" display="Click to see author profile"/>
    <hyperlink ref="C4480" r:id="rId_hyperlink_4473" tooltip="Click to see author profile" display="Click to see author profile"/>
    <hyperlink ref="C4481" r:id="rId_hyperlink_4474" tooltip="Click to see author profile" display="Click to see author profile"/>
    <hyperlink ref="C4482" r:id="rId_hyperlink_4475" tooltip="Click to see author profile" display="Click to see author profile"/>
    <hyperlink ref="C4483" r:id="rId_hyperlink_4476" tooltip="Click to see author profile" display="Click to see author profile"/>
    <hyperlink ref="C4484" r:id="rId_hyperlink_4477" tooltip="Click to see author profile" display="Click to see author profile"/>
    <hyperlink ref="C4485" r:id="rId_hyperlink_4478" tooltip="Click to see author profile" display="Click to see author profile"/>
    <hyperlink ref="C4486" r:id="rId_hyperlink_4479" tooltip="Click to see author profile" display="Click to see author profile"/>
    <hyperlink ref="C4487" r:id="rId_hyperlink_4480" tooltip="Click to see author profile" display="Click to see author profile"/>
    <hyperlink ref="C4488" r:id="rId_hyperlink_4481" tooltip="Click to see author profile" display="Click to see author profile"/>
    <hyperlink ref="C4489" r:id="rId_hyperlink_4482" tooltip="Click to see author profile" display="Click to see author profile"/>
    <hyperlink ref="C4490" r:id="rId_hyperlink_4483" tooltip="Click to see author profile" display="Click to see author profile"/>
    <hyperlink ref="C4491" r:id="rId_hyperlink_4484" tooltip="Click to see author profile" display="Click to see author profile"/>
    <hyperlink ref="C4492" r:id="rId_hyperlink_4485" tooltip="Click to see author profile" display="Click to see author profile"/>
    <hyperlink ref="C4493" r:id="rId_hyperlink_4486" tooltip="Click to see author profile" display="Click to see author profile"/>
    <hyperlink ref="C4494" r:id="rId_hyperlink_4487" tooltip="Click to see author profile" display="Click to see author profile"/>
    <hyperlink ref="C4495" r:id="rId_hyperlink_4488" tooltip="Click to see author profile" display="Click to see author profile"/>
    <hyperlink ref="C4496" r:id="rId_hyperlink_4489" tooltip="Click to see author profile" display="Click to see author profile"/>
    <hyperlink ref="C4497" r:id="rId_hyperlink_4490" tooltip="Click to see author profile" display="Click to see author profile"/>
    <hyperlink ref="C4498" r:id="rId_hyperlink_4491" tooltip="Click to see author profile" display="Click to see author profile"/>
    <hyperlink ref="C4499" r:id="rId_hyperlink_4492" tooltip="Click to see author profile" display="Click to see author profile"/>
    <hyperlink ref="C4500" r:id="rId_hyperlink_4493" tooltip="Click to see author profile" display="Click to see author profile"/>
    <hyperlink ref="C4501" r:id="rId_hyperlink_4494" tooltip="Click to see author profile" display="Click to see author profile"/>
    <hyperlink ref="C4502" r:id="rId_hyperlink_4495" tooltip="Click to see author profile" display="Click to see author profile"/>
    <hyperlink ref="C4503" r:id="rId_hyperlink_4496" tooltip="Click to see author profile" display="Click to see author profile"/>
    <hyperlink ref="C4504" r:id="rId_hyperlink_4497" tooltip="Click to see author profile" display="Click to see author profile"/>
    <hyperlink ref="C4505" r:id="rId_hyperlink_4498" tooltip="Click to see author profile" display="Click to see author profile"/>
    <hyperlink ref="C4506" r:id="rId_hyperlink_4499" tooltip="Click to see author profile" display="Click to see author profile"/>
    <hyperlink ref="C4507" r:id="rId_hyperlink_4500" tooltip="Click to see author profile" display="Click to see author profile"/>
    <hyperlink ref="C4508" r:id="rId_hyperlink_4501" tooltip="Click to see author profile" display="Click to see author profile"/>
    <hyperlink ref="C4509" r:id="rId_hyperlink_4502" tooltip="Click to see author profile" display="Click to see author profile"/>
    <hyperlink ref="C4510" r:id="rId_hyperlink_4503" tooltip="Click to see author profile" display="Click to see author profile"/>
    <hyperlink ref="C4511" r:id="rId_hyperlink_4504" tooltip="Click to see author profile" display="Click to see author profile"/>
    <hyperlink ref="C4512" r:id="rId_hyperlink_4505" tooltip="Click to see author profile" display="Click to see author profile"/>
    <hyperlink ref="C4513" r:id="rId_hyperlink_4506" tooltip="Click to see author profile" display="Click to see author profile"/>
    <hyperlink ref="C4514" r:id="rId_hyperlink_4507" tooltip="Click to see author profile" display="Click to see author profile"/>
    <hyperlink ref="C4515" r:id="rId_hyperlink_4508" tooltip="Click to see author profile" display="Click to see author profile"/>
    <hyperlink ref="C4516" r:id="rId_hyperlink_4509" tooltip="Click to see author profile" display="Click to see author profile"/>
    <hyperlink ref="C4517" r:id="rId_hyperlink_4510" tooltip="Click to see author profile" display="Click to see author profile"/>
    <hyperlink ref="C4518" r:id="rId_hyperlink_4511" tooltip="Click to see author profile" display="Click to see author profile"/>
    <hyperlink ref="C4519" r:id="rId_hyperlink_4512" tooltip="Click to see author profile" display="Click to see author profile"/>
    <hyperlink ref="C4520" r:id="rId_hyperlink_4513" tooltip="Click to see author profile" display="Click to see author profile"/>
    <hyperlink ref="C4521" r:id="rId_hyperlink_4514" tooltip="Click to see author profile" display="Click to see author profile"/>
    <hyperlink ref="C4522" r:id="rId_hyperlink_4515" tooltip="Click to see author profile" display="Click to see author profile"/>
    <hyperlink ref="C4523" r:id="rId_hyperlink_4516" tooltip="Click to see author profile" display="Click to see author profile"/>
    <hyperlink ref="C4524" r:id="rId_hyperlink_4517" tooltip="Click to see author profile" display="Click to see author profile"/>
    <hyperlink ref="C4525" r:id="rId_hyperlink_4518" tooltip="Click to see author profile" display="Click to see author profile"/>
    <hyperlink ref="C4526" r:id="rId_hyperlink_4519" tooltip="Click to see author profile" display="Click to see author profile"/>
    <hyperlink ref="C4527" r:id="rId_hyperlink_4520" tooltip="Click to see author profile" display="Click to see author profile"/>
    <hyperlink ref="C4528" r:id="rId_hyperlink_4521" tooltip="Click to see author profile" display="Click to see author profile"/>
    <hyperlink ref="C4529" r:id="rId_hyperlink_4522" tooltip="Click to see author profile" display="Click to see author profile"/>
    <hyperlink ref="C4530" r:id="rId_hyperlink_4523" tooltip="Click to see author profile" display="Click to see author profile"/>
    <hyperlink ref="C4531" r:id="rId_hyperlink_4524" tooltip="Click to see author profile" display="Click to see author profile"/>
    <hyperlink ref="C4532" r:id="rId_hyperlink_4525" tooltip="Click to see author profile" display="Click to see author profile"/>
    <hyperlink ref="C4533" r:id="rId_hyperlink_4526" tooltip="Click to see author profile" display="Click to see author profile"/>
    <hyperlink ref="C4534" r:id="rId_hyperlink_4527" tooltip="Click to see author profile" display="Click to see author profile"/>
    <hyperlink ref="C4535" r:id="rId_hyperlink_4528" tooltip="Click to see author profile" display="Click to see author profile"/>
    <hyperlink ref="C4536" r:id="rId_hyperlink_4529" tooltip="Click to see author profile" display="Click to see author profile"/>
    <hyperlink ref="C4537" r:id="rId_hyperlink_4530" tooltip="Click to see author profile" display="Click to see author profile"/>
    <hyperlink ref="C4538" r:id="rId_hyperlink_4531" tooltip="Click to see author profile" display="Click to see author profile"/>
    <hyperlink ref="C4539" r:id="rId_hyperlink_4532" tooltip="Click to see author profile" display="Click to see author profile"/>
    <hyperlink ref="C4540" r:id="rId_hyperlink_4533" tooltip="Click to see author profile" display="Click to see author profile"/>
    <hyperlink ref="C4541" r:id="rId_hyperlink_4534" tooltip="Click to see author profile" display="Click to see author profile"/>
    <hyperlink ref="C4542" r:id="rId_hyperlink_4535" tooltip="Click to see author profile" display="Click to see author profile"/>
    <hyperlink ref="C4543" r:id="rId_hyperlink_4536" tooltip="Click to see author profile" display="Click to see author profile"/>
    <hyperlink ref="C4544" r:id="rId_hyperlink_4537" tooltip="Click to see author profile" display="Click to see author profile"/>
    <hyperlink ref="C4545" r:id="rId_hyperlink_4538" tooltip="Click to see author profile" display="Click to see author profile"/>
    <hyperlink ref="C4546" r:id="rId_hyperlink_4539" tooltip="Click to see author profile" display="Click to see author profile"/>
    <hyperlink ref="C4547" r:id="rId_hyperlink_4540" tooltip="Click to see author profile" display="Click to see author profile"/>
    <hyperlink ref="C4548" r:id="rId_hyperlink_4541" tooltip="Click to see author profile" display="Click to see author profile"/>
    <hyperlink ref="C4549" r:id="rId_hyperlink_4542" tooltip="Click to see author profile" display="Click to see author profile"/>
    <hyperlink ref="C4550" r:id="rId_hyperlink_4543" tooltip="Click to see author profile" display="Click to see author profile"/>
    <hyperlink ref="C4551" r:id="rId_hyperlink_4544" tooltip="Click to see author profile" display="Click to see author profile"/>
    <hyperlink ref="C4552" r:id="rId_hyperlink_4545" tooltip="Click to see author profile" display="Click to see author profile"/>
    <hyperlink ref="C4553" r:id="rId_hyperlink_4546" tooltip="Click to see author profile" display="Click to see author profile"/>
    <hyperlink ref="C4554" r:id="rId_hyperlink_4547" tooltip="Click to see author profile" display="Click to see author profile"/>
    <hyperlink ref="C4555" r:id="rId_hyperlink_4548" tooltip="Click to see author profile" display="Click to see author profile"/>
    <hyperlink ref="C4556" r:id="rId_hyperlink_4549" tooltip="Click to see author profile" display="Click to see author profile"/>
    <hyperlink ref="C4557" r:id="rId_hyperlink_4550" tooltip="Click to see author profile" display="Click to see author profile"/>
    <hyperlink ref="C4558" r:id="rId_hyperlink_4551" tooltip="Click to see author profile" display="Click to see author profile"/>
    <hyperlink ref="C4559" r:id="rId_hyperlink_4552" tooltip="Click to see author profile" display="Click to see author profile"/>
    <hyperlink ref="C4560" r:id="rId_hyperlink_4553" tooltip="Click to see author profile" display="Click to see author profile"/>
    <hyperlink ref="C4561" r:id="rId_hyperlink_4554" tooltip="Click to see author profile" display="Click to see author profile"/>
    <hyperlink ref="C4562" r:id="rId_hyperlink_4555" tooltip="Click to see author profile" display="Click to see author profile"/>
    <hyperlink ref="C4563" r:id="rId_hyperlink_4556" tooltip="Click to see author profile" display="Click to see author profile"/>
    <hyperlink ref="C4564" r:id="rId_hyperlink_4557" tooltip="Click to see author profile" display="Click to see author profile"/>
    <hyperlink ref="C4565" r:id="rId_hyperlink_4558" tooltip="Click to see author profile" display="Click to see author profile"/>
    <hyperlink ref="C4566" r:id="rId_hyperlink_4559" tooltip="Click to see author profile" display="Click to see author profile"/>
    <hyperlink ref="C4567" r:id="rId_hyperlink_4560" tooltip="Click to see author profile" display="Click to see author profile"/>
    <hyperlink ref="C4568" r:id="rId_hyperlink_4561" tooltip="Click to see author profile" display="Click to see author profile"/>
    <hyperlink ref="C4569" r:id="rId_hyperlink_4562" tooltip="Click to see author profile" display="Click to see author profile"/>
    <hyperlink ref="C4570" r:id="rId_hyperlink_4563" tooltip="Click to see author profile" display="Click to see author profile"/>
    <hyperlink ref="C4571" r:id="rId_hyperlink_4564" tooltip="Click to see author profile" display="Click to see author profile"/>
    <hyperlink ref="C4572" r:id="rId_hyperlink_4565" tooltip="Click to see author profile" display="Click to see author profile"/>
    <hyperlink ref="C4573" r:id="rId_hyperlink_4566" tooltip="Click to see author profile" display="Click to see author profile"/>
    <hyperlink ref="C4574" r:id="rId_hyperlink_4567" tooltip="Click to see author profile" display="Click to see author profile"/>
    <hyperlink ref="C4575" r:id="rId_hyperlink_4568" tooltip="Click to see author profile" display="Click to see author profile"/>
    <hyperlink ref="C4576" r:id="rId_hyperlink_4569" tooltip="Click to see author profile" display="Click to see author profile"/>
    <hyperlink ref="C4577" r:id="rId_hyperlink_4570" tooltip="Click to see author profile" display="Click to see author profile"/>
    <hyperlink ref="C4578" r:id="rId_hyperlink_4571" tooltip="Click to see author profile" display="Click to see author profile"/>
    <hyperlink ref="C4579" r:id="rId_hyperlink_4572" tooltip="Click to see author profile" display="Click to see author profile"/>
    <hyperlink ref="C4580" r:id="rId_hyperlink_4573" tooltip="Click to see author profile" display="Click to see author profile"/>
    <hyperlink ref="C4581" r:id="rId_hyperlink_4574" tooltip="Click to see author profile" display="Click to see author profile"/>
    <hyperlink ref="C4582" r:id="rId_hyperlink_4575" tooltip="Click to see author profile" display="Click to see author profile"/>
    <hyperlink ref="C4583" r:id="rId_hyperlink_4576" tooltip="Click to see author profile" display="Click to see author profile"/>
    <hyperlink ref="C4584" r:id="rId_hyperlink_4577" tooltip="Click to see author profile" display="Click to see author profile"/>
    <hyperlink ref="C4585" r:id="rId_hyperlink_4578" tooltip="Click to see author profile" display="Click to see author profile"/>
    <hyperlink ref="C4586" r:id="rId_hyperlink_4579" tooltip="Click to see author profile" display="Click to see author profile"/>
    <hyperlink ref="C4587" r:id="rId_hyperlink_4580" tooltip="Click to see author profile" display="Click to see author profile"/>
    <hyperlink ref="C4588" r:id="rId_hyperlink_4581" tooltip="Click to see author profile" display="Click to see author profile"/>
    <hyperlink ref="C4589" r:id="rId_hyperlink_4582" tooltip="Click to see author profile" display="Click to see author profile"/>
    <hyperlink ref="C4590" r:id="rId_hyperlink_4583" tooltip="Click to see author profile" display="Click to see author profile"/>
    <hyperlink ref="C4591" r:id="rId_hyperlink_4584" tooltip="Click to see author profile" display="Click to see author profile"/>
    <hyperlink ref="C4592" r:id="rId_hyperlink_4585" tooltip="Click to see author profile" display="Click to see author profile"/>
    <hyperlink ref="C4593" r:id="rId_hyperlink_4586" tooltip="Click to see author profile" display="Click to see author profile"/>
    <hyperlink ref="C4594" r:id="rId_hyperlink_4587" tooltip="Click to see author profile" display="Click to see author profile"/>
    <hyperlink ref="C4595" r:id="rId_hyperlink_4588" tooltip="Click to see author profile" display="Click to see author profile"/>
    <hyperlink ref="C4596" r:id="rId_hyperlink_4589" tooltip="Click to see author profile" display="Click to see author profile"/>
    <hyperlink ref="C4597" r:id="rId_hyperlink_4590" tooltip="Click to see author profile" display="Click to see author profile"/>
    <hyperlink ref="C4598" r:id="rId_hyperlink_4591" tooltip="Click to see author profile" display="Click to see author profile"/>
    <hyperlink ref="C4599" r:id="rId_hyperlink_4592" tooltip="Click to see author profile" display="Click to see author profile"/>
    <hyperlink ref="C4600" r:id="rId_hyperlink_4593" tooltip="Click to see author profile" display="Click to see author profile"/>
    <hyperlink ref="C4601" r:id="rId_hyperlink_4594" tooltip="Click to see author profile" display="Click to see author profile"/>
    <hyperlink ref="C4602" r:id="rId_hyperlink_4595" tooltip="Click to see author profile" display="Click to see author profile"/>
    <hyperlink ref="C4603" r:id="rId_hyperlink_4596" tooltip="Click to see author profile" display="Click to see author profile"/>
    <hyperlink ref="C4604" r:id="rId_hyperlink_4597" tooltip="Click to see author profile" display="Click to see author profile"/>
    <hyperlink ref="C4605" r:id="rId_hyperlink_4598" tooltip="Click to see author profile" display="Click to see author profile"/>
    <hyperlink ref="C4606" r:id="rId_hyperlink_4599" tooltip="Click to see author profile" display="Click to see author profile"/>
    <hyperlink ref="C4607" r:id="rId_hyperlink_4600" tooltip="Click to see author profile" display="Click to see author profile"/>
    <hyperlink ref="C4608" r:id="rId_hyperlink_4601" tooltip="Click to see author profile" display="Click to see author profile"/>
    <hyperlink ref="C4609" r:id="rId_hyperlink_4602" tooltip="Click to see author profile" display="Click to see author profile"/>
    <hyperlink ref="C4610" r:id="rId_hyperlink_4603" tooltip="Click to see author profile" display="Click to see author profile"/>
    <hyperlink ref="C4611" r:id="rId_hyperlink_4604" tooltip="Click to see author profile" display="Click to see author profile"/>
    <hyperlink ref="C4612" r:id="rId_hyperlink_4605" tooltip="Click to see author profile" display="Click to see author profile"/>
    <hyperlink ref="C4613" r:id="rId_hyperlink_4606" tooltip="Click to see author profile" display="Click to see author profile"/>
    <hyperlink ref="C4614" r:id="rId_hyperlink_4607" tooltip="Click to see author profile" display="Click to see author profile"/>
    <hyperlink ref="C4615" r:id="rId_hyperlink_4608" tooltip="Click to see author profile" display="Click to see author profile"/>
    <hyperlink ref="C4616" r:id="rId_hyperlink_4609" tooltip="Click to see author profile" display="Click to see author profile"/>
    <hyperlink ref="C4617" r:id="rId_hyperlink_4610" tooltip="Click to see author profile" display="Click to see author profile"/>
    <hyperlink ref="C4618" r:id="rId_hyperlink_4611" tooltip="Click to see author profile" display="Click to see author profile"/>
    <hyperlink ref="C4619" r:id="rId_hyperlink_4612" tooltip="Click to see author profile" display="Click to see author profile"/>
    <hyperlink ref="C4620" r:id="rId_hyperlink_4613" tooltip="Click to see author profile" display="Click to see author profile"/>
    <hyperlink ref="C4621" r:id="rId_hyperlink_4614" tooltip="Click to see author profile" display="Click to see author profile"/>
    <hyperlink ref="C4622" r:id="rId_hyperlink_4615" tooltip="Click to see author profile" display="Click to see author profile"/>
    <hyperlink ref="C4623" r:id="rId_hyperlink_4616" tooltip="Click to see author profile" display="Click to see author profile"/>
    <hyperlink ref="C4624" r:id="rId_hyperlink_4617" tooltip="Click to see author profile" display="Click to see author profile"/>
    <hyperlink ref="C4625" r:id="rId_hyperlink_4618" tooltip="Click to see author profile" display="Click to see author profile"/>
    <hyperlink ref="C4626" r:id="rId_hyperlink_4619" tooltip="Click to see author profile" display="Click to see author profile"/>
    <hyperlink ref="C4627" r:id="rId_hyperlink_4620" tooltip="Click to see author profile" display="Click to see author profile"/>
    <hyperlink ref="C4628" r:id="rId_hyperlink_4621" tooltip="Click to see author profile" display="Click to see author profile"/>
    <hyperlink ref="C4629" r:id="rId_hyperlink_4622" tooltip="Click to see author profile" display="Click to see author profile"/>
    <hyperlink ref="C4630" r:id="rId_hyperlink_4623" tooltip="Click to see author profile" display="Click to see author profile"/>
    <hyperlink ref="C4631" r:id="rId_hyperlink_4624" tooltip="Click to see author profile" display="Click to see author profile"/>
    <hyperlink ref="C4632" r:id="rId_hyperlink_4625" tooltip="Click to see author profile" display="Click to see author profile"/>
    <hyperlink ref="C4633" r:id="rId_hyperlink_4626" tooltip="Click to see author profile" display="Click to see author profile"/>
    <hyperlink ref="C4634" r:id="rId_hyperlink_4627" tooltip="Click to see author profile" display="Click to see author profile"/>
    <hyperlink ref="C4635" r:id="rId_hyperlink_4628" tooltip="Click to see author profile" display="Click to see author profile"/>
    <hyperlink ref="C4636" r:id="rId_hyperlink_4629" tooltip="Click to see author profile" display="Click to see author profile"/>
    <hyperlink ref="C4637" r:id="rId_hyperlink_4630" tooltip="Click to see author profile" display="Click to see author profile"/>
    <hyperlink ref="C4638" r:id="rId_hyperlink_4631" tooltip="Click to see author profile" display="Click to see author profile"/>
    <hyperlink ref="C4639" r:id="rId_hyperlink_4632" tooltip="Click to see author profile" display="Click to see author profile"/>
    <hyperlink ref="C4640" r:id="rId_hyperlink_4633" tooltip="Click to see author profile" display="Click to see author profile"/>
    <hyperlink ref="C4641" r:id="rId_hyperlink_4634" tooltip="Click to see author profile" display="Click to see author profile"/>
    <hyperlink ref="C4642" r:id="rId_hyperlink_4635" tooltip="Click to see author profile" display="Click to see author profile"/>
    <hyperlink ref="C4643" r:id="rId_hyperlink_4636" tooltip="Click to see author profile" display="Click to see author profile"/>
    <hyperlink ref="C4644" r:id="rId_hyperlink_4637" tooltip="Click to see author profile" display="Click to see author profile"/>
    <hyperlink ref="C4645" r:id="rId_hyperlink_4638" tooltip="Click to see author profile" display="Click to see author profile"/>
    <hyperlink ref="C4646" r:id="rId_hyperlink_4639" tooltip="Click to see author profile" display="Click to see author profile"/>
    <hyperlink ref="C4647" r:id="rId_hyperlink_4640" tooltip="Click to see author profile" display="Click to see author profile"/>
    <hyperlink ref="C4648" r:id="rId_hyperlink_4641" tooltip="Click to see author profile" display="Click to see author profile"/>
    <hyperlink ref="C4649" r:id="rId_hyperlink_4642" tooltip="Click to see author profile" display="Click to see author profile"/>
    <hyperlink ref="C4650" r:id="rId_hyperlink_4643" tooltip="Click to see author profile" display="Click to see author profile"/>
    <hyperlink ref="C4651" r:id="rId_hyperlink_4644" tooltip="Click to see author profile" display="Click to see author profile"/>
    <hyperlink ref="C4652" r:id="rId_hyperlink_4645" tooltip="Click to see author profile" display="Click to see author profile"/>
    <hyperlink ref="C4653" r:id="rId_hyperlink_4646" tooltip="Click to see author profile" display="Click to see author profile"/>
    <hyperlink ref="C4654" r:id="rId_hyperlink_4647" tooltip="Click to see author profile" display="Click to see author profile"/>
    <hyperlink ref="C4655" r:id="rId_hyperlink_4648" tooltip="Click to see author profile" display="Click to see author profile"/>
    <hyperlink ref="C4656" r:id="rId_hyperlink_4649" tooltip="Click to see author profile" display="Click to see author profile"/>
    <hyperlink ref="C4657" r:id="rId_hyperlink_4650" tooltip="Click to see author profile" display="Click to see author profile"/>
    <hyperlink ref="C4658" r:id="rId_hyperlink_4651" tooltip="Click to see author profile" display="Click to see author profile"/>
    <hyperlink ref="C4659" r:id="rId_hyperlink_4652" tooltip="Click to see author profile" display="Click to see author profile"/>
    <hyperlink ref="C4660" r:id="rId_hyperlink_4653" tooltip="Click to see author profile" display="Click to see author profile"/>
    <hyperlink ref="C4661" r:id="rId_hyperlink_4654" tooltip="Click to see author profile" display="Click to see author profile"/>
    <hyperlink ref="C4662" r:id="rId_hyperlink_4655" tooltip="Click to see author profile" display="Click to see author profile"/>
    <hyperlink ref="C4663" r:id="rId_hyperlink_4656" tooltip="Click to see author profile" display="Click to see author profile"/>
    <hyperlink ref="C4664" r:id="rId_hyperlink_4657" tooltip="Click to see author profile" display="Click to see author profile"/>
    <hyperlink ref="C4665" r:id="rId_hyperlink_4658" tooltip="Click to see author profile" display="Click to see author profile"/>
    <hyperlink ref="C4666" r:id="rId_hyperlink_4659" tooltip="Click to see author profile" display="Click to see author profile"/>
    <hyperlink ref="C4667" r:id="rId_hyperlink_4660" tooltip="Click to see author profile" display="Click to see author profile"/>
    <hyperlink ref="C4668" r:id="rId_hyperlink_4661" tooltip="Click to see author profile" display="Click to see author profile"/>
    <hyperlink ref="C4669" r:id="rId_hyperlink_4662" tooltip="Click to see author profile" display="Click to see author profile"/>
    <hyperlink ref="C4670" r:id="rId_hyperlink_4663" tooltip="Click to see author profile" display="Click to see author profile"/>
    <hyperlink ref="C4671" r:id="rId_hyperlink_4664" tooltip="Click to see author profile" display="Click to see author profile"/>
    <hyperlink ref="C4672" r:id="rId_hyperlink_4665" tooltip="Click to see author profile" display="Click to see author profile"/>
    <hyperlink ref="C4673" r:id="rId_hyperlink_4666" tooltip="Click to see author profile" display="Click to see author profile"/>
    <hyperlink ref="C4674" r:id="rId_hyperlink_4667" tooltip="Click to see author profile" display="Click to see author profile"/>
    <hyperlink ref="C4675" r:id="rId_hyperlink_4668" tooltip="Click to see author profile" display="Click to see author profile"/>
    <hyperlink ref="C4676" r:id="rId_hyperlink_4669" tooltip="Click to see author profile" display="Click to see author profile"/>
    <hyperlink ref="C4677" r:id="rId_hyperlink_4670" tooltip="Click to see author profile" display="Click to see author profile"/>
    <hyperlink ref="C4678" r:id="rId_hyperlink_4671" tooltip="Click to see author profile" display="Click to see author profile"/>
    <hyperlink ref="C4679" r:id="rId_hyperlink_4672" tooltip="Click to see author profile" display="Click to see author profile"/>
    <hyperlink ref="C4680" r:id="rId_hyperlink_4673" tooltip="Click to see author profile" display="Click to see author profile"/>
    <hyperlink ref="C4681" r:id="rId_hyperlink_4674" tooltip="Click to see author profile" display="Click to see author profile"/>
    <hyperlink ref="C4682" r:id="rId_hyperlink_4675" tooltip="Click to see author profile" display="Click to see author profile"/>
    <hyperlink ref="C4683" r:id="rId_hyperlink_4676" tooltip="Click to see author profile" display="Click to see author profile"/>
    <hyperlink ref="C4684" r:id="rId_hyperlink_4677" tooltip="Click to see author profile" display="Click to see author profile"/>
    <hyperlink ref="C4685" r:id="rId_hyperlink_4678" tooltip="Click to see author profile" display="Click to see author profile"/>
    <hyperlink ref="C4686" r:id="rId_hyperlink_4679" tooltip="Click to see author profile" display="Click to see author profile"/>
    <hyperlink ref="C4687" r:id="rId_hyperlink_4680" tooltip="Click to see author profile" display="Click to see author profile"/>
    <hyperlink ref="C4688" r:id="rId_hyperlink_4681" tooltip="Click to see author profile" display="Click to see author profile"/>
    <hyperlink ref="C4689" r:id="rId_hyperlink_4682" tooltip="Click to see author profile" display="Click to see author profile"/>
    <hyperlink ref="C4690" r:id="rId_hyperlink_4683" tooltip="Click to see author profile" display="Click to see author profile"/>
    <hyperlink ref="C4691" r:id="rId_hyperlink_4684" tooltip="Click to see author profile" display="Click to see author profile"/>
    <hyperlink ref="C4692" r:id="rId_hyperlink_4685" tooltip="Click to see author profile" display="Click to see author profile"/>
    <hyperlink ref="C4693" r:id="rId_hyperlink_4686" tooltip="Click to see author profile" display="Click to see author profile"/>
    <hyperlink ref="C4694" r:id="rId_hyperlink_4687" tooltip="Click to see author profile" display="Click to see author profile"/>
    <hyperlink ref="C4695" r:id="rId_hyperlink_4688" tooltip="Click to see author profile" display="Click to see author profile"/>
    <hyperlink ref="C4696" r:id="rId_hyperlink_4689" tooltip="Click to see author profile" display="Click to see author profile"/>
    <hyperlink ref="C4697" r:id="rId_hyperlink_4690" tooltip="Click to see author profile" display="Click to see author profile"/>
    <hyperlink ref="C4698" r:id="rId_hyperlink_4691" tooltip="Click to see author profile" display="Click to see author profile"/>
    <hyperlink ref="C4699" r:id="rId_hyperlink_4692" tooltip="Click to see author profile" display="Click to see author profile"/>
    <hyperlink ref="C4700" r:id="rId_hyperlink_4693" tooltip="Click to see author profile" display="Click to see author profile"/>
    <hyperlink ref="C4701" r:id="rId_hyperlink_4694" tooltip="Click to see author profile" display="Click to see author profile"/>
    <hyperlink ref="C4702" r:id="rId_hyperlink_4695" tooltip="Click to see author profile" display="Click to see author profile"/>
    <hyperlink ref="C4703" r:id="rId_hyperlink_4696" tooltip="Click to see author profile" display="Click to see author profile"/>
    <hyperlink ref="C4704" r:id="rId_hyperlink_4697" tooltip="Click to see author profile" display="Click to see author profile"/>
    <hyperlink ref="C4705" r:id="rId_hyperlink_4698" tooltip="Click to see author profile" display="Click to see author profile"/>
    <hyperlink ref="C4706" r:id="rId_hyperlink_4699" tooltip="Click to see author profile" display="Click to see author profile"/>
    <hyperlink ref="C4707" r:id="rId_hyperlink_4700" tooltip="Click to see author profile" display="Click to see author profile"/>
    <hyperlink ref="C4708" r:id="rId_hyperlink_4701" tooltip="Click to see author profile" display="Click to see author profile"/>
    <hyperlink ref="C4709" r:id="rId_hyperlink_4702" tooltip="Click to see author profile" display="Click to see author profile"/>
    <hyperlink ref="C4710" r:id="rId_hyperlink_4703" tooltip="Click to see author profile" display="Click to see author profile"/>
    <hyperlink ref="C4711" r:id="rId_hyperlink_4704" tooltip="Click to see author profile" display="Click to see author profile"/>
    <hyperlink ref="C4712" r:id="rId_hyperlink_4705" tooltip="Click to see author profile" display="Click to see author profile"/>
    <hyperlink ref="C4713" r:id="rId_hyperlink_4706" tooltip="Click to see author profile" display="Click to see author profile"/>
    <hyperlink ref="C4714" r:id="rId_hyperlink_4707" tooltip="Click to see author profile" display="Click to see author profile"/>
    <hyperlink ref="C4715" r:id="rId_hyperlink_4708" tooltip="Click to see author profile" display="Click to see author profile"/>
    <hyperlink ref="C4716" r:id="rId_hyperlink_4709" tooltip="Click to see author profile" display="Click to see author profile"/>
    <hyperlink ref="C4717" r:id="rId_hyperlink_4710" tooltip="Click to see author profile" display="Click to see author profile"/>
    <hyperlink ref="C4718" r:id="rId_hyperlink_4711" tooltip="Click to see author profile" display="Click to see author profile"/>
    <hyperlink ref="C4719" r:id="rId_hyperlink_4712" tooltip="Click to see author profile" display="Click to see author profile"/>
    <hyperlink ref="C4720" r:id="rId_hyperlink_4713" tooltip="Click to see author profile" display="Click to see author profile"/>
    <hyperlink ref="C4721" r:id="rId_hyperlink_4714" tooltip="Click to see author profile" display="Click to see author profile"/>
    <hyperlink ref="C4722" r:id="rId_hyperlink_4715" tooltip="Click to see author profile" display="Click to see author profile"/>
    <hyperlink ref="C4723" r:id="rId_hyperlink_4716" tooltip="Click to see author profile" display="Click to see author profile"/>
    <hyperlink ref="C4724" r:id="rId_hyperlink_4717" tooltip="Click to see author profile" display="Click to see author profile"/>
    <hyperlink ref="C4725" r:id="rId_hyperlink_4718" tooltip="Click to see author profile" display="Click to see author profile"/>
    <hyperlink ref="C4726" r:id="rId_hyperlink_4719" tooltip="Click to see author profile" display="Click to see author profile"/>
    <hyperlink ref="C4727" r:id="rId_hyperlink_4720" tooltip="Click to see author profile" display="Click to see author profile"/>
    <hyperlink ref="C4728" r:id="rId_hyperlink_4721" tooltip="Click to see author profile" display="Click to see author profile"/>
    <hyperlink ref="C4729" r:id="rId_hyperlink_4722" tooltip="Click to see author profile" display="Click to see author profile"/>
    <hyperlink ref="C4730" r:id="rId_hyperlink_4723" tooltip="Click to see author profile" display="Click to see author profile"/>
    <hyperlink ref="C4731" r:id="rId_hyperlink_4724" tooltip="Click to see author profile" display="Click to see author profile"/>
    <hyperlink ref="C4732" r:id="rId_hyperlink_4725" tooltip="Click to see author profile" display="Click to see author profile"/>
    <hyperlink ref="C4733" r:id="rId_hyperlink_4726" tooltip="Click to see author profile" display="Click to see author profile"/>
    <hyperlink ref="C4734" r:id="rId_hyperlink_4727" tooltip="Click to see author profile" display="Click to see author profile"/>
    <hyperlink ref="C4735" r:id="rId_hyperlink_4728" tooltip="Click to see author profile" display="Click to see author profile"/>
    <hyperlink ref="C4736" r:id="rId_hyperlink_4729" tooltip="Click to see author profile" display="Click to see author profile"/>
    <hyperlink ref="C4737" r:id="rId_hyperlink_4730" tooltip="Click to see author profile" display="Click to see author profile"/>
    <hyperlink ref="C4738" r:id="rId_hyperlink_4731" tooltip="Click to see author profile" display="Click to see author profile"/>
    <hyperlink ref="C4739" r:id="rId_hyperlink_4732" tooltip="Click to see author profile" display="Click to see author profile"/>
    <hyperlink ref="C4740" r:id="rId_hyperlink_4733" tooltip="Click to see author profile" display="Click to see author profile"/>
    <hyperlink ref="C4741" r:id="rId_hyperlink_4734" tooltip="Click to see author profile" display="Click to see author profile"/>
    <hyperlink ref="C4742" r:id="rId_hyperlink_4735" tooltip="Click to see author profile" display="Click to see author profile"/>
    <hyperlink ref="C4743" r:id="rId_hyperlink_4736" tooltip="Click to see author profile" display="Click to see author profile"/>
    <hyperlink ref="C4744" r:id="rId_hyperlink_4737" tooltip="Click to see author profile" display="Click to see author profile"/>
    <hyperlink ref="C4745" r:id="rId_hyperlink_4738" tooltip="Click to see author profile" display="Click to see author profile"/>
    <hyperlink ref="C4746" r:id="rId_hyperlink_4739" tooltip="Click to see author profile" display="Click to see author profile"/>
    <hyperlink ref="C4747" r:id="rId_hyperlink_4740" tooltip="Click to see author profile" display="Click to see author profile"/>
    <hyperlink ref="C4748" r:id="rId_hyperlink_4741" tooltip="Click to see author profile" display="Click to see author profile"/>
    <hyperlink ref="C4749" r:id="rId_hyperlink_4742" tooltip="Click to see author profile" display="Click to see author profile"/>
    <hyperlink ref="C4750" r:id="rId_hyperlink_4743" tooltip="Click to see author profile" display="Click to see author profile"/>
    <hyperlink ref="C4751" r:id="rId_hyperlink_4744" tooltip="Click to see author profile" display="Click to see author profile"/>
    <hyperlink ref="C4752" r:id="rId_hyperlink_4745" tooltip="Click to see author profile" display="Click to see author profile"/>
    <hyperlink ref="C4753" r:id="rId_hyperlink_4746" tooltip="Click to see author profile" display="Click to see author profile"/>
    <hyperlink ref="C4754" r:id="rId_hyperlink_4747" tooltip="Click to see author profile" display="Click to see author profile"/>
    <hyperlink ref="C4755" r:id="rId_hyperlink_4748" tooltip="Click to see author profile" display="Click to see author profile"/>
    <hyperlink ref="C4756" r:id="rId_hyperlink_4749" tooltip="Click to see author profile" display="Click to see author profile"/>
    <hyperlink ref="C4757" r:id="rId_hyperlink_4750" tooltip="Click to see author profile" display="Click to see author profile"/>
    <hyperlink ref="C4758" r:id="rId_hyperlink_4751" tooltip="Click to see author profile" display="Click to see author profile"/>
    <hyperlink ref="C4759" r:id="rId_hyperlink_4752" tooltip="Click to see author profile" display="Click to see author profile"/>
    <hyperlink ref="C4760" r:id="rId_hyperlink_4753" tooltip="Click to see author profile" display="Click to see author profile"/>
    <hyperlink ref="C4761" r:id="rId_hyperlink_4754" tooltip="Click to see author profile" display="Click to see author profile"/>
    <hyperlink ref="C4762" r:id="rId_hyperlink_4755" tooltip="Click to see author profile" display="Click to see author profile"/>
    <hyperlink ref="C4763" r:id="rId_hyperlink_4756" tooltip="Click to see author profile" display="Click to see author profile"/>
    <hyperlink ref="C4764" r:id="rId_hyperlink_4757" tooltip="Click to see author profile" display="Click to see author profile"/>
    <hyperlink ref="C4765" r:id="rId_hyperlink_4758" tooltip="Click to see author profile" display="Click to see author profile"/>
    <hyperlink ref="C4766" r:id="rId_hyperlink_4759" tooltip="Click to see author profile" display="Click to see author profile"/>
    <hyperlink ref="C4767" r:id="rId_hyperlink_4760" tooltip="Click to see author profile" display="Click to see author profile"/>
    <hyperlink ref="C4768" r:id="rId_hyperlink_4761" tooltip="Click to see author profile" display="Click to see author profile"/>
    <hyperlink ref="C4769" r:id="rId_hyperlink_4762" tooltip="Click to see author profile" display="Click to see author profile"/>
    <hyperlink ref="C4770" r:id="rId_hyperlink_4763" tooltip="Click to see author profile" display="Click to see author profile"/>
    <hyperlink ref="C4771" r:id="rId_hyperlink_4764" tooltip="Click to see author profile" display="Click to see author profile"/>
    <hyperlink ref="C4772" r:id="rId_hyperlink_4765" tooltip="Click to see author profile" display="Click to see author profile"/>
    <hyperlink ref="C4773" r:id="rId_hyperlink_4766" tooltip="Click to see author profile" display="Click to see author profile"/>
    <hyperlink ref="C4774" r:id="rId_hyperlink_4767" tooltip="Click to see author profile" display="Click to see author profile"/>
    <hyperlink ref="C4775" r:id="rId_hyperlink_4768" tooltip="Click to see author profile" display="Click to see author profile"/>
    <hyperlink ref="C4776" r:id="rId_hyperlink_4769" tooltip="Click to see author profile" display="Click to see author profile"/>
    <hyperlink ref="C4777" r:id="rId_hyperlink_4770" tooltip="Click to see author profile" display="Click to see author profile"/>
    <hyperlink ref="C4778" r:id="rId_hyperlink_4771" tooltip="Click to see author profile" display="Click to see author profile"/>
    <hyperlink ref="C4779" r:id="rId_hyperlink_4772" tooltip="Click to see author profile" display="Click to see author profile"/>
    <hyperlink ref="C4780" r:id="rId_hyperlink_4773" tooltip="Click to see author profile" display="Click to see author profile"/>
    <hyperlink ref="C4781" r:id="rId_hyperlink_4774" tooltip="Click to see author profile" display="Click to see author profile"/>
    <hyperlink ref="C4782" r:id="rId_hyperlink_4775" tooltip="Click to see author profile" display="Click to see author profile"/>
    <hyperlink ref="C4783" r:id="rId_hyperlink_4776" tooltip="Click to see author profile" display="Click to see author profile"/>
    <hyperlink ref="C4784" r:id="rId_hyperlink_4777" tooltip="Click to see author profile" display="Click to see author profile"/>
    <hyperlink ref="C4785" r:id="rId_hyperlink_4778" tooltip="Click to see author profile" display="Click to see author profile"/>
    <hyperlink ref="C4786" r:id="rId_hyperlink_4779" tooltip="Click to see author profile" display="Click to see author profile"/>
    <hyperlink ref="C4787" r:id="rId_hyperlink_4780" tooltip="Click to see author profile" display="Click to see author profile"/>
    <hyperlink ref="C4788" r:id="rId_hyperlink_4781" tooltip="Click to see author profile" display="Click to see author profile"/>
    <hyperlink ref="C4789" r:id="rId_hyperlink_4782" tooltip="Click to see author profile" display="Click to see author profile"/>
    <hyperlink ref="C4790" r:id="rId_hyperlink_4783" tooltip="Click to see author profile" display="Click to see author profile"/>
    <hyperlink ref="C4791" r:id="rId_hyperlink_4784" tooltip="Click to see author profile" display="Click to see author profile"/>
    <hyperlink ref="C4792" r:id="rId_hyperlink_4785" tooltip="Click to see author profile" display="Click to see author profile"/>
    <hyperlink ref="C4793" r:id="rId_hyperlink_4786" tooltip="Click to see author profile" display="Click to see author profile"/>
    <hyperlink ref="C4794" r:id="rId_hyperlink_4787" tooltip="Click to see author profile" display="Click to see author profile"/>
    <hyperlink ref="C4795" r:id="rId_hyperlink_4788" tooltip="Click to see author profile" display="Click to see author profile"/>
    <hyperlink ref="C4796" r:id="rId_hyperlink_4789" tooltip="Click to see author profile" display="Click to see author profile"/>
    <hyperlink ref="C4797" r:id="rId_hyperlink_4790" tooltip="Click to see author profile" display="Click to see author profile"/>
    <hyperlink ref="C4798" r:id="rId_hyperlink_4791" tooltip="Click to see author profile" display="Click to see author profile"/>
    <hyperlink ref="C4799" r:id="rId_hyperlink_4792" tooltip="Click to see author profile" display="Click to see author profile"/>
    <hyperlink ref="C4800" r:id="rId_hyperlink_4793" tooltip="Click to see author profile" display="Click to see author profile"/>
    <hyperlink ref="C4801" r:id="rId_hyperlink_4794" tooltip="Click to see author profile" display="Click to see author profile"/>
    <hyperlink ref="C4802" r:id="rId_hyperlink_4795" tooltip="Click to see author profile" display="Click to see author profile"/>
    <hyperlink ref="C4803" r:id="rId_hyperlink_4796" tooltip="Click to see author profile" display="Click to see author profile"/>
    <hyperlink ref="C4804" r:id="rId_hyperlink_4797" tooltip="Click to see author profile" display="Click to see author profile"/>
    <hyperlink ref="C4805" r:id="rId_hyperlink_4798" tooltip="Click to see author profile" display="Click to see author profile"/>
    <hyperlink ref="C4806" r:id="rId_hyperlink_4799" tooltip="Click to see author profile" display="Click to see author profile"/>
    <hyperlink ref="C4807" r:id="rId_hyperlink_4800" tooltip="Click to see author profile" display="Click to see author profile"/>
    <hyperlink ref="C4808" r:id="rId_hyperlink_4801" tooltip="Click to see author profile" display="Click to see author profile"/>
    <hyperlink ref="C4809" r:id="rId_hyperlink_4802" tooltip="Click to see author profile" display="Click to see author profile"/>
    <hyperlink ref="C4810" r:id="rId_hyperlink_4803" tooltip="Click to see author profile" display="Click to see author profile"/>
    <hyperlink ref="C4811" r:id="rId_hyperlink_4804" tooltip="Click to see author profile" display="Click to see author profile"/>
    <hyperlink ref="C4812" r:id="rId_hyperlink_4805" tooltip="Click to see author profile" display="Click to see author profile"/>
    <hyperlink ref="C4813" r:id="rId_hyperlink_4806" tooltip="Click to see author profile" display="Click to see author profile"/>
    <hyperlink ref="C4814" r:id="rId_hyperlink_4807" tooltip="Click to see author profile" display="Click to see author profile"/>
    <hyperlink ref="C4815" r:id="rId_hyperlink_4808" tooltip="Click to see author profile" display="Click to see author profile"/>
    <hyperlink ref="C4816" r:id="rId_hyperlink_4809" tooltip="Click to see author profile" display="Click to see author profile"/>
    <hyperlink ref="C4817" r:id="rId_hyperlink_4810" tooltip="Click to see author profile" display="Click to see author profile"/>
    <hyperlink ref="C4818" r:id="rId_hyperlink_4811" tooltip="Click to see author profile" display="Click to see author profile"/>
    <hyperlink ref="C4819" r:id="rId_hyperlink_4812" tooltip="Click to see author profile" display="Click to see author profile"/>
    <hyperlink ref="C4820" r:id="rId_hyperlink_4813" tooltip="Click to see author profile" display="Click to see author profile"/>
    <hyperlink ref="C4821" r:id="rId_hyperlink_4814" tooltip="Click to see author profile" display="Click to see author profile"/>
    <hyperlink ref="C4822" r:id="rId_hyperlink_4815" tooltip="Click to see author profile" display="Click to see author profile"/>
    <hyperlink ref="C4823" r:id="rId_hyperlink_4816" tooltip="Click to see author profile" display="Click to see author profile"/>
    <hyperlink ref="C4824" r:id="rId_hyperlink_4817" tooltip="Click to see author profile" display="Click to see author profile"/>
    <hyperlink ref="C4825" r:id="rId_hyperlink_4818" tooltip="Click to see author profile" display="Click to see author profile"/>
    <hyperlink ref="C4826" r:id="rId_hyperlink_4819" tooltip="Click to see author profile" display="Click to see author profile"/>
    <hyperlink ref="C4827" r:id="rId_hyperlink_4820" tooltip="Click to see author profile" display="Click to see author profile"/>
    <hyperlink ref="C4828" r:id="rId_hyperlink_4821" tooltip="Click to see author profile" display="Click to see author profile"/>
    <hyperlink ref="C4829" r:id="rId_hyperlink_4822" tooltip="Click to see author profile" display="Click to see author profile"/>
    <hyperlink ref="C4830" r:id="rId_hyperlink_4823" tooltip="Click to see author profile" display="Click to see author profile"/>
    <hyperlink ref="C4831" r:id="rId_hyperlink_4824" tooltip="Click to see author profile" display="Click to see author profile"/>
    <hyperlink ref="C4832" r:id="rId_hyperlink_4825" tooltip="Click to see author profile" display="Click to see author profile"/>
    <hyperlink ref="C4833" r:id="rId_hyperlink_4826" tooltip="Click to see author profile" display="Click to see author profile"/>
    <hyperlink ref="C4834" r:id="rId_hyperlink_4827" tooltip="Click to see author profile" display="Click to see author profile"/>
    <hyperlink ref="C4835" r:id="rId_hyperlink_4828" tooltip="Click to see author profile" display="Click to see author profile"/>
    <hyperlink ref="C4836" r:id="rId_hyperlink_4829" tooltip="Click to see author profile" display="Click to see author profile"/>
    <hyperlink ref="C4837" r:id="rId_hyperlink_4830" tooltip="Click to see author profile" display="Click to see author profile"/>
    <hyperlink ref="C4838" r:id="rId_hyperlink_4831" tooltip="Click to see author profile" display="Click to see author profile"/>
    <hyperlink ref="C4839" r:id="rId_hyperlink_4832" tooltip="Click to see author profile" display="Click to see author profile"/>
    <hyperlink ref="C4840" r:id="rId_hyperlink_4833" tooltip="Click to see author profile" display="Click to see author profile"/>
    <hyperlink ref="C4841" r:id="rId_hyperlink_4834" tooltip="Click to see author profile" display="Click to see author profile"/>
    <hyperlink ref="C4842" r:id="rId_hyperlink_4835" tooltip="Click to see author profile" display="Click to see author profile"/>
    <hyperlink ref="C4843" r:id="rId_hyperlink_4836" tooltip="Click to see author profile" display="Click to see author profile"/>
    <hyperlink ref="C4844" r:id="rId_hyperlink_4837" tooltip="Click to see author profile" display="Click to see author profile"/>
    <hyperlink ref="C4845" r:id="rId_hyperlink_4838" tooltip="Click to see author profile" display="Click to see author profile"/>
    <hyperlink ref="C4846" r:id="rId_hyperlink_4839" tooltip="Click to see author profile" display="Click to see author profile"/>
    <hyperlink ref="C4847" r:id="rId_hyperlink_4840" tooltip="Click to see author profile" display="Click to see author profile"/>
    <hyperlink ref="C4848" r:id="rId_hyperlink_4841" tooltip="Click to see author profile" display="Click to see author profile"/>
    <hyperlink ref="C4849" r:id="rId_hyperlink_4842" tooltip="Click to see author profile" display="Click to see author profile"/>
    <hyperlink ref="C4850" r:id="rId_hyperlink_4843" tooltip="Click to see author profile" display="Click to see author profile"/>
    <hyperlink ref="C4851" r:id="rId_hyperlink_4844" tooltip="Click to see author profile" display="Click to see author profile"/>
    <hyperlink ref="C4852" r:id="rId_hyperlink_4845" tooltip="Click to see author profile" display="Click to see author profile"/>
    <hyperlink ref="C4853" r:id="rId_hyperlink_4846" tooltip="Click to see author profile" display="Click to see author profile"/>
    <hyperlink ref="C4854" r:id="rId_hyperlink_4847" tooltip="Click to see author profile" display="Click to see author profile"/>
    <hyperlink ref="C4855" r:id="rId_hyperlink_4848" tooltip="Click to see author profile" display="Click to see author profile"/>
    <hyperlink ref="C4856" r:id="rId_hyperlink_4849" tooltip="Click to see author profile" display="Click to see author profile"/>
    <hyperlink ref="C4857" r:id="rId_hyperlink_4850" tooltip="Click to see author profile" display="Click to see author profile"/>
    <hyperlink ref="C4858" r:id="rId_hyperlink_4851" tooltip="Click to see author profile" display="Click to see author profile"/>
    <hyperlink ref="C4859" r:id="rId_hyperlink_4852" tooltip="Click to see author profile" display="Click to see author profile"/>
    <hyperlink ref="C4860" r:id="rId_hyperlink_4853" tooltip="Click to see author profile" display="Click to see author profile"/>
    <hyperlink ref="C4861" r:id="rId_hyperlink_4854" tooltip="Click to see author profile" display="Click to see author profile"/>
    <hyperlink ref="C4862" r:id="rId_hyperlink_4855" tooltip="Click to see author profile" display="Click to see author profile"/>
    <hyperlink ref="C4863" r:id="rId_hyperlink_4856" tooltip="Click to see author profile" display="Click to see author profile"/>
    <hyperlink ref="C4864" r:id="rId_hyperlink_4857" tooltip="Click to see author profile" display="Click to see author profile"/>
    <hyperlink ref="C4865" r:id="rId_hyperlink_4858" tooltip="Click to see author profile" display="Click to see author profile"/>
    <hyperlink ref="C4866" r:id="rId_hyperlink_4859" tooltip="Click to see author profile" display="Click to see author profile"/>
    <hyperlink ref="C4867" r:id="rId_hyperlink_4860" tooltip="Click to see author profile" display="Click to see author profile"/>
    <hyperlink ref="C4868" r:id="rId_hyperlink_4861" tooltip="Click to see author profile" display="Click to see author profile"/>
    <hyperlink ref="C4869" r:id="rId_hyperlink_4862" tooltip="Click to see author profile" display="Click to see author profile"/>
    <hyperlink ref="C4870" r:id="rId_hyperlink_4863" tooltip="Click to see author profile" display="Click to see author profile"/>
    <hyperlink ref="C4871" r:id="rId_hyperlink_4864" tooltip="Click to see author profile" display="Click to see author profile"/>
    <hyperlink ref="C4872" r:id="rId_hyperlink_4865" tooltip="Click to see author profile" display="Click to see author profile"/>
    <hyperlink ref="C4873" r:id="rId_hyperlink_4866" tooltip="Click to see author profile" display="Click to see author profile"/>
    <hyperlink ref="C4874" r:id="rId_hyperlink_4867" tooltip="Click to see author profile" display="Click to see author profile"/>
    <hyperlink ref="C4875" r:id="rId_hyperlink_4868" tooltip="Click to see author profile" display="Click to see author profile"/>
    <hyperlink ref="C4876" r:id="rId_hyperlink_4869" tooltip="Click to see author profile" display="Click to see author profile"/>
    <hyperlink ref="C4877" r:id="rId_hyperlink_4870" tooltip="Click to see author profile" display="Click to see author profile"/>
    <hyperlink ref="C4878" r:id="rId_hyperlink_4871" tooltip="Click to see author profile" display="Click to see author profile"/>
    <hyperlink ref="C4879" r:id="rId_hyperlink_4872" tooltip="Click to see author profile" display="Click to see author profile"/>
    <hyperlink ref="C4880" r:id="rId_hyperlink_4873" tooltip="Click to see author profile" display="Click to see author profile"/>
    <hyperlink ref="C4881" r:id="rId_hyperlink_4874" tooltip="Click to see author profile" display="Click to see author profile"/>
    <hyperlink ref="C4882" r:id="rId_hyperlink_4875" tooltip="Click to see author profile" display="Click to see author profile"/>
    <hyperlink ref="C4883" r:id="rId_hyperlink_4876" tooltip="Click to see author profile" display="Click to see author profile"/>
    <hyperlink ref="C4884" r:id="rId_hyperlink_4877" tooltip="Click to see author profile" display="Click to see author profile"/>
    <hyperlink ref="C4885" r:id="rId_hyperlink_4878" tooltip="Click to see author profile" display="Click to see author profile"/>
    <hyperlink ref="C4886" r:id="rId_hyperlink_4879" tooltip="Click to see author profile" display="Click to see author profile"/>
    <hyperlink ref="C4887" r:id="rId_hyperlink_4880" tooltip="Click to see author profile" display="Click to see author profile"/>
    <hyperlink ref="C4888" r:id="rId_hyperlink_4881" tooltip="Click to see author profile" display="Click to see author profile"/>
    <hyperlink ref="C4889" r:id="rId_hyperlink_4882" tooltip="Click to see author profile" display="Click to see author profile"/>
    <hyperlink ref="C4890" r:id="rId_hyperlink_4883" tooltip="Click to see author profile" display="Click to see author profile"/>
    <hyperlink ref="C4891" r:id="rId_hyperlink_4884" tooltip="Click to see author profile" display="Click to see author profile"/>
    <hyperlink ref="C4892" r:id="rId_hyperlink_4885" tooltip="Click to see author profile" display="Click to see author profile"/>
    <hyperlink ref="C4893" r:id="rId_hyperlink_4886" tooltip="Click to see author profile" display="Click to see author profile"/>
    <hyperlink ref="C4894" r:id="rId_hyperlink_4887" tooltip="Click to see author profile" display="Click to see author profile"/>
    <hyperlink ref="C4895" r:id="rId_hyperlink_4888" tooltip="Click to see author profile" display="Click to see author profile"/>
    <hyperlink ref="C4896" r:id="rId_hyperlink_4889" tooltip="Click to see author profile" display="Click to see author profile"/>
    <hyperlink ref="C4897" r:id="rId_hyperlink_4890" tooltip="Click to see author profile" display="Click to see author profile"/>
    <hyperlink ref="C4898" r:id="rId_hyperlink_4891" tooltip="Click to see author profile" display="Click to see author profile"/>
    <hyperlink ref="C4899" r:id="rId_hyperlink_4892" tooltip="Click to see author profile" display="Click to see author profile"/>
    <hyperlink ref="C4900" r:id="rId_hyperlink_4893" tooltip="Click to see author profile" display="Click to see author profile"/>
    <hyperlink ref="C4901" r:id="rId_hyperlink_4894" tooltip="Click to see author profile" display="Click to see author profile"/>
    <hyperlink ref="C4902" r:id="rId_hyperlink_4895" tooltip="Click to see author profile" display="Click to see author profile"/>
    <hyperlink ref="C4903" r:id="rId_hyperlink_4896" tooltip="Click to see author profile" display="Click to see author profile"/>
    <hyperlink ref="C4904" r:id="rId_hyperlink_4897" tooltip="Click to see author profile" display="Click to see author profile"/>
    <hyperlink ref="C4905" r:id="rId_hyperlink_4898" tooltip="Click to see author profile" display="Click to see author profile"/>
    <hyperlink ref="C4906" r:id="rId_hyperlink_4899" tooltip="Click to see author profile" display="Click to see author profile"/>
    <hyperlink ref="C4907" r:id="rId_hyperlink_4900" tooltip="Click to see author profile" display="Click to see author profile"/>
    <hyperlink ref="C4908" r:id="rId_hyperlink_4901" tooltip="Click to see author profile" display="Click to see author profile"/>
    <hyperlink ref="C4909" r:id="rId_hyperlink_4902" tooltip="Click to see author profile" display="Click to see author profile"/>
    <hyperlink ref="C4910" r:id="rId_hyperlink_4903" tooltip="Click to see author profile" display="Click to see author profile"/>
    <hyperlink ref="C4911" r:id="rId_hyperlink_4904" tooltip="Click to see author profile" display="Click to see author profile"/>
    <hyperlink ref="C4912" r:id="rId_hyperlink_4905" tooltip="Click to see author profile" display="Click to see author profile"/>
    <hyperlink ref="C4913" r:id="rId_hyperlink_4906" tooltip="Click to see author profile" display="Click to see author profile"/>
    <hyperlink ref="C4914" r:id="rId_hyperlink_4907" tooltip="Click to see author profile" display="Click to see author profile"/>
    <hyperlink ref="C4915" r:id="rId_hyperlink_4908" tooltip="Click to see author profile" display="Click to see author profile"/>
    <hyperlink ref="C4916" r:id="rId_hyperlink_4909" tooltip="Click to see author profile" display="Click to see author profile"/>
    <hyperlink ref="C4917" r:id="rId_hyperlink_4910" tooltip="Click to see author profile" display="Click to see author profile"/>
    <hyperlink ref="C4918" r:id="rId_hyperlink_4911" tooltip="Click to see author profile" display="Click to see author profile"/>
    <hyperlink ref="C4919" r:id="rId_hyperlink_4912" tooltip="Click to see author profile" display="Click to see author profile"/>
    <hyperlink ref="C4920" r:id="rId_hyperlink_4913" tooltip="Click to see author profile" display="Click to see author profile"/>
    <hyperlink ref="C4921" r:id="rId_hyperlink_4914" tooltip="Click to see author profile" display="Click to see author profile"/>
    <hyperlink ref="C4922" r:id="rId_hyperlink_4915" tooltip="Click to see author profile" display="Click to see author profile"/>
    <hyperlink ref="C4923" r:id="rId_hyperlink_4916" tooltip="Click to see author profile" display="Click to see author profile"/>
    <hyperlink ref="C4924" r:id="rId_hyperlink_4917" tooltip="Click to see author profile" display="Click to see author profile"/>
    <hyperlink ref="C4925" r:id="rId_hyperlink_4918" tooltip="Click to see author profile" display="Click to see author profile"/>
    <hyperlink ref="C4926" r:id="rId_hyperlink_4919" tooltip="Click to see author profile" display="Click to see author profile"/>
    <hyperlink ref="C4927" r:id="rId_hyperlink_4920" tooltip="Click to see author profile" display="Click to see author profile"/>
    <hyperlink ref="C4928" r:id="rId_hyperlink_4921" tooltip="Click to see author profile" display="Click to see author profile"/>
    <hyperlink ref="C4929" r:id="rId_hyperlink_4922" tooltip="Click to see author profile" display="Click to see author profile"/>
    <hyperlink ref="C4930" r:id="rId_hyperlink_4923" tooltip="Click to see author profile" display="Click to see author profile"/>
    <hyperlink ref="C4931" r:id="rId_hyperlink_4924" tooltip="Click to see author profile" display="Click to see author profile"/>
    <hyperlink ref="C4932" r:id="rId_hyperlink_4925" tooltip="Click to see author profile" display="Click to see author profile"/>
    <hyperlink ref="C4933" r:id="rId_hyperlink_4926" tooltip="Click to see author profile" display="Click to see author profile"/>
    <hyperlink ref="C4934" r:id="rId_hyperlink_4927" tooltip="Click to see author profile" display="Click to see author profile"/>
    <hyperlink ref="C4935" r:id="rId_hyperlink_4928" tooltip="Click to see author profile" display="Click to see author profile"/>
    <hyperlink ref="C4936" r:id="rId_hyperlink_4929" tooltip="Click to see author profile" display="Click to see author profile"/>
    <hyperlink ref="C4937" r:id="rId_hyperlink_4930" tooltip="Click to see author profile" display="Click to see author profile"/>
    <hyperlink ref="C4938" r:id="rId_hyperlink_4931" tooltip="Click to see author profile" display="Click to see author profile"/>
    <hyperlink ref="C4939" r:id="rId_hyperlink_4932" tooltip="Click to see author profile" display="Click to see author profile"/>
    <hyperlink ref="C4940" r:id="rId_hyperlink_4933" tooltip="Click to see author profile" display="Click to see author profile"/>
    <hyperlink ref="C4941" r:id="rId_hyperlink_4934" tooltip="Click to see author profile" display="Click to see author profile"/>
    <hyperlink ref="C4942" r:id="rId_hyperlink_4935" tooltip="Click to see author profile" display="Click to see author profile"/>
    <hyperlink ref="C4943" r:id="rId_hyperlink_4936" tooltip="Click to see author profile" display="Click to see author profile"/>
    <hyperlink ref="C4944" r:id="rId_hyperlink_4937" tooltip="Click to see author profile" display="Click to see author profile"/>
    <hyperlink ref="C4945" r:id="rId_hyperlink_4938" tooltip="Click to see author profile" display="Click to see author profile"/>
    <hyperlink ref="C4946" r:id="rId_hyperlink_4939" tooltip="Click to see author profile" display="Click to see author profile"/>
    <hyperlink ref="C4947" r:id="rId_hyperlink_4940" tooltip="Click to see author profile" display="Click to see author profile"/>
    <hyperlink ref="C4948" r:id="rId_hyperlink_4941" tooltip="Click to see author profile" display="Click to see author profile"/>
    <hyperlink ref="C4949" r:id="rId_hyperlink_4942" tooltip="Click to see author profile" display="Click to see author profile"/>
    <hyperlink ref="C4950" r:id="rId_hyperlink_4943" tooltip="Click to see author profile" display="Click to see author profile"/>
    <hyperlink ref="C4951" r:id="rId_hyperlink_4944" tooltip="Click to see author profile" display="Click to see author profile"/>
    <hyperlink ref="C4952" r:id="rId_hyperlink_4945" tooltip="Click to see author profile" display="Click to see author profile"/>
    <hyperlink ref="C4953" r:id="rId_hyperlink_4946" tooltip="Click to see author profile" display="Click to see author profile"/>
    <hyperlink ref="C4954" r:id="rId_hyperlink_4947" tooltip="Click to see author profile" display="Click to see author profile"/>
    <hyperlink ref="C4955" r:id="rId_hyperlink_4948" tooltip="Click to see author profile" display="Click to see author profile"/>
    <hyperlink ref="C4956" r:id="rId_hyperlink_4949" tooltip="Click to see author profile" display="Click to see author profile"/>
    <hyperlink ref="C4957" r:id="rId_hyperlink_4950" tooltip="Click to see author profile" display="Click to see author profile"/>
    <hyperlink ref="C4958" r:id="rId_hyperlink_4951" tooltip="Click to see author profile" display="Click to see author profile"/>
    <hyperlink ref="C4959" r:id="rId_hyperlink_4952" tooltip="Click to see author profile" display="Click to see author profile"/>
    <hyperlink ref="C4960" r:id="rId_hyperlink_4953" tooltip="Click to see author profile" display="Click to see author profile"/>
    <hyperlink ref="C4961" r:id="rId_hyperlink_4954" tooltip="Click to see author profile" display="Click to see author profile"/>
    <hyperlink ref="C4962" r:id="rId_hyperlink_4955" tooltip="Click to see author profile" display="Click to see author profile"/>
    <hyperlink ref="C4963" r:id="rId_hyperlink_4956" tooltip="Click to see author profile" display="Click to see author profile"/>
    <hyperlink ref="C4964" r:id="rId_hyperlink_4957" tooltip="Click to see author profile" display="Click to see author profile"/>
    <hyperlink ref="C4965" r:id="rId_hyperlink_4958" tooltip="Click to see author profile" display="Click to see author profile"/>
    <hyperlink ref="C4966" r:id="rId_hyperlink_4959" tooltip="Click to see author profile" display="Click to see author profile"/>
    <hyperlink ref="C4967" r:id="rId_hyperlink_4960" tooltip="Click to see author profile" display="Click to see author profile"/>
    <hyperlink ref="C4968" r:id="rId_hyperlink_4961" tooltip="Click to see author profile" display="Click to see author profile"/>
    <hyperlink ref="C4969" r:id="rId_hyperlink_4962" tooltip="Click to see author profile" display="Click to see author profile"/>
    <hyperlink ref="C4970" r:id="rId_hyperlink_4963" tooltip="Click to see author profile" display="Click to see author profile"/>
    <hyperlink ref="C4971" r:id="rId_hyperlink_4964" tooltip="Click to see author profile" display="Click to see author profile"/>
    <hyperlink ref="C4972" r:id="rId_hyperlink_4965" tooltip="Click to see author profile" display="Click to see author profile"/>
    <hyperlink ref="C4973" r:id="rId_hyperlink_4966" tooltip="Click to see author profile" display="Click to see author profile"/>
    <hyperlink ref="C4974" r:id="rId_hyperlink_4967" tooltip="Click to see author profile" display="Click to see author profile"/>
    <hyperlink ref="C4975" r:id="rId_hyperlink_4968" tooltip="Click to see author profile" display="Click to see author profile"/>
    <hyperlink ref="C4976" r:id="rId_hyperlink_4969" tooltip="Click to see author profile" display="Click to see author profile"/>
    <hyperlink ref="C4977" r:id="rId_hyperlink_4970" tooltip="Click to see author profile" display="Click to see author profile"/>
    <hyperlink ref="C4978" r:id="rId_hyperlink_4971" tooltip="Click to see author profile" display="Click to see author profile"/>
    <hyperlink ref="C4979" r:id="rId_hyperlink_4972" tooltip="Click to see author profile" display="Click to see author profile"/>
    <hyperlink ref="C4980" r:id="rId_hyperlink_4973" tooltip="Click to see author profile" display="Click to see author profile"/>
    <hyperlink ref="C4981" r:id="rId_hyperlink_4974" tooltip="Click to see author profile" display="Click to see author profile"/>
    <hyperlink ref="C4982" r:id="rId_hyperlink_4975" tooltip="Click to see author profile" display="Click to see author profile"/>
    <hyperlink ref="C4983" r:id="rId_hyperlink_4976" tooltip="Click to see author profile" display="Click to see author profile"/>
    <hyperlink ref="C4984" r:id="rId_hyperlink_4977" tooltip="Click to see author profile" display="Click to see author profile"/>
    <hyperlink ref="C4985" r:id="rId_hyperlink_4978" tooltip="Click to see author profile" display="Click to see author profile"/>
    <hyperlink ref="C4986" r:id="rId_hyperlink_4979" tooltip="Click to see author profile" display="Click to see author profile"/>
    <hyperlink ref="C4987" r:id="rId_hyperlink_4980" tooltip="Click to see author profile" display="Click to see author profile"/>
    <hyperlink ref="C4988" r:id="rId_hyperlink_4981" tooltip="Click to see author profile" display="Click to see author profile"/>
    <hyperlink ref="C4989" r:id="rId_hyperlink_4982" tooltip="Click to see author profile" display="Click to see author profile"/>
    <hyperlink ref="C4990" r:id="rId_hyperlink_4983" tooltip="Click to see author profile" display="Click to see author profile"/>
    <hyperlink ref="C4991" r:id="rId_hyperlink_4984" tooltip="Click to see author profile" display="Click to see author profile"/>
    <hyperlink ref="C4992" r:id="rId_hyperlink_4985" tooltip="Click to see author profile" display="Click to see author profile"/>
    <hyperlink ref="C4993" r:id="rId_hyperlink_4986" tooltip="Click to see author profile" display="Click to see author profile"/>
    <hyperlink ref="C4994" r:id="rId_hyperlink_4987" tooltip="Click to see author profile" display="Click to see author profile"/>
    <hyperlink ref="C4995" r:id="rId_hyperlink_4988" tooltip="Click to see author profile" display="Click to see author profile"/>
    <hyperlink ref="C4996" r:id="rId_hyperlink_4989" tooltip="Click to see author profile" display="Click to see author profile"/>
    <hyperlink ref="C4997" r:id="rId_hyperlink_4990" tooltip="Click to see author profile" display="Click to see author profile"/>
    <hyperlink ref="C4998" r:id="rId_hyperlink_4991" tooltip="Click to see author profile" display="Click to see author profile"/>
    <hyperlink ref="C4999" r:id="rId_hyperlink_4992" tooltip="Click to see author profile" display="Click to see author profile"/>
    <hyperlink ref="C5000" r:id="rId_hyperlink_4993" tooltip="Click to see author profile" display="Click to see author profile"/>
    <hyperlink ref="C5001" r:id="rId_hyperlink_4994" tooltip="Click to see author profile" display="Click to see author profile"/>
    <hyperlink ref="C5002" r:id="rId_hyperlink_4995" tooltip="Click to see author profile" display="Click to see author profile"/>
    <hyperlink ref="C5003" r:id="rId_hyperlink_4996" tooltip="Click to see author profile" display="Click to see author profile"/>
    <hyperlink ref="C5004" r:id="rId_hyperlink_4997" tooltip="Click to see author profile" display="Click to see author profile"/>
    <hyperlink ref="C5005" r:id="rId_hyperlink_4998" tooltip="Click to see author profile" display="Click to see author profile"/>
    <hyperlink ref="C5006" r:id="rId_hyperlink_4999" tooltip="Click to see author profile" display="Click to see author profile"/>
    <hyperlink ref="C5007" r:id="rId_hyperlink_5000" tooltip="Click to see author profile" display="Click to see author profile"/>
    <hyperlink ref="C5008" r:id="rId_hyperlink_5001" tooltip="Click to see author profile" display="Click to see author profile"/>
    <hyperlink ref="C5009" r:id="rId_hyperlink_5002" tooltip="Click to see author profile" display="Click to see author profile"/>
    <hyperlink ref="C5010" r:id="rId_hyperlink_5003" tooltip="Click to see author profile" display="Click to see author profile"/>
    <hyperlink ref="C5011" r:id="rId_hyperlink_5004" tooltip="Click to see author profile" display="Click to see author profile"/>
    <hyperlink ref="C5012" r:id="rId_hyperlink_5005" tooltip="Click to see author profile" display="Click to see author profile"/>
    <hyperlink ref="C5013" r:id="rId_hyperlink_5006" tooltip="Click to see author profile" display="Click to see author profile"/>
    <hyperlink ref="C5014" r:id="rId_hyperlink_5007" tooltip="Click to see author profile" display="Click to see author profile"/>
    <hyperlink ref="C5015" r:id="rId_hyperlink_5008" tooltip="Click to see author profile" display="Click to see author profile"/>
    <hyperlink ref="C5016" r:id="rId_hyperlink_5009" tooltip="Click to see author profile" display="Click to see author profile"/>
    <hyperlink ref="C5017" r:id="rId_hyperlink_5010" tooltip="Click to see author profile" display="Click to see author profile"/>
    <hyperlink ref="C5018" r:id="rId_hyperlink_5011" tooltip="Click to see author profile" display="Click to see author profile"/>
    <hyperlink ref="C5019" r:id="rId_hyperlink_5012" tooltip="Click to see author profile" display="Click to see author profile"/>
    <hyperlink ref="C5020" r:id="rId_hyperlink_5013" tooltip="Click to see author profile" display="Click to see author profile"/>
    <hyperlink ref="C5021" r:id="rId_hyperlink_5014" tooltip="Click to see author profile" display="Click to see author profile"/>
    <hyperlink ref="C5022" r:id="rId_hyperlink_5015" tooltip="Click to see author profile" display="Click to see author profile"/>
    <hyperlink ref="C5023" r:id="rId_hyperlink_5016" tooltip="Click to see author profile" display="Click to see author profile"/>
    <hyperlink ref="C5024" r:id="rId_hyperlink_5017" tooltip="Click to see author profile" display="Click to see author profile"/>
    <hyperlink ref="C5025" r:id="rId_hyperlink_5018" tooltip="Click to see author profile" display="Click to see author profile"/>
    <hyperlink ref="C5026" r:id="rId_hyperlink_5019" tooltip="Click to see author profile" display="Click to see author profile"/>
    <hyperlink ref="C5027" r:id="rId_hyperlink_5020" tooltip="Click to see author profile" display="Click to see author profile"/>
    <hyperlink ref="C5028" r:id="rId_hyperlink_5021" tooltip="Click to see author profile" display="Click to see author profile"/>
    <hyperlink ref="C5029" r:id="rId_hyperlink_5022" tooltip="Click to see author profile" display="Click to see author profile"/>
    <hyperlink ref="C5030" r:id="rId_hyperlink_5023" tooltip="Click to see author profile" display="Click to see author profile"/>
    <hyperlink ref="C5031" r:id="rId_hyperlink_5024" tooltip="Click to see author profile" display="Click to see author profile"/>
    <hyperlink ref="C5032" r:id="rId_hyperlink_5025" tooltip="Click to see author profile" display="Click to see author profile"/>
    <hyperlink ref="C5033" r:id="rId_hyperlink_5026" tooltip="Click to see author profile" display="Click to see author profile"/>
    <hyperlink ref="C5034" r:id="rId_hyperlink_5027" tooltip="Click to see author profile" display="Click to see author profile"/>
    <hyperlink ref="C5035" r:id="rId_hyperlink_5028" tooltip="Click to see author profile" display="Click to see author profile"/>
    <hyperlink ref="C5036" r:id="rId_hyperlink_5029" tooltip="Click to see author profile" display="Click to see author profile"/>
    <hyperlink ref="C5037" r:id="rId_hyperlink_5030" tooltip="Click to see author profile" display="Click to see author profile"/>
    <hyperlink ref="C5038" r:id="rId_hyperlink_5031" tooltip="Click to see author profile" display="Click to see author profile"/>
    <hyperlink ref="C5039" r:id="rId_hyperlink_5032" tooltip="Click to see author profile" display="Click to see author profile"/>
    <hyperlink ref="C5040" r:id="rId_hyperlink_5033" tooltip="Click to see author profile" display="Click to see author profile"/>
    <hyperlink ref="C5041" r:id="rId_hyperlink_5034" tooltip="Click to see author profile" display="Click to see author profile"/>
    <hyperlink ref="C5042" r:id="rId_hyperlink_5035" tooltip="Click to see author profile" display="Click to see author profile"/>
    <hyperlink ref="C5043" r:id="rId_hyperlink_5036" tooltip="Click to see author profile" display="Click to see author profile"/>
    <hyperlink ref="C5044" r:id="rId_hyperlink_5037" tooltip="Click to see author profile" display="Click to see author profile"/>
    <hyperlink ref="C5045" r:id="rId_hyperlink_5038" tooltip="Click to see author profile" display="Click to see author profile"/>
    <hyperlink ref="C5046" r:id="rId_hyperlink_5039" tooltip="Click to see author profile" display="Click to see author profile"/>
    <hyperlink ref="C5047" r:id="rId_hyperlink_5040" tooltip="Click to see author profile" display="Click to see author profile"/>
    <hyperlink ref="C5048" r:id="rId_hyperlink_5041" tooltip="Click to see author profile" display="Click to see author profile"/>
    <hyperlink ref="C5049" r:id="rId_hyperlink_5042" tooltip="Click to see author profile" display="Click to see author profile"/>
    <hyperlink ref="C5050" r:id="rId_hyperlink_5043" tooltip="Click to see author profile" display="Click to see author profile"/>
    <hyperlink ref="C5051" r:id="rId_hyperlink_5044" tooltip="Click to see author profile" display="Click to see author profile"/>
    <hyperlink ref="C5052" r:id="rId_hyperlink_5045" tooltip="Click to see author profile" display="Click to see author profile"/>
    <hyperlink ref="C5053" r:id="rId_hyperlink_5046" tooltip="Click to see author profile" display="Click to see author profile"/>
    <hyperlink ref="C5054" r:id="rId_hyperlink_5047" tooltip="Click to see author profile" display="Click to see author profile"/>
    <hyperlink ref="C5055" r:id="rId_hyperlink_5048" tooltip="Click to see author profile" display="Click to see author profile"/>
    <hyperlink ref="C5056" r:id="rId_hyperlink_5049" tooltip="Click to see author profile" display="Click to see author profile"/>
    <hyperlink ref="C5057" r:id="rId_hyperlink_5050" tooltip="Click to see author profile" display="Click to see author profile"/>
    <hyperlink ref="C5058" r:id="rId_hyperlink_5051" tooltip="Click to see author profile" display="Click to see author profile"/>
    <hyperlink ref="C5059" r:id="rId_hyperlink_5052" tooltip="Click to see author profile" display="Click to see author profile"/>
    <hyperlink ref="C5060" r:id="rId_hyperlink_5053" tooltip="Click to see author profile" display="Click to see author profile"/>
    <hyperlink ref="C5061" r:id="rId_hyperlink_5054" tooltip="Click to see author profile" display="Click to see author profile"/>
    <hyperlink ref="C5062" r:id="rId_hyperlink_5055" tooltip="Click to see author profile" display="Click to see author profile"/>
    <hyperlink ref="C5063" r:id="rId_hyperlink_5056" tooltip="Click to see author profile" display="Click to see author profile"/>
    <hyperlink ref="C5064" r:id="rId_hyperlink_5057" tooltip="Click to see author profile" display="Click to see author profile"/>
    <hyperlink ref="C5065" r:id="rId_hyperlink_5058" tooltip="Click to see author profile" display="Click to see author profile"/>
    <hyperlink ref="C5066" r:id="rId_hyperlink_5059" tooltip="Click to see author profile" display="Click to see author profile"/>
    <hyperlink ref="C5067" r:id="rId_hyperlink_5060" tooltip="Click to see author profile" display="Click to see author profile"/>
    <hyperlink ref="C5068" r:id="rId_hyperlink_5061" tooltip="Click to see author profile" display="Click to see author profile"/>
    <hyperlink ref="C5069" r:id="rId_hyperlink_5062" tooltip="Click to see author profile" display="Click to see author profile"/>
    <hyperlink ref="C5070" r:id="rId_hyperlink_5063" tooltip="Click to see author profile" display="Click to see author profile"/>
    <hyperlink ref="C5071" r:id="rId_hyperlink_5064" tooltip="Click to see author profile" display="Click to see author profile"/>
    <hyperlink ref="C5072" r:id="rId_hyperlink_5065" tooltip="Click to see author profile" display="Click to see author profile"/>
    <hyperlink ref="C5073" r:id="rId_hyperlink_5066" tooltip="Click to see author profile" display="Click to see author profile"/>
    <hyperlink ref="C5074" r:id="rId_hyperlink_5067" tooltip="Click to see author profile" display="Click to see author profile"/>
    <hyperlink ref="C5075" r:id="rId_hyperlink_5068" tooltip="Click to see author profile" display="Click to see author profile"/>
    <hyperlink ref="C5076" r:id="rId_hyperlink_5069" tooltip="Click to see author profile" display="Click to see author profile"/>
    <hyperlink ref="C5077" r:id="rId_hyperlink_5070" tooltip="Click to see author profile" display="Click to see author profile"/>
    <hyperlink ref="C5078" r:id="rId_hyperlink_5071" tooltip="Click to see author profile" display="Click to see author profile"/>
    <hyperlink ref="C5079" r:id="rId_hyperlink_5072" tooltip="Click to see author profile" display="Click to see author profile"/>
    <hyperlink ref="C5080" r:id="rId_hyperlink_5073" tooltip="Click to see author profile" display="Click to see author profile"/>
    <hyperlink ref="C5081" r:id="rId_hyperlink_5074" tooltip="Click to see author profile" display="Click to see author profile"/>
    <hyperlink ref="C5082" r:id="rId_hyperlink_5075" tooltip="Click to see author profile" display="Click to see author profile"/>
    <hyperlink ref="C5083" r:id="rId_hyperlink_5076" tooltip="Click to see author profile" display="Click to see author profile"/>
    <hyperlink ref="C5084" r:id="rId_hyperlink_5077" tooltip="Click to see author profile" display="Click to see author profile"/>
    <hyperlink ref="C5085" r:id="rId_hyperlink_5078" tooltip="Click to see author profile" display="Click to see author profile"/>
    <hyperlink ref="C5086" r:id="rId_hyperlink_5079" tooltip="Click to see author profile" display="Click to see author profile"/>
    <hyperlink ref="C5087" r:id="rId_hyperlink_5080" tooltip="Click to see author profile" display="Click to see author profile"/>
    <hyperlink ref="C5088" r:id="rId_hyperlink_5081" tooltip="Click to see author profile" display="Click to see author profile"/>
    <hyperlink ref="C5089" r:id="rId_hyperlink_5082" tooltip="Click to see author profile" display="Click to see author profile"/>
    <hyperlink ref="C5090" r:id="rId_hyperlink_5083" tooltip="Click to see author profile" display="Click to see author profile"/>
    <hyperlink ref="C5091" r:id="rId_hyperlink_5084" tooltip="Click to see author profile" display="Click to see author profile"/>
    <hyperlink ref="C5092" r:id="rId_hyperlink_5085" tooltip="Click to see author profile" display="Click to see author profile"/>
    <hyperlink ref="C5093" r:id="rId_hyperlink_5086" tooltip="Click to see author profile" display="Click to see author profile"/>
    <hyperlink ref="C5094" r:id="rId_hyperlink_5087" tooltip="Click to see author profile" display="Click to see author profile"/>
    <hyperlink ref="C5095" r:id="rId_hyperlink_5088" tooltip="Click to see author profile" display="Click to see author profile"/>
    <hyperlink ref="C5096" r:id="rId_hyperlink_5089" tooltip="Click to see author profile" display="Click to see author profile"/>
    <hyperlink ref="C5097" r:id="rId_hyperlink_5090" tooltip="Click to see author profile" display="Click to see author profile"/>
    <hyperlink ref="C5098" r:id="rId_hyperlink_5091" tooltip="Click to see author profile" display="Click to see author profile"/>
    <hyperlink ref="C5099" r:id="rId_hyperlink_5092" tooltip="Click to see author profile" display="Click to see author profile"/>
    <hyperlink ref="C5100" r:id="rId_hyperlink_5093" tooltip="Click to see author profile" display="Click to see author profile"/>
    <hyperlink ref="C5101" r:id="rId_hyperlink_5094" tooltip="Click to see author profile" display="Click to see author profile"/>
    <hyperlink ref="C5102" r:id="rId_hyperlink_5095" tooltip="Click to see author profile" display="Click to see author profile"/>
    <hyperlink ref="C5103" r:id="rId_hyperlink_5096" tooltip="Click to see author profile" display="Click to see author profile"/>
    <hyperlink ref="C5104" r:id="rId_hyperlink_5097" tooltip="Click to see author profile" display="Click to see author profile"/>
    <hyperlink ref="C5105" r:id="rId_hyperlink_5098" tooltip="Click to see author profile" display="Click to see author profile"/>
    <hyperlink ref="C5106" r:id="rId_hyperlink_5099" tooltip="Click to see author profile" display="Click to see author profile"/>
    <hyperlink ref="C5107" r:id="rId_hyperlink_5100" tooltip="Click to see author profile" display="Click to see author profile"/>
    <hyperlink ref="C5108" r:id="rId_hyperlink_5101" tooltip="Click to see author profile" display="Click to see author profile"/>
    <hyperlink ref="C5109" r:id="rId_hyperlink_5102" tooltip="Click to see author profile" display="Click to see author profile"/>
    <hyperlink ref="C5110" r:id="rId_hyperlink_5103" tooltip="Click to see author profile" display="Click to see author profile"/>
    <hyperlink ref="C5111" r:id="rId_hyperlink_5104" tooltip="Click to see author profile" display="Click to see author profile"/>
    <hyperlink ref="C5112" r:id="rId_hyperlink_5105" tooltip="Click to see author profile" display="Click to see author profile"/>
    <hyperlink ref="C5113" r:id="rId_hyperlink_5106" tooltip="Click to see author profile" display="Click to see author profile"/>
    <hyperlink ref="C5114" r:id="rId_hyperlink_5107" tooltip="Click to see author profile" display="Click to see author profile"/>
    <hyperlink ref="C5115" r:id="rId_hyperlink_5108" tooltip="Click to see author profile" display="Click to see author profile"/>
    <hyperlink ref="C5116" r:id="rId_hyperlink_5109" tooltip="Click to see author profile" display="Click to see author profile"/>
    <hyperlink ref="C5117" r:id="rId_hyperlink_5110" tooltip="Click to see author profile" display="Click to see author profile"/>
    <hyperlink ref="C5118" r:id="rId_hyperlink_5111" tooltip="Click to see author profile" display="Click to see author profile"/>
    <hyperlink ref="C5119" r:id="rId_hyperlink_5112" tooltip="Click to see author profile" display="Click to see author profile"/>
    <hyperlink ref="C5120" r:id="rId_hyperlink_5113" tooltip="Click to see author profile" display="Click to see author profile"/>
    <hyperlink ref="C5121" r:id="rId_hyperlink_5114" tooltip="Click to see author profile" display="Click to see author profile"/>
    <hyperlink ref="C5122" r:id="rId_hyperlink_5115" tooltip="Click to see author profile" display="Click to see author profile"/>
    <hyperlink ref="C5123" r:id="rId_hyperlink_5116" tooltip="Click to see author profile" display="Click to see author profile"/>
    <hyperlink ref="C5124" r:id="rId_hyperlink_5117" tooltip="Click to see author profile" display="Click to see author profile"/>
    <hyperlink ref="C5125" r:id="rId_hyperlink_5118" tooltip="Click to see author profile" display="Click to see author profile"/>
    <hyperlink ref="C5126" r:id="rId_hyperlink_5119" tooltip="Click to see author profile" display="Click to see author profile"/>
    <hyperlink ref="C5127" r:id="rId_hyperlink_5120" tooltip="Click to see author profile" display="Click to see author profile"/>
    <hyperlink ref="C5128" r:id="rId_hyperlink_5121" tooltip="Click to see author profile" display="Click to see author profile"/>
    <hyperlink ref="C5129" r:id="rId_hyperlink_5122" tooltip="Click to see author profile" display="Click to see author profile"/>
    <hyperlink ref="C5130" r:id="rId_hyperlink_5123" tooltip="Click to see author profile" display="Click to see author profile"/>
    <hyperlink ref="C5131" r:id="rId_hyperlink_5124" tooltip="Click to see author profile" display="Click to see author profile"/>
    <hyperlink ref="C5132" r:id="rId_hyperlink_5125" tooltip="Click to see author profile" display="Click to see author profile"/>
    <hyperlink ref="C5133" r:id="rId_hyperlink_5126" tooltip="Click to see author profile" display="Click to see author profile"/>
    <hyperlink ref="C5134" r:id="rId_hyperlink_5127" tooltip="Click to see author profile" display="Click to see author profile"/>
    <hyperlink ref="C5135" r:id="rId_hyperlink_5128" tooltip="Click to see author profile" display="Click to see author profile"/>
    <hyperlink ref="C5136" r:id="rId_hyperlink_5129" tooltip="Click to see author profile" display="Click to see author profile"/>
    <hyperlink ref="C5137" r:id="rId_hyperlink_5130" tooltip="Click to see author profile" display="Click to see author profile"/>
    <hyperlink ref="C5138" r:id="rId_hyperlink_5131" tooltip="Click to see author profile" display="Click to see author profile"/>
    <hyperlink ref="C5139" r:id="rId_hyperlink_5132" tooltip="Click to see author profile" display="Click to see author profile"/>
    <hyperlink ref="C5140" r:id="rId_hyperlink_5133" tooltip="Click to see author profile" display="Click to see author profile"/>
    <hyperlink ref="C5141" r:id="rId_hyperlink_5134" tooltip="Click to see author profile" display="Click to see author profile"/>
    <hyperlink ref="C5142" r:id="rId_hyperlink_5135" tooltip="Click to see author profile" display="Click to see author profile"/>
    <hyperlink ref="C5143" r:id="rId_hyperlink_5136" tooltip="Click to see author profile" display="Click to see author profile"/>
    <hyperlink ref="C5144" r:id="rId_hyperlink_5137" tooltip="Click to see author profile" display="Click to see author profile"/>
    <hyperlink ref="C5145" r:id="rId_hyperlink_5138" tooltip="Click to see author profile" display="Click to see author profile"/>
    <hyperlink ref="C5146" r:id="rId_hyperlink_5139" tooltip="Click to see author profile" display="Click to see author profile"/>
    <hyperlink ref="C5147" r:id="rId_hyperlink_5140" tooltip="Click to see author profile" display="Click to see author profile"/>
    <hyperlink ref="C5148" r:id="rId_hyperlink_5141" tooltip="Click to see author profile" display="Click to see author profile"/>
    <hyperlink ref="C5149" r:id="rId_hyperlink_5142" tooltip="Click to see author profile" display="Click to see author profile"/>
    <hyperlink ref="C5150" r:id="rId_hyperlink_5143" tooltip="Click to see author profile" display="Click to see author profile"/>
    <hyperlink ref="C5151" r:id="rId_hyperlink_5144" tooltip="Click to see author profile" display="Click to see author profile"/>
    <hyperlink ref="C5152" r:id="rId_hyperlink_5145" tooltip="Click to see author profile" display="Click to see author profile"/>
    <hyperlink ref="C5153" r:id="rId_hyperlink_5146" tooltip="Click to see author profile" display="Click to see author profile"/>
    <hyperlink ref="C5154" r:id="rId_hyperlink_5147" tooltip="Click to see author profile" display="Click to see author profile"/>
    <hyperlink ref="C5155" r:id="rId_hyperlink_5148" tooltip="Click to see author profile" display="Click to see author profile"/>
    <hyperlink ref="C5156" r:id="rId_hyperlink_5149" tooltip="Click to see author profile" display="Click to see author profile"/>
    <hyperlink ref="C5157" r:id="rId_hyperlink_5150" tooltip="Click to see author profile" display="Click to see author profile"/>
    <hyperlink ref="C5158" r:id="rId_hyperlink_5151" tooltip="Click to see author profile" display="Click to see author profile"/>
    <hyperlink ref="C5159" r:id="rId_hyperlink_5152" tooltip="Click to see author profile" display="Click to see author profile"/>
    <hyperlink ref="C5160" r:id="rId_hyperlink_5153" tooltip="Click to see author profile" display="Click to see author profile"/>
    <hyperlink ref="C5161" r:id="rId_hyperlink_5154" tooltip="Click to see author profile" display="Click to see author profile"/>
    <hyperlink ref="C5162" r:id="rId_hyperlink_5155" tooltip="Click to see author profile" display="Click to see author profile"/>
    <hyperlink ref="C5163" r:id="rId_hyperlink_5156" tooltip="Click to see author profile" display="Click to see author profile"/>
    <hyperlink ref="C5164" r:id="rId_hyperlink_5157" tooltip="Click to see author profile" display="Click to see author profile"/>
    <hyperlink ref="C5165" r:id="rId_hyperlink_5158" tooltip="Click to see author profile" display="Click to see author profile"/>
    <hyperlink ref="C5166" r:id="rId_hyperlink_5159" tooltip="Click to see author profile" display="Click to see author profile"/>
    <hyperlink ref="C5167" r:id="rId_hyperlink_5160" tooltip="Click to see author profile" display="Click to see author profile"/>
    <hyperlink ref="C5168" r:id="rId_hyperlink_5161" tooltip="Click to see author profile" display="Click to see author profile"/>
    <hyperlink ref="C5169" r:id="rId_hyperlink_5162" tooltip="Click to see author profile" display="Click to see author profile"/>
    <hyperlink ref="C5170" r:id="rId_hyperlink_5163" tooltip="Click to see author profile" display="Click to see author profile"/>
    <hyperlink ref="C5171" r:id="rId_hyperlink_5164" tooltip="Click to see author profile" display="Click to see author profile"/>
    <hyperlink ref="C5172" r:id="rId_hyperlink_5165" tooltip="Click to see author profile" display="Click to see author profile"/>
    <hyperlink ref="C5173" r:id="rId_hyperlink_5166" tooltip="Click to see author profile" display="Click to see author profile"/>
    <hyperlink ref="C5174" r:id="rId_hyperlink_5167" tooltip="Click to see author profile" display="Click to see author profile"/>
    <hyperlink ref="C5175" r:id="rId_hyperlink_5168" tooltip="Click to see author profile" display="Click to see author profile"/>
    <hyperlink ref="C5176" r:id="rId_hyperlink_5169" tooltip="Click to see author profile" display="Click to see author profile"/>
    <hyperlink ref="C5177" r:id="rId_hyperlink_5170" tooltip="Click to see author profile" display="Click to see author profile"/>
    <hyperlink ref="C5178" r:id="rId_hyperlink_5171" tooltip="Click to see author profile" display="Click to see author profile"/>
    <hyperlink ref="C5179" r:id="rId_hyperlink_5172" tooltip="Click to see author profile" display="Click to see author profile"/>
    <hyperlink ref="C5180" r:id="rId_hyperlink_5173" tooltip="Click to see author profile" display="Click to see author profile"/>
    <hyperlink ref="C5181" r:id="rId_hyperlink_5174" tooltip="Click to see author profile" display="Click to see author profile"/>
    <hyperlink ref="C5182" r:id="rId_hyperlink_5175" tooltip="Click to see author profile" display="Click to see author profile"/>
    <hyperlink ref="C5183" r:id="rId_hyperlink_5176" tooltip="Click to see author profile" display="Click to see author profile"/>
    <hyperlink ref="C5184" r:id="rId_hyperlink_5177" tooltip="Click to see author profile" display="Click to see author profile"/>
    <hyperlink ref="C5185" r:id="rId_hyperlink_5178" tooltip="Click to see author profile" display="Click to see author profile"/>
    <hyperlink ref="C5186" r:id="rId_hyperlink_5179" tooltip="Click to see author profile" display="Click to see author profile"/>
    <hyperlink ref="C5187" r:id="rId_hyperlink_5180" tooltip="Click to see author profile" display="Click to see author profile"/>
    <hyperlink ref="C5188" r:id="rId_hyperlink_5181" tooltip="Click to see author profile" display="Click to see author profile"/>
    <hyperlink ref="C5189" r:id="rId_hyperlink_5182" tooltip="Click to see author profile" display="Click to see author profile"/>
    <hyperlink ref="C5190" r:id="rId_hyperlink_5183" tooltip="Click to see author profile" display="Click to see author profile"/>
    <hyperlink ref="C5191" r:id="rId_hyperlink_5184" tooltip="Click to see author profile" display="Click to see author profile"/>
    <hyperlink ref="C5192" r:id="rId_hyperlink_5185" tooltip="Click to see author profile" display="Click to see author profile"/>
    <hyperlink ref="C5193" r:id="rId_hyperlink_5186" tooltip="Click to see author profile" display="Click to see author profile"/>
    <hyperlink ref="C5194" r:id="rId_hyperlink_5187" tooltip="Click to see author profile" display="Click to see author profile"/>
    <hyperlink ref="C5195" r:id="rId_hyperlink_5188" tooltip="Click to see author profile" display="Click to see author profile"/>
    <hyperlink ref="C5196" r:id="rId_hyperlink_5189" tooltip="Click to see author profile" display="Click to see author profile"/>
    <hyperlink ref="C5197" r:id="rId_hyperlink_5190" tooltip="Click to see author profile" display="Click to see author profile"/>
    <hyperlink ref="C5198" r:id="rId_hyperlink_5191" tooltip="Click to see author profile" display="Click to see author profile"/>
    <hyperlink ref="C5199" r:id="rId_hyperlink_5192" tooltip="Click to see author profile" display="Click to see author profile"/>
    <hyperlink ref="C5200" r:id="rId_hyperlink_5193" tooltip="Click to see author profile" display="Click to see author profile"/>
    <hyperlink ref="C5201" r:id="rId_hyperlink_5194" tooltip="Click to see author profile" display="Click to see author profile"/>
    <hyperlink ref="C5202" r:id="rId_hyperlink_5195" tooltip="Click to see author profile" display="Click to see author profile"/>
    <hyperlink ref="C5203" r:id="rId_hyperlink_5196" tooltip="Click to see author profile" display="Click to see author profile"/>
    <hyperlink ref="C5204" r:id="rId_hyperlink_5197" tooltip="Click to see author profile" display="Click to see author profile"/>
    <hyperlink ref="C5205" r:id="rId_hyperlink_5198" tooltip="Click to see author profile" display="Click to see author profile"/>
    <hyperlink ref="C5206" r:id="rId_hyperlink_5199" tooltip="Click to see author profile" display="Click to see author profile"/>
    <hyperlink ref="C5207" r:id="rId_hyperlink_5200" tooltip="Click to see author profile" display="Click to see author profile"/>
    <hyperlink ref="C5208" r:id="rId_hyperlink_5201" tooltip="Click to see author profile" display="Click to see author profile"/>
    <hyperlink ref="C5209" r:id="rId_hyperlink_5202" tooltip="Click to see author profile" display="Click to see author profile"/>
    <hyperlink ref="C5210" r:id="rId_hyperlink_5203" tooltip="Click to see author profile" display="Click to see author profile"/>
    <hyperlink ref="C5211" r:id="rId_hyperlink_5204" tooltip="Click to see author profile" display="Click to see author profile"/>
    <hyperlink ref="C5212" r:id="rId_hyperlink_5205" tooltip="Click to see author profile" display="Click to see author profile"/>
    <hyperlink ref="C5213" r:id="rId_hyperlink_5206" tooltip="Click to see author profile" display="Click to see author profile"/>
    <hyperlink ref="C5214" r:id="rId_hyperlink_5207" tooltip="Click to see author profile" display="Click to see author profile"/>
    <hyperlink ref="C5215" r:id="rId_hyperlink_5208" tooltip="Click to see author profile" display="Click to see author profile"/>
    <hyperlink ref="C5216" r:id="rId_hyperlink_5209" tooltip="Click to see author profile" display="Click to see author profile"/>
    <hyperlink ref="C5217" r:id="rId_hyperlink_5210" tooltip="Click to see author profile" display="Click to see author profile"/>
    <hyperlink ref="C5218" r:id="rId_hyperlink_5211" tooltip="Click to see author profile" display="Click to see author profile"/>
    <hyperlink ref="C5219" r:id="rId_hyperlink_5212" tooltip="Click to see author profile" display="Click to see author profile"/>
    <hyperlink ref="C5220" r:id="rId_hyperlink_5213" tooltip="Click to see author profile" display="Click to see author profile"/>
    <hyperlink ref="C5221" r:id="rId_hyperlink_5214" tooltip="Click to see author profile" display="Click to see author profile"/>
    <hyperlink ref="C5222" r:id="rId_hyperlink_5215" tooltip="Click to see author profile" display="Click to see author profile"/>
    <hyperlink ref="C5223" r:id="rId_hyperlink_5216" tooltip="Click to see author profile" display="Click to see author profile"/>
    <hyperlink ref="C5224" r:id="rId_hyperlink_5217" tooltip="Click to see author profile" display="Click to see author profile"/>
    <hyperlink ref="C5225" r:id="rId_hyperlink_5218" tooltip="Click to see author profile" display="Click to see author profile"/>
    <hyperlink ref="C5226" r:id="rId_hyperlink_5219" tooltip="Click to see author profile" display="Click to see author profile"/>
    <hyperlink ref="C5227" r:id="rId_hyperlink_5220" tooltip="Click to see author profile" display="Click to see author profile"/>
    <hyperlink ref="C5228" r:id="rId_hyperlink_5221" tooltip="Click to see author profile" display="Click to see author profile"/>
    <hyperlink ref="C5229" r:id="rId_hyperlink_5222" tooltip="Click to see author profile" display="Click to see author profile"/>
    <hyperlink ref="C5230" r:id="rId_hyperlink_5223" tooltip="Click to see author profile" display="Click to see author profile"/>
    <hyperlink ref="C5231" r:id="rId_hyperlink_5224" tooltip="Click to see author profile" display="Click to see author profile"/>
    <hyperlink ref="C5232" r:id="rId_hyperlink_5225" tooltip="Click to see author profile" display="Click to see author profile"/>
    <hyperlink ref="C5233" r:id="rId_hyperlink_5226" tooltip="Click to see author profile" display="Click to see author profile"/>
    <hyperlink ref="C5234" r:id="rId_hyperlink_5227" tooltip="Click to see author profile" display="Click to see author profile"/>
    <hyperlink ref="C5235" r:id="rId_hyperlink_5228" tooltip="Click to see author profile" display="Click to see author profile"/>
    <hyperlink ref="C5236" r:id="rId_hyperlink_5229" tooltip="Click to see author profile" display="Click to see author profile"/>
    <hyperlink ref="C5237" r:id="rId_hyperlink_5230" tooltip="Click to see author profile" display="Click to see author profile"/>
    <hyperlink ref="C5238" r:id="rId_hyperlink_5231" tooltip="Click to see author profile" display="Click to see author profile"/>
    <hyperlink ref="C5239" r:id="rId_hyperlink_5232" tooltip="Click to see author profile" display="Click to see author profile"/>
    <hyperlink ref="C5240" r:id="rId_hyperlink_5233" tooltip="Click to see author profile" display="Click to see author profile"/>
    <hyperlink ref="C5241" r:id="rId_hyperlink_5234" tooltip="Click to see author profile" display="Click to see author profile"/>
    <hyperlink ref="C5242" r:id="rId_hyperlink_5235" tooltip="Click to see author profile" display="Click to see author profile"/>
    <hyperlink ref="C5243" r:id="rId_hyperlink_5236" tooltip="Click to see author profile" display="Click to see author profile"/>
    <hyperlink ref="C5244" r:id="rId_hyperlink_5237" tooltip="Click to see author profile" display="Click to see author profile"/>
    <hyperlink ref="C5245" r:id="rId_hyperlink_5238" tooltip="Click to see author profile" display="Click to see author profile"/>
    <hyperlink ref="C5246" r:id="rId_hyperlink_5239" tooltip="Click to see author profile" display="Click to see author profile"/>
    <hyperlink ref="C5247" r:id="rId_hyperlink_5240" tooltip="Click to see author profile" display="Click to see author profile"/>
    <hyperlink ref="C5248" r:id="rId_hyperlink_5241" tooltip="Click to see author profile" display="Click to see author profile"/>
    <hyperlink ref="C5249" r:id="rId_hyperlink_5242" tooltip="Click to see author profile" display="Click to see author profile"/>
    <hyperlink ref="C5250" r:id="rId_hyperlink_5243" tooltip="Click to see author profile" display="Click to see author profile"/>
    <hyperlink ref="C5251" r:id="rId_hyperlink_5244" tooltip="Click to see author profile" display="Click to see author profile"/>
    <hyperlink ref="C5252" r:id="rId_hyperlink_5245" tooltip="Click to see author profile" display="Click to see author profile"/>
    <hyperlink ref="C5253" r:id="rId_hyperlink_5246" tooltip="Click to see author profile" display="Click to see author profile"/>
    <hyperlink ref="C5254" r:id="rId_hyperlink_5247" tooltip="Click to see author profile" display="Click to see author profile"/>
    <hyperlink ref="C5255" r:id="rId_hyperlink_5248" tooltip="Click to see author profile" display="Click to see author profile"/>
    <hyperlink ref="C5256" r:id="rId_hyperlink_5249" tooltip="Click to see author profile" display="Click to see author profile"/>
    <hyperlink ref="C5257" r:id="rId_hyperlink_5250" tooltip="Click to see author profile" display="Click to see author profile"/>
    <hyperlink ref="C5258" r:id="rId_hyperlink_5251" tooltip="Click to see author profile" display="Click to see author profile"/>
    <hyperlink ref="C5259" r:id="rId_hyperlink_5252" tooltip="Click to see author profile" display="Click to see author profile"/>
    <hyperlink ref="C5260" r:id="rId_hyperlink_5253" tooltip="Click to see author profile" display="Click to see author profile"/>
    <hyperlink ref="C5261" r:id="rId_hyperlink_5254" tooltip="Click to see author profile" display="Click to see author profile"/>
    <hyperlink ref="C5262" r:id="rId_hyperlink_5255" tooltip="Click to see author profile" display="Click to see author profile"/>
    <hyperlink ref="C5263" r:id="rId_hyperlink_5256" tooltip="Click to see author profile" display="Click to see author profile"/>
    <hyperlink ref="C5264" r:id="rId_hyperlink_5257" tooltip="Click to see author profile" display="Click to see author profile"/>
    <hyperlink ref="C5265" r:id="rId_hyperlink_5258" tooltip="Click to see author profile" display="Click to see author profile"/>
    <hyperlink ref="C5266" r:id="rId_hyperlink_5259" tooltip="Click to see author profile" display="Click to see author profile"/>
    <hyperlink ref="C5267" r:id="rId_hyperlink_5260" tooltip="Click to see author profile" display="Click to see author profile"/>
    <hyperlink ref="C5268" r:id="rId_hyperlink_5261" tooltip="Click to see author profile" display="Click to see author profile"/>
    <hyperlink ref="C5269" r:id="rId_hyperlink_5262" tooltip="Click to see author profile" display="Click to see author profile"/>
    <hyperlink ref="C5270" r:id="rId_hyperlink_5263" tooltip="Click to see author profile" display="Click to see author profile"/>
    <hyperlink ref="C5271" r:id="rId_hyperlink_5264" tooltip="Click to see author profile" display="Click to see author profile"/>
    <hyperlink ref="C5272" r:id="rId_hyperlink_5265" tooltip="Click to see author profile" display="Click to see author profile"/>
    <hyperlink ref="C5273" r:id="rId_hyperlink_5266" tooltip="Click to see author profile" display="Click to see author profile"/>
    <hyperlink ref="C5274" r:id="rId_hyperlink_5267" tooltip="Click to see author profile" display="Click to see author profile"/>
    <hyperlink ref="C5275" r:id="rId_hyperlink_5268" tooltip="Click to see author profile" display="Click to see author profile"/>
    <hyperlink ref="C5276" r:id="rId_hyperlink_5269" tooltip="Click to see author profile" display="Click to see author profile"/>
    <hyperlink ref="C5277" r:id="rId_hyperlink_5270" tooltip="Click to see author profile" display="Click to see author profile"/>
    <hyperlink ref="C5278" r:id="rId_hyperlink_5271" tooltip="Click to see author profile" display="Click to see author profile"/>
    <hyperlink ref="C5279" r:id="rId_hyperlink_5272" tooltip="Click to see author profile" display="Click to see author profile"/>
    <hyperlink ref="C5280" r:id="rId_hyperlink_5273" tooltip="Click to see author profile" display="Click to see author profile"/>
    <hyperlink ref="C5281" r:id="rId_hyperlink_5274" tooltip="Click to see author profile" display="Click to see author profile"/>
    <hyperlink ref="C5282" r:id="rId_hyperlink_5275" tooltip="Click to see author profile" display="Click to see author profile"/>
    <hyperlink ref="C5283" r:id="rId_hyperlink_5276" tooltip="Click to see author profile" display="Click to see author profile"/>
    <hyperlink ref="C5284" r:id="rId_hyperlink_5277" tooltip="Click to see author profile" display="Click to see author profile"/>
    <hyperlink ref="C5285" r:id="rId_hyperlink_5278" tooltip="Click to see author profile" display="Click to see author profile"/>
    <hyperlink ref="C5286" r:id="rId_hyperlink_5279" tooltip="Click to see author profile" display="Click to see author profile"/>
    <hyperlink ref="C5287" r:id="rId_hyperlink_5280" tooltip="Click to see author profile" display="Click to see author profile"/>
    <hyperlink ref="C5288" r:id="rId_hyperlink_5281" tooltip="Click to see author profile" display="Click to see author profile"/>
    <hyperlink ref="C5289" r:id="rId_hyperlink_5282" tooltip="Click to see author profile" display="Click to see author profile"/>
    <hyperlink ref="C5290" r:id="rId_hyperlink_5283" tooltip="Click to see author profile" display="Click to see author profile"/>
    <hyperlink ref="C5291" r:id="rId_hyperlink_5284" tooltip="Click to see author profile" display="Click to see author profile"/>
    <hyperlink ref="C5292" r:id="rId_hyperlink_5285" tooltip="Click to see author profile" display="Click to see author profile"/>
    <hyperlink ref="C5293" r:id="rId_hyperlink_5286" tooltip="Click to see author profile" display="Click to see author profile"/>
    <hyperlink ref="C5294" r:id="rId_hyperlink_5287" tooltip="Click to see author profile" display="Click to see author profile"/>
    <hyperlink ref="C5295" r:id="rId_hyperlink_5288" tooltip="Click to see author profile" display="Click to see author profile"/>
    <hyperlink ref="C5296" r:id="rId_hyperlink_5289" tooltip="Click to see author profile" display="Click to see author profile"/>
    <hyperlink ref="C5297" r:id="rId_hyperlink_5290" tooltip="Click to see author profile" display="Click to see author profile"/>
    <hyperlink ref="C5298" r:id="rId_hyperlink_5291" tooltip="Click to see author profile" display="Click to see author profile"/>
    <hyperlink ref="C5299" r:id="rId_hyperlink_5292" tooltip="Click to see author profile" display="Click to see author profile"/>
    <hyperlink ref="C5300" r:id="rId_hyperlink_5293" tooltip="Click to see author profile" display="Click to see author profile"/>
    <hyperlink ref="C5301" r:id="rId_hyperlink_5294" tooltip="Click to see author profile" display="Click to see author profile"/>
    <hyperlink ref="C5302" r:id="rId_hyperlink_5295" tooltip="Click to see author profile" display="Click to see author profile"/>
    <hyperlink ref="C5303" r:id="rId_hyperlink_5296" tooltip="Click to see author profile" display="Click to see author profile"/>
    <hyperlink ref="C5304" r:id="rId_hyperlink_5297" tooltip="Click to see author profile" display="Click to see author profile"/>
    <hyperlink ref="C5305" r:id="rId_hyperlink_5298" tooltip="Click to see author profile" display="Click to see author profile"/>
    <hyperlink ref="C5306" r:id="rId_hyperlink_5299" tooltip="Click to see author profile" display="Click to see author profile"/>
    <hyperlink ref="C5307" r:id="rId_hyperlink_5300" tooltip="Click to see author profile" display="Click to see author profile"/>
    <hyperlink ref="C5308" r:id="rId_hyperlink_5301" tooltip="Click to see author profile" display="Click to see author profile"/>
    <hyperlink ref="C5309" r:id="rId_hyperlink_5302" tooltip="Click to see author profile" display="Click to see author profile"/>
    <hyperlink ref="C5310" r:id="rId_hyperlink_5303" tooltip="Click to see author profile" display="Click to see author profile"/>
    <hyperlink ref="C5311" r:id="rId_hyperlink_5304" tooltip="Click to see author profile" display="Click to see author profile"/>
    <hyperlink ref="C5312" r:id="rId_hyperlink_5305" tooltip="Click to see author profile" display="Click to see author profile"/>
    <hyperlink ref="C5313" r:id="rId_hyperlink_5306" tooltip="Click to see author profile" display="Click to see author profile"/>
    <hyperlink ref="C5314" r:id="rId_hyperlink_5307" tooltip="Click to see author profile" display="Click to see author profile"/>
    <hyperlink ref="C5315" r:id="rId_hyperlink_5308" tooltip="Click to see author profile" display="Click to see author profile"/>
    <hyperlink ref="C5316" r:id="rId_hyperlink_5309" tooltip="Click to see author profile" display="Click to see author profile"/>
    <hyperlink ref="C5317" r:id="rId_hyperlink_5310" tooltip="Click to see author profile" display="Click to see author profile"/>
    <hyperlink ref="C5318" r:id="rId_hyperlink_5311" tooltip="Click to see author profile" display="Click to see author profile"/>
    <hyperlink ref="C5319" r:id="rId_hyperlink_5312" tooltip="Click to see author profile" display="Click to see author profile"/>
    <hyperlink ref="C5320" r:id="rId_hyperlink_5313" tooltip="Click to see author profile" display="Click to see author profile"/>
    <hyperlink ref="C5321" r:id="rId_hyperlink_5314" tooltip="Click to see author profile" display="Click to see author profile"/>
    <hyperlink ref="C5322" r:id="rId_hyperlink_5315" tooltip="Click to see author profile" display="Click to see author profile"/>
    <hyperlink ref="C5323" r:id="rId_hyperlink_5316" tooltip="Click to see author profile" display="Click to see author profile"/>
    <hyperlink ref="C5324" r:id="rId_hyperlink_5317" tooltip="Click to see author profile" display="Click to see author profile"/>
    <hyperlink ref="C5325" r:id="rId_hyperlink_5318" tooltip="Click to see author profile" display="Click to see author profile"/>
    <hyperlink ref="C5326" r:id="rId_hyperlink_5319" tooltip="Click to see author profile" display="Click to see author profile"/>
    <hyperlink ref="C5327" r:id="rId_hyperlink_5320" tooltip="Click to see author profile" display="Click to see author profile"/>
    <hyperlink ref="C5328" r:id="rId_hyperlink_5321" tooltip="Click to see author profile" display="Click to see author profile"/>
    <hyperlink ref="C5329" r:id="rId_hyperlink_5322" tooltip="Click to see author profile" display="Click to see author profile"/>
    <hyperlink ref="C5330" r:id="rId_hyperlink_5323" tooltip="Click to see author profile" display="Click to see author profile"/>
    <hyperlink ref="C5331" r:id="rId_hyperlink_5324" tooltip="Click to see author profile" display="Click to see author profile"/>
    <hyperlink ref="C5332" r:id="rId_hyperlink_5325" tooltip="Click to see author profile" display="Click to see author profile"/>
    <hyperlink ref="C5333" r:id="rId_hyperlink_5326" tooltip="Click to see author profile" display="Click to see author profile"/>
    <hyperlink ref="C5334" r:id="rId_hyperlink_5327" tooltip="Click to see author profile" display="Click to see author profile"/>
    <hyperlink ref="C5335" r:id="rId_hyperlink_5328" tooltip="Click to see author profile" display="Click to see author profile"/>
    <hyperlink ref="C5336" r:id="rId_hyperlink_5329" tooltip="Click to see author profile" display="Click to see author profile"/>
    <hyperlink ref="C5337" r:id="rId_hyperlink_5330" tooltip="Click to see author profile" display="Click to see author profile"/>
    <hyperlink ref="C5338" r:id="rId_hyperlink_5331" tooltip="Click to see author profile" display="Click to see author profile"/>
    <hyperlink ref="C5339" r:id="rId_hyperlink_5332" tooltip="Click to see author profile" display="Click to see author profile"/>
    <hyperlink ref="C5340" r:id="rId_hyperlink_5333" tooltip="Click to see author profile" display="Click to see author profile"/>
    <hyperlink ref="C5341" r:id="rId_hyperlink_5334" tooltip="Click to see author profile" display="Click to see author profile"/>
    <hyperlink ref="C5342" r:id="rId_hyperlink_5335" tooltip="Click to see author profile" display="Click to see author profile"/>
    <hyperlink ref="C5343" r:id="rId_hyperlink_5336" tooltip="Click to see author profile" display="Click to see author profile"/>
    <hyperlink ref="C5344" r:id="rId_hyperlink_5337" tooltip="Click to see author profile" display="Click to see author profile"/>
    <hyperlink ref="C5345" r:id="rId_hyperlink_5338" tooltip="Click to see author profile" display="Click to see author profile"/>
    <hyperlink ref="C5346" r:id="rId_hyperlink_5339" tooltip="Click to see author profile" display="Click to see author profile"/>
    <hyperlink ref="C5347" r:id="rId_hyperlink_5340" tooltip="Click to see author profile" display="Click to see author profile"/>
    <hyperlink ref="C5348" r:id="rId_hyperlink_5341" tooltip="Click to see author profile" display="Click to see author profile"/>
    <hyperlink ref="C5349" r:id="rId_hyperlink_5342" tooltip="Click to see author profile" display="Click to see author profile"/>
    <hyperlink ref="C5350" r:id="rId_hyperlink_5343" tooltip="Click to see author profile" display="Click to see author profile"/>
    <hyperlink ref="C5351" r:id="rId_hyperlink_5344" tooltip="Click to see author profile" display="Click to see author profile"/>
    <hyperlink ref="C5352" r:id="rId_hyperlink_5345" tooltip="Click to see author profile" display="Click to see author profile"/>
    <hyperlink ref="C5353" r:id="rId_hyperlink_5346" tooltip="Click to see author profile" display="Click to see author profile"/>
    <hyperlink ref="C5354" r:id="rId_hyperlink_5347" tooltip="Click to see author profile" display="Click to see author profile"/>
    <hyperlink ref="C5355" r:id="rId_hyperlink_5348" tooltip="Click to see author profile" display="Click to see author profile"/>
    <hyperlink ref="C5356" r:id="rId_hyperlink_5349" tooltip="Click to see author profile" display="Click to see author profile"/>
    <hyperlink ref="C5357" r:id="rId_hyperlink_5350" tooltip="Click to see author profile" display="Click to see author profile"/>
    <hyperlink ref="C5358" r:id="rId_hyperlink_5351" tooltip="Click to see author profile" display="Click to see author profile"/>
    <hyperlink ref="C5359" r:id="rId_hyperlink_5352" tooltip="Click to see author profile" display="Click to see author profile"/>
    <hyperlink ref="C5360" r:id="rId_hyperlink_5353" tooltip="Click to see author profile" display="Click to see author profile"/>
    <hyperlink ref="C5361" r:id="rId_hyperlink_5354" tooltip="Click to see author profile" display="Click to see author profile"/>
    <hyperlink ref="C5362" r:id="rId_hyperlink_5355" tooltip="Click to see author profile" display="Click to see author profile"/>
    <hyperlink ref="C5363" r:id="rId_hyperlink_5356" tooltip="Click to see author profile" display="Click to see author profile"/>
    <hyperlink ref="C5364" r:id="rId_hyperlink_5357" tooltip="Click to see author profile" display="Click to see author profile"/>
    <hyperlink ref="C5365" r:id="rId_hyperlink_5358" tooltip="Click to see author profile" display="Click to see author profile"/>
    <hyperlink ref="C5366" r:id="rId_hyperlink_5359" tooltip="Click to see author profile" display="Click to see author profile"/>
    <hyperlink ref="C5367" r:id="rId_hyperlink_5360" tooltip="Click to see author profile" display="Click to see author profile"/>
    <hyperlink ref="C5368" r:id="rId_hyperlink_5361" tooltip="Click to see author profile" display="Click to see author profile"/>
    <hyperlink ref="C5369" r:id="rId_hyperlink_5362" tooltip="Click to see author profile" display="Click to see author profile"/>
    <hyperlink ref="C5370" r:id="rId_hyperlink_5363" tooltip="Click to see author profile" display="Click to see author profile"/>
    <hyperlink ref="C5371" r:id="rId_hyperlink_5364" tooltip="Click to see author profile" display="Click to see author profile"/>
    <hyperlink ref="C5372" r:id="rId_hyperlink_5365" tooltip="Click to see author profile" display="Click to see author profile"/>
    <hyperlink ref="C5373" r:id="rId_hyperlink_5366" tooltip="Click to see author profile" display="Click to see author profile"/>
    <hyperlink ref="C5374" r:id="rId_hyperlink_5367" tooltip="Click to see author profile" display="Click to see author profile"/>
    <hyperlink ref="C5375" r:id="rId_hyperlink_5368" tooltip="Click to see author profile" display="Click to see author profile"/>
    <hyperlink ref="C5376" r:id="rId_hyperlink_5369" tooltip="Click to see author profile" display="Click to see author profile"/>
    <hyperlink ref="C5377" r:id="rId_hyperlink_5370" tooltip="Click to see author profile" display="Click to see author profile"/>
    <hyperlink ref="C5378" r:id="rId_hyperlink_5371" tooltip="Click to see author profile" display="Click to see author profile"/>
    <hyperlink ref="C5379" r:id="rId_hyperlink_5372" tooltip="Click to see author profile" display="Click to see author profile"/>
    <hyperlink ref="C5380" r:id="rId_hyperlink_5373" tooltip="Click to see author profile" display="Click to see author profile"/>
    <hyperlink ref="C5381" r:id="rId_hyperlink_5374" tooltip="Click to see author profile" display="Click to see author profile"/>
    <hyperlink ref="C5382" r:id="rId_hyperlink_5375" tooltip="Click to see author profile" display="Click to see author profile"/>
    <hyperlink ref="C5383" r:id="rId_hyperlink_5376" tooltip="Click to see author profile" display="Click to see author profile"/>
    <hyperlink ref="C5384" r:id="rId_hyperlink_5377" tooltip="Click to see author profile" display="Click to see author profile"/>
    <hyperlink ref="C5385" r:id="rId_hyperlink_5378" tooltip="Click to see author profile" display="Click to see author profile"/>
    <hyperlink ref="C5386" r:id="rId_hyperlink_5379" tooltip="Click to see author profile" display="Click to see author profile"/>
    <hyperlink ref="C5387" r:id="rId_hyperlink_5380" tooltip="Click to see author profile" display="Click to see author profile"/>
    <hyperlink ref="C5388" r:id="rId_hyperlink_5381" tooltip="Click to see author profile" display="Click to see author profile"/>
    <hyperlink ref="C5389" r:id="rId_hyperlink_5382" tooltip="Click to see author profile" display="Click to see author profile"/>
    <hyperlink ref="C5390" r:id="rId_hyperlink_5383" tooltip="Click to see author profile" display="Click to see author profile"/>
    <hyperlink ref="C5391" r:id="rId_hyperlink_5384" tooltip="Click to see author profile" display="Click to see author profile"/>
    <hyperlink ref="C5392" r:id="rId_hyperlink_5385" tooltip="Click to see author profile" display="Click to see author profile"/>
    <hyperlink ref="C5393" r:id="rId_hyperlink_5386" tooltip="Click to see author profile" display="Click to see author profile"/>
    <hyperlink ref="C5394" r:id="rId_hyperlink_5387" tooltip="Click to see author profile" display="Click to see author profile"/>
    <hyperlink ref="C5395" r:id="rId_hyperlink_5388" tooltip="Click to see author profile" display="Click to see author profile"/>
    <hyperlink ref="C5396" r:id="rId_hyperlink_5389" tooltip="Click to see author profile" display="Click to see author profile"/>
    <hyperlink ref="C5397" r:id="rId_hyperlink_5390" tooltip="Click to see author profile" display="Click to see author profile"/>
    <hyperlink ref="C5398" r:id="rId_hyperlink_5391" tooltip="Click to see author profile" display="Click to see author profile"/>
    <hyperlink ref="C5399" r:id="rId_hyperlink_5392" tooltip="Click to see author profile" display="Click to see author profile"/>
    <hyperlink ref="C5400" r:id="rId_hyperlink_5393" tooltip="Click to see author profile" display="Click to see author profile"/>
    <hyperlink ref="C5401" r:id="rId_hyperlink_5394" tooltip="Click to see author profile" display="Click to see author profile"/>
    <hyperlink ref="C5402" r:id="rId_hyperlink_5395" tooltip="Click to see author profile" display="Click to see author profile"/>
    <hyperlink ref="C5403" r:id="rId_hyperlink_5396" tooltip="Click to see author profile" display="Click to see author profile"/>
    <hyperlink ref="C5404" r:id="rId_hyperlink_5397" tooltip="Click to see author profile" display="Click to see author profile"/>
    <hyperlink ref="C5405" r:id="rId_hyperlink_5398" tooltip="Click to see author profile" display="Click to see author profile"/>
    <hyperlink ref="C5406" r:id="rId_hyperlink_5399" tooltip="Click to see author profile" display="Click to see author profile"/>
    <hyperlink ref="C5407" r:id="rId_hyperlink_5400" tooltip="Click to see author profile" display="Click to see author profile"/>
    <hyperlink ref="C5408" r:id="rId_hyperlink_5401" tooltip="Click to see author profile" display="Click to see author profile"/>
    <hyperlink ref="C5409" r:id="rId_hyperlink_5402" tooltip="Click to see author profile" display="Click to see author profile"/>
    <hyperlink ref="C5410" r:id="rId_hyperlink_5403" tooltip="Click to see author profile" display="Click to see author profile"/>
    <hyperlink ref="C5411" r:id="rId_hyperlink_5404" tooltip="Click to see author profile" display="Click to see author profile"/>
    <hyperlink ref="C5412" r:id="rId_hyperlink_5405" tooltip="Click to see author profile" display="Click to see author profile"/>
    <hyperlink ref="C5413" r:id="rId_hyperlink_5406" tooltip="Click to see author profile" display="Click to see author profile"/>
    <hyperlink ref="C5414" r:id="rId_hyperlink_5407" tooltip="Click to see author profile" display="Click to see author profile"/>
    <hyperlink ref="C5415" r:id="rId_hyperlink_5408" tooltip="Click to see author profile" display="Click to see author profile"/>
    <hyperlink ref="C5416" r:id="rId_hyperlink_5409" tooltip="Click to see author profile" display="Click to see author profile"/>
    <hyperlink ref="C5417" r:id="rId_hyperlink_5410" tooltip="Click to see author profile" display="Click to see author profile"/>
    <hyperlink ref="C5418" r:id="rId_hyperlink_5411" tooltip="Click to see author profile" display="Click to see author profile"/>
    <hyperlink ref="C5419" r:id="rId_hyperlink_5412" tooltip="Click to see author profile" display="Click to see author profile"/>
    <hyperlink ref="C5420" r:id="rId_hyperlink_5413" tooltip="Click to see author profile" display="Click to see author profile"/>
    <hyperlink ref="C5421" r:id="rId_hyperlink_5414" tooltip="Click to see author profile" display="Click to see author profile"/>
    <hyperlink ref="C5422" r:id="rId_hyperlink_5415" tooltip="Click to see author profile" display="Click to see author profile"/>
    <hyperlink ref="C5423" r:id="rId_hyperlink_5416" tooltip="Click to see author profile" display="Click to see author profile"/>
    <hyperlink ref="C5424" r:id="rId_hyperlink_5417" tooltip="Click to see author profile" display="Click to see author profile"/>
    <hyperlink ref="C5425" r:id="rId_hyperlink_5418" tooltip="Click to see author profile" display="Click to see author profile"/>
    <hyperlink ref="C5426" r:id="rId_hyperlink_5419" tooltip="Click to see author profile" display="Click to see author profile"/>
    <hyperlink ref="C5427" r:id="rId_hyperlink_5420" tooltip="Click to see author profile" display="Click to see author profile"/>
    <hyperlink ref="C5428" r:id="rId_hyperlink_5421" tooltip="Click to see author profile" display="Click to see author profile"/>
    <hyperlink ref="C5429" r:id="rId_hyperlink_5422" tooltip="Click to see author profile" display="Click to see author profile"/>
    <hyperlink ref="C5430" r:id="rId_hyperlink_5423" tooltip="Click to see author profile" display="Click to see author profile"/>
    <hyperlink ref="C5431" r:id="rId_hyperlink_5424" tooltip="Click to see author profile" display="Click to see author profile"/>
    <hyperlink ref="C5432" r:id="rId_hyperlink_5425" tooltip="Click to see author profile" display="Click to see author profile"/>
    <hyperlink ref="C5433" r:id="rId_hyperlink_5426" tooltip="Click to see author profile" display="Click to see author profile"/>
    <hyperlink ref="C5434" r:id="rId_hyperlink_5427" tooltip="Click to see author profile" display="Click to see author profile"/>
    <hyperlink ref="C5435" r:id="rId_hyperlink_5428" tooltip="Click to see author profile" display="Click to see author profile"/>
    <hyperlink ref="C5436" r:id="rId_hyperlink_5429" tooltip="Click to see author profile" display="Click to see author profile"/>
    <hyperlink ref="C5437" r:id="rId_hyperlink_5430" tooltip="Click to see author profile" display="Click to see author profile"/>
    <hyperlink ref="C5438" r:id="rId_hyperlink_5431" tooltip="Click to see author profile" display="Click to see author profile"/>
    <hyperlink ref="C5439" r:id="rId_hyperlink_5432" tooltip="Click to see author profile" display="Click to see author profile"/>
    <hyperlink ref="C5440" r:id="rId_hyperlink_5433" tooltip="Click to see author profile" display="Click to see author profile"/>
    <hyperlink ref="C5441" r:id="rId_hyperlink_5434" tooltip="Click to see author profile" display="Click to see author profile"/>
    <hyperlink ref="C5442" r:id="rId_hyperlink_5435" tooltip="Click to see author profile" display="Click to see author profile"/>
    <hyperlink ref="C5443" r:id="rId_hyperlink_5436" tooltip="Click to see author profile" display="Click to see author profile"/>
    <hyperlink ref="C5444" r:id="rId_hyperlink_5437" tooltip="Click to see author profile" display="Click to see author profile"/>
    <hyperlink ref="C5445" r:id="rId_hyperlink_5438" tooltip="Click to see author profile" display="Click to see author profile"/>
    <hyperlink ref="C5446" r:id="rId_hyperlink_5439" tooltip="Click to see author profile" display="Click to see author profile"/>
    <hyperlink ref="C5447" r:id="rId_hyperlink_5440" tooltip="Click to see author profile" display="Click to see author profile"/>
    <hyperlink ref="C5448" r:id="rId_hyperlink_5441" tooltip="Click to see author profile" display="Click to see author profile"/>
    <hyperlink ref="C5449" r:id="rId_hyperlink_5442" tooltip="Click to see author profile" display="Click to see author profile"/>
    <hyperlink ref="C5450" r:id="rId_hyperlink_5443" tooltip="Click to see author profile" display="Click to see author profile"/>
    <hyperlink ref="C5451" r:id="rId_hyperlink_5444" tooltip="Click to see author profile" display="Click to see author profile"/>
    <hyperlink ref="C5452" r:id="rId_hyperlink_5445" tooltip="Click to see author profile" display="Click to see author profile"/>
    <hyperlink ref="C5453" r:id="rId_hyperlink_5446" tooltip="Click to see author profile" display="Click to see author profile"/>
    <hyperlink ref="C5454" r:id="rId_hyperlink_5447" tooltip="Click to see author profile" display="Click to see author profile"/>
    <hyperlink ref="C5455" r:id="rId_hyperlink_5448" tooltip="Click to see author profile" display="Click to see author profile"/>
    <hyperlink ref="C5456" r:id="rId_hyperlink_5449" tooltip="Click to see author profile" display="Click to see author profile"/>
    <hyperlink ref="C5457" r:id="rId_hyperlink_5450" tooltip="Click to see author profile" display="Click to see author profile"/>
    <hyperlink ref="C5458" r:id="rId_hyperlink_5451" tooltip="Click to see author profile" display="Click to see author profile"/>
    <hyperlink ref="C5459" r:id="rId_hyperlink_5452" tooltip="Click to see author profile" display="Click to see author profile"/>
    <hyperlink ref="C5460" r:id="rId_hyperlink_5453" tooltip="Click to see author profile" display="Click to see author profile"/>
    <hyperlink ref="C5461" r:id="rId_hyperlink_5454" tooltip="Click to see author profile" display="Click to see author profile"/>
    <hyperlink ref="C5462" r:id="rId_hyperlink_5455" tooltip="Click to see author profile" display="Click to see author profile"/>
    <hyperlink ref="C5463" r:id="rId_hyperlink_5456" tooltip="Click to see author profile" display="Click to see author profile"/>
    <hyperlink ref="C5464" r:id="rId_hyperlink_5457" tooltip="Click to see author profile" display="Click to see author profile"/>
    <hyperlink ref="C5465" r:id="rId_hyperlink_5458" tooltip="Click to see author profile" display="Click to see author profile"/>
    <hyperlink ref="C5466" r:id="rId_hyperlink_5459" tooltip="Click to see author profile" display="Click to see author profile"/>
    <hyperlink ref="C5467" r:id="rId_hyperlink_5460" tooltip="Click to see author profile" display="Click to see author profile"/>
    <hyperlink ref="C5468" r:id="rId_hyperlink_5461" tooltip="Click to see author profile" display="Click to see author profile"/>
    <hyperlink ref="C5469" r:id="rId_hyperlink_5462" tooltip="Click to see author profile" display="Click to see author profile"/>
    <hyperlink ref="C5470" r:id="rId_hyperlink_5463" tooltip="Click to see author profile" display="Click to see author profile"/>
    <hyperlink ref="C5471" r:id="rId_hyperlink_5464" tooltip="Click to see author profile" display="Click to see author profile"/>
    <hyperlink ref="C5472" r:id="rId_hyperlink_5465" tooltip="Click to see author profile" display="Click to see author profile"/>
    <hyperlink ref="C5473" r:id="rId_hyperlink_5466" tooltip="Click to see author profile" display="Click to see author profile"/>
    <hyperlink ref="C5474" r:id="rId_hyperlink_5467" tooltip="Click to see author profile" display="Click to see author profile"/>
    <hyperlink ref="C5475" r:id="rId_hyperlink_5468" tooltip="Click to see author profile" display="Click to see author profile"/>
    <hyperlink ref="C5476" r:id="rId_hyperlink_5469" tooltip="Click to see author profile" display="Click to see author profile"/>
    <hyperlink ref="C5477" r:id="rId_hyperlink_5470" tooltip="Click to see author profile" display="Click to see author profile"/>
    <hyperlink ref="C5478" r:id="rId_hyperlink_5471" tooltip="Click to see author profile" display="Click to see author profile"/>
    <hyperlink ref="C5479" r:id="rId_hyperlink_5472" tooltip="Click to see author profile" display="Click to see author profile"/>
    <hyperlink ref="C5480" r:id="rId_hyperlink_5473" tooltip="Click to see author profile" display="Click to see author profile"/>
    <hyperlink ref="C5481" r:id="rId_hyperlink_5474" tooltip="Click to see author profile" display="Click to see author profile"/>
    <hyperlink ref="C5482" r:id="rId_hyperlink_5475" tooltip="Click to see author profile" display="Click to see author profile"/>
    <hyperlink ref="C5483" r:id="rId_hyperlink_5476" tooltip="Click to see author profile" display="Click to see author profile"/>
    <hyperlink ref="C5484" r:id="rId_hyperlink_5477" tooltip="Click to see author profile" display="Click to see author profile"/>
    <hyperlink ref="C5485" r:id="rId_hyperlink_5478" tooltip="Click to see author profile" display="Click to see author profile"/>
    <hyperlink ref="C5486" r:id="rId_hyperlink_5479" tooltip="Click to see author profile" display="Click to see author profile"/>
    <hyperlink ref="C5487" r:id="rId_hyperlink_5480" tooltip="Click to see author profile" display="Click to see author profile"/>
    <hyperlink ref="C5488" r:id="rId_hyperlink_5481" tooltip="Click to see author profile" display="Click to see author profile"/>
    <hyperlink ref="C5489" r:id="rId_hyperlink_5482" tooltip="Click to see author profile" display="Click to see author profile"/>
    <hyperlink ref="C5490" r:id="rId_hyperlink_5483" tooltip="Click to see author profile" display="Click to see author profile"/>
    <hyperlink ref="C5491" r:id="rId_hyperlink_5484" tooltip="Click to see author profile" display="Click to see author profile"/>
    <hyperlink ref="C5492" r:id="rId_hyperlink_5485" tooltip="Click to see author profile" display="Click to see author profile"/>
    <hyperlink ref="C5493" r:id="rId_hyperlink_5486" tooltip="Click to see author profile" display="Click to see author profile"/>
    <hyperlink ref="C5494" r:id="rId_hyperlink_5487" tooltip="Click to see author profile" display="Click to see author profile"/>
    <hyperlink ref="C5495" r:id="rId_hyperlink_5488" tooltip="Click to see author profile" display="Click to see author profile"/>
    <hyperlink ref="C5496" r:id="rId_hyperlink_5489" tooltip="Click to see author profile" display="Click to see author profile"/>
    <hyperlink ref="C5497" r:id="rId_hyperlink_5490" tooltip="Click to see author profile" display="Click to see author profile"/>
    <hyperlink ref="C5498" r:id="rId_hyperlink_5491" tooltip="Click to see author profile" display="Click to see author profile"/>
    <hyperlink ref="C5499" r:id="rId_hyperlink_5492" tooltip="Click to see author profile" display="Click to see author profile"/>
    <hyperlink ref="C5500" r:id="rId_hyperlink_5493" tooltip="Click to see author profile" display="Click to see author profile"/>
    <hyperlink ref="C5501" r:id="rId_hyperlink_5494" tooltip="Click to see author profile" display="Click to see author profile"/>
    <hyperlink ref="C5502" r:id="rId_hyperlink_5495" tooltip="Click to see author profile" display="Click to see author profile"/>
    <hyperlink ref="C5503" r:id="rId_hyperlink_5496" tooltip="Click to see author profile" display="Click to see author profile"/>
    <hyperlink ref="C5504" r:id="rId_hyperlink_5497" tooltip="Click to see author profile" display="Click to see author profile"/>
    <hyperlink ref="C5505" r:id="rId_hyperlink_5498" tooltip="Click to see author profile" display="Click to see author profile"/>
    <hyperlink ref="C5506" r:id="rId_hyperlink_5499" tooltip="Click to see author profile" display="Click to see author profile"/>
    <hyperlink ref="C5507" r:id="rId_hyperlink_5500" tooltip="Click to see author profile" display="Click to see author profile"/>
    <hyperlink ref="C5508" r:id="rId_hyperlink_5501" tooltip="Click to see author profile" display="Click to see author profile"/>
    <hyperlink ref="C5509" r:id="rId_hyperlink_5502" tooltip="Click to see author profile" display="Click to see author profile"/>
    <hyperlink ref="C5510" r:id="rId_hyperlink_5503" tooltip="Click to see author profile" display="Click to see author profile"/>
    <hyperlink ref="C5511" r:id="rId_hyperlink_5504" tooltip="Click to see author profile" display="Click to see author profile"/>
    <hyperlink ref="C5512" r:id="rId_hyperlink_5505" tooltip="Click to see author profile" display="Click to see author profile"/>
    <hyperlink ref="C5513" r:id="rId_hyperlink_5506" tooltip="Click to see author profile" display="Click to see author profile"/>
    <hyperlink ref="C5514" r:id="rId_hyperlink_5507" tooltip="Click to see author profile" display="Click to see author profile"/>
    <hyperlink ref="C5515" r:id="rId_hyperlink_5508" tooltip="Click to see author profile" display="Click to see author profile"/>
    <hyperlink ref="C5516" r:id="rId_hyperlink_5509" tooltip="Click to see author profile" display="Click to see author profile"/>
    <hyperlink ref="C5517" r:id="rId_hyperlink_5510" tooltip="Click to see author profile" display="Click to see author profile"/>
    <hyperlink ref="C5518" r:id="rId_hyperlink_5511" tooltip="Click to see author profile" display="Click to see author profile"/>
    <hyperlink ref="C5519" r:id="rId_hyperlink_5512" tooltip="Click to see author profile" display="Click to see author profile"/>
    <hyperlink ref="C5520" r:id="rId_hyperlink_5513" tooltip="Click to see author profile" display="Click to see author profile"/>
    <hyperlink ref="C5521" r:id="rId_hyperlink_5514" tooltip="Click to see author profile" display="Click to see author profile"/>
    <hyperlink ref="C5522" r:id="rId_hyperlink_5515" tooltip="Click to see author profile" display="Click to see author profile"/>
    <hyperlink ref="C5523" r:id="rId_hyperlink_5516" tooltip="Click to see author profile" display="Click to see author profile"/>
    <hyperlink ref="C5524" r:id="rId_hyperlink_5517" tooltip="Click to see author profile" display="Click to see author profile"/>
    <hyperlink ref="C5525" r:id="rId_hyperlink_5518" tooltip="Click to see author profile" display="Click to see author profile"/>
    <hyperlink ref="C5526" r:id="rId_hyperlink_5519" tooltip="Click to see author profile" display="Click to see author profile"/>
    <hyperlink ref="C5527" r:id="rId_hyperlink_5520" tooltip="Click to see author profile" display="Click to see author profile"/>
    <hyperlink ref="C5528" r:id="rId_hyperlink_5521" tooltip="Click to see author profile" display="Click to see author profile"/>
    <hyperlink ref="C5529" r:id="rId_hyperlink_5522" tooltip="Click to see author profile" display="Click to see author profile"/>
    <hyperlink ref="C5530" r:id="rId_hyperlink_5523" tooltip="Click to see author profile" display="Click to see author profile"/>
    <hyperlink ref="C5531" r:id="rId_hyperlink_5524" tooltip="Click to see author profile" display="Click to see author profile"/>
    <hyperlink ref="C5532" r:id="rId_hyperlink_5525" tooltip="Click to see author profile" display="Click to see author profile"/>
    <hyperlink ref="C5533" r:id="rId_hyperlink_5526" tooltip="Click to see author profile" display="Click to see author profile"/>
    <hyperlink ref="C5534" r:id="rId_hyperlink_5527" tooltip="Click to see author profile" display="Click to see author profile"/>
    <hyperlink ref="C5535" r:id="rId_hyperlink_5528" tooltip="Click to see author profile" display="Click to see author profile"/>
    <hyperlink ref="C5536" r:id="rId_hyperlink_5529" tooltip="Click to see author profile" display="Click to see author profile"/>
    <hyperlink ref="C5537" r:id="rId_hyperlink_5530" tooltip="Click to see author profile" display="Click to see author profile"/>
    <hyperlink ref="C5538" r:id="rId_hyperlink_5531" tooltip="Click to see author profile" display="Click to see author profile"/>
    <hyperlink ref="C5539" r:id="rId_hyperlink_5532" tooltip="Click to see author profile" display="Click to see author profile"/>
    <hyperlink ref="C5540" r:id="rId_hyperlink_5533" tooltip="Click to see author profile" display="Click to see author profile"/>
    <hyperlink ref="C5541" r:id="rId_hyperlink_5534" tooltip="Click to see author profile" display="Click to see author profile"/>
    <hyperlink ref="C5542" r:id="rId_hyperlink_5535" tooltip="Click to see author profile" display="Click to see author profile"/>
    <hyperlink ref="C5543" r:id="rId_hyperlink_5536" tooltip="Click to see author profile" display="Click to see author profile"/>
    <hyperlink ref="C5544" r:id="rId_hyperlink_5537" tooltip="Click to see author profile" display="Click to see author profile"/>
    <hyperlink ref="C5545" r:id="rId_hyperlink_5538" tooltip="Click to see author profile" display="Click to see author profile"/>
    <hyperlink ref="C5546" r:id="rId_hyperlink_5539" tooltip="Click to see author profile" display="Click to see author profile"/>
    <hyperlink ref="C5547" r:id="rId_hyperlink_5540" tooltip="Click to see author profile" display="Click to see author profile"/>
    <hyperlink ref="C5548" r:id="rId_hyperlink_5541" tooltip="Click to see author profile" display="Click to see author profile"/>
    <hyperlink ref="C5549" r:id="rId_hyperlink_5542" tooltip="Click to see author profile" display="Click to see author profile"/>
    <hyperlink ref="C5550" r:id="rId_hyperlink_5543" tooltip="Click to see author profile" display="Click to see author profile"/>
    <hyperlink ref="C5551" r:id="rId_hyperlink_5544" tooltip="Click to see author profile" display="Click to see author profile"/>
    <hyperlink ref="C5552" r:id="rId_hyperlink_5545" tooltip="Click to see author profile" display="Click to see author profile"/>
    <hyperlink ref="C5553" r:id="rId_hyperlink_5546" tooltip="Click to see author profile" display="Click to see author profile"/>
    <hyperlink ref="C5554" r:id="rId_hyperlink_5547" tooltip="Click to see author profile" display="Click to see author profile"/>
    <hyperlink ref="C5555" r:id="rId_hyperlink_5548" tooltip="Click to see author profile" display="Click to see author profile"/>
    <hyperlink ref="C5556" r:id="rId_hyperlink_5549" tooltip="Click to see author profile" display="Click to see author profile"/>
    <hyperlink ref="C5557" r:id="rId_hyperlink_5550" tooltip="Click to see author profile" display="Click to see author profile"/>
    <hyperlink ref="C5558" r:id="rId_hyperlink_5551" tooltip="Click to see author profile" display="Click to see author profile"/>
    <hyperlink ref="C5559" r:id="rId_hyperlink_5552" tooltip="Click to see author profile" display="Click to see author profile"/>
    <hyperlink ref="C5560" r:id="rId_hyperlink_5553" tooltip="Click to see author profile" display="Click to see author profile"/>
    <hyperlink ref="C5561" r:id="rId_hyperlink_5554" tooltip="Click to see author profile" display="Click to see author profile"/>
    <hyperlink ref="C5562" r:id="rId_hyperlink_5555" tooltip="Click to see author profile" display="Click to see author profile"/>
    <hyperlink ref="C5563" r:id="rId_hyperlink_5556" tooltip="Click to see author profile" display="Click to see author profile"/>
    <hyperlink ref="C5564" r:id="rId_hyperlink_5557" tooltip="Click to see author profile" display="Click to see author profile"/>
    <hyperlink ref="C5565" r:id="rId_hyperlink_5558" tooltip="Click to see author profile" display="Click to see author profile"/>
    <hyperlink ref="C5566" r:id="rId_hyperlink_5559" tooltip="Click to see author profile" display="Click to see author profile"/>
    <hyperlink ref="C5567" r:id="rId_hyperlink_5560" tooltip="Click to see author profile" display="Click to see author profile"/>
    <hyperlink ref="C5568" r:id="rId_hyperlink_5561" tooltip="Click to see author profile" display="Click to see author profile"/>
    <hyperlink ref="C5569" r:id="rId_hyperlink_5562" tooltip="Click to see author profile" display="Click to see author profile"/>
    <hyperlink ref="C5570" r:id="rId_hyperlink_5563" tooltip="Click to see author profile" display="Click to see author profile"/>
    <hyperlink ref="C5571" r:id="rId_hyperlink_5564" tooltip="Click to see author profile" display="Click to see author profile"/>
    <hyperlink ref="C5572" r:id="rId_hyperlink_5565" tooltip="Click to see author profile" display="Click to see author profile"/>
    <hyperlink ref="C5573" r:id="rId_hyperlink_5566" tooltip="Click to see author profile" display="Click to see author profile"/>
    <hyperlink ref="C5574" r:id="rId_hyperlink_5567" tooltip="Click to see author profile" display="Click to see author profile"/>
    <hyperlink ref="C5575" r:id="rId_hyperlink_5568" tooltip="Click to see author profile" display="Click to see author profile"/>
    <hyperlink ref="C5576" r:id="rId_hyperlink_5569" tooltip="Click to see author profile" display="Click to see author profile"/>
    <hyperlink ref="C5577" r:id="rId_hyperlink_5570" tooltip="Click to see author profile" display="Click to see author profile"/>
    <hyperlink ref="C5578" r:id="rId_hyperlink_5571" tooltip="Click to see author profile" display="Click to see author profile"/>
    <hyperlink ref="C5579" r:id="rId_hyperlink_5572" tooltip="Click to see author profile" display="Click to see author profile"/>
    <hyperlink ref="C5580" r:id="rId_hyperlink_5573" tooltip="Click to see author profile" display="Click to see author profile"/>
    <hyperlink ref="C5581" r:id="rId_hyperlink_5574" tooltip="Click to see author profile" display="Click to see author profile"/>
    <hyperlink ref="C5582" r:id="rId_hyperlink_5575" tooltip="Click to see author profile" display="Click to see author profile"/>
    <hyperlink ref="C5583" r:id="rId_hyperlink_5576" tooltip="Click to see author profile" display="Click to see author profile"/>
    <hyperlink ref="C5584" r:id="rId_hyperlink_5577" tooltip="Click to see author profile" display="Click to see author profile"/>
    <hyperlink ref="C5585" r:id="rId_hyperlink_5578" tooltip="Click to see author profile" display="Click to see author profile"/>
    <hyperlink ref="C5586" r:id="rId_hyperlink_5579" tooltip="Click to see author profile" display="Click to see author profile"/>
    <hyperlink ref="C5587" r:id="rId_hyperlink_5580" tooltip="Click to see author profile" display="Click to see author profile"/>
    <hyperlink ref="C5588" r:id="rId_hyperlink_5581" tooltip="Click to see author profile" display="Click to see author profile"/>
    <hyperlink ref="C5589" r:id="rId_hyperlink_5582" tooltip="Click to see author profile" display="Click to see author profile"/>
    <hyperlink ref="C5590" r:id="rId_hyperlink_5583" tooltip="Click to see author profile" display="Click to see author profile"/>
    <hyperlink ref="C5591" r:id="rId_hyperlink_5584" tooltip="Click to see author profile" display="Click to see author profile"/>
    <hyperlink ref="C5592" r:id="rId_hyperlink_5585" tooltip="Click to see author profile" display="Click to see author profile"/>
    <hyperlink ref="C5593" r:id="rId_hyperlink_5586" tooltip="Click to see author profile" display="Click to see author profile"/>
    <hyperlink ref="C5594" r:id="rId_hyperlink_5587" tooltip="Click to see author profile" display="Click to see author profile"/>
    <hyperlink ref="C5595" r:id="rId_hyperlink_5588" tooltip="Click to see author profile" display="Click to see author profile"/>
    <hyperlink ref="C5596" r:id="rId_hyperlink_5589" tooltip="Click to see author profile" display="Click to see author profile"/>
    <hyperlink ref="C5597" r:id="rId_hyperlink_5590" tooltip="Click to see author profile" display="Click to see author profile"/>
    <hyperlink ref="C5598" r:id="rId_hyperlink_5591" tooltip="Click to see author profile" display="Click to see author profile"/>
    <hyperlink ref="C5599" r:id="rId_hyperlink_5592" tooltip="Click to see author profile" display="Click to see author profile"/>
    <hyperlink ref="C5600" r:id="rId_hyperlink_5593" tooltip="Click to see author profile" display="Click to see author profile"/>
    <hyperlink ref="C5601" r:id="rId_hyperlink_5594" tooltip="Click to see author profile" display="Click to see author profile"/>
    <hyperlink ref="C5602" r:id="rId_hyperlink_5595" tooltip="Click to see author profile" display="Click to see author profile"/>
    <hyperlink ref="C5603" r:id="rId_hyperlink_5596" tooltip="Click to see author profile" display="Click to see author profile"/>
    <hyperlink ref="C5604" r:id="rId_hyperlink_5597" tooltip="Click to see author profile" display="Click to see author profile"/>
    <hyperlink ref="C5605" r:id="rId_hyperlink_5598" tooltip="Click to see author profile" display="Click to see author profile"/>
    <hyperlink ref="C5606" r:id="rId_hyperlink_5599" tooltip="Click to see author profile" display="Click to see author profile"/>
    <hyperlink ref="C5607" r:id="rId_hyperlink_5600" tooltip="Click to see author profile" display="Click to see author profile"/>
    <hyperlink ref="C5608" r:id="rId_hyperlink_5601" tooltip="Click to see author profile" display="Click to see author profile"/>
    <hyperlink ref="C5609" r:id="rId_hyperlink_5602" tooltip="Click to see author profile" display="Click to see author profile"/>
    <hyperlink ref="C5610" r:id="rId_hyperlink_5603" tooltip="Click to see author profile" display="Click to see author profile"/>
    <hyperlink ref="C5611" r:id="rId_hyperlink_5604" tooltip="Click to see author profile" display="Click to see author profile"/>
    <hyperlink ref="C5612" r:id="rId_hyperlink_5605" tooltip="Click to see author profile" display="Click to see author profile"/>
    <hyperlink ref="C5613" r:id="rId_hyperlink_5606" tooltip="Click to see author profile" display="Click to see author profile"/>
    <hyperlink ref="C5614" r:id="rId_hyperlink_5607" tooltip="Click to see author profile" display="Click to see author profile"/>
    <hyperlink ref="C5615" r:id="rId_hyperlink_5608" tooltip="Click to see author profile" display="Click to see author profile"/>
    <hyperlink ref="C5616" r:id="rId_hyperlink_5609" tooltip="Click to see author profile" display="Click to see author profile"/>
    <hyperlink ref="C5617" r:id="rId_hyperlink_5610" tooltip="Click to see author profile" display="Click to see author profile"/>
    <hyperlink ref="C5618" r:id="rId_hyperlink_5611" tooltip="Click to see author profile" display="Click to see author profile"/>
    <hyperlink ref="C5619" r:id="rId_hyperlink_5612" tooltip="Click to see author profile" display="Click to see author profile"/>
    <hyperlink ref="C5620" r:id="rId_hyperlink_5613" tooltip="Click to see author profile" display="Click to see author profile"/>
    <hyperlink ref="C5621" r:id="rId_hyperlink_5614" tooltip="Click to see author profile" display="Click to see author profile"/>
    <hyperlink ref="C5622" r:id="rId_hyperlink_5615" tooltip="Click to see author profile" display="Click to see author profile"/>
    <hyperlink ref="C5623" r:id="rId_hyperlink_5616" tooltip="Click to see author profile" display="Click to see author profile"/>
    <hyperlink ref="C5624" r:id="rId_hyperlink_5617" tooltip="Click to see author profile" display="Click to see author profile"/>
    <hyperlink ref="C5625" r:id="rId_hyperlink_5618" tooltip="Click to see author profile" display="Click to see author profile"/>
    <hyperlink ref="C5626" r:id="rId_hyperlink_5619" tooltip="Click to see author profile" display="Click to see author profile"/>
    <hyperlink ref="C5627" r:id="rId_hyperlink_5620" tooltip="Click to see author profile" display="Click to see author profile"/>
    <hyperlink ref="C5628" r:id="rId_hyperlink_5621" tooltip="Click to see author profile" display="Click to see author profile"/>
    <hyperlink ref="C5629" r:id="rId_hyperlink_5622" tooltip="Click to see author profile" display="Click to see author profile"/>
    <hyperlink ref="C5630" r:id="rId_hyperlink_5623" tooltip="Click to see author profile" display="Click to see author profile"/>
    <hyperlink ref="C5631" r:id="rId_hyperlink_5624" tooltip="Click to see author profile" display="Click to see author profile"/>
    <hyperlink ref="C5632" r:id="rId_hyperlink_5625" tooltip="Click to see author profile" display="Click to see author profile"/>
    <hyperlink ref="C5633" r:id="rId_hyperlink_5626" tooltip="Click to see author profile" display="Click to see author profile"/>
    <hyperlink ref="C5634" r:id="rId_hyperlink_5627" tooltip="Click to see author profile" display="Click to see author profile"/>
    <hyperlink ref="C5635" r:id="rId_hyperlink_5628" tooltip="Click to see author profile" display="Click to see author profile"/>
    <hyperlink ref="C5636" r:id="rId_hyperlink_5629" tooltip="Click to see author profile" display="Click to see author profile"/>
    <hyperlink ref="C5637" r:id="rId_hyperlink_5630" tooltip="Click to see author profile" display="Click to see author profile"/>
    <hyperlink ref="C5638" r:id="rId_hyperlink_5631" tooltip="Click to see author profile" display="Click to see author profile"/>
    <hyperlink ref="C5639" r:id="rId_hyperlink_5632" tooltip="Click to see author profile" display="Click to see author profile"/>
    <hyperlink ref="C5640" r:id="rId_hyperlink_5633" tooltip="Click to see author profile" display="Click to see author profile"/>
    <hyperlink ref="C5641" r:id="rId_hyperlink_5634" tooltip="Click to see author profile" display="Click to see author profile"/>
    <hyperlink ref="C5642" r:id="rId_hyperlink_5635" tooltip="Click to see author profile" display="Click to see author profile"/>
    <hyperlink ref="C5643" r:id="rId_hyperlink_5636" tooltip="Click to see author profile" display="Click to see author profile"/>
    <hyperlink ref="C5644" r:id="rId_hyperlink_5637" tooltip="Click to see author profile" display="Click to see author profile"/>
    <hyperlink ref="C5645" r:id="rId_hyperlink_5638" tooltip="Click to see author profile" display="Click to see author profile"/>
    <hyperlink ref="C5646" r:id="rId_hyperlink_5639" tooltip="Click to see author profile" display="Click to see author profile"/>
    <hyperlink ref="C5647" r:id="rId_hyperlink_5640" tooltip="Click to see author profile" display="Click to see author profile"/>
    <hyperlink ref="C5648" r:id="rId_hyperlink_5641" tooltip="Click to see author profile" display="Click to see author profile"/>
    <hyperlink ref="C5649" r:id="rId_hyperlink_5642" tooltip="Click to see author profile" display="Click to see author profile"/>
    <hyperlink ref="C5650" r:id="rId_hyperlink_5643" tooltip="Click to see author profile" display="Click to see author profile"/>
    <hyperlink ref="C5651" r:id="rId_hyperlink_5644" tooltip="Click to see author profile" display="Click to see author profile"/>
    <hyperlink ref="C5652" r:id="rId_hyperlink_5645" tooltip="Click to see author profile" display="Click to see author profile"/>
    <hyperlink ref="C5653" r:id="rId_hyperlink_5646" tooltip="Click to see author profile" display="Click to see author profile"/>
    <hyperlink ref="C5654" r:id="rId_hyperlink_5647" tooltip="Click to see author profile" display="Click to see author profile"/>
    <hyperlink ref="C5655" r:id="rId_hyperlink_5648" tooltip="Click to see author profile" display="Click to see author profile"/>
    <hyperlink ref="C5656" r:id="rId_hyperlink_5649" tooltip="Click to see author profile" display="Click to see author profile"/>
    <hyperlink ref="C5657" r:id="rId_hyperlink_5650" tooltip="Click to see author profile" display="Click to see author profile"/>
    <hyperlink ref="C5658" r:id="rId_hyperlink_5651" tooltip="Click to see author profile" display="Click to see author profile"/>
    <hyperlink ref="C5659" r:id="rId_hyperlink_5652" tooltip="Click to see author profile" display="Click to see author profile"/>
    <hyperlink ref="C5660" r:id="rId_hyperlink_5653" tooltip="Click to see author profile" display="Click to see author profile"/>
    <hyperlink ref="C5661" r:id="rId_hyperlink_5654" tooltip="Click to see author profile" display="Click to see author profile"/>
    <hyperlink ref="C5662" r:id="rId_hyperlink_5655" tooltip="Click to see author profile" display="Click to see author profile"/>
    <hyperlink ref="C5663" r:id="rId_hyperlink_5656" tooltip="Click to see author profile" display="Click to see author profile"/>
    <hyperlink ref="C5664" r:id="rId_hyperlink_5657" tooltip="Click to see author profile" display="Click to see author profile"/>
    <hyperlink ref="C5665" r:id="rId_hyperlink_5658" tooltip="Click to see author profile" display="Click to see author profile"/>
    <hyperlink ref="C5666" r:id="rId_hyperlink_5659" tooltip="Click to see author profile" display="Click to see author profile"/>
    <hyperlink ref="C5667" r:id="rId_hyperlink_5660" tooltip="Click to see author profile" display="Click to see author profile"/>
    <hyperlink ref="C5668" r:id="rId_hyperlink_5661" tooltip="Click to see author profile" display="Click to see author profile"/>
    <hyperlink ref="C5669" r:id="rId_hyperlink_5662" tooltip="Click to see author profile" display="Click to see author profile"/>
    <hyperlink ref="C5670" r:id="rId_hyperlink_5663" tooltip="Click to see author profile" display="Click to see author profile"/>
    <hyperlink ref="C5671" r:id="rId_hyperlink_5664" tooltip="Click to see author profile" display="Click to see author profile"/>
    <hyperlink ref="C5672" r:id="rId_hyperlink_5665" tooltip="Click to see author profile" display="Click to see author profile"/>
    <hyperlink ref="C5673" r:id="rId_hyperlink_5666" tooltip="Click to see author profile" display="Click to see author profile"/>
    <hyperlink ref="C5674" r:id="rId_hyperlink_5667" tooltip="Click to see author profile" display="Click to see author profile"/>
    <hyperlink ref="C5675" r:id="rId_hyperlink_5668" tooltip="Click to see author profile" display="Click to see author profile"/>
    <hyperlink ref="C5676" r:id="rId_hyperlink_5669" tooltip="Click to see author profile" display="Click to see author profile"/>
    <hyperlink ref="C5677" r:id="rId_hyperlink_5670" tooltip="Click to see author profile" display="Click to see author profile"/>
    <hyperlink ref="C5678" r:id="rId_hyperlink_5671" tooltip="Click to see author profile" display="Click to see author profile"/>
    <hyperlink ref="C5679" r:id="rId_hyperlink_5672" tooltip="Click to see author profile" display="Click to see author profile"/>
    <hyperlink ref="C5680" r:id="rId_hyperlink_5673" tooltip="Click to see author profile" display="Click to see author profile"/>
    <hyperlink ref="C5681" r:id="rId_hyperlink_5674" tooltip="Click to see author profile" display="Click to see author profile"/>
    <hyperlink ref="C5682" r:id="rId_hyperlink_5675" tooltip="Click to see author profile" display="Click to see author profile"/>
    <hyperlink ref="C5683" r:id="rId_hyperlink_5676" tooltip="Click to see author profile" display="Click to see author profile"/>
    <hyperlink ref="C5684" r:id="rId_hyperlink_5677" tooltip="Click to see author profile" display="Click to see author profile"/>
    <hyperlink ref="C5685" r:id="rId_hyperlink_5678" tooltip="Click to see author profile" display="Click to see author profile"/>
    <hyperlink ref="C5686" r:id="rId_hyperlink_5679" tooltip="Click to see author profile" display="Click to see author profile"/>
    <hyperlink ref="C5687" r:id="rId_hyperlink_5680" tooltip="Click to see author profile" display="Click to see author profile"/>
    <hyperlink ref="C5688" r:id="rId_hyperlink_5681" tooltip="Click to see author profile" display="Click to see author profile"/>
    <hyperlink ref="C5689" r:id="rId_hyperlink_5682" tooltip="Click to see author profile" display="Click to see author profile"/>
    <hyperlink ref="C5690" r:id="rId_hyperlink_5683" tooltip="Click to see author profile" display="Click to see author profile"/>
    <hyperlink ref="C5691" r:id="rId_hyperlink_5684" tooltip="Click to see author profile" display="Click to see author profile"/>
    <hyperlink ref="C5692" r:id="rId_hyperlink_5685" tooltip="Click to see author profile" display="Click to see author profile"/>
    <hyperlink ref="C5693" r:id="rId_hyperlink_5686" tooltip="Click to see author profile" display="Click to see author profile"/>
    <hyperlink ref="C5694" r:id="rId_hyperlink_5687" tooltip="Click to see author profile" display="Click to see author profile"/>
    <hyperlink ref="C5695" r:id="rId_hyperlink_5688" tooltip="Click to see author profile" display="Click to see author profile"/>
    <hyperlink ref="C5696" r:id="rId_hyperlink_5689" tooltip="Click to see author profile" display="Click to see author profile"/>
    <hyperlink ref="C5697" r:id="rId_hyperlink_5690" tooltip="Click to see author profile" display="Click to see author profile"/>
    <hyperlink ref="C5698" r:id="rId_hyperlink_5691" tooltip="Click to see author profile" display="Click to see author profile"/>
    <hyperlink ref="C5699" r:id="rId_hyperlink_5692" tooltip="Click to see author profile" display="Click to see author profile"/>
    <hyperlink ref="C5700" r:id="rId_hyperlink_5693" tooltip="Click to see author profile" display="Click to see author profile"/>
    <hyperlink ref="C5701" r:id="rId_hyperlink_5694" tooltip="Click to see author profile" display="Click to see author profile"/>
    <hyperlink ref="C5702" r:id="rId_hyperlink_5695" tooltip="Click to see author profile" display="Click to see author profile"/>
    <hyperlink ref="C5703" r:id="rId_hyperlink_5696" tooltip="Click to see author profile" display="Click to see author profile"/>
    <hyperlink ref="C5704" r:id="rId_hyperlink_5697" tooltip="Click to see author profile" display="Click to see author profile"/>
    <hyperlink ref="C5705" r:id="rId_hyperlink_5698" tooltip="Click to see author profile" display="Click to see author profile"/>
    <hyperlink ref="C5706" r:id="rId_hyperlink_5699" tooltip="Click to see author profile" display="Click to see author profile"/>
    <hyperlink ref="C5707" r:id="rId_hyperlink_5700" tooltip="Click to see author profile" display="Click to see author profile"/>
    <hyperlink ref="C5708" r:id="rId_hyperlink_5701" tooltip="Click to see author profile" display="Click to see author profile"/>
    <hyperlink ref="C5709" r:id="rId_hyperlink_5702" tooltip="Click to see author profile" display="Click to see author profile"/>
    <hyperlink ref="C5710" r:id="rId_hyperlink_5703" tooltip="Click to see author profile" display="Click to see author profile"/>
    <hyperlink ref="C5711" r:id="rId_hyperlink_5704" tooltip="Click to see author profile" display="Click to see author profile"/>
    <hyperlink ref="C5712" r:id="rId_hyperlink_5705" tooltip="Click to see author profile" display="Click to see author profile"/>
    <hyperlink ref="C5713" r:id="rId_hyperlink_5706" tooltip="Click to see author profile" display="Click to see author profile"/>
    <hyperlink ref="C5714" r:id="rId_hyperlink_5707" tooltip="Click to see author profile" display="Click to see author profile"/>
    <hyperlink ref="C5715" r:id="rId_hyperlink_5708" tooltip="Click to see author profile" display="Click to see author profile"/>
    <hyperlink ref="C5716" r:id="rId_hyperlink_5709" tooltip="Click to see author profile" display="Click to see author profile"/>
    <hyperlink ref="C5717" r:id="rId_hyperlink_5710" tooltip="Click to see author profile" display="Click to see author profile"/>
    <hyperlink ref="C5718" r:id="rId_hyperlink_5711" tooltip="Click to see author profile" display="Click to see author profile"/>
    <hyperlink ref="C5719" r:id="rId_hyperlink_5712" tooltip="Click to see author profile" display="Click to see author profile"/>
    <hyperlink ref="C5720" r:id="rId_hyperlink_5713" tooltip="Click to see author profile" display="Click to see author profile"/>
    <hyperlink ref="C5721" r:id="rId_hyperlink_5714" tooltip="Click to see author profile" display="Click to see author profile"/>
    <hyperlink ref="C5722" r:id="rId_hyperlink_5715" tooltip="Click to see author profile" display="Click to see author profile"/>
    <hyperlink ref="C5723" r:id="rId_hyperlink_5716" tooltip="Click to see author profile" display="Click to see author profile"/>
    <hyperlink ref="C5724" r:id="rId_hyperlink_5717" tooltip="Click to see author profile" display="Click to see author profile"/>
    <hyperlink ref="C5725" r:id="rId_hyperlink_5718" tooltip="Click to see author profile" display="Click to see author profile"/>
    <hyperlink ref="C5726" r:id="rId_hyperlink_5719" tooltip="Click to see author profile" display="Click to see author profile"/>
    <hyperlink ref="C5727" r:id="rId_hyperlink_5720" tooltip="Click to see author profile" display="Click to see author profile"/>
    <hyperlink ref="C5728" r:id="rId_hyperlink_5721" tooltip="Click to see author profile" display="Click to see author profile"/>
    <hyperlink ref="C5729" r:id="rId_hyperlink_5722" tooltip="Click to see author profile" display="Click to see author profile"/>
    <hyperlink ref="C5730" r:id="rId_hyperlink_5723" tooltip="Click to see author profile" display="Click to see author profile"/>
    <hyperlink ref="C5731" r:id="rId_hyperlink_5724" tooltip="Click to see author profile" display="Click to see author profile"/>
    <hyperlink ref="C5732" r:id="rId_hyperlink_5725" tooltip="Click to see author profile" display="Click to see author profile"/>
    <hyperlink ref="C5733" r:id="rId_hyperlink_5726" tooltip="Click to see author profile" display="Click to see author profile"/>
    <hyperlink ref="C5734" r:id="rId_hyperlink_5727" tooltip="Click to see author profile" display="Click to see author profile"/>
    <hyperlink ref="C5735" r:id="rId_hyperlink_5728" tooltip="Click to see author profile" display="Click to see author profile"/>
    <hyperlink ref="C5736" r:id="rId_hyperlink_5729" tooltip="Click to see author profile" display="Click to see author profile"/>
    <hyperlink ref="C5737" r:id="rId_hyperlink_5730" tooltip="Click to see author profile" display="Click to see author profile"/>
    <hyperlink ref="C5738" r:id="rId_hyperlink_5731" tooltip="Click to see author profile" display="Click to see author profile"/>
    <hyperlink ref="C5739" r:id="rId_hyperlink_5732" tooltip="Click to see author profile" display="Click to see author profile"/>
    <hyperlink ref="C5740" r:id="rId_hyperlink_5733" tooltip="Click to see author profile" display="Click to see author profile"/>
    <hyperlink ref="C5741" r:id="rId_hyperlink_5734" tooltip="Click to see author profile" display="Click to see author profile"/>
    <hyperlink ref="C5742" r:id="rId_hyperlink_5735" tooltip="Click to see author profile" display="Click to see author profile"/>
    <hyperlink ref="C5743" r:id="rId_hyperlink_5736" tooltip="Click to see author profile" display="Click to see author profile"/>
    <hyperlink ref="C5744" r:id="rId_hyperlink_5737" tooltip="Click to see author profile" display="Click to see author profile"/>
    <hyperlink ref="C5745" r:id="rId_hyperlink_5738" tooltip="Click to see author profile" display="Click to see author profile"/>
    <hyperlink ref="C5746" r:id="rId_hyperlink_5739" tooltip="Click to see author profile" display="Click to see author profile"/>
    <hyperlink ref="C5747" r:id="rId_hyperlink_5740" tooltip="Click to see author profile" display="Click to see author profile"/>
    <hyperlink ref="C5748" r:id="rId_hyperlink_5741" tooltip="Click to see author profile" display="Click to see author profile"/>
    <hyperlink ref="C5749" r:id="rId_hyperlink_5742" tooltip="Click to see author profile" display="Click to see author profile"/>
    <hyperlink ref="C5750" r:id="rId_hyperlink_5743" tooltip="Click to see author profile" display="Click to see author profile"/>
    <hyperlink ref="C5751" r:id="rId_hyperlink_5744" tooltip="Click to see author profile" display="Click to see author profile"/>
    <hyperlink ref="C5752" r:id="rId_hyperlink_5745" tooltip="Click to see author profile" display="Click to see author profile"/>
    <hyperlink ref="C5753" r:id="rId_hyperlink_5746" tooltip="Click to see author profile" display="Click to see author profile"/>
    <hyperlink ref="C5754" r:id="rId_hyperlink_5747" tooltip="Click to see author profile" display="Click to see author profile"/>
    <hyperlink ref="C5755" r:id="rId_hyperlink_5748" tooltip="Click to see author profile" display="Click to see author profile"/>
    <hyperlink ref="C5756" r:id="rId_hyperlink_5749" tooltip="Click to see author profile" display="Click to see author profile"/>
    <hyperlink ref="C5757" r:id="rId_hyperlink_5750" tooltip="Click to see author profile" display="Click to see author profile"/>
    <hyperlink ref="C5758" r:id="rId_hyperlink_5751" tooltip="Click to see author profile" display="Click to see author profile"/>
    <hyperlink ref="C5759" r:id="rId_hyperlink_5752" tooltip="Click to see author profile" display="Click to see author profile"/>
    <hyperlink ref="C5760" r:id="rId_hyperlink_5753" tooltip="Click to see author profile" display="Click to see author profile"/>
    <hyperlink ref="C5761" r:id="rId_hyperlink_5754" tooltip="Click to see author profile" display="Click to see author profile"/>
    <hyperlink ref="C5762" r:id="rId_hyperlink_5755" tooltip="Click to see author profile" display="Click to see author profile"/>
    <hyperlink ref="C5763" r:id="rId_hyperlink_5756" tooltip="Click to see author profile" display="Click to see author profile"/>
    <hyperlink ref="C5764" r:id="rId_hyperlink_5757" tooltip="Click to see author profile" display="Click to see author profile"/>
    <hyperlink ref="C5765" r:id="rId_hyperlink_5758" tooltip="Click to see author profile" display="Click to see author profile"/>
    <hyperlink ref="C5766" r:id="rId_hyperlink_5759" tooltip="Click to see author profile" display="Click to see author profile"/>
    <hyperlink ref="C5767" r:id="rId_hyperlink_5760" tooltip="Click to see author profile" display="Click to see author profile"/>
    <hyperlink ref="C5768" r:id="rId_hyperlink_5761" tooltip="Click to see author profile" display="Click to see author profile"/>
    <hyperlink ref="C5769" r:id="rId_hyperlink_5762" tooltip="Click to see author profile" display="Click to see author profile"/>
    <hyperlink ref="C5770" r:id="rId_hyperlink_5763" tooltip="Click to see author profile" display="Click to see author profile"/>
    <hyperlink ref="C5771" r:id="rId_hyperlink_5764" tooltip="Click to see author profile" display="Click to see author profile"/>
    <hyperlink ref="C5772" r:id="rId_hyperlink_5765" tooltip="Click to see author profile" display="Click to see author profile"/>
    <hyperlink ref="C5773" r:id="rId_hyperlink_5766" tooltip="Click to see author profile" display="Click to see author profile"/>
    <hyperlink ref="C5774" r:id="rId_hyperlink_5767" tooltip="Click to see author profile" display="Click to see author profile"/>
    <hyperlink ref="C5775" r:id="rId_hyperlink_5768" tooltip="Click to see author profile" display="Click to see author profile"/>
    <hyperlink ref="C5776" r:id="rId_hyperlink_5769" tooltip="Click to see author profile" display="Click to see author profile"/>
    <hyperlink ref="C5777" r:id="rId_hyperlink_5770" tooltip="Click to see author profile" display="Click to see author profile"/>
    <hyperlink ref="C5778" r:id="rId_hyperlink_5771" tooltip="Click to see author profile" display="Click to see author profile"/>
    <hyperlink ref="C5779" r:id="rId_hyperlink_5772" tooltip="Click to see author profile" display="Click to see author profile"/>
    <hyperlink ref="C5780" r:id="rId_hyperlink_5773" tooltip="Click to see author profile" display="Click to see author profile"/>
    <hyperlink ref="C5781" r:id="rId_hyperlink_5774" tooltip="Click to see author profile" display="Click to see author profile"/>
    <hyperlink ref="C5782" r:id="rId_hyperlink_5775" tooltip="Click to see author profile" display="Click to see author profile"/>
    <hyperlink ref="C5783" r:id="rId_hyperlink_5776" tooltip="Click to see author profile" display="Click to see author profile"/>
    <hyperlink ref="C5784" r:id="rId_hyperlink_5777" tooltip="Click to see author profile" display="Click to see author profile"/>
    <hyperlink ref="C5785" r:id="rId_hyperlink_5778" tooltip="Click to see author profile" display="Click to see author profile"/>
    <hyperlink ref="C5786" r:id="rId_hyperlink_5779" tooltip="Click to see author profile" display="Click to see author profile"/>
    <hyperlink ref="C5787" r:id="rId_hyperlink_5780" tooltip="Click to see author profile" display="Click to see author profile"/>
    <hyperlink ref="C5788" r:id="rId_hyperlink_5781" tooltip="Click to see author profile" display="Click to see author profile"/>
    <hyperlink ref="C5789" r:id="rId_hyperlink_5782" tooltip="Click to see author profile" display="Click to see author profile"/>
    <hyperlink ref="C5790" r:id="rId_hyperlink_5783" tooltip="Click to see author profile" display="Click to see author profile"/>
    <hyperlink ref="C5791" r:id="rId_hyperlink_5784" tooltip="Click to see author profile" display="Click to see author profile"/>
    <hyperlink ref="C5792" r:id="rId_hyperlink_5785" tooltip="Click to see author profile" display="Click to see author profile"/>
    <hyperlink ref="C5793" r:id="rId_hyperlink_5786" tooltip="Click to see author profile" display="Click to see author profile"/>
    <hyperlink ref="C5794" r:id="rId_hyperlink_5787" tooltip="Click to see author profile" display="Click to see author profile"/>
    <hyperlink ref="C5795" r:id="rId_hyperlink_5788" tooltip="Click to see author profile" display="Click to see author profile"/>
    <hyperlink ref="C5796" r:id="rId_hyperlink_5789" tooltip="Click to see author profile" display="Click to see author profile"/>
    <hyperlink ref="C5797" r:id="rId_hyperlink_5790" tooltip="Click to see author profile" display="Click to see author profile"/>
    <hyperlink ref="C5798" r:id="rId_hyperlink_5791" tooltip="Click to see author profile" display="Click to see author profile"/>
    <hyperlink ref="C5799" r:id="rId_hyperlink_5792" tooltip="Click to see author profile" display="Click to see author profile"/>
    <hyperlink ref="C5800" r:id="rId_hyperlink_5793" tooltip="Click to see author profile" display="Click to see author profile"/>
    <hyperlink ref="C5801" r:id="rId_hyperlink_5794" tooltip="Click to see author profile" display="Click to see author profile"/>
    <hyperlink ref="C5802" r:id="rId_hyperlink_5795" tooltip="Click to see author profile" display="Click to see author profile"/>
    <hyperlink ref="C5803" r:id="rId_hyperlink_5796" tooltip="Click to see author profile" display="Click to see author profile"/>
    <hyperlink ref="C5804" r:id="rId_hyperlink_5797" tooltip="Click to see author profile" display="Click to see author profile"/>
    <hyperlink ref="C5805" r:id="rId_hyperlink_5798" tooltip="Click to see author profile" display="Click to see author profile"/>
    <hyperlink ref="C5806" r:id="rId_hyperlink_5799" tooltip="Click to see author profile" display="Click to see author profile"/>
    <hyperlink ref="C5807" r:id="rId_hyperlink_5800" tooltip="Click to see author profile" display="Click to see author profile"/>
    <hyperlink ref="C5808" r:id="rId_hyperlink_5801" tooltip="Click to see author profile" display="Click to see author profile"/>
    <hyperlink ref="C5809" r:id="rId_hyperlink_5802" tooltip="Click to see author profile" display="Click to see author profile"/>
    <hyperlink ref="C5810" r:id="rId_hyperlink_5803" tooltip="Click to see author profile" display="Click to see author profile"/>
    <hyperlink ref="C5811" r:id="rId_hyperlink_5804" tooltip="Click to see author profile" display="Click to see author profile"/>
    <hyperlink ref="C5812" r:id="rId_hyperlink_5805" tooltip="Click to see author profile" display="Click to see author profile"/>
    <hyperlink ref="C5813" r:id="rId_hyperlink_5806" tooltip="Click to see author profile" display="Click to see author profile"/>
    <hyperlink ref="C5814" r:id="rId_hyperlink_5807" tooltip="Click to see author profile" display="Click to see author profile"/>
    <hyperlink ref="C5815" r:id="rId_hyperlink_5808" tooltip="Click to see author profile" display="Click to see author profile"/>
    <hyperlink ref="C5816" r:id="rId_hyperlink_5809" tooltip="Click to see author profile" display="Click to see author profile"/>
    <hyperlink ref="C5817" r:id="rId_hyperlink_5810" tooltip="Click to see author profile" display="Click to see author profile"/>
    <hyperlink ref="C5818" r:id="rId_hyperlink_5811" tooltip="Click to see author profile" display="Click to see author profile"/>
    <hyperlink ref="C5819" r:id="rId_hyperlink_5812" tooltip="Click to see author profile" display="Click to see author profile"/>
    <hyperlink ref="C5820" r:id="rId_hyperlink_5813" tooltip="Click to see author profile" display="Click to see author profile"/>
    <hyperlink ref="C5821" r:id="rId_hyperlink_5814" tooltip="Click to see author profile" display="Click to see author profile"/>
    <hyperlink ref="C5822" r:id="rId_hyperlink_5815" tooltip="Click to see author profile" display="Click to see author profile"/>
    <hyperlink ref="C5823" r:id="rId_hyperlink_5816" tooltip="Click to see author profile" display="Click to see author profile"/>
    <hyperlink ref="C5824" r:id="rId_hyperlink_5817" tooltip="Click to see author profile" display="Click to see author profile"/>
    <hyperlink ref="C5825" r:id="rId_hyperlink_5818" tooltip="Click to see author profile" display="Click to see author profile"/>
    <hyperlink ref="C5826" r:id="rId_hyperlink_5819" tooltip="Click to see author profile" display="Click to see author profile"/>
    <hyperlink ref="C5827" r:id="rId_hyperlink_5820" tooltip="Click to see author profile" display="Click to see author profile"/>
    <hyperlink ref="C5828" r:id="rId_hyperlink_5821" tooltip="Click to see author profile" display="Click to see author profile"/>
    <hyperlink ref="C5829" r:id="rId_hyperlink_5822" tooltip="Click to see author profile" display="Click to see author profile"/>
    <hyperlink ref="C5830" r:id="rId_hyperlink_5823" tooltip="Click to see author profile" display="Click to see author profile"/>
    <hyperlink ref="C5831" r:id="rId_hyperlink_5824" tooltip="Click to see author profile" display="Click to see author profile"/>
    <hyperlink ref="C5832" r:id="rId_hyperlink_5825" tooltip="Click to see author profile" display="Click to see author profile"/>
    <hyperlink ref="C5833" r:id="rId_hyperlink_5826" tooltip="Click to see author profile" display="Click to see author profile"/>
    <hyperlink ref="C5834" r:id="rId_hyperlink_5827" tooltip="Click to see author profile" display="Click to see author profile"/>
    <hyperlink ref="C5835" r:id="rId_hyperlink_5828" tooltip="Click to see author profile" display="Click to see author profile"/>
    <hyperlink ref="C5836" r:id="rId_hyperlink_5829" tooltip="Click to see author profile" display="Click to see author profile"/>
    <hyperlink ref="C5837" r:id="rId_hyperlink_5830" tooltip="Click to see author profile" display="Click to see author profile"/>
    <hyperlink ref="C5838" r:id="rId_hyperlink_5831" tooltip="Click to see author profile" display="Click to see author profile"/>
    <hyperlink ref="C5839" r:id="rId_hyperlink_5832" tooltip="Click to see author profile" display="Click to see author profile"/>
    <hyperlink ref="C5840" r:id="rId_hyperlink_5833" tooltip="Click to see author profile" display="Click to see author profile"/>
    <hyperlink ref="C5841" r:id="rId_hyperlink_5834" tooltip="Click to see author profile" display="Click to see author profile"/>
    <hyperlink ref="C5842" r:id="rId_hyperlink_5835" tooltip="Click to see author profile" display="Click to see author profile"/>
    <hyperlink ref="C5843" r:id="rId_hyperlink_5836" tooltip="Click to see author profile" display="Click to see author profile"/>
    <hyperlink ref="C5844" r:id="rId_hyperlink_5837" tooltip="Click to see author profile" display="Click to see author profile"/>
    <hyperlink ref="C5845" r:id="rId_hyperlink_5838" tooltip="Click to see author profile" display="Click to see author profile"/>
    <hyperlink ref="C5846" r:id="rId_hyperlink_5839" tooltip="Click to see author profile" display="Click to see author profile"/>
    <hyperlink ref="C5847" r:id="rId_hyperlink_5840" tooltip="Click to see author profile" display="Click to see author profile"/>
    <hyperlink ref="C5848" r:id="rId_hyperlink_5841" tooltip="Click to see author profile" display="Click to see author profile"/>
    <hyperlink ref="C5849" r:id="rId_hyperlink_5842" tooltip="Click to see author profile" display="Click to see author profile"/>
    <hyperlink ref="C5850" r:id="rId_hyperlink_5843" tooltip="Click to see author profile" display="Click to see author profile"/>
    <hyperlink ref="C5851" r:id="rId_hyperlink_5844" tooltip="Click to see author profile" display="Click to see author profile"/>
    <hyperlink ref="C5852" r:id="rId_hyperlink_5845" tooltip="Click to see author profile" display="Click to see author profile"/>
    <hyperlink ref="C5853" r:id="rId_hyperlink_5846" tooltip="Click to see author profile" display="Click to see author profile"/>
    <hyperlink ref="C5854" r:id="rId_hyperlink_5847" tooltip="Click to see author profile" display="Click to see author profile"/>
    <hyperlink ref="C5855" r:id="rId_hyperlink_5848" tooltip="Click to see author profile" display="Click to see author profile"/>
    <hyperlink ref="C5856" r:id="rId_hyperlink_5849" tooltip="Click to see author profile" display="Click to see author profile"/>
    <hyperlink ref="C5857" r:id="rId_hyperlink_5850" tooltip="Click to see author profile" display="Click to see author profile"/>
    <hyperlink ref="C5858" r:id="rId_hyperlink_5851" tooltip="Click to see author profile" display="Click to see author profile"/>
    <hyperlink ref="C5859" r:id="rId_hyperlink_5852" tooltip="Click to see author profile" display="Click to see author profile"/>
    <hyperlink ref="C5860" r:id="rId_hyperlink_5853" tooltip="Click to see author profile" display="Click to see author profile"/>
    <hyperlink ref="C5861" r:id="rId_hyperlink_5854" tooltip="Click to see author profile" display="Click to see author profile"/>
    <hyperlink ref="C5862" r:id="rId_hyperlink_5855" tooltip="Click to see author profile" display="Click to see author profile"/>
    <hyperlink ref="C5863" r:id="rId_hyperlink_5856" tooltip="Click to see author profile" display="Click to see author profile"/>
    <hyperlink ref="C5864" r:id="rId_hyperlink_5857" tooltip="Click to see author profile" display="Click to see author profile"/>
    <hyperlink ref="C5865" r:id="rId_hyperlink_5858" tooltip="Click to see author profile" display="Click to see author profile"/>
    <hyperlink ref="C5866" r:id="rId_hyperlink_5859" tooltip="Click to see author profile" display="Click to see author profile"/>
    <hyperlink ref="C5867" r:id="rId_hyperlink_5860" tooltip="Click to see author profile" display="Click to see author profile"/>
    <hyperlink ref="C5868" r:id="rId_hyperlink_5861" tooltip="Click to see author profile" display="Click to see author profile"/>
    <hyperlink ref="C5869" r:id="rId_hyperlink_5862" tooltip="Click to see author profile" display="Click to see author profile"/>
    <hyperlink ref="C5870" r:id="rId_hyperlink_5863" tooltip="Click to see author profile" display="Click to see author profile"/>
    <hyperlink ref="C5871" r:id="rId_hyperlink_5864" tooltip="Click to see author profile" display="Click to see author profile"/>
    <hyperlink ref="C5872" r:id="rId_hyperlink_5865" tooltip="Click to see author profile" display="Click to see author profile"/>
    <hyperlink ref="C5873" r:id="rId_hyperlink_5866" tooltip="Click to see author profile" display="Click to see author profile"/>
    <hyperlink ref="C5874" r:id="rId_hyperlink_5867" tooltip="Click to see author profile" display="Click to see author profile"/>
    <hyperlink ref="C5875" r:id="rId_hyperlink_5868" tooltip="Click to see author profile" display="Click to see author profile"/>
    <hyperlink ref="C5876" r:id="rId_hyperlink_5869" tooltip="Click to see author profile" display="Click to see author profile"/>
    <hyperlink ref="C5877" r:id="rId_hyperlink_5870" tooltip="Click to see author profile" display="Click to see author profile"/>
    <hyperlink ref="C5878" r:id="rId_hyperlink_5871" tooltip="Click to see author profile" display="Click to see author profile"/>
    <hyperlink ref="C5879" r:id="rId_hyperlink_5872" tooltip="Click to see author profile" display="Click to see author profile"/>
    <hyperlink ref="C5880" r:id="rId_hyperlink_5873" tooltip="Click to see author profile" display="Click to see author profile"/>
    <hyperlink ref="C5881" r:id="rId_hyperlink_5874" tooltip="Click to see author profile" display="Click to see author profile"/>
    <hyperlink ref="C5882" r:id="rId_hyperlink_5875" tooltip="Click to see author profile" display="Click to see author profile"/>
    <hyperlink ref="C5883" r:id="rId_hyperlink_5876" tooltip="Click to see author profile" display="Click to see author profile"/>
    <hyperlink ref="C5884" r:id="rId_hyperlink_5877" tooltip="Click to see author profile" display="Click to see author profile"/>
    <hyperlink ref="C5885" r:id="rId_hyperlink_5878" tooltip="Click to see author profile" display="Click to see author profile"/>
    <hyperlink ref="C5886" r:id="rId_hyperlink_5879" tooltip="Click to see author profile" display="Click to see author profile"/>
    <hyperlink ref="C5887" r:id="rId_hyperlink_5880" tooltip="Click to see author profile" display="Click to see author profile"/>
    <hyperlink ref="C5888" r:id="rId_hyperlink_5881" tooltip="Click to see author profile" display="Click to see author profile"/>
    <hyperlink ref="C5889" r:id="rId_hyperlink_5882" tooltip="Click to see author profile" display="Click to see author profile"/>
    <hyperlink ref="C5890" r:id="rId_hyperlink_5883" tooltip="Click to see author profile" display="Click to see author profile"/>
    <hyperlink ref="C5891" r:id="rId_hyperlink_5884" tooltip="Click to see author profile" display="Click to see author profile"/>
    <hyperlink ref="C5892" r:id="rId_hyperlink_5885" tooltip="Click to see author profile" display="Click to see author profile"/>
    <hyperlink ref="C5893" r:id="rId_hyperlink_5886" tooltip="Click to see author profile" display="Click to see author profile"/>
    <hyperlink ref="C5894" r:id="rId_hyperlink_5887" tooltip="Click to see author profile" display="Click to see author profile"/>
    <hyperlink ref="C5895" r:id="rId_hyperlink_5888" tooltip="Click to see author profile" display="Click to see author profile"/>
    <hyperlink ref="C5896" r:id="rId_hyperlink_5889" tooltip="Click to see author profile" display="Click to see author profile"/>
    <hyperlink ref="C5897" r:id="rId_hyperlink_5890" tooltip="Click to see author profile" display="Click to see author profile"/>
    <hyperlink ref="C5898" r:id="rId_hyperlink_5891" tooltip="Click to see author profile" display="Click to see author profile"/>
    <hyperlink ref="C5899" r:id="rId_hyperlink_5892" tooltip="Click to see author profile" display="Click to see author profile"/>
    <hyperlink ref="C5900" r:id="rId_hyperlink_5893" tooltip="Click to see author profile" display="Click to see author profile"/>
    <hyperlink ref="C5901" r:id="rId_hyperlink_5894" tooltip="Click to see author profile" display="Click to see author profile"/>
    <hyperlink ref="C5902" r:id="rId_hyperlink_5895" tooltip="Click to see author profile" display="Click to see author profile"/>
    <hyperlink ref="C5903" r:id="rId_hyperlink_5896" tooltip="Click to see author profile" display="Click to see author profile"/>
    <hyperlink ref="C5904" r:id="rId_hyperlink_5897" tooltip="Click to see author profile" display="Click to see author profile"/>
    <hyperlink ref="C5905" r:id="rId_hyperlink_5898" tooltip="Click to see author profile" display="Click to see author profile"/>
    <hyperlink ref="C5906" r:id="rId_hyperlink_5899" tooltip="Click to see author profile" display="Click to see author profile"/>
    <hyperlink ref="C5907" r:id="rId_hyperlink_5900" tooltip="Click to see author profile" display="Click to see author profile"/>
    <hyperlink ref="C5908" r:id="rId_hyperlink_5901" tooltip="Click to see author profile" display="Click to see author profile"/>
    <hyperlink ref="C5909" r:id="rId_hyperlink_5902" tooltip="Click to see author profile" display="Click to see author profile"/>
    <hyperlink ref="C5910" r:id="rId_hyperlink_5903" tooltip="Click to see author profile" display="Click to see author profile"/>
    <hyperlink ref="C5911" r:id="rId_hyperlink_5904" tooltip="Click to see author profile" display="Click to see author profile"/>
    <hyperlink ref="C5912" r:id="rId_hyperlink_5905" tooltip="Click to see author profile" display="Click to see author profile"/>
    <hyperlink ref="C5913" r:id="rId_hyperlink_5906" tooltip="Click to see author profile" display="Click to see author profile"/>
    <hyperlink ref="C5914" r:id="rId_hyperlink_5907" tooltip="Click to see author profile" display="Click to see author profile"/>
    <hyperlink ref="C5915" r:id="rId_hyperlink_5908" tooltip="Click to see author profile" display="Click to see author profile"/>
    <hyperlink ref="C5916" r:id="rId_hyperlink_5909" tooltip="Click to see author profile" display="Click to see author profile"/>
    <hyperlink ref="C5917" r:id="rId_hyperlink_5910" tooltip="Click to see author profile" display="Click to see author profile"/>
    <hyperlink ref="C5918" r:id="rId_hyperlink_5911" tooltip="Click to see author profile" display="Click to see author profile"/>
    <hyperlink ref="C5919" r:id="rId_hyperlink_5912" tooltip="Click to see author profile" display="Click to see author profile"/>
    <hyperlink ref="C5920" r:id="rId_hyperlink_5913" tooltip="Click to see author profile" display="Click to see author profile"/>
    <hyperlink ref="C5921" r:id="rId_hyperlink_5914" tooltip="Click to see author profile" display="Click to see author profile"/>
    <hyperlink ref="C5922" r:id="rId_hyperlink_5915" tooltip="Click to see author profile" display="Click to see author profile"/>
    <hyperlink ref="C5923" r:id="rId_hyperlink_5916" tooltip="Click to see author profile" display="Click to see author profile"/>
    <hyperlink ref="C5924" r:id="rId_hyperlink_5917" tooltip="Click to see author profile" display="Click to see author profile"/>
    <hyperlink ref="C5925" r:id="rId_hyperlink_5918" tooltip="Click to see author profile" display="Click to see author profile"/>
    <hyperlink ref="C5926" r:id="rId_hyperlink_5919" tooltip="Click to see author profile" display="Click to see author profile"/>
    <hyperlink ref="C5927" r:id="rId_hyperlink_5920" tooltip="Click to see author profile" display="Click to see author profile"/>
    <hyperlink ref="C5928" r:id="rId_hyperlink_5921" tooltip="Click to see author profile" display="Click to see author profile"/>
    <hyperlink ref="C5929" r:id="rId_hyperlink_5922" tooltip="Click to see author profile" display="Click to see author profile"/>
    <hyperlink ref="C5930" r:id="rId_hyperlink_5923" tooltip="Click to see author profile" display="Click to see author profile"/>
    <hyperlink ref="C5931" r:id="rId_hyperlink_5924" tooltip="Click to see author profile" display="Click to see author profile"/>
    <hyperlink ref="C5932" r:id="rId_hyperlink_5925" tooltip="Click to see author profile" display="Click to see author profile"/>
    <hyperlink ref="C5933" r:id="rId_hyperlink_5926" tooltip="Click to see author profile" display="Click to see author profile"/>
    <hyperlink ref="C5934" r:id="rId_hyperlink_5927" tooltip="Click to see author profile" display="Click to see author profile"/>
    <hyperlink ref="C5935" r:id="rId_hyperlink_5928" tooltip="Click to see author profile" display="Click to see author profile"/>
    <hyperlink ref="C5936" r:id="rId_hyperlink_5929" tooltip="Click to see author profile" display="Click to see author profile"/>
    <hyperlink ref="C5937" r:id="rId_hyperlink_5930" tooltip="Click to see author profile" display="Click to see author profile"/>
    <hyperlink ref="C5938" r:id="rId_hyperlink_5931" tooltip="Click to see author profile" display="Click to see author profile"/>
    <hyperlink ref="C5939" r:id="rId_hyperlink_5932" tooltip="Click to see author profile" display="Click to see author profile"/>
    <hyperlink ref="C5940" r:id="rId_hyperlink_5933" tooltip="Click to see author profile" display="Click to see author profile"/>
    <hyperlink ref="C5941" r:id="rId_hyperlink_5934" tooltip="Click to see author profile" display="Click to see author profile"/>
    <hyperlink ref="C5942" r:id="rId_hyperlink_5935" tooltip="Click to see author profile" display="Click to see author profile"/>
    <hyperlink ref="C5943" r:id="rId_hyperlink_5936" tooltip="Click to see author profile" display="Click to see author profile"/>
    <hyperlink ref="C5944" r:id="rId_hyperlink_5937" tooltip="Click to see author profile" display="Click to see author profile"/>
    <hyperlink ref="C5945" r:id="rId_hyperlink_5938" tooltip="Click to see author profile" display="Click to see author profile"/>
    <hyperlink ref="C5946" r:id="rId_hyperlink_5939" tooltip="Click to see author profile" display="Click to see author profile"/>
    <hyperlink ref="C5947" r:id="rId_hyperlink_5940" tooltip="Click to see author profile" display="Click to see author profile"/>
    <hyperlink ref="C5948" r:id="rId_hyperlink_5941" tooltip="Click to see author profile" display="Click to see author profile"/>
    <hyperlink ref="C5949" r:id="rId_hyperlink_5942" tooltip="Click to see author profile" display="Click to see author profile"/>
    <hyperlink ref="C5950" r:id="rId_hyperlink_5943" tooltip="Click to see author profile" display="Click to see author profile"/>
    <hyperlink ref="C5951" r:id="rId_hyperlink_5944" tooltip="Click to see author profile" display="Click to see author profile"/>
    <hyperlink ref="C5952" r:id="rId_hyperlink_5945" tooltip="Click to see author profile" display="Click to see author profile"/>
    <hyperlink ref="C5953" r:id="rId_hyperlink_5946" tooltip="Click to see author profile" display="Click to see author profile"/>
    <hyperlink ref="C5954" r:id="rId_hyperlink_5947" tooltip="Click to see author profile" display="Click to see author profile"/>
    <hyperlink ref="C5955" r:id="rId_hyperlink_5948" tooltip="Click to see author profile" display="Click to see author profile"/>
    <hyperlink ref="C5956" r:id="rId_hyperlink_5949" tooltip="Click to see author profile" display="Click to see author profile"/>
    <hyperlink ref="C5957" r:id="rId_hyperlink_5950" tooltip="Click to see author profile" display="Click to see author profile"/>
    <hyperlink ref="C5958" r:id="rId_hyperlink_5951" tooltip="Click to see author profile" display="Click to see author profile"/>
    <hyperlink ref="C5959" r:id="rId_hyperlink_5952" tooltip="Click to see author profile" display="Click to see author profile"/>
    <hyperlink ref="C5960" r:id="rId_hyperlink_5953" tooltip="Click to see author profile" display="Click to see author profile"/>
    <hyperlink ref="C5961" r:id="rId_hyperlink_5954" tooltip="Click to see author profile" display="Click to see author profile"/>
    <hyperlink ref="C5962" r:id="rId_hyperlink_5955" tooltip="Click to see author profile" display="Click to see author profile"/>
    <hyperlink ref="C5963" r:id="rId_hyperlink_5956" tooltip="Click to see author profile" display="Click to see author profile"/>
    <hyperlink ref="C5964" r:id="rId_hyperlink_5957" tooltip="Click to see author profile" display="Click to see author profile"/>
    <hyperlink ref="C5965" r:id="rId_hyperlink_5958" tooltip="Click to see author profile" display="Click to see author profile"/>
    <hyperlink ref="C5966" r:id="rId_hyperlink_5959" tooltip="Click to see author profile" display="Click to see author profile"/>
    <hyperlink ref="C5967" r:id="rId_hyperlink_5960" tooltip="Click to see author profile" display="Click to see author profile"/>
    <hyperlink ref="C5968" r:id="rId_hyperlink_5961" tooltip="Click to see author profile" display="Click to see author profile"/>
    <hyperlink ref="C5969" r:id="rId_hyperlink_5962" tooltip="Click to see author profile" display="Click to see author profile"/>
    <hyperlink ref="C5970" r:id="rId_hyperlink_5963" tooltip="Click to see author profile" display="Click to see author profile"/>
    <hyperlink ref="C5971" r:id="rId_hyperlink_5964" tooltip="Click to see author profile" display="Click to see author profile"/>
    <hyperlink ref="C5972" r:id="rId_hyperlink_5965" tooltip="Click to see author profile" display="Click to see author profile"/>
    <hyperlink ref="C5973" r:id="rId_hyperlink_5966" tooltip="Click to see author profile" display="Click to see author profile"/>
    <hyperlink ref="C5974" r:id="rId_hyperlink_5967" tooltip="Click to see author profile" display="Click to see author profile"/>
    <hyperlink ref="C5975" r:id="rId_hyperlink_5968" tooltip="Click to see author profile" display="Click to see author profile"/>
    <hyperlink ref="C5976" r:id="rId_hyperlink_5969" tooltip="Click to see author profile" display="Click to see author profile"/>
    <hyperlink ref="C5977" r:id="rId_hyperlink_5970" tooltip="Click to see author profile" display="Click to see author profile"/>
    <hyperlink ref="C5978" r:id="rId_hyperlink_5971" tooltip="Click to see author profile" display="Click to see author profile"/>
    <hyperlink ref="C5979" r:id="rId_hyperlink_5972" tooltip="Click to see author profile" display="Click to see author profile"/>
    <hyperlink ref="C5980" r:id="rId_hyperlink_5973" tooltip="Click to see author profile" display="Click to see author profile"/>
    <hyperlink ref="C5981" r:id="rId_hyperlink_5974" tooltip="Click to see author profile" display="Click to see author profile"/>
    <hyperlink ref="C5982" r:id="rId_hyperlink_5975" tooltip="Click to see author profile" display="Click to see author profile"/>
    <hyperlink ref="C5983" r:id="rId_hyperlink_5976" tooltip="Click to see author profile" display="Click to see author profile"/>
    <hyperlink ref="C5984" r:id="rId_hyperlink_5977" tooltip="Click to see author profile" display="Click to see author profile"/>
    <hyperlink ref="C5985" r:id="rId_hyperlink_5978" tooltip="Click to see author profile" display="Click to see author profile"/>
    <hyperlink ref="C5986" r:id="rId_hyperlink_5979" tooltip="Click to see author profile" display="Click to see author profile"/>
    <hyperlink ref="C5987" r:id="rId_hyperlink_5980" tooltip="Click to see author profile" display="Click to see author profile"/>
    <hyperlink ref="C5988" r:id="rId_hyperlink_5981" tooltip="Click to see author profile" display="Click to see author profile"/>
    <hyperlink ref="C5989" r:id="rId_hyperlink_5982" tooltip="Click to see author profile" display="Click to see author profile"/>
    <hyperlink ref="C5990" r:id="rId_hyperlink_5983" tooltip="Click to see author profile" display="Click to see author profile"/>
    <hyperlink ref="C5991" r:id="rId_hyperlink_5984" tooltip="Click to see author profile" display="Click to see author profile"/>
    <hyperlink ref="C5992" r:id="rId_hyperlink_5985" tooltip="Click to see author profile" display="Click to see author profile"/>
    <hyperlink ref="C5993" r:id="rId_hyperlink_5986" tooltip="Click to see author profile" display="Click to see author profile"/>
    <hyperlink ref="C5994" r:id="rId_hyperlink_5987" tooltip="Click to see author profile" display="Click to see author profile"/>
    <hyperlink ref="C5995" r:id="rId_hyperlink_5988" tooltip="Click to see author profile" display="Click to see author profile"/>
    <hyperlink ref="C5996" r:id="rId_hyperlink_5989" tooltip="Click to see author profile" display="Click to see author profile"/>
    <hyperlink ref="C5997" r:id="rId_hyperlink_5990" tooltip="Click to see author profile" display="Click to see author profile"/>
    <hyperlink ref="C5998" r:id="rId_hyperlink_5991" tooltip="Click to see author profile" display="Click to see author profile"/>
    <hyperlink ref="C5999" r:id="rId_hyperlink_5992" tooltip="Click to see author profile" display="Click to see author profile"/>
    <hyperlink ref="C6000" r:id="rId_hyperlink_5993" tooltip="Click to see author profile" display="Click to see author profile"/>
    <hyperlink ref="C6001" r:id="rId_hyperlink_5994" tooltip="Click to see author profile" display="Click to see author profile"/>
    <hyperlink ref="C6002" r:id="rId_hyperlink_5995" tooltip="Click to see author profile" display="Click to see author profile"/>
    <hyperlink ref="C6003" r:id="rId_hyperlink_5996" tooltip="Click to see author profile" display="Click to see author profile"/>
    <hyperlink ref="C6004" r:id="rId_hyperlink_5997" tooltip="Click to see author profile" display="Click to see author profile"/>
    <hyperlink ref="C6005" r:id="rId_hyperlink_5998" tooltip="Click to see author profile" display="Click to see author profile"/>
    <hyperlink ref="C6006" r:id="rId_hyperlink_5999" tooltip="Click to see author profile" display="Click to see author profile"/>
    <hyperlink ref="C6007" r:id="rId_hyperlink_6000" tooltip="Click to see author profile" display="Click to see author profile"/>
    <hyperlink ref="C6008" r:id="rId_hyperlink_6001" tooltip="Click to see author profile" display="Click to see author profile"/>
    <hyperlink ref="C6009" r:id="rId_hyperlink_6002" tooltip="Click to see author profile" display="Click to see author profile"/>
    <hyperlink ref="C6010" r:id="rId_hyperlink_6003" tooltip="Click to see author profile" display="Click to see author profile"/>
    <hyperlink ref="C6011" r:id="rId_hyperlink_6004" tooltip="Click to see author profile" display="Click to see author profile"/>
    <hyperlink ref="C6012" r:id="rId_hyperlink_6005" tooltip="Click to see author profile" display="Click to see author profile"/>
    <hyperlink ref="C6013" r:id="rId_hyperlink_6006" tooltip="Click to see author profile" display="Click to see author profile"/>
    <hyperlink ref="C6014" r:id="rId_hyperlink_6007" tooltip="Click to see author profile" display="Click to see author profile"/>
    <hyperlink ref="C6015" r:id="rId_hyperlink_6008" tooltip="Click to see author profile" display="Click to see author profile"/>
    <hyperlink ref="C6016" r:id="rId_hyperlink_6009" tooltip="Click to see author profile" display="Click to see author profile"/>
    <hyperlink ref="C6017" r:id="rId_hyperlink_6010" tooltip="Click to see author profile" display="Click to see author profile"/>
    <hyperlink ref="C6018" r:id="rId_hyperlink_6011" tooltip="Click to see author profile" display="Click to see author profile"/>
    <hyperlink ref="C6019" r:id="rId_hyperlink_6012" tooltip="Click to see author profile" display="Click to see author profile"/>
    <hyperlink ref="C6020" r:id="rId_hyperlink_6013" tooltip="Click to see author profile" display="Click to see author profile"/>
    <hyperlink ref="C6021" r:id="rId_hyperlink_6014" tooltip="Click to see author profile" display="Click to see author profile"/>
    <hyperlink ref="C6022" r:id="rId_hyperlink_6015" tooltip="Click to see author profile" display="Click to see author profile"/>
    <hyperlink ref="C6023" r:id="rId_hyperlink_6016" tooltip="Click to see author profile" display="Click to see author profile"/>
    <hyperlink ref="C6024" r:id="rId_hyperlink_6017" tooltip="Click to see author profile" display="Click to see author profile"/>
    <hyperlink ref="C6025" r:id="rId_hyperlink_6018" tooltip="Click to see author profile" display="Click to see author profile"/>
    <hyperlink ref="C6026" r:id="rId_hyperlink_6019" tooltip="Click to see author profile" display="Click to see author profile"/>
    <hyperlink ref="C6027" r:id="rId_hyperlink_6020" tooltip="Click to see author profile" display="Click to see author profile"/>
    <hyperlink ref="C6028" r:id="rId_hyperlink_6021" tooltip="Click to see author profile" display="Click to see author profile"/>
    <hyperlink ref="C6029" r:id="rId_hyperlink_6022" tooltip="Click to see author profile" display="Click to see author profile"/>
    <hyperlink ref="C6030" r:id="rId_hyperlink_6023" tooltip="Click to see author profile" display="Click to see author profile"/>
    <hyperlink ref="C6031" r:id="rId_hyperlink_6024" tooltip="Click to see author profile" display="Click to see author profile"/>
    <hyperlink ref="C6032" r:id="rId_hyperlink_6025" tooltip="Click to see author profile" display="Click to see author profile"/>
    <hyperlink ref="C6033" r:id="rId_hyperlink_6026" tooltip="Click to see author profile" display="Click to see author profile"/>
    <hyperlink ref="C6034" r:id="rId_hyperlink_6027" tooltip="Click to see author profile" display="Click to see author profile"/>
    <hyperlink ref="C6035" r:id="rId_hyperlink_6028" tooltip="Click to see author profile" display="Click to see author profile"/>
    <hyperlink ref="C6036" r:id="rId_hyperlink_6029" tooltip="Click to see author profile" display="Click to see author profile"/>
    <hyperlink ref="C6037" r:id="rId_hyperlink_6030" tooltip="Click to see author profile" display="Click to see author profile"/>
    <hyperlink ref="C6038" r:id="rId_hyperlink_6031" tooltip="Click to see author profile" display="Click to see author profile"/>
    <hyperlink ref="C6039" r:id="rId_hyperlink_6032" tooltip="Click to see author profile" display="Click to see author profile"/>
    <hyperlink ref="C6040" r:id="rId_hyperlink_6033" tooltip="Click to see author profile" display="Click to see author profile"/>
    <hyperlink ref="C6041" r:id="rId_hyperlink_6034" tooltip="Click to see author profile" display="Click to see author profile"/>
    <hyperlink ref="C6042" r:id="rId_hyperlink_6035" tooltip="Click to see author profile" display="Click to see author profile"/>
    <hyperlink ref="C6043" r:id="rId_hyperlink_6036" tooltip="Click to see author profile" display="Click to see author profile"/>
    <hyperlink ref="C6044" r:id="rId_hyperlink_6037" tooltip="Click to see author profile" display="Click to see author profile"/>
    <hyperlink ref="C6045" r:id="rId_hyperlink_6038" tooltip="Click to see author profile" display="Click to see author profile"/>
    <hyperlink ref="C6046" r:id="rId_hyperlink_6039" tooltip="Click to see author profile" display="Click to see author profile"/>
    <hyperlink ref="C6047" r:id="rId_hyperlink_6040" tooltip="Click to see author profile" display="Click to see author profile"/>
    <hyperlink ref="C6048" r:id="rId_hyperlink_6041" tooltip="Click to see author profile" display="Click to see author profile"/>
    <hyperlink ref="C6049" r:id="rId_hyperlink_6042" tooltip="Click to see author profile" display="Click to see author profile"/>
    <hyperlink ref="C6050" r:id="rId_hyperlink_6043" tooltip="Click to see author profile" display="Click to see author profile"/>
    <hyperlink ref="C6051" r:id="rId_hyperlink_6044" tooltip="Click to see author profile" display="Click to see author profile"/>
    <hyperlink ref="C6052" r:id="rId_hyperlink_6045" tooltip="Click to see author profile" display="Click to see author profile"/>
    <hyperlink ref="C6053" r:id="rId_hyperlink_6046" tooltip="Click to see author profile" display="Click to see author profile"/>
    <hyperlink ref="C6054" r:id="rId_hyperlink_6047" tooltip="Click to see author profile" display="Click to see author profile"/>
    <hyperlink ref="C6055" r:id="rId_hyperlink_6048" tooltip="Click to see author profile" display="Click to see author profile"/>
    <hyperlink ref="C6056" r:id="rId_hyperlink_6049" tooltip="Click to see author profile" display="Click to see author profile"/>
    <hyperlink ref="C6057" r:id="rId_hyperlink_6050" tooltip="Click to see author profile" display="Click to see author profile"/>
    <hyperlink ref="C6058" r:id="rId_hyperlink_6051" tooltip="Click to see author profile" display="Click to see author profile"/>
    <hyperlink ref="C6059" r:id="rId_hyperlink_6052" tooltip="Click to see author profile" display="Click to see author profile"/>
    <hyperlink ref="C6060" r:id="rId_hyperlink_6053" tooltip="Click to see author profile" display="Click to see author profile"/>
    <hyperlink ref="C6061" r:id="rId_hyperlink_6054" tooltip="Click to see author profile" display="Click to see author profile"/>
    <hyperlink ref="C6062" r:id="rId_hyperlink_6055" tooltip="Click to see author profile" display="Click to see author profile"/>
    <hyperlink ref="C6063" r:id="rId_hyperlink_6056" tooltip="Click to see author profile" display="Click to see author profile"/>
    <hyperlink ref="C6064" r:id="rId_hyperlink_6057" tooltip="Click to see author profile" display="Click to see author profile"/>
    <hyperlink ref="C6065" r:id="rId_hyperlink_6058" tooltip="Click to see author profile" display="Click to see author profile"/>
    <hyperlink ref="C6066" r:id="rId_hyperlink_6059" tooltip="Click to see author profile" display="Click to see author profile"/>
    <hyperlink ref="C6067" r:id="rId_hyperlink_6060" tooltip="Click to see author profile" display="Click to see author profile"/>
    <hyperlink ref="C6068" r:id="rId_hyperlink_6061" tooltip="Click to see author profile" display="Click to see author profile"/>
    <hyperlink ref="C6069" r:id="rId_hyperlink_6062" tooltip="Click to see author profile" display="Click to see author profile"/>
    <hyperlink ref="C6070" r:id="rId_hyperlink_6063" tooltip="Click to see author profile" display="Click to see author profile"/>
    <hyperlink ref="C6071" r:id="rId_hyperlink_6064" tooltip="Click to see author profile" display="Click to see author profile"/>
    <hyperlink ref="C6072" r:id="rId_hyperlink_6065" tooltip="Click to see author profile" display="Click to see author profile"/>
    <hyperlink ref="C6073" r:id="rId_hyperlink_6066" tooltip="Click to see author profile" display="Click to see author profile"/>
    <hyperlink ref="C6074" r:id="rId_hyperlink_6067" tooltip="Click to see author profile" display="Click to see author profile"/>
    <hyperlink ref="C6075" r:id="rId_hyperlink_6068" tooltip="Click to see author profile" display="Click to see author profile"/>
    <hyperlink ref="C6076" r:id="rId_hyperlink_6069" tooltip="Click to see author profile" display="Click to see author profile"/>
    <hyperlink ref="C6077" r:id="rId_hyperlink_6070" tooltip="Click to see author profile" display="Click to see author profile"/>
    <hyperlink ref="C6078" r:id="rId_hyperlink_6071" tooltip="Click to see author profile" display="Click to see author profile"/>
    <hyperlink ref="C6079" r:id="rId_hyperlink_6072" tooltip="Click to see author profile" display="Click to see author profile"/>
    <hyperlink ref="C6080" r:id="rId_hyperlink_6073" tooltip="Click to see author profile" display="Click to see author profile"/>
    <hyperlink ref="C6081" r:id="rId_hyperlink_6074" tooltip="Click to see author profile" display="Click to see author profile"/>
    <hyperlink ref="C6082" r:id="rId_hyperlink_6075" tooltip="Click to see author profile" display="Click to see author profile"/>
    <hyperlink ref="C6083" r:id="rId_hyperlink_6076" tooltip="Click to see author profile" display="Click to see author profile"/>
    <hyperlink ref="C6084" r:id="rId_hyperlink_6077" tooltip="Click to see author profile" display="Click to see author profile"/>
    <hyperlink ref="C6085" r:id="rId_hyperlink_6078" tooltip="Click to see author profile" display="Click to see author profile"/>
    <hyperlink ref="C6086" r:id="rId_hyperlink_6079" tooltip="Click to see author profile" display="Click to see author profile"/>
    <hyperlink ref="C6087" r:id="rId_hyperlink_6080" tooltip="Click to see author profile" display="Click to see author profile"/>
    <hyperlink ref="C6088" r:id="rId_hyperlink_6081" tooltip="Click to see author profile" display="Click to see author profile"/>
    <hyperlink ref="C6089" r:id="rId_hyperlink_6082" tooltip="Click to see author profile" display="Click to see author profile"/>
    <hyperlink ref="C6090" r:id="rId_hyperlink_6083" tooltip="Click to see author profile" display="Click to see author profile"/>
    <hyperlink ref="C6091" r:id="rId_hyperlink_6084" tooltip="Click to see author profile" display="Click to see author profile"/>
    <hyperlink ref="C6092" r:id="rId_hyperlink_6085" tooltip="Click to see author profile" display="Click to see author profile"/>
    <hyperlink ref="C6093" r:id="rId_hyperlink_6086" tooltip="Click to see author profile" display="Click to see author profile"/>
    <hyperlink ref="C6094" r:id="rId_hyperlink_6087" tooltip="Click to see author profile" display="Click to see author profile"/>
    <hyperlink ref="C6095" r:id="rId_hyperlink_6088" tooltip="Click to see author profile" display="Click to see author profile"/>
    <hyperlink ref="C6096" r:id="rId_hyperlink_6089" tooltip="Click to see author profile" display="Click to see author profile"/>
    <hyperlink ref="C6097" r:id="rId_hyperlink_6090" tooltip="Click to see author profile" display="Click to see author profile"/>
    <hyperlink ref="C6098" r:id="rId_hyperlink_6091" tooltip="Click to see author profile" display="Click to see author profile"/>
    <hyperlink ref="C6099" r:id="rId_hyperlink_6092" tooltip="Click to see author profile" display="Click to see author profile"/>
    <hyperlink ref="C6100" r:id="rId_hyperlink_6093" tooltip="Click to see author profile" display="Click to see author profile"/>
    <hyperlink ref="C6101" r:id="rId_hyperlink_6094" tooltip="Click to see author profile" display="Click to see author profile"/>
    <hyperlink ref="C6102" r:id="rId_hyperlink_6095" tooltip="Click to see author profile" display="Click to see author profile"/>
    <hyperlink ref="C6103" r:id="rId_hyperlink_6096" tooltip="Click to see author profile" display="Click to see author profile"/>
    <hyperlink ref="C6104" r:id="rId_hyperlink_6097" tooltip="Click to see author profile" display="Click to see author profile"/>
    <hyperlink ref="C6105" r:id="rId_hyperlink_6098" tooltip="Click to see author profile" display="Click to see author profile"/>
    <hyperlink ref="C6106" r:id="rId_hyperlink_6099" tooltip="Click to see author profile" display="Click to see author profile"/>
    <hyperlink ref="C6107" r:id="rId_hyperlink_6100" tooltip="Click to see author profile" display="Click to see author profile"/>
    <hyperlink ref="C6108" r:id="rId_hyperlink_6101" tooltip="Click to see author profile" display="Click to see author profile"/>
    <hyperlink ref="C6109" r:id="rId_hyperlink_6102" tooltip="Click to see author profile" display="Click to see author profile"/>
    <hyperlink ref="C6110" r:id="rId_hyperlink_6103" tooltip="Click to see author profile" display="Click to see author profile"/>
    <hyperlink ref="C6111" r:id="rId_hyperlink_6104" tooltip="Click to see author profile" display="Click to see author profile"/>
    <hyperlink ref="C6112" r:id="rId_hyperlink_6105" tooltip="Click to see author profile" display="Click to see author profile"/>
    <hyperlink ref="C6113" r:id="rId_hyperlink_6106" tooltip="Click to see author profile" display="Click to see author profile"/>
    <hyperlink ref="C6114" r:id="rId_hyperlink_6107" tooltip="Click to see author profile" display="Click to see author profile"/>
    <hyperlink ref="C6115" r:id="rId_hyperlink_6108" tooltip="Click to see author profile" display="Click to see author profile"/>
    <hyperlink ref="C6116" r:id="rId_hyperlink_6109" tooltip="Click to see author profile" display="Click to see author profile"/>
    <hyperlink ref="C6117" r:id="rId_hyperlink_6110" tooltip="Click to see author profile" display="Click to see author profile"/>
    <hyperlink ref="C6118" r:id="rId_hyperlink_6111" tooltip="Click to see author profile" display="Click to see author profile"/>
    <hyperlink ref="C6119" r:id="rId_hyperlink_6112" tooltip="Click to see author profile" display="Click to see author profile"/>
    <hyperlink ref="C6120" r:id="rId_hyperlink_6113" tooltip="Click to see author profile" display="Click to see author profile"/>
    <hyperlink ref="C6121" r:id="rId_hyperlink_6114" tooltip="Click to see author profile" display="Click to see author profile"/>
    <hyperlink ref="C6122" r:id="rId_hyperlink_6115" tooltip="Click to see author profile" display="Click to see author profile"/>
    <hyperlink ref="C6123" r:id="rId_hyperlink_6116" tooltip="Click to see author profile" display="Click to see author profile"/>
    <hyperlink ref="C6124" r:id="rId_hyperlink_6117" tooltip="Click to see author profile" display="Click to see author profile"/>
    <hyperlink ref="C6125" r:id="rId_hyperlink_6118" tooltip="Click to see author profile" display="Click to see author profile"/>
    <hyperlink ref="C6126" r:id="rId_hyperlink_6119" tooltip="Click to see author profile" display="Click to see author profile"/>
    <hyperlink ref="C6127" r:id="rId_hyperlink_6120" tooltip="Click to see author profile" display="Click to see author profile"/>
    <hyperlink ref="C6128" r:id="rId_hyperlink_6121" tooltip="Click to see author profile" display="Click to see author profile"/>
    <hyperlink ref="C6129" r:id="rId_hyperlink_6122" tooltip="Click to see author profile" display="Click to see author profile"/>
    <hyperlink ref="C6130" r:id="rId_hyperlink_6123" tooltip="Click to see author profile" display="Click to see author profile"/>
    <hyperlink ref="C6131" r:id="rId_hyperlink_6124" tooltip="Click to see author profile" display="Click to see author profile"/>
    <hyperlink ref="C6132" r:id="rId_hyperlink_6125" tooltip="Click to see author profile" display="Click to see author profile"/>
    <hyperlink ref="C6133" r:id="rId_hyperlink_6126" tooltip="Click to see author profile" display="Click to see author profile"/>
    <hyperlink ref="C6134" r:id="rId_hyperlink_6127" tooltip="Click to see author profile" display="Click to see author profile"/>
    <hyperlink ref="C6135" r:id="rId_hyperlink_6128" tooltip="Click to see author profile" display="Click to see author profile"/>
    <hyperlink ref="C6136" r:id="rId_hyperlink_6129" tooltip="Click to see author profile" display="Click to see author profile"/>
    <hyperlink ref="C6137" r:id="rId_hyperlink_6130" tooltip="Click to see author profile" display="Click to see author profile"/>
    <hyperlink ref="C6138" r:id="rId_hyperlink_6131" tooltip="Click to see author profile" display="Click to see author profile"/>
    <hyperlink ref="C6139" r:id="rId_hyperlink_6132" tooltip="Click to see author profile" display="Click to see author profile"/>
    <hyperlink ref="C6140" r:id="rId_hyperlink_6133" tooltip="Click to see author profile" display="Click to see author profile"/>
    <hyperlink ref="C6141" r:id="rId_hyperlink_6134" tooltip="Click to see author profile" display="Click to see author profile"/>
    <hyperlink ref="C6142" r:id="rId_hyperlink_6135" tooltip="Click to see author profile" display="Click to see author profile"/>
    <hyperlink ref="C6143" r:id="rId_hyperlink_6136" tooltip="Click to see author profile" display="Click to see author profile"/>
    <hyperlink ref="C6144" r:id="rId_hyperlink_6137" tooltip="Click to see author profile" display="Click to see author profile"/>
    <hyperlink ref="C6145" r:id="rId_hyperlink_6138" tooltip="Click to see author profile" display="Click to see author profile"/>
    <hyperlink ref="C6146" r:id="rId_hyperlink_6139" tooltip="Click to see author profile" display="Click to see author profile"/>
    <hyperlink ref="C6147" r:id="rId_hyperlink_6140" tooltip="Click to see author profile" display="Click to see author profile"/>
    <hyperlink ref="C6148" r:id="rId_hyperlink_6141" tooltip="Click to see author profile" display="Click to see author profile"/>
    <hyperlink ref="C6149" r:id="rId_hyperlink_6142" tooltip="Click to see author profile" display="Click to see author profile"/>
    <hyperlink ref="C6150" r:id="rId_hyperlink_6143" tooltip="Click to see author profile" display="Click to see author profile"/>
    <hyperlink ref="C6151" r:id="rId_hyperlink_6144" tooltip="Click to see author profile" display="Click to see author profile"/>
    <hyperlink ref="C6152" r:id="rId_hyperlink_6145" tooltip="Click to see author profile" display="Click to see author profile"/>
    <hyperlink ref="C6153" r:id="rId_hyperlink_6146" tooltip="Click to see author profile" display="Click to see author profile"/>
    <hyperlink ref="C6154" r:id="rId_hyperlink_6147" tooltip="Click to see author profile" display="Click to see author profile"/>
    <hyperlink ref="C6155" r:id="rId_hyperlink_6148" tooltip="Click to see author profile" display="Click to see author profile"/>
    <hyperlink ref="C6156" r:id="rId_hyperlink_6149" tooltip="Click to see author profile" display="Click to see author profile"/>
    <hyperlink ref="C6157" r:id="rId_hyperlink_6150" tooltip="Click to see author profile" display="Click to see author profile"/>
    <hyperlink ref="C6158" r:id="rId_hyperlink_6151" tooltip="Click to see author profile" display="Click to see author profile"/>
    <hyperlink ref="C6159" r:id="rId_hyperlink_6152" tooltip="Click to see author profile" display="Click to see author profile"/>
    <hyperlink ref="C6160" r:id="rId_hyperlink_6153" tooltip="Click to see author profile" display="Click to see author profile"/>
    <hyperlink ref="C6161" r:id="rId_hyperlink_6154" tooltip="Click to see author profile" display="Click to see author profile"/>
    <hyperlink ref="C6162" r:id="rId_hyperlink_6155" tooltip="Click to see author profile" display="Click to see author profile"/>
    <hyperlink ref="C6163" r:id="rId_hyperlink_6156" tooltip="Click to see author profile" display="Click to see author profile"/>
    <hyperlink ref="C6164" r:id="rId_hyperlink_6157" tooltip="Click to see author profile" display="Click to see author profile"/>
    <hyperlink ref="C6165" r:id="rId_hyperlink_6158" tooltip="Click to see author profile" display="Click to see author profile"/>
    <hyperlink ref="C6166" r:id="rId_hyperlink_6159" tooltip="Click to see author profile" display="Click to see author profile"/>
    <hyperlink ref="C6167" r:id="rId_hyperlink_6160" tooltip="Click to see author profile" display="Click to see author profile"/>
    <hyperlink ref="C6168" r:id="rId_hyperlink_6161" tooltip="Click to see author profile" display="Click to see author profile"/>
    <hyperlink ref="C6169" r:id="rId_hyperlink_6162" tooltip="Click to see author profile" display="Click to see author profile"/>
    <hyperlink ref="C6170" r:id="rId_hyperlink_6163" tooltip="Click to see author profile" display="Click to see author profile"/>
    <hyperlink ref="C6171" r:id="rId_hyperlink_6164" tooltip="Click to see author profile" display="Click to see author profile"/>
    <hyperlink ref="C6172" r:id="rId_hyperlink_6165" tooltip="Click to see author profile" display="Click to see author profile"/>
    <hyperlink ref="C6173" r:id="rId_hyperlink_6166" tooltip="Click to see author profile" display="Click to see author profile"/>
    <hyperlink ref="C6174" r:id="rId_hyperlink_6167" tooltip="Click to see author profile" display="Click to see author profile"/>
    <hyperlink ref="C6175" r:id="rId_hyperlink_6168" tooltip="Click to see author profile" display="Click to see author profile"/>
    <hyperlink ref="C6176" r:id="rId_hyperlink_6169" tooltip="Click to see author profile" display="Click to see author profile"/>
    <hyperlink ref="C6177" r:id="rId_hyperlink_6170" tooltip="Click to see author profile" display="Click to see author profile"/>
    <hyperlink ref="C6178" r:id="rId_hyperlink_6171" tooltip="Click to see author profile" display="Click to see author profile"/>
    <hyperlink ref="C6179" r:id="rId_hyperlink_6172" tooltip="Click to see author profile" display="Click to see author profile"/>
    <hyperlink ref="C6180" r:id="rId_hyperlink_6173" tooltip="Click to see author profile" display="Click to see author profile"/>
    <hyperlink ref="C6181" r:id="rId_hyperlink_6174" tooltip="Click to see author profile" display="Click to see author profile"/>
    <hyperlink ref="C6182" r:id="rId_hyperlink_6175" tooltip="Click to see author profile" display="Click to see author profile"/>
    <hyperlink ref="C6183" r:id="rId_hyperlink_6176" tooltip="Click to see author profile" display="Click to see author profile"/>
    <hyperlink ref="C6184" r:id="rId_hyperlink_6177" tooltip="Click to see author profile" display="Click to see author profile"/>
    <hyperlink ref="C6185" r:id="rId_hyperlink_6178" tooltip="Click to see author profile" display="Click to see author profile"/>
    <hyperlink ref="C6186" r:id="rId_hyperlink_6179" tooltip="Click to see author profile" display="Click to see author profile"/>
    <hyperlink ref="C6187" r:id="rId_hyperlink_6180" tooltip="Click to see author profile" display="Click to see author profile"/>
    <hyperlink ref="C6188" r:id="rId_hyperlink_6181" tooltip="Click to see author profile" display="Click to see author profile"/>
    <hyperlink ref="C6189" r:id="rId_hyperlink_6182" tooltip="Click to see author profile" display="Click to see author profile"/>
    <hyperlink ref="C6190" r:id="rId_hyperlink_6183" tooltip="Click to see author profile" display="Click to see author profile"/>
    <hyperlink ref="C6191" r:id="rId_hyperlink_6184" tooltip="Click to see author profile" display="Click to see author profile"/>
    <hyperlink ref="C6192" r:id="rId_hyperlink_6185" tooltip="Click to see author profile" display="Click to see author profile"/>
    <hyperlink ref="C6193" r:id="rId_hyperlink_6186" tooltip="Click to see author profile" display="Click to see author profile"/>
    <hyperlink ref="C6194" r:id="rId_hyperlink_6187" tooltip="Click to see author profile" display="Click to see author profile"/>
    <hyperlink ref="C6195" r:id="rId_hyperlink_6188" tooltip="Click to see author profile" display="Click to see author profile"/>
    <hyperlink ref="C6196" r:id="rId_hyperlink_6189" tooltip="Click to see author profile" display="Click to see author profile"/>
    <hyperlink ref="C6197" r:id="rId_hyperlink_6190" tooltip="Click to see author profile" display="Click to see author profile"/>
    <hyperlink ref="C6198" r:id="rId_hyperlink_6191" tooltip="Click to see author profile" display="Click to see author profile"/>
    <hyperlink ref="C6199" r:id="rId_hyperlink_6192" tooltip="Click to see author profile" display="Click to see author profile"/>
    <hyperlink ref="C6200" r:id="rId_hyperlink_6193" tooltip="Click to see author profile" display="Click to see author profile"/>
    <hyperlink ref="C6201" r:id="rId_hyperlink_6194" tooltip="Click to see author profile" display="Click to see author profile"/>
    <hyperlink ref="C6202" r:id="rId_hyperlink_6195" tooltip="Click to see author profile" display="Click to see author profile"/>
    <hyperlink ref="C6203" r:id="rId_hyperlink_6196" tooltip="Click to see author profile" display="Click to see author profile"/>
    <hyperlink ref="C6204" r:id="rId_hyperlink_6197" tooltip="Click to see author profile" display="Click to see author profile"/>
    <hyperlink ref="C6205" r:id="rId_hyperlink_6198" tooltip="Click to see author profile" display="Click to see author profile"/>
    <hyperlink ref="C6206" r:id="rId_hyperlink_6199" tooltip="Click to see author profile" display="Click to see author profile"/>
    <hyperlink ref="C6207" r:id="rId_hyperlink_6200" tooltip="Click to see author profile" display="Click to see author profile"/>
    <hyperlink ref="C6208" r:id="rId_hyperlink_6201" tooltip="Click to see author profile" display="Click to see author profile"/>
    <hyperlink ref="C6209" r:id="rId_hyperlink_6202" tooltip="Click to see author profile" display="Click to see author profile"/>
    <hyperlink ref="C6210" r:id="rId_hyperlink_6203" tooltip="Click to see author profile" display="Click to see author profile"/>
    <hyperlink ref="C6211" r:id="rId_hyperlink_6204" tooltip="Click to see author profile" display="Click to see author profile"/>
    <hyperlink ref="C6212" r:id="rId_hyperlink_6205" tooltip="Click to see author profile" display="Click to see author profile"/>
    <hyperlink ref="C6213" r:id="rId_hyperlink_6206" tooltip="Click to see author profile" display="Click to see author profile"/>
    <hyperlink ref="C6214" r:id="rId_hyperlink_6207" tooltip="Click to see author profile" display="Click to see author profile"/>
    <hyperlink ref="C6215" r:id="rId_hyperlink_6208" tooltip="Click to see author profile" display="Click to see author profile"/>
    <hyperlink ref="C6216" r:id="rId_hyperlink_6209" tooltip="Click to see author profile" display="Click to see author profile"/>
    <hyperlink ref="C6217" r:id="rId_hyperlink_6210" tooltip="Click to see author profile" display="Click to see author profile"/>
    <hyperlink ref="C6218" r:id="rId_hyperlink_6211" tooltip="Click to see author profile" display="Click to see author profile"/>
    <hyperlink ref="C6219" r:id="rId_hyperlink_6212" tooltip="Click to see author profile" display="Click to see author profile"/>
    <hyperlink ref="C6220" r:id="rId_hyperlink_6213" tooltip="Click to see author profile" display="Click to see author profile"/>
    <hyperlink ref="C6221" r:id="rId_hyperlink_6214" tooltip="Click to see author profile" display="Click to see author profile"/>
    <hyperlink ref="C6222" r:id="rId_hyperlink_6215" tooltip="Click to see author profile" display="Click to see author profile"/>
    <hyperlink ref="C6223" r:id="rId_hyperlink_6216" tooltip="Click to see author profile" display="Click to see author profile"/>
    <hyperlink ref="C6224" r:id="rId_hyperlink_6217" tooltip="Click to see author profile" display="Click to see author profile"/>
    <hyperlink ref="C6225" r:id="rId_hyperlink_6218" tooltip="Click to see author profile" display="Click to see author profile"/>
    <hyperlink ref="C6226" r:id="rId_hyperlink_6219" tooltip="Click to see author profile" display="Click to see author profile"/>
    <hyperlink ref="C6227" r:id="rId_hyperlink_6220" tooltip="Click to see author profile" display="Click to see author profile"/>
    <hyperlink ref="C6228" r:id="rId_hyperlink_6221" tooltip="Click to see author profile" display="Click to see author profile"/>
    <hyperlink ref="C6229" r:id="rId_hyperlink_6222" tooltip="Click to see author profile" display="Click to see author profile"/>
    <hyperlink ref="C6230" r:id="rId_hyperlink_6223" tooltip="Click to see author profile" display="Click to see author profile"/>
    <hyperlink ref="C6231" r:id="rId_hyperlink_6224" tooltip="Click to see author profile" display="Click to see author profile"/>
    <hyperlink ref="C6232" r:id="rId_hyperlink_6225" tooltip="Click to see author profile" display="Click to see author profile"/>
    <hyperlink ref="C6233" r:id="rId_hyperlink_6226" tooltip="Click to see author profile" display="Click to see author profile"/>
    <hyperlink ref="C6234" r:id="rId_hyperlink_6227" tooltip="Click to see author profile" display="Click to see author profile"/>
    <hyperlink ref="C6235" r:id="rId_hyperlink_6228" tooltip="Click to see author profile" display="Click to see author profile"/>
    <hyperlink ref="C6236" r:id="rId_hyperlink_6229" tooltip="Click to see author profile" display="Click to see author profile"/>
    <hyperlink ref="C6237" r:id="rId_hyperlink_6230" tooltip="Click to see author profile" display="Click to see author profile"/>
    <hyperlink ref="C6238" r:id="rId_hyperlink_6231" tooltip="Click to see author profile" display="Click to see author profile"/>
    <hyperlink ref="C6239" r:id="rId_hyperlink_6232" tooltip="Click to see author profile" display="Click to see author profile"/>
    <hyperlink ref="C6240" r:id="rId_hyperlink_6233" tooltip="Click to see author profile" display="Click to see author profile"/>
    <hyperlink ref="C6241" r:id="rId_hyperlink_6234" tooltip="Click to see author profile" display="Click to see author profile"/>
    <hyperlink ref="C6242" r:id="rId_hyperlink_6235" tooltip="Click to see author profile" display="Click to see author profile"/>
    <hyperlink ref="C6243" r:id="rId_hyperlink_6236" tooltip="Click to see author profile" display="Click to see author profile"/>
    <hyperlink ref="C6244" r:id="rId_hyperlink_6237" tooltip="Click to see author profile" display="Click to see author profile"/>
    <hyperlink ref="C6245" r:id="rId_hyperlink_6238" tooltip="Click to see author profile" display="Click to see author profile"/>
    <hyperlink ref="C6246" r:id="rId_hyperlink_6239" tooltip="Click to see author profile" display="Click to see author profile"/>
    <hyperlink ref="C6247" r:id="rId_hyperlink_6240" tooltip="Click to see author profile" display="Click to see author profile"/>
    <hyperlink ref="C6248" r:id="rId_hyperlink_6241" tooltip="Click to see author profile" display="Click to see author profile"/>
    <hyperlink ref="C6249" r:id="rId_hyperlink_6242" tooltip="Click to see author profile" display="Click to see author profile"/>
    <hyperlink ref="C6250" r:id="rId_hyperlink_6243" tooltip="Click to see author profile" display="Click to see author profile"/>
    <hyperlink ref="C6251" r:id="rId_hyperlink_6244" tooltip="Click to see author profile" display="Click to see author profile"/>
    <hyperlink ref="C6252" r:id="rId_hyperlink_6245" tooltip="Click to see author profile" display="Click to see author profile"/>
    <hyperlink ref="C6253" r:id="rId_hyperlink_6246" tooltip="Click to see author profile" display="Click to see author profile"/>
    <hyperlink ref="C6254" r:id="rId_hyperlink_6247" tooltip="Click to see author profile" display="Click to see author profile"/>
    <hyperlink ref="C6255" r:id="rId_hyperlink_6248" tooltip="Click to see author profile" display="Click to see author profile"/>
    <hyperlink ref="C6256" r:id="rId_hyperlink_6249" tooltip="Click to see author profile" display="Click to see author profile"/>
    <hyperlink ref="C6257" r:id="rId_hyperlink_6250" tooltip="Click to see author profile" display="Click to see author profile"/>
    <hyperlink ref="C6258" r:id="rId_hyperlink_6251" tooltip="Click to see author profile" display="Click to see author profile"/>
    <hyperlink ref="C6259" r:id="rId_hyperlink_6252" tooltip="Click to see author profile" display="Click to see author profile"/>
    <hyperlink ref="C6260" r:id="rId_hyperlink_6253" tooltip="Click to see author profile" display="Click to see author profile"/>
    <hyperlink ref="C6261" r:id="rId_hyperlink_6254" tooltip="Click to see author profile" display="Click to see author profile"/>
    <hyperlink ref="C6262" r:id="rId_hyperlink_6255" tooltip="Click to see author profile" display="Click to see author profile"/>
    <hyperlink ref="C6263" r:id="rId_hyperlink_6256" tooltip="Click to see author profile" display="Click to see author profile"/>
    <hyperlink ref="C6264" r:id="rId_hyperlink_6257" tooltip="Click to see author profile" display="Click to see author profile"/>
    <hyperlink ref="C6265" r:id="rId_hyperlink_6258" tooltip="Click to see author profile" display="Click to see author profile"/>
    <hyperlink ref="C6266" r:id="rId_hyperlink_6259" tooltip="Click to see author profile" display="Click to see author profile"/>
    <hyperlink ref="C6267" r:id="rId_hyperlink_6260" tooltip="Click to see author profile" display="Click to see author profile"/>
    <hyperlink ref="C6268" r:id="rId_hyperlink_6261" tooltip="Click to see author profile" display="Click to see author profile"/>
    <hyperlink ref="C6269" r:id="rId_hyperlink_6262" tooltip="Click to see author profile" display="Click to see author profile"/>
    <hyperlink ref="C6270" r:id="rId_hyperlink_6263" tooltip="Click to see author profile" display="Click to see author profile"/>
    <hyperlink ref="C6271" r:id="rId_hyperlink_6264" tooltip="Click to see author profile" display="Click to see author profile"/>
    <hyperlink ref="C6272" r:id="rId_hyperlink_6265" tooltip="Click to see author profile" display="Click to see author profile"/>
    <hyperlink ref="C6273" r:id="rId_hyperlink_6266" tooltip="Click to see author profile" display="Click to see author profile"/>
    <hyperlink ref="C6274" r:id="rId_hyperlink_6267" tooltip="Click to see author profile" display="Click to see author profile"/>
    <hyperlink ref="C6275" r:id="rId_hyperlink_6268" tooltip="Click to see author profile" display="Click to see author profile"/>
    <hyperlink ref="C6276" r:id="rId_hyperlink_6269" tooltip="Click to see author profile" display="Click to see author profile"/>
    <hyperlink ref="C6277" r:id="rId_hyperlink_6270" tooltip="Click to see author profile" display="Click to see author profile"/>
    <hyperlink ref="C6278" r:id="rId_hyperlink_6271" tooltip="Click to see author profile" display="Click to see author profile"/>
    <hyperlink ref="C6279" r:id="rId_hyperlink_6272" tooltip="Click to see author profile" display="Click to see author profile"/>
    <hyperlink ref="C6280" r:id="rId_hyperlink_6273" tooltip="Click to see author profile" display="Click to see author profile"/>
    <hyperlink ref="C6281" r:id="rId_hyperlink_6274" tooltip="Click to see author profile" display="Click to see author profile"/>
    <hyperlink ref="C6282" r:id="rId_hyperlink_6275" tooltip="Click to see author profile" display="Click to see author profile"/>
    <hyperlink ref="C6283" r:id="rId_hyperlink_6276" tooltip="Click to see author profile" display="Click to see author profile"/>
    <hyperlink ref="C6284" r:id="rId_hyperlink_6277" tooltip="Click to see author profile" display="Click to see author profile"/>
    <hyperlink ref="C6285" r:id="rId_hyperlink_6278" tooltip="Click to see author profile" display="Click to see author profile"/>
    <hyperlink ref="C6286" r:id="rId_hyperlink_6279" tooltip="Click to see author profile" display="Click to see author profile"/>
    <hyperlink ref="C6287" r:id="rId_hyperlink_6280" tooltip="Click to see author profile" display="Click to see author profile"/>
    <hyperlink ref="C6288" r:id="rId_hyperlink_6281" tooltip="Click to see author profile" display="Click to see author profile"/>
    <hyperlink ref="C6289" r:id="rId_hyperlink_6282" tooltip="Click to see author profile" display="Click to see author profile"/>
    <hyperlink ref="C6290" r:id="rId_hyperlink_6283" tooltip="Click to see author profile" display="Click to see author profile"/>
    <hyperlink ref="C6291" r:id="rId_hyperlink_6284" tooltip="Click to see author profile" display="Click to see author profile"/>
    <hyperlink ref="C6292" r:id="rId_hyperlink_6285" tooltip="Click to see author profile" display="Click to see author profile"/>
    <hyperlink ref="C6293" r:id="rId_hyperlink_6286" tooltip="Click to see author profile" display="Click to see author profile"/>
    <hyperlink ref="C6294" r:id="rId_hyperlink_6287" tooltip="Click to see author profile" display="Click to see author profile"/>
    <hyperlink ref="C6295" r:id="rId_hyperlink_6288" tooltip="Click to see author profile" display="Click to see author profile"/>
    <hyperlink ref="C6296" r:id="rId_hyperlink_6289" tooltip="Click to see author profile" display="Click to see author profile"/>
    <hyperlink ref="C6297" r:id="rId_hyperlink_6290" tooltip="Click to see author profile" display="Click to see author profile"/>
    <hyperlink ref="C6298" r:id="rId_hyperlink_6291" tooltip="Click to see author profile" display="Click to see author profile"/>
    <hyperlink ref="C6299" r:id="rId_hyperlink_6292" tooltip="Click to see author profile" display="Click to see author profile"/>
    <hyperlink ref="C6300" r:id="rId_hyperlink_6293" tooltip="Click to see author profile" display="Click to see author profile"/>
    <hyperlink ref="C6301" r:id="rId_hyperlink_6294" tooltip="Click to see author profile" display="Click to see author profile"/>
    <hyperlink ref="C6302" r:id="rId_hyperlink_6295" tooltip="Click to see author profile" display="Click to see author profile"/>
    <hyperlink ref="C6303" r:id="rId_hyperlink_6296" tooltip="Click to see author profile" display="Click to see author profile"/>
    <hyperlink ref="C6304" r:id="rId_hyperlink_6297" tooltip="Click to see author profile" display="Click to see author profile"/>
    <hyperlink ref="C6305" r:id="rId_hyperlink_6298" tooltip="Click to see author profile" display="Click to see author profile"/>
    <hyperlink ref="C6306" r:id="rId_hyperlink_6299" tooltip="Click to see author profile" display="Click to see author profile"/>
    <hyperlink ref="C6307" r:id="rId_hyperlink_6300" tooltip="Click to see author profile" display="Click to see author profile"/>
    <hyperlink ref="C6308" r:id="rId_hyperlink_6301" tooltip="Click to see author profile" display="Click to see author profile"/>
    <hyperlink ref="C6309" r:id="rId_hyperlink_6302" tooltip="Click to see author profile" display="Click to see author profile"/>
    <hyperlink ref="C6310" r:id="rId_hyperlink_6303" tooltip="Click to see author profile" display="Click to see author profile"/>
    <hyperlink ref="C6311" r:id="rId_hyperlink_6304" tooltip="Click to see author profile" display="Click to see author profile"/>
    <hyperlink ref="C6312" r:id="rId_hyperlink_6305" tooltip="Click to see author profile" display="Click to see author profile"/>
    <hyperlink ref="C6313" r:id="rId_hyperlink_6306" tooltip="Click to see author profile" display="Click to see author profile"/>
    <hyperlink ref="C6314" r:id="rId_hyperlink_6307" tooltip="Click to see author profile" display="Click to see author profile"/>
    <hyperlink ref="C6315" r:id="rId_hyperlink_6308" tooltip="Click to see author profile" display="Click to see author profile"/>
    <hyperlink ref="C6316" r:id="rId_hyperlink_6309" tooltip="Click to see author profile" display="Click to see author profile"/>
    <hyperlink ref="C6317" r:id="rId_hyperlink_6310" tooltip="Click to see author profile" display="Click to see author profile"/>
    <hyperlink ref="C6318" r:id="rId_hyperlink_6311" tooltip="Click to see author profile" display="Click to see author profile"/>
    <hyperlink ref="C6319" r:id="rId_hyperlink_6312" tooltip="Click to see author profile" display="Click to see author profile"/>
    <hyperlink ref="C6320" r:id="rId_hyperlink_6313" tooltip="Click to see author profile" display="Click to see author profile"/>
    <hyperlink ref="C6321" r:id="rId_hyperlink_6314" tooltip="Click to see author profile" display="Click to see author profile"/>
    <hyperlink ref="C6322" r:id="rId_hyperlink_6315" tooltip="Click to see author profile" display="Click to see author profile"/>
    <hyperlink ref="C6323" r:id="rId_hyperlink_6316" tooltip="Click to see author profile" display="Click to see author profile"/>
    <hyperlink ref="C6324" r:id="rId_hyperlink_6317" tooltip="Click to see author profile" display="Click to see author profile"/>
    <hyperlink ref="C6325" r:id="rId_hyperlink_6318" tooltip="Click to see author profile" display="Click to see author profile"/>
    <hyperlink ref="C6326" r:id="rId_hyperlink_6319" tooltip="Click to see author profile" display="Click to see author profile"/>
    <hyperlink ref="C6327" r:id="rId_hyperlink_6320" tooltip="Click to see author profile" display="Click to see author profile"/>
    <hyperlink ref="C6328" r:id="rId_hyperlink_6321" tooltip="Click to see author profile" display="Click to see author profile"/>
    <hyperlink ref="C6329" r:id="rId_hyperlink_6322" tooltip="Click to see author profile" display="Click to see author profile"/>
    <hyperlink ref="C6330" r:id="rId_hyperlink_6323" tooltip="Click to see author profile" display="Click to see author profile"/>
    <hyperlink ref="C6331" r:id="rId_hyperlink_6324" tooltip="Click to see author profile" display="Click to see author profile"/>
    <hyperlink ref="C6332" r:id="rId_hyperlink_6325" tooltip="Click to see author profile" display="Click to see author profile"/>
    <hyperlink ref="C6333" r:id="rId_hyperlink_6326" tooltip="Click to see author profile" display="Click to see author profile"/>
    <hyperlink ref="C6334" r:id="rId_hyperlink_6327" tooltip="Click to see author profile" display="Click to see author profile"/>
    <hyperlink ref="C6335" r:id="rId_hyperlink_6328" tooltip="Click to see author profile" display="Click to see author profile"/>
    <hyperlink ref="C6336" r:id="rId_hyperlink_6329" tooltip="Click to see author profile" display="Click to see author profile"/>
    <hyperlink ref="C6337" r:id="rId_hyperlink_6330" tooltip="Click to see author profile" display="Click to see author profile"/>
    <hyperlink ref="C6338" r:id="rId_hyperlink_6331" tooltip="Click to see author profile" display="Click to see author profile"/>
    <hyperlink ref="C6339" r:id="rId_hyperlink_6332" tooltip="Click to see author profile" display="Click to see author profile"/>
    <hyperlink ref="C6340" r:id="rId_hyperlink_6333" tooltip="Click to see author profile" display="Click to see author profile"/>
    <hyperlink ref="C6341" r:id="rId_hyperlink_6334" tooltip="Click to see author profile" display="Click to see author profile"/>
    <hyperlink ref="C6342" r:id="rId_hyperlink_6335" tooltip="Click to see author profile" display="Click to see author profile"/>
    <hyperlink ref="C6343" r:id="rId_hyperlink_6336" tooltip="Click to see author profile" display="Click to see author profile"/>
    <hyperlink ref="C6344" r:id="rId_hyperlink_6337" tooltip="Click to see author profile" display="Click to see author profile"/>
    <hyperlink ref="C6345" r:id="rId_hyperlink_6338" tooltip="Click to see author profile" display="Click to see author profile"/>
    <hyperlink ref="C6346" r:id="rId_hyperlink_6339" tooltip="Click to see author profile" display="Click to see author profile"/>
    <hyperlink ref="C6347" r:id="rId_hyperlink_6340" tooltip="Click to see author profile" display="Click to see author profile"/>
    <hyperlink ref="C6348" r:id="rId_hyperlink_6341" tooltip="Click to see author profile" display="Click to see author profile"/>
    <hyperlink ref="C6349" r:id="rId_hyperlink_6342" tooltip="Click to see author profile" display="Click to see author profile"/>
    <hyperlink ref="C6350" r:id="rId_hyperlink_6343" tooltip="Click to see author profile" display="Click to see author profile"/>
    <hyperlink ref="C6351" r:id="rId_hyperlink_6344" tooltip="Click to see author profile" display="Click to see author profile"/>
    <hyperlink ref="C6352" r:id="rId_hyperlink_6345" tooltip="Click to see author profile" display="Click to see author profile"/>
    <hyperlink ref="C6353" r:id="rId_hyperlink_6346" tooltip="Click to see author profile" display="Click to see author profile"/>
    <hyperlink ref="C6354" r:id="rId_hyperlink_6347" tooltip="Click to see author profile" display="Click to see author profile"/>
    <hyperlink ref="C6355" r:id="rId_hyperlink_6348" tooltip="Click to see author profile" display="Click to see author profile"/>
    <hyperlink ref="C6356" r:id="rId_hyperlink_6349" tooltip="Click to see author profile" display="Click to see author profile"/>
    <hyperlink ref="C6357" r:id="rId_hyperlink_6350" tooltip="Click to see author profile" display="Click to see author profile"/>
    <hyperlink ref="C6358" r:id="rId_hyperlink_6351" tooltip="Click to see author profile" display="Click to see author profile"/>
    <hyperlink ref="C6359" r:id="rId_hyperlink_6352" tooltip="Click to see author profile" display="Click to see author profile"/>
    <hyperlink ref="C6360" r:id="rId_hyperlink_6353" tooltip="Click to see author profile" display="Click to see author profile"/>
    <hyperlink ref="C6361" r:id="rId_hyperlink_6354" tooltip="Click to see author profile" display="Click to see author profile"/>
    <hyperlink ref="C6362" r:id="rId_hyperlink_6355" tooltip="Click to see author profile" display="Click to see author profile"/>
    <hyperlink ref="C6363" r:id="rId_hyperlink_6356" tooltip="Click to see author profile" display="Click to see author profile"/>
    <hyperlink ref="C6364" r:id="rId_hyperlink_6357" tooltip="Click to see author profile" display="Click to see author profile"/>
    <hyperlink ref="C6365" r:id="rId_hyperlink_6358" tooltip="Click to see author profile" display="Click to see author profile"/>
    <hyperlink ref="C6366" r:id="rId_hyperlink_6359" tooltip="Click to see author profile" display="Click to see author profile"/>
    <hyperlink ref="C6367" r:id="rId_hyperlink_6360" tooltip="Click to see author profile" display="Click to see author profile"/>
    <hyperlink ref="C6368" r:id="rId_hyperlink_6361" tooltip="Click to see author profile" display="Click to see author profile"/>
    <hyperlink ref="C6369" r:id="rId_hyperlink_6362" tooltip="Click to see author profile" display="Click to see author profile"/>
    <hyperlink ref="C6370" r:id="rId_hyperlink_6363" tooltip="Click to see author profile" display="Click to see author profile"/>
    <hyperlink ref="C6371" r:id="rId_hyperlink_6364" tooltip="Click to see author profile" display="Click to see author profile"/>
    <hyperlink ref="C6372" r:id="rId_hyperlink_6365" tooltip="Click to see author profile" display="Click to see author profile"/>
    <hyperlink ref="C6373" r:id="rId_hyperlink_6366" tooltip="Click to see author profile" display="Click to see author profile"/>
    <hyperlink ref="C6374" r:id="rId_hyperlink_6367" tooltip="Click to see author profile" display="Click to see author profile"/>
    <hyperlink ref="C6375" r:id="rId_hyperlink_6368" tooltip="Click to see author profile" display="Click to see author profile"/>
    <hyperlink ref="C6376" r:id="rId_hyperlink_6369" tooltip="Click to see author profile" display="Click to see author profile"/>
    <hyperlink ref="C6377" r:id="rId_hyperlink_6370" tooltip="Click to see author profile" display="Click to see author profile"/>
    <hyperlink ref="C6378" r:id="rId_hyperlink_6371" tooltip="Click to see author profile" display="Click to see author profile"/>
    <hyperlink ref="C6379" r:id="rId_hyperlink_6372" tooltip="Click to see author profile" display="Click to see author profile"/>
    <hyperlink ref="C6380" r:id="rId_hyperlink_6373" tooltip="Click to see author profile" display="Click to see author profile"/>
    <hyperlink ref="C6381" r:id="rId_hyperlink_6374" tooltip="Click to see author profile" display="Click to see author profile"/>
    <hyperlink ref="C6382" r:id="rId_hyperlink_6375" tooltip="Click to see author profile" display="Click to see author profile"/>
    <hyperlink ref="C6383" r:id="rId_hyperlink_6376" tooltip="Click to see author profile" display="Click to see author profile"/>
    <hyperlink ref="C6384" r:id="rId_hyperlink_6377" tooltip="Click to see author profile" display="Click to see author profile"/>
    <hyperlink ref="C6385" r:id="rId_hyperlink_6378" tooltip="Click to see author profile" display="Click to see author profile"/>
    <hyperlink ref="C6386" r:id="rId_hyperlink_6379" tooltip="Click to see author profile" display="Click to see author profile"/>
    <hyperlink ref="C6387" r:id="rId_hyperlink_6380" tooltip="Click to see author profile" display="Click to see author profile"/>
    <hyperlink ref="C6388" r:id="rId_hyperlink_6381" tooltip="Click to see author profile" display="Click to see author profile"/>
    <hyperlink ref="C6389" r:id="rId_hyperlink_6382" tooltip="Click to see author profile" display="Click to see author profile"/>
    <hyperlink ref="C6390" r:id="rId_hyperlink_6383" tooltip="Click to see author profile" display="Click to see author profile"/>
    <hyperlink ref="C6391" r:id="rId_hyperlink_6384" tooltip="Click to see author profile" display="Click to see author profile"/>
    <hyperlink ref="C6392" r:id="rId_hyperlink_6385" tooltip="Click to see author profile" display="Click to see author profile"/>
    <hyperlink ref="C6393" r:id="rId_hyperlink_6386" tooltip="Click to see author profile" display="Click to see author profile"/>
    <hyperlink ref="C6394" r:id="rId_hyperlink_6387" tooltip="Click to see author profile" display="Click to see author profile"/>
    <hyperlink ref="C6395" r:id="rId_hyperlink_6388" tooltip="Click to see author profile" display="Click to see author profile"/>
    <hyperlink ref="C6396" r:id="rId_hyperlink_6389" tooltip="Click to see author profile" display="Click to see author profile"/>
    <hyperlink ref="C6397" r:id="rId_hyperlink_6390" tooltip="Click to see author profile" display="Click to see author profile"/>
    <hyperlink ref="C6398" r:id="rId_hyperlink_6391" tooltip="Click to see author profile" display="Click to see author profile"/>
    <hyperlink ref="C6399" r:id="rId_hyperlink_6392" tooltip="Click to see author profile" display="Click to see author profile"/>
    <hyperlink ref="C6400" r:id="rId_hyperlink_6393" tooltip="Click to see author profile" display="Click to see author profile"/>
    <hyperlink ref="C6401" r:id="rId_hyperlink_6394" tooltip="Click to see author profile" display="Click to see author profile"/>
    <hyperlink ref="C6402" r:id="rId_hyperlink_6395" tooltip="Click to see author profile" display="Click to see author profile"/>
    <hyperlink ref="C6403" r:id="rId_hyperlink_6396" tooltip="Click to see author profile" display="Click to see author profile"/>
    <hyperlink ref="C6404" r:id="rId_hyperlink_6397" tooltip="Click to see author profile" display="Click to see author profile"/>
    <hyperlink ref="C6405" r:id="rId_hyperlink_6398" tooltip="Click to see author profile" display="Click to see author profile"/>
    <hyperlink ref="C6406" r:id="rId_hyperlink_6399" tooltip="Click to see author profile" display="Click to see author profile"/>
    <hyperlink ref="C6407" r:id="rId_hyperlink_6400" tooltip="Click to see author profile" display="Click to see author profile"/>
    <hyperlink ref="C6408" r:id="rId_hyperlink_6401" tooltip="Click to see author profile" display="Click to see author profile"/>
    <hyperlink ref="C6409" r:id="rId_hyperlink_6402" tooltip="Click to see author profile" display="Click to see author profile"/>
    <hyperlink ref="C6410" r:id="rId_hyperlink_6403" tooltip="Click to see author profile" display="Click to see author profile"/>
    <hyperlink ref="C6411" r:id="rId_hyperlink_6404" tooltip="Click to see author profile" display="Click to see author profile"/>
    <hyperlink ref="C6412" r:id="rId_hyperlink_6405" tooltip="Click to see author profile" display="Click to see author profile"/>
    <hyperlink ref="C6413" r:id="rId_hyperlink_6406" tooltip="Click to see author profile" display="Click to see author profile"/>
    <hyperlink ref="C6414" r:id="rId_hyperlink_6407" tooltip="Click to see author profile" display="Click to see author profile"/>
    <hyperlink ref="C6415" r:id="rId_hyperlink_6408" tooltip="Click to see author profile" display="Click to see author profile"/>
    <hyperlink ref="C6416" r:id="rId_hyperlink_6409" tooltip="Click to see author profile" display="Click to see author profile"/>
    <hyperlink ref="C6417" r:id="rId_hyperlink_6410" tooltip="Click to see author profile" display="Click to see author profile"/>
    <hyperlink ref="C6418" r:id="rId_hyperlink_6411" tooltip="Click to see author profile" display="Click to see author profile"/>
    <hyperlink ref="C6419" r:id="rId_hyperlink_6412" tooltip="Click to see author profile" display="Click to see author profile"/>
    <hyperlink ref="C6420" r:id="rId_hyperlink_6413" tooltip="Click to see author profile" display="Click to see author profile"/>
    <hyperlink ref="C6421" r:id="rId_hyperlink_6414" tooltip="Click to see author profile" display="Click to see author profile"/>
    <hyperlink ref="C6422" r:id="rId_hyperlink_6415" tooltip="Click to see author profile" display="Click to see author profile"/>
    <hyperlink ref="C6423" r:id="rId_hyperlink_6416" tooltip="Click to see author profile" display="Click to see author profile"/>
    <hyperlink ref="C6424" r:id="rId_hyperlink_6417" tooltip="Click to see author profile" display="Click to see author profile"/>
    <hyperlink ref="C6425" r:id="rId_hyperlink_6418" tooltip="Click to see author profile" display="Click to see author profile"/>
    <hyperlink ref="C6426" r:id="rId_hyperlink_6419" tooltip="Click to see author profile" display="Click to see author profile"/>
    <hyperlink ref="C6427" r:id="rId_hyperlink_6420" tooltip="Click to see author profile" display="Click to see author profile"/>
    <hyperlink ref="C6428" r:id="rId_hyperlink_6421" tooltip="Click to see author profile" display="Click to see author profile"/>
    <hyperlink ref="C6429" r:id="rId_hyperlink_6422" tooltip="Click to see author profile" display="Click to see author profile"/>
    <hyperlink ref="C6430" r:id="rId_hyperlink_6423" tooltip="Click to see author profile" display="Click to see author profile"/>
    <hyperlink ref="C6431" r:id="rId_hyperlink_6424" tooltip="Click to see author profile" display="Click to see author profile"/>
    <hyperlink ref="C6432" r:id="rId_hyperlink_6425" tooltip="Click to see author profile" display="Click to see author profile"/>
    <hyperlink ref="C6433" r:id="rId_hyperlink_6426" tooltip="Click to see author profile" display="Click to see author profile"/>
    <hyperlink ref="C6434" r:id="rId_hyperlink_6427" tooltip="Click to see author profile" display="Click to see author profile"/>
    <hyperlink ref="C6435" r:id="rId_hyperlink_6428" tooltip="Click to see author profile" display="Click to see author profile"/>
    <hyperlink ref="C6436" r:id="rId_hyperlink_6429" tooltip="Click to see author profile" display="Click to see author profile"/>
    <hyperlink ref="C6437" r:id="rId_hyperlink_6430" tooltip="Click to see author profile" display="Click to see author profile"/>
    <hyperlink ref="C6438" r:id="rId_hyperlink_6431" tooltip="Click to see author profile" display="Click to see author profile"/>
    <hyperlink ref="C6439" r:id="rId_hyperlink_6432" tooltip="Click to see author profile" display="Click to see author profile"/>
    <hyperlink ref="C6440" r:id="rId_hyperlink_6433" tooltip="Click to see author profile" display="Click to see author profile"/>
    <hyperlink ref="C6441" r:id="rId_hyperlink_6434" tooltip="Click to see author profile" display="Click to see author profile"/>
    <hyperlink ref="C6442" r:id="rId_hyperlink_6435" tooltip="Click to see author profile" display="Click to see author profile"/>
    <hyperlink ref="C6443" r:id="rId_hyperlink_6436" tooltip="Click to see author profile" display="Click to see author profile"/>
    <hyperlink ref="C6444" r:id="rId_hyperlink_6437" tooltip="Click to see author profile" display="Click to see author profile"/>
    <hyperlink ref="C6445" r:id="rId_hyperlink_6438" tooltip="Click to see author profile" display="Click to see author profile"/>
    <hyperlink ref="C6446" r:id="rId_hyperlink_6439" tooltip="Click to see author profile" display="Click to see author profile"/>
    <hyperlink ref="C6447" r:id="rId_hyperlink_6440" tooltip="Click to see author profile" display="Click to see author profile"/>
    <hyperlink ref="C6448" r:id="rId_hyperlink_6441" tooltip="Click to see author profile" display="Click to see author profile"/>
    <hyperlink ref="C6449" r:id="rId_hyperlink_6442" tooltip="Click to see author profile" display="Click to see author profile"/>
    <hyperlink ref="C6450" r:id="rId_hyperlink_6443" tooltip="Click to see author profile" display="Click to see author profile"/>
    <hyperlink ref="C6451" r:id="rId_hyperlink_6444" tooltip="Click to see author profile" display="Click to see author profile"/>
    <hyperlink ref="C6452" r:id="rId_hyperlink_6445" tooltip="Click to see author profile" display="Click to see author profile"/>
    <hyperlink ref="C6453" r:id="rId_hyperlink_6446" tooltip="Click to see author profile" display="Click to see author profile"/>
    <hyperlink ref="C6454" r:id="rId_hyperlink_6447" tooltip="Click to see author profile" display="Click to see author profile"/>
    <hyperlink ref="C6455" r:id="rId_hyperlink_6448" tooltip="Click to see author profile" display="Click to see author profile"/>
    <hyperlink ref="C6456" r:id="rId_hyperlink_6449" tooltip="Click to see author profile" display="Click to see author profile"/>
    <hyperlink ref="C6457" r:id="rId_hyperlink_6450" tooltip="Click to see author profile" display="Click to see author profile"/>
    <hyperlink ref="C6458" r:id="rId_hyperlink_6451" tooltip="Click to see author profile" display="Click to see author profile"/>
    <hyperlink ref="C6459" r:id="rId_hyperlink_6452" tooltip="Click to see author profile" display="Click to see author profile"/>
    <hyperlink ref="C6460" r:id="rId_hyperlink_6453" tooltip="Click to see author profile" display="Click to see author profile"/>
    <hyperlink ref="C6461" r:id="rId_hyperlink_6454" tooltip="Click to see author profile" display="Click to see author profile"/>
    <hyperlink ref="C6462" r:id="rId_hyperlink_6455" tooltip="Click to see author profile" display="Click to see author profile"/>
    <hyperlink ref="C6463" r:id="rId_hyperlink_6456" tooltip="Click to see author profile" display="Click to see author profile"/>
    <hyperlink ref="C6464" r:id="rId_hyperlink_6457" tooltip="Click to see author profile" display="Click to see author profile"/>
    <hyperlink ref="C6465" r:id="rId_hyperlink_6458" tooltip="Click to see author profile" display="Click to see author profile"/>
    <hyperlink ref="C6466" r:id="rId_hyperlink_6459" tooltip="Click to see author profile" display="Click to see author profile"/>
    <hyperlink ref="C6467" r:id="rId_hyperlink_6460" tooltip="Click to see author profile" display="Click to see author profile"/>
    <hyperlink ref="C6468" r:id="rId_hyperlink_6461" tooltip="Click to see author profile" display="Click to see author profile"/>
    <hyperlink ref="C6469" r:id="rId_hyperlink_6462" tooltip="Click to see author profile" display="Click to see author profile"/>
    <hyperlink ref="C6470" r:id="rId_hyperlink_6463" tooltip="Click to see author profile" display="Click to see author profile"/>
    <hyperlink ref="C6471" r:id="rId_hyperlink_6464" tooltip="Click to see author profile" display="Click to see author profile"/>
    <hyperlink ref="C6472" r:id="rId_hyperlink_6465" tooltip="Click to see author profile" display="Click to see author profile"/>
    <hyperlink ref="C6473" r:id="rId_hyperlink_6466" tooltip="Click to see author profile" display="Click to see author profile"/>
    <hyperlink ref="C6474" r:id="rId_hyperlink_6467" tooltip="Click to see author profile" display="Click to see author profile"/>
    <hyperlink ref="C6475" r:id="rId_hyperlink_6468" tooltip="Click to see author profile" display="Click to see author profile"/>
    <hyperlink ref="C6476" r:id="rId_hyperlink_6469" tooltip="Click to see author profile" display="Click to see author profile"/>
    <hyperlink ref="C6477" r:id="rId_hyperlink_6470" tooltip="Click to see author profile" display="Click to see author profile"/>
    <hyperlink ref="C6478" r:id="rId_hyperlink_6471" tooltip="Click to see author profile" display="Click to see author profile"/>
    <hyperlink ref="C6479" r:id="rId_hyperlink_6472" tooltip="Click to see author profile" display="Click to see author profile"/>
    <hyperlink ref="C6480" r:id="rId_hyperlink_6473" tooltip="Click to see author profile" display="Click to see author profile"/>
    <hyperlink ref="C6481" r:id="rId_hyperlink_6474" tooltip="Click to see author profile" display="Click to see author profile"/>
    <hyperlink ref="C6482" r:id="rId_hyperlink_6475" tooltip="Click to see author profile" display="Click to see author profile"/>
    <hyperlink ref="C6483" r:id="rId_hyperlink_6476" tooltip="Click to see author profile" display="Click to see author profile"/>
    <hyperlink ref="C6484" r:id="rId_hyperlink_6477" tooltip="Click to see author profile" display="Click to see author profile"/>
    <hyperlink ref="C6485" r:id="rId_hyperlink_6478" tooltip="Click to see author profile" display="Click to see author profile"/>
    <hyperlink ref="C6486" r:id="rId_hyperlink_6479" tooltip="Click to see author profile" display="Click to see author profile"/>
    <hyperlink ref="C6487" r:id="rId_hyperlink_6480" tooltip="Click to see author profile" display="Click to see author profile"/>
    <hyperlink ref="C6488" r:id="rId_hyperlink_6481" tooltip="Click to see author profile" display="Click to see author profile"/>
    <hyperlink ref="C6489" r:id="rId_hyperlink_6482" tooltip="Click to see author profile" display="Click to see author profile"/>
    <hyperlink ref="C6490" r:id="rId_hyperlink_6483" tooltip="Click to see author profile" display="Click to see author profile"/>
    <hyperlink ref="C6491" r:id="rId_hyperlink_6484" tooltip="Click to see author profile" display="Click to see author profile"/>
    <hyperlink ref="C6492" r:id="rId_hyperlink_6485" tooltip="Click to see author profile" display="Click to see author profile"/>
    <hyperlink ref="C6493" r:id="rId_hyperlink_6486" tooltip="Click to see author profile" display="Click to see author profile"/>
    <hyperlink ref="C6494" r:id="rId_hyperlink_6487" tooltip="Click to see author profile" display="Click to see author profile"/>
    <hyperlink ref="C6495" r:id="rId_hyperlink_6488" tooltip="Click to see author profile" display="Click to see author profile"/>
    <hyperlink ref="C6496" r:id="rId_hyperlink_6489" tooltip="Click to see author profile" display="Click to see author profile"/>
    <hyperlink ref="C6497" r:id="rId_hyperlink_6490" tooltip="Click to see author profile" display="Click to see author profile"/>
    <hyperlink ref="C6498" r:id="rId_hyperlink_6491" tooltip="Click to see author profile" display="Click to see author profile"/>
    <hyperlink ref="C6499" r:id="rId_hyperlink_6492" tooltip="Click to see author profile" display="Click to see author profile"/>
    <hyperlink ref="C6500" r:id="rId_hyperlink_6493" tooltip="Click to see author profile" display="Click to see author profile"/>
    <hyperlink ref="C6501" r:id="rId_hyperlink_6494" tooltip="Click to see author profile" display="Click to see author profile"/>
    <hyperlink ref="C6502" r:id="rId_hyperlink_6495" tooltip="Click to see author profile" display="Click to see author profile"/>
    <hyperlink ref="C6503" r:id="rId_hyperlink_6496" tooltip="Click to see author profile" display="Click to see author profile"/>
    <hyperlink ref="C6504" r:id="rId_hyperlink_6497" tooltip="Click to see author profile" display="Click to see author profile"/>
    <hyperlink ref="C6505" r:id="rId_hyperlink_6498" tooltip="Click to see author profile" display="Click to see author profile"/>
    <hyperlink ref="C6506" r:id="rId_hyperlink_6499" tooltip="Click to see author profile" display="Click to see author profile"/>
    <hyperlink ref="C6507" r:id="rId_hyperlink_6500" tooltip="Click to see author profile" display="Click to see author profile"/>
    <hyperlink ref="C6508" r:id="rId_hyperlink_6501" tooltip="Click to see author profile" display="Click to see author profile"/>
    <hyperlink ref="C6509" r:id="rId_hyperlink_6502" tooltip="Click to see author profile" display="Click to see author profile"/>
    <hyperlink ref="C6510" r:id="rId_hyperlink_6503" tooltip="Click to see author profile" display="Click to see author profile"/>
    <hyperlink ref="C6511" r:id="rId_hyperlink_6504" tooltip="Click to see author profile" display="Click to see author profile"/>
    <hyperlink ref="C6512" r:id="rId_hyperlink_6505" tooltip="Click to see author profile" display="Click to see author profile"/>
    <hyperlink ref="C6513" r:id="rId_hyperlink_6506" tooltip="Click to see author profile" display="Click to see author profile"/>
    <hyperlink ref="C6514" r:id="rId_hyperlink_6507" tooltip="Click to see author profile" display="Click to see author profile"/>
    <hyperlink ref="C6515" r:id="rId_hyperlink_6508" tooltip="Click to see author profile" display="Click to see author profile"/>
    <hyperlink ref="C6516" r:id="rId_hyperlink_6509" tooltip="Click to see author profile" display="Click to see author profile"/>
    <hyperlink ref="C6517" r:id="rId_hyperlink_6510" tooltip="Click to see author profile" display="Click to see author profile"/>
    <hyperlink ref="C6518" r:id="rId_hyperlink_6511" tooltip="Click to see author profile" display="Click to see author profile"/>
    <hyperlink ref="C6519" r:id="rId_hyperlink_6512" tooltip="Click to see author profile" display="Click to see author profile"/>
    <hyperlink ref="C6520" r:id="rId_hyperlink_6513" tooltip="Click to see author profile" display="Click to see author profile"/>
    <hyperlink ref="C6521" r:id="rId_hyperlink_6514" tooltip="Click to see author profile" display="Click to see author profile"/>
    <hyperlink ref="C6522" r:id="rId_hyperlink_6515" tooltip="Click to see author profile" display="Click to see author profile"/>
    <hyperlink ref="C6523" r:id="rId_hyperlink_6516" tooltip="Click to see author profile" display="Click to see author profile"/>
    <hyperlink ref="C6524" r:id="rId_hyperlink_6517" tooltip="Click to see author profile" display="Click to see author profile"/>
    <hyperlink ref="C6525" r:id="rId_hyperlink_6518" tooltip="Click to see author profile" display="Click to see author profile"/>
    <hyperlink ref="C6526" r:id="rId_hyperlink_6519" tooltip="Click to see author profile" display="Click to see author profile"/>
    <hyperlink ref="C6527" r:id="rId_hyperlink_6520" tooltip="Click to see author profile" display="Click to see author profile"/>
    <hyperlink ref="C6528" r:id="rId_hyperlink_6521" tooltip="Click to see author profile" display="Click to see author profile"/>
    <hyperlink ref="C6529" r:id="rId_hyperlink_6522" tooltip="Click to see author profile" display="Click to see author profile"/>
    <hyperlink ref="C6530" r:id="rId_hyperlink_6523" tooltip="Click to see author profile" display="Click to see author profile"/>
    <hyperlink ref="C6531" r:id="rId_hyperlink_6524" tooltip="Click to see author profile" display="Click to see author profile"/>
    <hyperlink ref="C6532" r:id="rId_hyperlink_6525" tooltip="Click to see author profile" display="Click to see author profile"/>
    <hyperlink ref="C6533" r:id="rId_hyperlink_6526" tooltip="Click to see author profile" display="Click to see author profile"/>
    <hyperlink ref="C6534" r:id="rId_hyperlink_6527" tooltip="Click to see author profile" display="Click to see author profile"/>
    <hyperlink ref="C6535" r:id="rId_hyperlink_6528" tooltip="Click to see author profile" display="Click to see author profile"/>
    <hyperlink ref="C6536" r:id="rId_hyperlink_6529" tooltip="Click to see author profile" display="Click to see author profile"/>
    <hyperlink ref="C6537" r:id="rId_hyperlink_6530" tooltip="Click to see author profile" display="Click to see author profile"/>
    <hyperlink ref="C6538" r:id="rId_hyperlink_6531" tooltip="Click to see author profile" display="Click to see author profile"/>
    <hyperlink ref="C6539" r:id="rId_hyperlink_6532" tooltip="Click to see author profile" display="Click to see author profile"/>
    <hyperlink ref="C6540" r:id="rId_hyperlink_6533" tooltip="Click to see author profile" display="Click to see author profile"/>
    <hyperlink ref="C6541" r:id="rId_hyperlink_6534" tooltip="Click to see author profile" display="Click to see author profile"/>
    <hyperlink ref="C6542" r:id="rId_hyperlink_6535" tooltip="Click to see author profile" display="Click to see author profile"/>
    <hyperlink ref="C6543" r:id="rId_hyperlink_6536" tooltip="Click to see author profile" display="Click to see author profile"/>
    <hyperlink ref="C6544" r:id="rId_hyperlink_6537" tooltip="Click to see author profile" display="Click to see author profile"/>
    <hyperlink ref="C6545" r:id="rId_hyperlink_6538" tooltip="Click to see author profile" display="Click to see author profile"/>
    <hyperlink ref="C6546" r:id="rId_hyperlink_6539" tooltip="Click to see author profile" display="Click to see author profile"/>
    <hyperlink ref="C6547" r:id="rId_hyperlink_6540" tooltip="Click to see author profile" display="Click to see author profile"/>
    <hyperlink ref="C6548" r:id="rId_hyperlink_6541" tooltip="Click to see author profile" display="Click to see author profile"/>
    <hyperlink ref="C6549" r:id="rId_hyperlink_6542" tooltip="Click to see author profile" display="Click to see author profile"/>
    <hyperlink ref="C6550" r:id="rId_hyperlink_6543" tooltip="Click to see author profile" display="Click to see author profile"/>
    <hyperlink ref="C6551" r:id="rId_hyperlink_6544" tooltip="Click to see author profile" display="Click to see author profile"/>
    <hyperlink ref="C6552" r:id="rId_hyperlink_6545" tooltip="Click to see author profile" display="Click to see author profile"/>
    <hyperlink ref="C6553" r:id="rId_hyperlink_6546" tooltip="Click to see author profile" display="Click to see author profile"/>
    <hyperlink ref="C6554" r:id="rId_hyperlink_6547" tooltip="Click to see author profile" display="Click to see author profile"/>
    <hyperlink ref="C6555" r:id="rId_hyperlink_6548" tooltip="Click to see author profile" display="Click to see author profile"/>
    <hyperlink ref="C6556" r:id="rId_hyperlink_6549" tooltip="Click to see author profile" display="Click to see author profile"/>
    <hyperlink ref="C6557" r:id="rId_hyperlink_6550" tooltip="Click to see author profile" display="Click to see author profile"/>
    <hyperlink ref="C6558" r:id="rId_hyperlink_6551" tooltip="Click to see author profile" display="Click to see author profile"/>
    <hyperlink ref="C6559" r:id="rId_hyperlink_6552" tooltip="Click to see author profile" display="Click to see author profile"/>
    <hyperlink ref="C6560" r:id="rId_hyperlink_6553" tooltip="Click to see author profile" display="Click to see author profile"/>
    <hyperlink ref="C6561" r:id="rId_hyperlink_6554" tooltip="Click to see author profile" display="Click to see author profile"/>
    <hyperlink ref="C6562" r:id="rId_hyperlink_6555" tooltip="Click to see author profile" display="Click to see author profile"/>
    <hyperlink ref="C6563" r:id="rId_hyperlink_6556" tooltip="Click to see author profile" display="Click to see author profile"/>
    <hyperlink ref="C6564" r:id="rId_hyperlink_6557" tooltip="Click to see author profile" display="Click to see author profile"/>
    <hyperlink ref="C6565" r:id="rId_hyperlink_6558" tooltip="Click to see author profile" display="Click to see author profile"/>
    <hyperlink ref="C6566" r:id="rId_hyperlink_6559" tooltip="Click to see author profile" display="Click to see author profile"/>
    <hyperlink ref="C6567" r:id="rId_hyperlink_6560" tooltip="Click to see author profile" display="Click to see author profile"/>
    <hyperlink ref="C6568" r:id="rId_hyperlink_6561" tooltip="Click to see author profile" display="Click to see author profile"/>
    <hyperlink ref="C6569" r:id="rId_hyperlink_6562" tooltip="Click to see author profile" display="Click to see author profile"/>
    <hyperlink ref="C6570" r:id="rId_hyperlink_6563" tooltip="Click to see author profile" display="Click to see author profile"/>
    <hyperlink ref="C6571" r:id="rId_hyperlink_6564" tooltip="Click to see author profile" display="Click to see author profile"/>
    <hyperlink ref="C6572" r:id="rId_hyperlink_6565" tooltip="Click to see author profile" display="Click to see author profile"/>
    <hyperlink ref="C6573" r:id="rId_hyperlink_6566" tooltip="Click to see author profile" display="Click to see author profile"/>
    <hyperlink ref="C6574" r:id="rId_hyperlink_6567" tooltip="Click to see author profile" display="Click to see author profile"/>
    <hyperlink ref="C6575" r:id="rId_hyperlink_6568" tooltip="Click to see author profile" display="Click to see author profile"/>
    <hyperlink ref="C6576" r:id="rId_hyperlink_6569" tooltip="Click to see author profile" display="Click to see author profile"/>
    <hyperlink ref="C6577" r:id="rId_hyperlink_6570" tooltip="Click to see author profile" display="Click to see author profile"/>
    <hyperlink ref="C6578" r:id="rId_hyperlink_6571" tooltip="Click to see author profile" display="Click to see author profile"/>
    <hyperlink ref="C6579" r:id="rId_hyperlink_6572" tooltip="Click to see author profile" display="Click to see author profile"/>
    <hyperlink ref="C6580" r:id="rId_hyperlink_6573" tooltip="Click to see author profile" display="Click to see author profile"/>
    <hyperlink ref="C6581" r:id="rId_hyperlink_6574" tooltip="Click to see author profile" display="Click to see author profile"/>
    <hyperlink ref="C6582" r:id="rId_hyperlink_6575" tooltip="Click to see author profile" display="Click to see author profile"/>
    <hyperlink ref="C6583" r:id="rId_hyperlink_6576" tooltip="Click to see author profile" display="Click to see author profile"/>
    <hyperlink ref="C6584" r:id="rId_hyperlink_6577" tooltip="Click to see author profile" display="Click to see author profile"/>
    <hyperlink ref="C6585" r:id="rId_hyperlink_6578" tooltip="Click to see author profile" display="Click to see author profile"/>
    <hyperlink ref="C6586" r:id="rId_hyperlink_6579" tooltip="Click to see author profile" display="Click to see author profile"/>
    <hyperlink ref="C6587" r:id="rId_hyperlink_6580" tooltip="Click to see author profile" display="Click to see author profile"/>
    <hyperlink ref="C6588" r:id="rId_hyperlink_6581" tooltip="Click to see author profile" display="Click to see author profile"/>
    <hyperlink ref="C6589" r:id="rId_hyperlink_6582" tooltip="Click to see author profile" display="Click to see author profile"/>
    <hyperlink ref="C6590" r:id="rId_hyperlink_6583" tooltip="Click to see author profile" display="Click to see author profile"/>
    <hyperlink ref="C6591" r:id="rId_hyperlink_6584" tooltip="Click to see author profile" display="Click to see author profile"/>
    <hyperlink ref="C6592" r:id="rId_hyperlink_6585" tooltip="Click to see author profile" display="Click to see author profile"/>
    <hyperlink ref="C6593" r:id="rId_hyperlink_6586" tooltip="Click to see author profile" display="Click to see author profile"/>
    <hyperlink ref="C6594" r:id="rId_hyperlink_6587" tooltip="Click to see author profile" display="Click to see author profile"/>
    <hyperlink ref="C6595" r:id="rId_hyperlink_6588" tooltip="Click to see author profile" display="Click to see author profile"/>
    <hyperlink ref="C6596" r:id="rId_hyperlink_6589" tooltip="Click to see author profile" display="Click to see author profile"/>
    <hyperlink ref="C6597" r:id="rId_hyperlink_6590" tooltip="Click to see author profile" display="Click to see author profile"/>
    <hyperlink ref="C6598" r:id="rId_hyperlink_6591" tooltip="Click to see author profile" display="Click to see author profile"/>
    <hyperlink ref="C6599" r:id="rId_hyperlink_6592" tooltip="Click to see author profile" display="Click to see author profile"/>
    <hyperlink ref="C6600" r:id="rId_hyperlink_6593" tooltip="Click to see author profile" display="Click to see author profile"/>
    <hyperlink ref="C6601" r:id="rId_hyperlink_6594" tooltip="Click to see author profile" display="Click to see author profile"/>
    <hyperlink ref="C6602" r:id="rId_hyperlink_6595" tooltip="Click to see author profile" display="Click to see author profile"/>
    <hyperlink ref="C6603" r:id="rId_hyperlink_6596" tooltip="Click to see author profile" display="Click to see author profile"/>
    <hyperlink ref="C6604" r:id="rId_hyperlink_6597" tooltip="Click to see author profile" display="Click to see author profile"/>
    <hyperlink ref="C6605" r:id="rId_hyperlink_6598" tooltip="Click to see author profile" display="Click to see author profile"/>
    <hyperlink ref="C6606" r:id="rId_hyperlink_6599" tooltip="Click to see author profile" display="Click to see author profile"/>
    <hyperlink ref="C6607" r:id="rId_hyperlink_6600" tooltip="Click to see author profile" display="Click to see author profile"/>
    <hyperlink ref="C6608" r:id="rId_hyperlink_6601" tooltip="Click to see author profile" display="Click to see author profile"/>
    <hyperlink ref="C6609" r:id="rId_hyperlink_6602" tooltip="Click to see author profile" display="Click to see author profile"/>
    <hyperlink ref="C6610" r:id="rId_hyperlink_6603" tooltip="Click to see author profile" display="Click to see author profile"/>
    <hyperlink ref="C6611" r:id="rId_hyperlink_6604" tooltip="Click to see author profile" display="Click to see author profile"/>
    <hyperlink ref="C6612" r:id="rId_hyperlink_6605" tooltip="Click to see author profile" display="Click to see author profile"/>
    <hyperlink ref="C6613" r:id="rId_hyperlink_6606" tooltip="Click to see author profile" display="Click to see author profile"/>
    <hyperlink ref="C6614" r:id="rId_hyperlink_6607" tooltip="Click to see author profile" display="Click to see author profile"/>
    <hyperlink ref="C6615" r:id="rId_hyperlink_6608" tooltip="Click to see author profile" display="Click to see author profile"/>
    <hyperlink ref="C6616" r:id="rId_hyperlink_6609" tooltip="Click to see author profile" display="Click to see author profile"/>
    <hyperlink ref="C6617" r:id="rId_hyperlink_6610" tooltip="Click to see author profile" display="Click to see author profile"/>
    <hyperlink ref="C6618" r:id="rId_hyperlink_6611" tooltip="Click to see author profile" display="Click to see author profile"/>
    <hyperlink ref="C6619" r:id="rId_hyperlink_6612" tooltip="Click to see author profile" display="Click to see author profile"/>
    <hyperlink ref="C6620" r:id="rId_hyperlink_6613" tooltip="Click to see author profile" display="Click to see author profile"/>
    <hyperlink ref="C6621" r:id="rId_hyperlink_6614" tooltip="Click to see author profile" display="Click to see author profile"/>
    <hyperlink ref="C6622" r:id="rId_hyperlink_6615" tooltip="Click to see author profile" display="Click to see author profile"/>
    <hyperlink ref="C6623" r:id="rId_hyperlink_6616" tooltip="Click to see author profile" display="Click to see author profile"/>
    <hyperlink ref="C6624" r:id="rId_hyperlink_6617" tooltip="Click to see author profile" display="Click to see author profile"/>
    <hyperlink ref="C6625" r:id="rId_hyperlink_6618" tooltip="Click to see author profile" display="Click to see author profile"/>
    <hyperlink ref="C6626" r:id="rId_hyperlink_6619" tooltip="Click to see author profile" display="Click to see author profile"/>
    <hyperlink ref="C6627" r:id="rId_hyperlink_6620" tooltip="Click to see author profile" display="Click to see author profile"/>
    <hyperlink ref="C6628" r:id="rId_hyperlink_6621" tooltip="Click to see author profile" display="Click to see author profile"/>
    <hyperlink ref="C6629" r:id="rId_hyperlink_6622" tooltip="Click to see author profile" display="Click to see author profile"/>
    <hyperlink ref="C6630" r:id="rId_hyperlink_6623" tooltip="Click to see author profile" display="Click to see author profile"/>
    <hyperlink ref="C6631" r:id="rId_hyperlink_6624" tooltip="Click to see author profile" display="Click to see author profile"/>
    <hyperlink ref="C6632" r:id="rId_hyperlink_6625" tooltip="Click to see author profile" display="Click to see author profile"/>
    <hyperlink ref="C6633" r:id="rId_hyperlink_6626" tooltip="Click to see author profile" display="Click to see author profile"/>
    <hyperlink ref="C6634" r:id="rId_hyperlink_6627" tooltip="Click to see author profile" display="Click to see author profile"/>
    <hyperlink ref="C6635" r:id="rId_hyperlink_6628" tooltip="Click to see author profile" display="Click to see author profile"/>
    <hyperlink ref="C6636" r:id="rId_hyperlink_6629" tooltip="Click to see author profile" display="Click to see author profile"/>
    <hyperlink ref="C6637" r:id="rId_hyperlink_6630" tooltip="Click to see author profile" display="Click to see author profile"/>
    <hyperlink ref="C6638" r:id="rId_hyperlink_6631" tooltip="Click to see author profile" display="Click to see author profile"/>
    <hyperlink ref="C6639" r:id="rId_hyperlink_6632" tooltip="Click to see author profile" display="Click to see author profile"/>
    <hyperlink ref="C6640" r:id="rId_hyperlink_6633" tooltip="Click to see author profile" display="Click to see author profile"/>
    <hyperlink ref="C6641" r:id="rId_hyperlink_6634" tooltip="Click to see author profile" display="Click to see author profile"/>
    <hyperlink ref="C6642" r:id="rId_hyperlink_6635" tooltip="Click to see author profile" display="Click to see author profile"/>
    <hyperlink ref="C6643" r:id="rId_hyperlink_6636" tooltip="Click to see author profile" display="Click to see author profile"/>
    <hyperlink ref="C6644" r:id="rId_hyperlink_6637" tooltip="Click to see author profile" display="Click to see author profile"/>
    <hyperlink ref="C6645" r:id="rId_hyperlink_6638" tooltip="Click to see author profile" display="Click to see author profile"/>
    <hyperlink ref="C6646" r:id="rId_hyperlink_6639" tooltip="Click to see author profile" display="Click to see author profile"/>
    <hyperlink ref="C6647" r:id="rId_hyperlink_6640" tooltip="Click to see author profile" display="Click to see author profile"/>
    <hyperlink ref="C6648" r:id="rId_hyperlink_6641" tooltip="Click to see author profile" display="Click to see author profile"/>
    <hyperlink ref="C6649" r:id="rId_hyperlink_6642" tooltip="Click to see author profile" display="Click to see author profile"/>
    <hyperlink ref="C6650" r:id="rId_hyperlink_6643" tooltip="Click to see author profile" display="Click to see author profile"/>
    <hyperlink ref="C6651" r:id="rId_hyperlink_6644" tooltip="Click to see author profile" display="Click to see author profile"/>
    <hyperlink ref="C6652" r:id="rId_hyperlink_6645" tooltip="Click to see author profile" display="Click to see author profile"/>
    <hyperlink ref="C6653" r:id="rId_hyperlink_6646" tooltip="Click to see author profile" display="Click to see author profile"/>
    <hyperlink ref="C6654" r:id="rId_hyperlink_6647" tooltip="Click to see author profile" display="Click to see author profile"/>
    <hyperlink ref="C6655" r:id="rId_hyperlink_6648" tooltip="Click to see author profile" display="Click to see author profile"/>
    <hyperlink ref="C6656" r:id="rId_hyperlink_6649" tooltip="Click to see author profile" display="Click to see author profile"/>
    <hyperlink ref="C6657" r:id="rId_hyperlink_6650" tooltip="Click to see author profile" display="Click to see author profile"/>
    <hyperlink ref="C6658" r:id="rId_hyperlink_6651" tooltip="Click to see author profile" display="Click to see author profile"/>
    <hyperlink ref="C6659" r:id="rId_hyperlink_6652" tooltip="Click to see author profile" display="Click to see author profile"/>
    <hyperlink ref="C6660" r:id="rId_hyperlink_6653" tooltip="Click to see author profile" display="Click to see author profile"/>
    <hyperlink ref="C6661" r:id="rId_hyperlink_6654" tooltip="Click to see author profile" display="Click to see author profile"/>
    <hyperlink ref="C6662" r:id="rId_hyperlink_6655" tooltip="Click to see author profile" display="Click to see author profile"/>
    <hyperlink ref="C6663" r:id="rId_hyperlink_6656" tooltip="Click to see author profile" display="Click to see author profile"/>
    <hyperlink ref="C6664" r:id="rId_hyperlink_6657" tooltip="Click to see author profile" display="Click to see author profile"/>
    <hyperlink ref="C6665" r:id="rId_hyperlink_6658" tooltip="Click to see author profile" display="Click to see author profile"/>
    <hyperlink ref="C6666" r:id="rId_hyperlink_6659" tooltip="Click to see author profile" display="Click to see author profile"/>
    <hyperlink ref="C6667" r:id="rId_hyperlink_6660" tooltip="Click to see author profile" display="Click to see author profile"/>
    <hyperlink ref="C6668" r:id="rId_hyperlink_6661" tooltip="Click to see author profile" display="Click to see author profile"/>
    <hyperlink ref="C6669" r:id="rId_hyperlink_6662" tooltip="Click to see author profile" display="Click to see author profile"/>
    <hyperlink ref="C6670" r:id="rId_hyperlink_6663" tooltip="Click to see author profile" display="Click to see author profile"/>
    <hyperlink ref="C6671" r:id="rId_hyperlink_6664" tooltip="Click to see author profile" display="Click to see author profile"/>
    <hyperlink ref="C6672" r:id="rId_hyperlink_6665" tooltip="Click to see author profile" display="Click to see author profile"/>
    <hyperlink ref="C6673" r:id="rId_hyperlink_6666" tooltip="Click to see author profile" display="Click to see author profile"/>
    <hyperlink ref="C6674" r:id="rId_hyperlink_6667" tooltip="Click to see author profile" display="Click to see author profile"/>
    <hyperlink ref="C6675" r:id="rId_hyperlink_6668" tooltip="Click to see author profile" display="Click to see author profile"/>
    <hyperlink ref="C6676" r:id="rId_hyperlink_6669" tooltip="Click to see author profile" display="Click to see author profile"/>
    <hyperlink ref="C6677" r:id="rId_hyperlink_6670" tooltip="Click to see author profile" display="Click to see author profile"/>
    <hyperlink ref="C6678" r:id="rId_hyperlink_6671" tooltip="Click to see author profile" display="Click to see author profile"/>
    <hyperlink ref="C6679" r:id="rId_hyperlink_6672" tooltip="Click to see author profile" display="Click to see author profile"/>
    <hyperlink ref="C6680" r:id="rId_hyperlink_6673" tooltip="Click to see author profile" display="Click to see author profile"/>
    <hyperlink ref="C6681" r:id="rId_hyperlink_6674" tooltip="Click to see author profile" display="Click to see author profile"/>
    <hyperlink ref="C6682" r:id="rId_hyperlink_6675" tooltip="Click to see author profile" display="Click to see author profile"/>
    <hyperlink ref="C6683" r:id="rId_hyperlink_6676" tooltip="Click to see author profile" display="Click to see author profile"/>
    <hyperlink ref="C6684" r:id="rId_hyperlink_6677" tooltip="Click to see author profile" display="Click to see author profile"/>
    <hyperlink ref="C6685" r:id="rId_hyperlink_6678" tooltip="Click to see author profile" display="Click to see author profile"/>
    <hyperlink ref="C6686" r:id="rId_hyperlink_6679" tooltip="Click to see author profile" display="Click to see author profile"/>
    <hyperlink ref="C6687" r:id="rId_hyperlink_6680" tooltip="Click to see author profile" display="Click to see author profile"/>
    <hyperlink ref="C6688" r:id="rId_hyperlink_6681" tooltip="Click to see author profile" display="Click to see author profile"/>
    <hyperlink ref="C6689" r:id="rId_hyperlink_6682" tooltip="Click to see author profile" display="Click to see author profile"/>
    <hyperlink ref="C6690" r:id="rId_hyperlink_6683" tooltip="Click to see author profile" display="Click to see author profile"/>
    <hyperlink ref="C6691" r:id="rId_hyperlink_6684" tooltip="Click to see author profile" display="Click to see author profile"/>
    <hyperlink ref="C6692" r:id="rId_hyperlink_6685" tooltip="Click to see author profile" display="Click to see author profile"/>
    <hyperlink ref="C6693" r:id="rId_hyperlink_6686" tooltip="Click to see author profile" display="Click to see author profile"/>
    <hyperlink ref="C6694" r:id="rId_hyperlink_6687" tooltip="Click to see author profile" display="Click to see author profile"/>
    <hyperlink ref="C6695" r:id="rId_hyperlink_6688" tooltip="Click to see author profile" display="Click to see author profile"/>
    <hyperlink ref="C6696" r:id="rId_hyperlink_6689" tooltip="Click to see author profile" display="Click to see author profile"/>
    <hyperlink ref="C6697" r:id="rId_hyperlink_6690" tooltip="Click to see author profile" display="Click to see author profile"/>
    <hyperlink ref="C6698" r:id="rId_hyperlink_6691" tooltip="Click to see author profile" display="Click to see author profile"/>
    <hyperlink ref="C6699" r:id="rId_hyperlink_6692" tooltip="Click to see author profile" display="Click to see author profile"/>
    <hyperlink ref="C6700" r:id="rId_hyperlink_6693" tooltip="Click to see author profile" display="Click to see author profile"/>
    <hyperlink ref="C6701" r:id="rId_hyperlink_6694" tooltip="Click to see author profile" display="Click to see author profile"/>
    <hyperlink ref="C6702" r:id="rId_hyperlink_6695" tooltip="Click to see author profile" display="Click to see author profile"/>
    <hyperlink ref="C6703" r:id="rId_hyperlink_6696" tooltip="Click to see author profile" display="Click to see author profile"/>
    <hyperlink ref="C6704" r:id="rId_hyperlink_6697" tooltip="Click to see author profile" display="Click to see author profile"/>
    <hyperlink ref="C6705" r:id="rId_hyperlink_6698" tooltip="Click to see author profile" display="Click to see author profile"/>
    <hyperlink ref="C6706" r:id="rId_hyperlink_6699" tooltip="Click to see author profile" display="Click to see author profile"/>
    <hyperlink ref="C6707" r:id="rId_hyperlink_6700" tooltip="Click to see author profile" display="Click to see author profile"/>
    <hyperlink ref="C6708" r:id="rId_hyperlink_6701" tooltip="Click to see author profile" display="Click to see author profile"/>
    <hyperlink ref="C6709" r:id="rId_hyperlink_6702" tooltip="Click to see author profile" display="Click to see author profile"/>
    <hyperlink ref="C6710" r:id="rId_hyperlink_6703" tooltip="Click to see author profile" display="Click to see author profile"/>
    <hyperlink ref="C6711" r:id="rId_hyperlink_6704" tooltip="Click to see author profile" display="Click to see author profile"/>
    <hyperlink ref="C6712" r:id="rId_hyperlink_6705" tooltip="Click to see author profile" display="Click to see author profile"/>
    <hyperlink ref="C6713" r:id="rId_hyperlink_6706" tooltip="Click to see author profile" display="Click to see author profile"/>
    <hyperlink ref="C6714" r:id="rId_hyperlink_6707" tooltip="Click to see author profile" display="Click to see author profile"/>
    <hyperlink ref="C6715" r:id="rId_hyperlink_6708" tooltip="Click to see author profile" display="Click to see author profile"/>
    <hyperlink ref="C6716" r:id="rId_hyperlink_6709" tooltip="Click to see author profile" display="Click to see author profile"/>
    <hyperlink ref="C6717" r:id="rId_hyperlink_6710" tooltip="Click to see author profile" display="Click to see author profile"/>
    <hyperlink ref="C6718" r:id="rId_hyperlink_6711" tooltip="Click to see author profile" display="Click to see author profile"/>
    <hyperlink ref="C6719" r:id="rId_hyperlink_6712" tooltip="Click to see author profile" display="Click to see author profile"/>
    <hyperlink ref="C6720" r:id="rId_hyperlink_6713" tooltip="Click to see author profile" display="Click to see author profile"/>
    <hyperlink ref="C6721" r:id="rId_hyperlink_6714" tooltip="Click to see author profile" display="Click to see author profile"/>
    <hyperlink ref="C6722" r:id="rId_hyperlink_6715" tooltip="Click to see author profile" display="Click to see author profile"/>
    <hyperlink ref="C6723" r:id="rId_hyperlink_6716" tooltip="Click to see author profile" display="Click to see author profile"/>
    <hyperlink ref="C6724" r:id="rId_hyperlink_6717" tooltip="Click to see author profile" display="Click to see author profile"/>
    <hyperlink ref="C6725" r:id="rId_hyperlink_6718" tooltip="Click to see author profile" display="Click to see author profile"/>
    <hyperlink ref="C6726" r:id="rId_hyperlink_6719" tooltip="Click to see author profile" display="Click to see author profile"/>
    <hyperlink ref="C6727" r:id="rId_hyperlink_6720" tooltip="Click to see author profile" display="Click to see author profile"/>
    <hyperlink ref="C6728" r:id="rId_hyperlink_6721" tooltip="Click to see author profile" display="Click to see author profile"/>
    <hyperlink ref="C6729" r:id="rId_hyperlink_6722" tooltip="Click to see author profile" display="Click to see author profile"/>
    <hyperlink ref="C6730" r:id="rId_hyperlink_6723" tooltip="Click to see author profile" display="Click to see author profile"/>
    <hyperlink ref="C6731" r:id="rId_hyperlink_6724" tooltip="Click to see author profile" display="Click to see author profile"/>
    <hyperlink ref="C6732" r:id="rId_hyperlink_6725" tooltip="Click to see author profile" display="Click to see author profile"/>
    <hyperlink ref="C6733" r:id="rId_hyperlink_6726" tooltip="Click to see author profile" display="Click to see author profile"/>
    <hyperlink ref="C6734" r:id="rId_hyperlink_6727" tooltip="Click to see author profile" display="Click to see author profile"/>
    <hyperlink ref="C6735" r:id="rId_hyperlink_6728" tooltip="Click to see author profile" display="Click to see author profile"/>
    <hyperlink ref="C6736" r:id="rId_hyperlink_6729" tooltip="Click to see author profile" display="Click to see author profile"/>
    <hyperlink ref="C6737" r:id="rId_hyperlink_6730" tooltip="Click to see author profile" display="Click to see author profile"/>
    <hyperlink ref="C6738" r:id="rId_hyperlink_6731" tooltip="Click to see author profile" display="Click to see author profile"/>
    <hyperlink ref="C6739" r:id="rId_hyperlink_6732" tooltip="Click to see author profile" display="Click to see author profile"/>
    <hyperlink ref="C6740" r:id="rId_hyperlink_6733" tooltip="Click to see author profile" display="Click to see author profile"/>
    <hyperlink ref="C6741" r:id="rId_hyperlink_6734" tooltip="Click to see author profile" display="Click to see author profile"/>
    <hyperlink ref="C6742" r:id="rId_hyperlink_6735" tooltip="Click to see author profile" display="Click to see author profile"/>
    <hyperlink ref="C6743" r:id="rId_hyperlink_6736" tooltip="Click to see author profile" display="Click to see author profile"/>
    <hyperlink ref="C6744" r:id="rId_hyperlink_6737" tooltip="Click to see author profile" display="Click to see author profile"/>
    <hyperlink ref="C6745" r:id="rId_hyperlink_6738" tooltip="Click to see author profile" display="Click to see author profile"/>
    <hyperlink ref="C6746" r:id="rId_hyperlink_6739" tooltip="Click to see author profile" display="Click to see author profile"/>
    <hyperlink ref="C6747" r:id="rId_hyperlink_6740" tooltip="Click to see author profile" display="Click to see author profile"/>
    <hyperlink ref="C6748" r:id="rId_hyperlink_6741" tooltip="Click to see author profile" display="Click to see author profile"/>
    <hyperlink ref="C6749" r:id="rId_hyperlink_6742" tooltip="Click to see author profile" display="Click to see author profile"/>
    <hyperlink ref="C6750" r:id="rId_hyperlink_6743" tooltip="Click to see author profile" display="Click to see author profile"/>
    <hyperlink ref="C6751" r:id="rId_hyperlink_6744" tooltip="Click to see author profile" display="Click to see author profile"/>
    <hyperlink ref="C6752" r:id="rId_hyperlink_6745" tooltip="Click to see author profile" display="Click to see author profile"/>
    <hyperlink ref="C6753" r:id="rId_hyperlink_6746" tooltip="Click to see author profile" display="Click to see author profile"/>
    <hyperlink ref="C6754" r:id="rId_hyperlink_6747" tooltip="Click to see author profile" display="Click to see author profile"/>
    <hyperlink ref="C6755" r:id="rId_hyperlink_6748" tooltip="Click to see author profile" display="Click to see author profile"/>
    <hyperlink ref="C6756" r:id="rId_hyperlink_6749" tooltip="Click to see author profile" display="Click to see author profile"/>
    <hyperlink ref="C6757" r:id="rId_hyperlink_6750" tooltip="Click to see author profile" display="Click to see author profile"/>
    <hyperlink ref="C6758" r:id="rId_hyperlink_6751" tooltip="Click to see author profile" display="Click to see author profile"/>
    <hyperlink ref="C6759" r:id="rId_hyperlink_6752" tooltip="Click to see author profile" display="Click to see author profile"/>
    <hyperlink ref="C6760" r:id="rId_hyperlink_6753" tooltip="Click to see author profile" display="Click to see author profile"/>
    <hyperlink ref="C6761" r:id="rId_hyperlink_6754" tooltip="Click to see author profile" display="Click to see author profile"/>
    <hyperlink ref="C6762" r:id="rId_hyperlink_6755" tooltip="Click to see author profile" display="Click to see author profile"/>
    <hyperlink ref="C6763" r:id="rId_hyperlink_6756" tooltip="Click to see author profile" display="Click to see author profile"/>
    <hyperlink ref="C6764" r:id="rId_hyperlink_6757" tooltip="Click to see author profile" display="Click to see author profile"/>
    <hyperlink ref="C6765" r:id="rId_hyperlink_6758" tooltip="Click to see author profile" display="Click to see author profile"/>
    <hyperlink ref="C6766" r:id="rId_hyperlink_6759" tooltip="Click to see author profile" display="Click to see author profile"/>
    <hyperlink ref="C6767" r:id="rId_hyperlink_6760" tooltip="Click to see author profile" display="Click to see author profile"/>
    <hyperlink ref="C6768" r:id="rId_hyperlink_6761" tooltip="Click to see author profile" display="Click to see author profile"/>
    <hyperlink ref="C6769" r:id="rId_hyperlink_6762" tooltip="Click to see author profile" display="Click to see author profile"/>
    <hyperlink ref="C6770" r:id="rId_hyperlink_6763" tooltip="Click to see author profile" display="Click to see author profile"/>
    <hyperlink ref="C6771" r:id="rId_hyperlink_6764" tooltip="Click to see author profile" display="Click to see author profile"/>
    <hyperlink ref="C6772" r:id="rId_hyperlink_6765" tooltip="Click to see author profile" display="Click to see author profile"/>
    <hyperlink ref="C6773" r:id="rId_hyperlink_6766" tooltip="Click to see author profile" display="Click to see author profile"/>
    <hyperlink ref="C6774" r:id="rId_hyperlink_6767" tooltip="Click to see author profile" display="Click to see author profile"/>
    <hyperlink ref="C6775" r:id="rId_hyperlink_6768" tooltip="Click to see author profile" display="Click to see author profile"/>
    <hyperlink ref="C6776" r:id="rId_hyperlink_6769" tooltip="Click to see author profile" display="Click to see author profile"/>
    <hyperlink ref="C6777" r:id="rId_hyperlink_6770" tooltip="Click to see author profile" display="Click to see author profile"/>
    <hyperlink ref="C6778" r:id="rId_hyperlink_6771" tooltip="Click to see author profile" display="Click to see author profile"/>
    <hyperlink ref="C6779" r:id="rId_hyperlink_6772" tooltip="Click to see author profile" display="Click to see author profile"/>
    <hyperlink ref="C6780" r:id="rId_hyperlink_6773" tooltip="Click to see author profile" display="Click to see author profile"/>
    <hyperlink ref="C6781" r:id="rId_hyperlink_6774" tooltip="Click to see author profile" display="Click to see author profile"/>
    <hyperlink ref="C6782" r:id="rId_hyperlink_6775" tooltip="Click to see author profile" display="Click to see author profile"/>
    <hyperlink ref="C6783" r:id="rId_hyperlink_6776" tooltip="Click to see author profile" display="Click to see author profile"/>
    <hyperlink ref="C6784" r:id="rId_hyperlink_6777" tooltip="Click to see author profile" display="Click to see author profile"/>
    <hyperlink ref="C6785" r:id="rId_hyperlink_6778" tooltip="Click to see author profile" display="Click to see author profile"/>
    <hyperlink ref="C6786" r:id="rId_hyperlink_6779" tooltip="Click to see author profile" display="Click to see author profile"/>
    <hyperlink ref="C6787" r:id="rId_hyperlink_6780" tooltip="Click to see author profile" display="Click to see author profile"/>
    <hyperlink ref="C6788" r:id="rId_hyperlink_6781" tooltip="Click to see author profile" display="Click to see author profile"/>
    <hyperlink ref="C6789" r:id="rId_hyperlink_6782" tooltip="Click to see author profile" display="Click to see author profile"/>
    <hyperlink ref="C6790" r:id="rId_hyperlink_6783" tooltip="Click to see author profile" display="Click to see author profile"/>
    <hyperlink ref="C6791" r:id="rId_hyperlink_6784" tooltip="Click to see author profile" display="Click to see author profile"/>
    <hyperlink ref="C6792" r:id="rId_hyperlink_6785" tooltip="Click to see author profile" display="Click to see author profile"/>
    <hyperlink ref="C6793" r:id="rId_hyperlink_6786" tooltip="Click to see author profile" display="Click to see author profile"/>
    <hyperlink ref="C6794" r:id="rId_hyperlink_6787" tooltip="Click to see author profile" display="Click to see author profile"/>
    <hyperlink ref="C6795" r:id="rId_hyperlink_6788" tooltip="Click to see author profile" display="Click to see author profile"/>
    <hyperlink ref="C6796" r:id="rId_hyperlink_6789" tooltip="Click to see author profile" display="Click to see author profile"/>
    <hyperlink ref="C6797" r:id="rId_hyperlink_6790" tooltip="Click to see author profile" display="Click to see author profile"/>
    <hyperlink ref="C6798" r:id="rId_hyperlink_6791" tooltip="Click to see author profile" display="Click to see author profile"/>
    <hyperlink ref="C6799" r:id="rId_hyperlink_6792" tooltip="Click to see author profile" display="Click to see author profile"/>
    <hyperlink ref="C6800" r:id="rId_hyperlink_6793" tooltip="Click to see author profile" display="Click to see author profile"/>
    <hyperlink ref="C6801" r:id="rId_hyperlink_6794" tooltip="Click to see author profile" display="Click to see author profile"/>
    <hyperlink ref="C6802" r:id="rId_hyperlink_6795" tooltip="Click to see author profile" display="Click to see author profile"/>
    <hyperlink ref="C6803" r:id="rId_hyperlink_6796" tooltip="Click to see author profile" display="Click to see author profile"/>
    <hyperlink ref="C6804" r:id="rId_hyperlink_6797" tooltip="Click to see author profile" display="Click to see author profile"/>
    <hyperlink ref="C6805" r:id="rId_hyperlink_6798" tooltip="Click to see author profile" display="Click to see author profile"/>
    <hyperlink ref="C6806" r:id="rId_hyperlink_6799" tooltip="Click to see author profile" display="Click to see author profile"/>
    <hyperlink ref="C6807" r:id="rId_hyperlink_6800" tooltip="Click to see author profile" display="Click to see author profile"/>
    <hyperlink ref="C6808" r:id="rId_hyperlink_6801" tooltip="Click to see author profile" display="Click to see author profile"/>
    <hyperlink ref="C6809" r:id="rId_hyperlink_6802" tooltip="Click to see author profile" display="Click to see author profile"/>
    <hyperlink ref="C6810" r:id="rId_hyperlink_6803" tooltip="Click to see author profile" display="Click to see author profile"/>
    <hyperlink ref="C6811" r:id="rId_hyperlink_6804" tooltip="Click to see author profile" display="Click to see author profile"/>
    <hyperlink ref="C6812" r:id="rId_hyperlink_6805" tooltip="Click to see author profile" display="Click to see author profile"/>
    <hyperlink ref="C6813" r:id="rId_hyperlink_6806" tooltip="Click to see author profile" display="Click to see author profile"/>
    <hyperlink ref="C6814" r:id="rId_hyperlink_6807" tooltip="Click to see author profile" display="Click to see author profile"/>
    <hyperlink ref="C6815" r:id="rId_hyperlink_6808" tooltip="Click to see author profile" display="Click to see author profile"/>
    <hyperlink ref="C6816" r:id="rId_hyperlink_6809" tooltip="Click to see author profile" display="Click to see author profile"/>
    <hyperlink ref="C6817" r:id="rId_hyperlink_6810" tooltip="Click to see author profile" display="Click to see author profile"/>
    <hyperlink ref="C6818" r:id="rId_hyperlink_6811" tooltip="Click to see author profile" display="Click to see author profile"/>
    <hyperlink ref="C6819" r:id="rId_hyperlink_6812" tooltip="Click to see author profile" display="Click to see author profile"/>
    <hyperlink ref="C6820" r:id="rId_hyperlink_6813" tooltip="Click to see author profile" display="Click to see author profile"/>
    <hyperlink ref="C6821" r:id="rId_hyperlink_6814" tooltip="Click to see author profile" display="Click to see author profile"/>
    <hyperlink ref="C6822" r:id="rId_hyperlink_6815" tooltip="Click to see author profile" display="Click to see author profile"/>
    <hyperlink ref="C6823" r:id="rId_hyperlink_6816" tooltip="Click to see author profile" display="Click to see author profile"/>
    <hyperlink ref="C6824" r:id="rId_hyperlink_6817" tooltip="Click to see author profile" display="Click to see author profile"/>
    <hyperlink ref="C6825" r:id="rId_hyperlink_6818" tooltip="Click to see author profile" display="Click to see author profile"/>
    <hyperlink ref="C6826" r:id="rId_hyperlink_6819" tooltip="Click to see author profile" display="Click to see author profile"/>
    <hyperlink ref="C6827" r:id="rId_hyperlink_6820" tooltip="Click to see author profile" display="Click to see author profile"/>
    <hyperlink ref="C6828" r:id="rId_hyperlink_6821" tooltip="Click to see author profile" display="Click to see author profile"/>
    <hyperlink ref="C6829" r:id="rId_hyperlink_6822" tooltip="Click to see author profile" display="Click to see author profile"/>
    <hyperlink ref="C6830" r:id="rId_hyperlink_6823" tooltip="Click to see author profile" display="Click to see author profile"/>
    <hyperlink ref="C6831" r:id="rId_hyperlink_6824" tooltip="Click to see author profile" display="Click to see author profile"/>
    <hyperlink ref="C6832" r:id="rId_hyperlink_6825" tooltip="Click to see author profile" display="Click to see author profile"/>
    <hyperlink ref="C6833" r:id="rId_hyperlink_6826" tooltip="Click to see author profile" display="Click to see author profile"/>
    <hyperlink ref="C6834" r:id="rId_hyperlink_6827" tooltip="Click to see author profile" display="Click to see author profile"/>
    <hyperlink ref="C6835" r:id="rId_hyperlink_6828" tooltip="Click to see author profile" display="Click to see author profile"/>
    <hyperlink ref="C6836" r:id="rId_hyperlink_6829" tooltip="Click to see author profile" display="Click to see author profile"/>
    <hyperlink ref="C6837" r:id="rId_hyperlink_6830" tooltip="Click to see author profile" display="Click to see author profile"/>
    <hyperlink ref="C6838" r:id="rId_hyperlink_6831" tooltip="Click to see author profile" display="Click to see author profile"/>
    <hyperlink ref="C6839" r:id="rId_hyperlink_6832" tooltip="Click to see author profile" display="Click to see author profile"/>
    <hyperlink ref="C6840" r:id="rId_hyperlink_6833" tooltip="Click to see author profile" display="Click to see author profile"/>
    <hyperlink ref="C6841" r:id="rId_hyperlink_6834" tooltip="Click to see author profile" display="Click to see author profile"/>
    <hyperlink ref="C6842" r:id="rId_hyperlink_6835" tooltip="Click to see author profile" display="Click to see author profile"/>
    <hyperlink ref="C6843" r:id="rId_hyperlink_6836" tooltip="Click to see author profile" display="Click to see author profile"/>
    <hyperlink ref="C6844" r:id="rId_hyperlink_6837" tooltip="Click to see author profile" display="Click to see author profile"/>
    <hyperlink ref="C6845" r:id="rId_hyperlink_6838" tooltip="Click to see author profile" display="Click to see author profile"/>
    <hyperlink ref="C6846" r:id="rId_hyperlink_6839" tooltip="Click to see author profile" display="Click to see author profile"/>
    <hyperlink ref="C6847" r:id="rId_hyperlink_6840" tooltip="Click to see author profile" display="Click to see author profile"/>
    <hyperlink ref="C6848" r:id="rId_hyperlink_6841" tooltip="Click to see author profile" display="Click to see author profile"/>
    <hyperlink ref="C6849" r:id="rId_hyperlink_6842" tooltip="Click to see author profile" display="Click to see author profile"/>
    <hyperlink ref="C6850" r:id="rId_hyperlink_6843" tooltip="Click to see author profile" display="Click to see author profile"/>
    <hyperlink ref="C6851" r:id="rId_hyperlink_6844" tooltip="Click to see author profile" display="Click to see author profile"/>
    <hyperlink ref="C6852" r:id="rId_hyperlink_6845" tooltip="Click to see author profile" display="Click to see author profile"/>
    <hyperlink ref="C6853" r:id="rId_hyperlink_6846" tooltip="Click to see author profile" display="Click to see author profile"/>
    <hyperlink ref="C6854" r:id="rId_hyperlink_6847" tooltip="Click to see author profile" display="Click to see author profile"/>
    <hyperlink ref="C6855" r:id="rId_hyperlink_6848" tooltip="Click to see author profile" display="Click to see author profile"/>
    <hyperlink ref="C6856" r:id="rId_hyperlink_6849" tooltip="Click to see author profile" display="Click to see author profile"/>
    <hyperlink ref="C6857" r:id="rId_hyperlink_6850" tooltip="Click to see author profile" display="Click to see author profile"/>
    <hyperlink ref="C6858" r:id="rId_hyperlink_6851" tooltip="Click to see author profile" display="Click to see author profile"/>
    <hyperlink ref="C6859" r:id="rId_hyperlink_6852" tooltip="Click to see author profile" display="Click to see author profile"/>
    <hyperlink ref="C6860" r:id="rId_hyperlink_6853" tooltip="Click to see author profile" display="Click to see author profile"/>
    <hyperlink ref="C6861" r:id="rId_hyperlink_6854" tooltip="Click to see author profile" display="Click to see author profile"/>
    <hyperlink ref="C6862" r:id="rId_hyperlink_6855" tooltip="Click to see author profile" display="Click to see author profile"/>
    <hyperlink ref="C6863" r:id="rId_hyperlink_6856" tooltip="Click to see author profile" display="Click to see author profile"/>
    <hyperlink ref="C6864" r:id="rId_hyperlink_6857" tooltip="Click to see author profile" display="Click to see author profile"/>
    <hyperlink ref="C6865" r:id="rId_hyperlink_6858" tooltip="Click to see author profile" display="Click to see author profile"/>
    <hyperlink ref="C6866" r:id="rId_hyperlink_6859" tooltip="Click to see author profile" display="Click to see author profile"/>
    <hyperlink ref="C6867" r:id="rId_hyperlink_6860" tooltip="Click to see author profile" display="Click to see author profile"/>
    <hyperlink ref="C6868" r:id="rId_hyperlink_6861" tooltip="Click to see author profile" display="Click to see author profile"/>
    <hyperlink ref="C6869" r:id="rId_hyperlink_6862" tooltip="Click to see author profile" display="Click to see author profile"/>
    <hyperlink ref="C6870" r:id="rId_hyperlink_6863" tooltip="Click to see author profile" display="Click to see author profile"/>
    <hyperlink ref="C6871" r:id="rId_hyperlink_6864" tooltip="Click to see author profile" display="Click to see author profile"/>
    <hyperlink ref="C6872" r:id="rId_hyperlink_6865" tooltip="Click to see author profile" display="Click to see author profile"/>
    <hyperlink ref="C6873" r:id="rId_hyperlink_6866" tooltip="Click to see author profile" display="Click to see author profile"/>
    <hyperlink ref="C6874" r:id="rId_hyperlink_6867" tooltip="Click to see author profile" display="Click to see author profile"/>
    <hyperlink ref="C6875" r:id="rId_hyperlink_6868" tooltip="Click to see author profile" display="Click to see author profile"/>
    <hyperlink ref="C6876" r:id="rId_hyperlink_6869" tooltip="Click to see author profile" display="Click to see author profile"/>
    <hyperlink ref="C6877" r:id="rId_hyperlink_6870" tooltip="Click to see author profile" display="Click to see author profile"/>
    <hyperlink ref="C6878" r:id="rId_hyperlink_6871" tooltip="Click to see author profile" display="Click to see author profile"/>
    <hyperlink ref="C6879" r:id="rId_hyperlink_6872" tooltip="Click to see author profile" display="Click to see author profile"/>
    <hyperlink ref="C6880" r:id="rId_hyperlink_6873" tooltip="Click to see author profile" display="Click to see author profile"/>
    <hyperlink ref="C6881" r:id="rId_hyperlink_6874" tooltip="Click to see author profile" display="Click to see author profile"/>
    <hyperlink ref="C6882" r:id="rId_hyperlink_6875" tooltip="Click to see author profile" display="Click to see author profile"/>
    <hyperlink ref="C6883" r:id="rId_hyperlink_6876" tooltip="Click to see author profile" display="Click to see author profile"/>
    <hyperlink ref="C6884" r:id="rId_hyperlink_6877" tooltip="Click to see author profile" display="Click to see author profile"/>
    <hyperlink ref="C6885" r:id="rId_hyperlink_6878" tooltip="Click to see author profile" display="Click to see author profile"/>
    <hyperlink ref="C6886" r:id="rId_hyperlink_6879" tooltip="Click to see author profile" display="Click to see author profile"/>
    <hyperlink ref="C6887" r:id="rId_hyperlink_6880" tooltip="Click to see author profile" display="Click to see author profile"/>
    <hyperlink ref="C6888" r:id="rId_hyperlink_6881" tooltip="Click to see author profile" display="Click to see author profile"/>
    <hyperlink ref="C6889" r:id="rId_hyperlink_6882" tooltip="Click to see author profile" display="Click to see author profile"/>
    <hyperlink ref="C6890" r:id="rId_hyperlink_6883" tooltip="Click to see author profile" display="Click to see author profile"/>
    <hyperlink ref="C6891" r:id="rId_hyperlink_6884" tooltip="Click to see author profile" display="Click to see author profile"/>
    <hyperlink ref="C6892" r:id="rId_hyperlink_6885" tooltip="Click to see author profile" display="Click to see author profile"/>
    <hyperlink ref="C6893" r:id="rId_hyperlink_6886" tooltip="Click to see author profile" display="Click to see author profile"/>
    <hyperlink ref="C6894" r:id="rId_hyperlink_6887" tooltip="Click to see author profile" display="Click to see author profile"/>
    <hyperlink ref="C6895" r:id="rId_hyperlink_6888" tooltip="Click to see author profile" display="Click to see author profile"/>
    <hyperlink ref="C6896" r:id="rId_hyperlink_6889" tooltip="Click to see author profile" display="Click to see author profile"/>
    <hyperlink ref="C6897" r:id="rId_hyperlink_6890" tooltip="Click to see author profile" display="Click to see author profile"/>
    <hyperlink ref="C6898" r:id="rId_hyperlink_6891" tooltip="Click to see author profile" display="Click to see author profile"/>
    <hyperlink ref="C6899" r:id="rId_hyperlink_6892" tooltip="Click to see author profile" display="Click to see author profile"/>
    <hyperlink ref="C6900" r:id="rId_hyperlink_6893" tooltip="Click to see author profile" display="Click to see author profile"/>
    <hyperlink ref="C6901" r:id="rId_hyperlink_6894" tooltip="Click to see author profile" display="Click to see author profile"/>
    <hyperlink ref="C6902" r:id="rId_hyperlink_6895" tooltip="Click to see author profile" display="Click to see author profile"/>
    <hyperlink ref="C6903" r:id="rId_hyperlink_6896" tooltip="Click to see author profile" display="Click to see author profile"/>
    <hyperlink ref="C6904" r:id="rId_hyperlink_6897" tooltip="Click to see author profile" display="Click to see author profile"/>
    <hyperlink ref="C6905" r:id="rId_hyperlink_6898" tooltip="Click to see author profile" display="Click to see author profile"/>
    <hyperlink ref="C6906" r:id="rId_hyperlink_6899" tooltip="Click to see author profile" display="Click to see author profile"/>
    <hyperlink ref="C6907" r:id="rId_hyperlink_6900" tooltip="Click to see author profile" display="Click to see author profile"/>
    <hyperlink ref="C6908" r:id="rId_hyperlink_6901" tooltip="Click to see author profile" display="Click to see author profile"/>
    <hyperlink ref="C6909" r:id="rId_hyperlink_6902" tooltip="Click to see author profile" display="Click to see author profile"/>
    <hyperlink ref="C6910" r:id="rId_hyperlink_6903" tooltip="Click to see author profile" display="Click to see author profile"/>
    <hyperlink ref="C6911" r:id="rId_hyperlink_6904" tooltip="Click to see author profile" display="Click to see author profile"/>
    <hyperlink ref="C6912" r:id="rId_hyperlink_6905" tooltip="Click to see author profile" display="Click to see author profile"/>
    <hyperlink ref="C6913" r:id="rId_hyperlink_6906" tooltip="Click to see author profile" display="Click to see author profile"/>
    <hyperlink ref="C6914" r:id="rId_hyperlink_6907" tooltip="Click to see author profile" display="Click to see author profile"/>
    <hyperlink ref="C6915" r:id="rId_hyperlink_6908" tooltip="Click to see author profile" display="Click to see author profile"/>
    <hyperlink ref="C6916" r:id="rId_hyperlink_6909" tooltip="Click to see author profile" display="Click to see author profile"/>
    <hyperlink ref="C6917" r:id="rId_hyperlink_6910" tooltip="Click to see author profile" display="Click to see author profile"/>
    <hyperlink ref="C6918" r:id="rId_hyperlink_6911" tooltip="Click to see author profile" display="Click to see author profile"/>
    <hyperlink ref="C6919" r:id="rId_hyperlink_6912" tooltip="Click to see author profile" display="Click to see author profile"/>
    <hyperlink ref="C6920" r:id="rId_hyperlink_6913" tooltip="Click to see author profile" display="Click to see author profile"/>
    <hyperlink ref="C6921" r:id="rId_hyperlink_6914" tooltip="Click to see author profile" display="Click to see author profile"/>
    <hyperlink ref="C6922" r:id="rId_hyperlink_6915" tooltip="Click to see author profile" display="Click to see author profile"/>
    <hyperlink ref="C6923" r:id="rId_hyperlink_6916" tooltip="Click to see author profile" display="Click to see author profile"/>
    <hyperlink ref="C6924" r:id="rId_hyperlink_6917" tooltip="Click to see author profile" display="Click to see author profile"/>
    <hyperlink ref="C6925" r:id="rId_hyperlink_6918" tooltip="Click to see author profile" display="Click to see author profile"/>
    <hyperlink ref="C6926" r:id="rId_hyperlink_6919" tooltip="Click to see author profile" display="Click to see author profile"/>
    <hyperlink ref="C6927" r:id="rId_hyperlink_6920" tooltip="Click to see author profile" display="Click to see author profile"/>
    <hyperlink ref="C6928" r:id="rId_hyperlink_6921" tooltip="Click to see author profile" display="Click to see author profile"/>
    <hyperlink ref="C6929" r:id="rId_hyperlink_6922" tooltip="Click to see author profile" display="Click to see author profile"/>
    <hyperlink ref="C6930" r:id="rId_hyperlink_6923" tooltip="Click to see author profile" display="Click to see author profile"/>
    <hyperlink ref="C6931" r:id="rId_hyperlink_6924" tooltip="Click to see author profile" display="Click to see author profile"/>
    <hyperlink ref="C6932" r:id="rId_hyperlink_6925" tooltip="Click to see author profile" display="Click to see author profile"/>
    <hyperlink ref="C6933" r:id="rId_hyperlink_6926" tooltip="Click to see author profile" display="Click to see author profile"/>
    <hyperlink ref="C6934" r:id="rId_hyperlink_6927" tooltip="Click to see author profile" display="Click to see author profile"/>
    <hyperlink ref="C6935" r:id="rId_hyperlink_6928" tooltip="Click to see author profile" display="Click to see author profile"/>
    <hyperlink ref="C6936" r:id="rId_hyperlink_6929" tooltip="Click to see author profile" display="Click to see author profile"/>
    <hyperlink ref="C6937" r:id="rId_hyperlink_6930" tooltip="Click to see author profile" display="Click to see author profile"/>
    <hyperlink ref="C6938" r:id="rId_hyperlink_6931" tooltip="Click to see author profile" display="Click to see author profile"/>
    <hyperlink ref="C6939" r:id="rId_hyperlink_6932" tooltip="Click to see author profile" display="Click to see author profile"/>
    <hyperlink ref="C6940" r:id="rId_hyperlink_6933" tooltip="Click to see author profile" display="Click to see author profile"/>
    <hyperlink ref="C6941" r:id="rId_hyperlink_6934" tooltip="Click to see author profile" display="Click to see author profile"/>
    <hyperlink ref="C6942" r:id="rId_hyperlink_6935" tooltip="Click to see author profile" display="Click to see author profile"/>
    <hyperlink ref="C6943" r:id="rId_hyperlink_6936" tooltip="Click to see author profile" display="Click to see author profile"/>
    <hyperlink ref="C6944" r:id="rId_hyperlink_6937" tooltip="Click to see author profile" display="Click to see author profile"/>
    <hyperlink ref="C6945" r:id="rId_hyperlink_6938" tooltip="Click to see author profile" display="Click to see author profile"/>
    <hyperlink ref="C6946" r:id="rId_hyperlink_6939" tooltip="Click to see author profile" display="Click to see author profile"/>
    <hyperlink ref="C6947" r:id="rId_hyperlink_6940" tooltip="Click to see author profile" display="Click to see author profile"/>
    <hyperlink ref="C6948" r:id="rId_hyperlink_6941" tooltip="Click to see author profile" display="Click to see author profile"/>
    <hyperlink ref="C6949" r:id="rId_hyperlink_6942" tooltip="Click to see author profile" display="Click to see author profile"/>
    <hyperlink ref="C6950" r:id="rId_hyperlink_6943" tooltip="Click to see author profile" display="Click to see author profile"/>
    <hyperlink ref="C6951" r:id="rId_hyperlink_6944" tooltip="Click to see author profile" display="Click to see author profile"/>
    <hyperlink ref="C6952" r:id="rId_hyperlink_6945" tooltip="Click to see author profile" display="Click to see author profile"/>
    <hyperlink ref="C6953" r:id="rId_hyperlink_6946" tooltip="Click to see author profile" display="Click to see author profile"/>
    <hyperlink ref="C6954" r:id="rId_hyperlink_6947" tooltip="Click to see author profile" display="Click to see author profile"/>
    <hyperlink ref="C6955" r:id="rId_hyperlink_6948" tooltip="Click to see author profile" display="Click to see author profile"/>
    <hyperlink ref="C6956" r:id="rId_hyperlink_6949" tooltip="Click to see author profile" display="Click to see author profile"/>
    <hyperlink ref="C6957" r:id="rId_hyperlink_6950" tooltip="Click to see author profile" display="Click to see author profile"/>
    <hyperlink ref="C6958" r:id="rId_hyperlink_6951" tooltip="Click to see author profile" display="Click to see author profile"/>
    <hyperlink ref="C6959" r:id="rId_hyperlink_6952" tooltip="Click to see author profile" display="Click to see author profile"/>
    <hyperlink ref="C6960" r:id="rId_hyperlink_6953" tooltip="Click to see author profile" display="Click to see author profile"/>
    <hyperlink ref="C6961" r:id="rId_hyperlink_6954" tooltip="Click to see author profile" display="Click to see author profile"/>
    <hyperlink ref="C6962" r:id="rId_hyperlink_6955" tooltip="Click to see author profile" display="Click to see author profile"/>
    <hyperlink ref="C6963" r:id="rId_hyperlink_6956" tooltip="Click to see author profile" display="Click to see author profile"/>
    <hyperlink ref="C6964" r:id="rId_hyperlink_6957" tooltip="Click to see author profile" display="Click to see author profile"/>
    <hyperlink ref="C6965" r:id="rId_hyperlink_6958" tooltip="Click to see author profile" display="Click to see author profile"/>
    <hyperlink ref="C6966" r:id="rId_hyperlink_6959" tooltip="Click to see author profile" display="Click to see author profile"/>
    <hyperlink ref="C6967" r:id="rId_hyperlink_6960" tooltip="Click to see author profile" display="Click to see author profile"/>
    <hyperlink ref="C6968" r:id="rId_hyperlink_6961" tooltip="Click to see author profile" display="Click to see author profile"/>
    <hyperlink ref="C6969" r:id="rId_hyperlink_6962" tooltip="Click to see author profile" display="Click to see author profile"/>
    <hyperlink ref="C6970" r:id="rId_hyperlink_6963" tooltip="Click to see author profile" display="Click to see author profile"/>
    <hyperlink ref="C6971" r:id="rId_hyperlink_6964" tooltip="Click to see author profile" display="Click to see author profile"/>
    <hyperlink ref="C6972" r:id="rId_hyperlink_6965" tooltip="Click to see author profile" display="Click to see author profile"/>
    <hyperlink ref="C6973" r:id="rId_hyperlink_6966" tooltip="Click to see author profile" display="Click to see author profile"/>
    <hyperlink ref="C6974" r:id="rId_hyperlink_6967" tooltip="Click to see author profile" display="Click to see author profile"/>
    <hyperlink ref="C6975" r:id="rId_hyperlink_6968" tooltip="Click to see author profile" display="Click to see author profile"/>
    <hyperlink ref="C6976" r:id="rId_hyperlink_6969" tooltip="Click to see author profile" display="Click to see author profile"/>
    <hyperlink ref="C6977" r:id="rId_hyperlink_6970" tooltip="Click to see author profile" display="Click to see author profile"/>
    <hyperlink ref="C6978" r:id="rId_hyperlink_6971" tooltip="Click to see author profile" display="Click to see author profile"/>
    <hyperlink ref="C6979" r:id="rId_hyperlink_6972" tooltip="Click to see author profile" display="Click to see author profile"/>
    <hyperlink ref="C6980" r:id="rId_hyperlink_6973" tooltip="Click to see author profile" display="Click to see author profile"/>
    <hyperlink ref="C6981" r:id="rId_hyperlink_6974" tooltip="Click to see author profile" display="Click to see author profile"/>
    <hyperlink ref="C6982" r:id="rId_hyperlink_6975" tooltip="Click to see author profile" display="Click to see author profile"/>
    <hyperlink ref="C6983" r:id="rId_hyperlink_6976" tooltip="Click to see author profile" display="Click to see author profile"/>
    <hyperlink ref="C6984" r:id="rId_hyperlink_6977" tooltip="Click to see author profile" display="Click to see author profile"/>
    <hyperlink ref="C6985" r:id="rId_hyperlink_6978" tooltip="Click to see author profile" display="Click to see author profile"/>
    <hyperlink ref="C6986" r:id="rId_hyperlink_6979" tooltip="Click to see author profile" display="Click to see author profile"/>
    <hyperlink ref="C6987" r:id="rId_hyperlink_6980" tooltip="Click to see author profile" display="Click to see author profile"/>
    <hyperlink ref="C6988" r:id="rId_hyperlink_6981" tooltip="Click to see author profile" display="Click to see author profile"/>
    <hyperlink ref="C6989" r:id="rId_hyperlink_6982" tooltip="Click to see author profile" display="Click to see author profile"/>
    <hyperlink ref="C6990" r:id="rId_hyperlink_6983" tooltip="Click to see author profile" display="Click to see author profile"/>
    <hyperlink ref="C6991" r:id="rId_hyperlink_6984" tooltip="Click to see author profile" display="Click to see author profile"/>
    <hyperlink ref="C6992" r:id="rId_hyperlink_6985" tooltip="Click to see author profile" display="Click to see author profile"/>
    <hyperlink ref="C6993" r:id="rId_hyperlink_6986" tooltip="Click to see author profile" display="Click to see author profile"/>
    <hyperlink ref="C6994" r:id="rId_hyperlink_6987" tooltip="Click to see author profile" display="Click to see author profile"/>
    <hyperlink ref="C6995" r:id="rId_hyperlink_6988" tooltip="Click to see author profile" display="Click to see author profile"/>
    <hyperlink ref="C6996" r:id="rId_hyperlink_6989" tooltip="Click to see author profile" display="Click to see author profile"/>
    <hyperlink ref="C6997" r:id="rId_hyperlink_6990" tooltip="Click to see author profile" display="Click to see author profile"/>
    <hyperlink ref="C6998" r:id="rId_hyperlink_6991" tooltip="Click to see author profile" display="Click to see author profile"/>
    <hyperlink ref="C6999" r:id="rId_hyperlink_6992" tooltip="Click to see author profile" display="Click to see author profile"/>
    <hyperlink ref="C7000" r:id="rId_hyperlink_6993" tooltip="Click to see author profile" display="Click to see author profile"/>
    <hyperlink ref="C7001" r:id="rId_hyperlink_6994" tooltip="Click to see author profile" display="Click to see author profile"/>
    <hyperlink ref="C7002" r:id="rId_hyperlink_6995" tooltip="Click to see author profile" display="Click to see author profile"/>
    <hyperlink ref="C7003" r:id="rId_hyperlink_6996" tooltip="Click to see author profile" display="Click to see author profile"/>
    <hyperlink ref="C7004" r:id="rId_hyperlink_6997" tooltip="Click to see author profile" display="Click to see author profile"/>
    <hyperlink ref="C7005" r:id="rId_hyperlink_6998" tooltip="Click to see author profile" display="Click to see author profile"/>
    <hyperlink ref="C7006" r:id="rId_hyperlink_6999" tooltip="Click to see author profile" display="Click to see author profile"/>
    <hyperlink ref="C7007" r:id="rId_hyperlink_7000" tooltip="Click to see author profile" display="Click to see author profile"/>
    <hyperlink ref="C7008" r:id="rId_hyperlink_7001" tooltip="Click to see author profile" display="Click to see author profile"/>
    <hyperlink ref="C7009" r:id="rId_hyperlink_7002" tooltip="Click to see author profile" display="Click to see author profile"/>
    <hyperlink ref="C7010" r:id="rId_hyperlink_7003" tooltip="Click to see author profile" display="Click to see author profile"/>
    <hyperlink ref="C7011" r:id="rId_hyperlink_7004" tooltip="Click to see author profile" display="Click to see author profile"/>
    <hyperlink ref="C7012" r:id="rId_hyperlink_7005" tooltip="Click to see author profile" display="Click to see author profile"/>
    <hyperlink ref="C7013" r:id="rId_hyperlink_7006" tooltip="Click to see author profile" display="Click to see author profile"/>
    <hyperlink ref="C7014" r:id="rId_hyperlink_7007" tooltip="Click to see author profile" display="Click to see author profile"/>
    <hyperlink ref="C7015" r:id="rId_hyperlink_7008" tooltip="Click to see author profile" display="Click to see author profile"/>
    <hyperlink ref="C7016" r:id="rId_hyperlink_7009" tooltip="Click to see author profile" display="Click to see author profile"/>
    <hyperlink ref="C7017" r:id="rId_hyperlink_7010" tooltip="Click to see author profile" display="Click to see author profile"/>
    <hyperlink ref="C7018" r:id="rId_hyperlink_7011" tooltip="Click to see author profile" display="Click to see author profile"/>
    <hyperlink ref="C7019" r:id="rId_hyperlink_7012" tooltip="Click to see author profile" display="Click to see author profile"/>
    <hyperlink ref="C7020" r:id="rId_hyperlink_7013" tooltip="Click to see author profile" display="Click to see author profile"/>
    <hyperlink ref="C7021" r:id="rId_hyperlink_7014" tooltip="Click to see author profile" display="Click to see author profile"/>
    <hyperlink ref="C7022" r:id="rId_hyperlink_7015" tooltip="Click to see author profile" display="Click to see author profile"/>
    <hyperlink ref="C7023" r:id="rId_hyperlink_7016" tooltip="Click to see author profile" display="Click to see author profile"/>
    <hyperlink ref="C7024" r:id="rId_hyperlink_7017" tooltip="Click to see author profile" display="Click to see author profile"/>
    <hyperlink ref="C7025" r:id="rId_hyperlink_7018" tooltip="Click to see author profile" display="Click to see author profile"/>
    <hyperlink ref="C7026" r:id="rId_hyperlink_7019" tooltip="Click to see author profile" display="Click to see author profile"/>
    <hyperlink ref="C7027" r:id="rId_hyperlink_7020" tooltip="Click to see author profile" display="Click to see author profile"/>
    <hyperlink ref="C7028" r:id="rId_hyperlink_7021" tooltip="Click to see author profile" display="Click to see author profile"/>
    <hyperlink ref="C7029" r:id="rId_hyperlink_7022" tooltip="Click to see author profile" display="Click to see author profile"/>
    <hyperlink ref="C7030" r:id="rId_hyperlink_7023" tooltip="Click to see author profile" display="Click to see author profile"/>
    <hyperlink ref="C7031" r:id="rId_hyperlink_7024" tooltip="Click to see author profile" display="Click to see author profile"/>
    <hyperlink ref="C7032" r:id="rId_hyperlink_7025" tooltip="Click to see author profile" display="Click to see author profile"/>
    <hyperlink ref="C7033" r:id="rId_hyperlink_7026" tooltip="Click to see author profile" display="Click to see author profile"/>
    <hyperlink ref="C7034" r:id="rId_hyperlink_7027" tooltip="Click to see author profile" display="Click to see author profile"/>
    <hyperlink ref="C7035" r:id="rId_hyperlink_7028" tooltip="Click to see author profile" display="Click to see author profile"/>
    <hyperlink ref="C7036" r:id="rId_hyperlink_7029" tooltip="Click to see author profile" display="Click to see author profile"/>
    <hyperlink ref="C7037" r:id="rId_hyperlink_7030" tooltip="Click to see author profile" display="Click to see author profile"/>
    <hyperlink ref="C7038" r:id="rId_hyperlink_7031" tooltip="Click to see author profile" display="Click to see author profile"/>
    <hyperlink ref="C7039" r:id="rId_hyperlink_7032" tooltip="Click to see author profile" display="Click to see author profile"/>
    <hyperlink ref="C7040" r:id="rId_hyperlink_7033" tooltip="Click to see author profile" display="Click to see author profile"/>
    <hyperlink ref="C7041" r:id="rId_hyperlink_7034" tooltip="Click to see author profile" display="Click to see author profile"/>
    <hyperlink ref="C7042" r:id="rId_hyperlink_7035" tooltip="Click to see author profile" display="Click to see author profile"/>
    <hyperlink ref="C7043" r:id="rId_hyperlink_7036" tooltip="Click to see author profile" display="Click to see author profile"/>
    <hyperlink ref="C7044" r:id="rId_hyperlink_7037" tooltip="Click to see author profile" display="Click to see author profile"/>
    <hyperlink ref="C7045" r:id="rId_hyperlink_7038" tooltip="Click to see author profile" display="Click to see author profile"/>
    <hyperlink ref="C7046" r:id="rId_hyperlink_7039" tooltip="Click to see author profile" display="Click to see author profile"/>
    <hyperlink ref="C7047" r:id="rId_hyperlink_7040" tooltip="Click to see author profile" display="Click to see author profile"/>
    <hyperlink ref="C7048" r:id="rId_hyperlink_7041" tooltip="Click to see author profile" display="Click to see author profile"/>
    <hyperlink ref="C7049" r:id="rId_hyperlink_7042" tooltip="Click to see author profile" display="Click to see author profile"/>
    <hyperlink ref="C7050" r:id="rId_hyperlink_7043" tooltip="Click to see author profile" display="Click to see author profile"/>
    <hyperlink ref="C7051" r:id="rId_hyperlink_7044" tooltip="Click to see author profile" display="Click to see author profile"/>
    <hyperlink ref="C7052" r:id="rId_hyperlink_7045" tooltip="Click to see author profile" display="Click to see author profile"/>
    <hyperlink ref="C7053" r:id="rId_hyperlink_7046" tooltip="Click to see author profile" display="Click to see author profile"/>
    <hyperlink ref="C7054" r:id="rId_hyperlink_7047" tooltip="Click to see author profile" display="Click to see author profile"/>
    <hyperlink ref="C7055" r:id="rId_hyperlink_7048" tooltip="Click to see author profile" display="Click to see author profile"/>
    <hyperlink ref="C7056" r:id="rId_hyperlink_7049" tooltip="Click to see author profile" display="Click to see author profile"/>
    <hyperlink ref="C7057" r:id="rId_hyperlink_7050" tooltip="Click to see author profile" display="Click to see author profile"/>
    <hyperlink ref="C7058" r:id="rId_hyperlink_7051" tooltip="Click to see author profile" display="Click to see author profile"/>
    <hyperlink ref="C7059" r:id="rId_hyperlink_7052" tooltip="Click to see author profile" display="Click to see author profile"/>
    <hyperlink ref="C7060" r:id="rId_hyperlink_7053" tooltip="Click to see author profile" display="Click to see author profile"/>
    <hyperlink ref="C7061" r:id="rId_hyperlink_7054" tooltip="Click to see author profile" display="Click to see author profile"/>
    <hyperlink ref="C7062" r:id="rId_hyperlink_7055" tooltip="Click to see author profile" display="Click to see author profile"/>
    <hyperlink ref="C7063" r:id="rId_hyperlink_7056" tooltip="Click to see author profile" display="Click to see author profile"/>
    <hyperlink ref="C7064" r:id="rId_hyperlink_7057" tooltip="Click to see author profile" display="Click to see author profile"/>
    <hyperlink ref="C7065" r:id="rId_hyperlink_7058" tooltip="Click to see author profile" display="Click to see author profile"/>
    <hyperlink ref="C7066" r:id="rId_hyperlink_7059" tooltip="Click to see author profile" display="Click to see author profile"/>
    <hyperlink ref="C7067" r:id="rId_hyperlink_7060" tooltip="Click to see author profile" display="Click to see author profile"/>
    <hyperlink ref="C7068" r:id="rId_hyperlink_7061" tooltip="Click to see author profile" display="Click to see author profile"/>
    <hyperlink ref="C7069" r:id="rId_hyperlink_7062" tooltip="Click to see author profile" display="Click to see author profile"/>
    <hyperlink ref="C7070" r:id="rId_hyperlink_7063" tooltip="Click to see author profile" display="Click to see author profile"/>
    <hyperlink ref="C7071" r:id="rId_hyperlink_7064" tooltip="Click to see author profile" display="Click to see author profile"/>
    <hyperlink ref="C7072" r:id="rId_hyperlink_7065" tooltip="Click to see author profile" display="Click to see author profile"/>
    <hyperlink ref="C7073" r:id="rId_hyperlink_7066" tooltip="Click to see author profile" display="Click to see author profile"/>
    <hyperlink ref="C7074" r:id="rId_hyperlink_7067" tooltip="Click to see author profile" display="Click to see author profile"/>
    <hyperlink ref="C7075" r:id="rId_hyperlink_7068" tooltip="Click to see author profile" display="Click to see author profile"/>
    <hyperlink ref="C7076" r:id="rId_hyperlink_7069" tooltip="Click to see author profile" display="Click to see author profile"/>
    <hyperlink ref="C7077" r:id="rId_hyperlink_7070" tooltip="Click to see author profile" display="Click to see author profile"/>
    <hyperlink ref="C7078" r:id="rId_hyperlink_7071" tooltip="Click to see author profile" display="Click to see author profile"/>
    <hyperlink ref="C7079" r:id="rId_hyperlink_7072" tooltip="Click to see author profile" display="Click to see author profile"/>
    <hyperlink ref="C7080" r:id="rId_hyperlink_7073" tooltip="Click to see author profile" display="Click to see author profile"/>
    <hyperlink ref="C7081" r:id="rId_hyperlink_7074" tooltip="Click to see author profile" display="Click to see author profile"/>
    <hyperlink ref="C7082" r:id="rId_hyperlink_7075" tooltip="Click to see author profile" display="Click to see author profile"/>
    <hyperlink ref="C7083" r:id="rId_hyperlink_7076" tooltip="Click to see author profile" display="Click to see author profile"/>
    <hyperlink ref="C7084" r:id="rId_hyperlink_7077" tooltip="Click to see author profile" display="Click to see author profile"/>
    <hyperlink ref="C7085" r:id="rId_hyperlink_7078" tooltip="Click to see author profile" display="Click to see author profile"/>
    <hyperlink ref="C7086" r:id="rId_hyperlink_7079" tooltip="Click to see author profile" display="Click to see author profile"/>
    <hyperlink ref="C7087" r:id="rId_hyperlink_7080" tooltip="Click to see author profile" display="Click to see author profile"/>
    <hyperlink ref="C7088" r:id="rId_hyperlink_7081" tooltip="Click to see author profile" display="Click to see author profile"/>
    <hyperlink ref="C7089" r:id="rId_hyperlink_7082" tooltip="Click to see author profile" display="Click to see author profile"/>
    <hyperlink ref="C7090" r:id="rId_hyperlink_7083" tooltip="Click to see author profile" display="Click to see author profile"/>
    <hyperlink ref="C7091" r:id="rId_hyperlink_7084" tooltip="Click to see author profile" display="Click to see author profile"/>
    <hyperlink ref="C7092" r:id="rId_hyperlink_7085" tooltip="Click to see author profile" display="Click to see author profile"/>
    <hyperlink ref="C7093" r:id="rId_hyperlink_7086" tooltip="Click to see author profile" display="Click to see author profile"/>
    <hyperlink ref="C7094" r:id="rId_hyperlink_7087" tooltip="Click to see author profile" display="Click to see author profile"/>
    <hyperlink ref="C7095" r:id="rId_hyperlink_7088" tooltip="Click to see author profile" display="Click to see author profile"/>
    <hyperlink ref="C7096" r:id="rId_hyperlink_7089" tooltip="Click to see author profile" display="Click to see author profile"/>
    <hyperlink ref="C7097" r:id="rId_hyperlink_7090" tooltip="Click to see author profile" display="Click to see author profile"/>
    <hyperlink ref="C7098" r:id="rId_hyperlink_7091" tooltip="Click to see author profile" display="Click to see author profile"/>
    <hyperlink ref="C7099" r:id="rId_hyperlink_7092" tooltip="Click to see author profile" display="Click to see author profile"/>
    <hyperlink ref="C7100" r:id="rId_hyperlink_7093" tooltip="Click to see author profile" display="Click to see author profile"/>
    <hyperlink ref="C7101" r:id="rId_hyperlink_7094" tooltip="Click to see author profile" display="Click to see author profile"/>
    <hyperlink ref="C7102" r:id="rId_hyperlink_7095" tooltip="Click to see author profile" display="Click to see author profile"/>
    <hyperlink ref="C7103" r:id="rId_hyperlink_7096" tooltip="Click to see author profile" display="Click to see author profile"/>
    <hyperlink ref="C7104" r:id="rId_hyperlink_7097" tooltip="Click to see author profile" display="Click to see author profile"/>
    <hyperlink ref="C7105" r:id="rId_hyperlink_7098" tooltip="Click to see author profile" display="Click to see author profile"/>
    <hyperlink ref="C7106" r:id="rId_hyperlink_7099" tooltip="Click to see author profile" display="Click to see author profile"/>
    <hyperlink ref="C7107" r:id="rId_hyperlink_7100" tooltip="Click to see author profile" display="Click to see author profile"/>
    <hyperlink ref="C7108" r:id="rId_hyperlink_7101" tooltip="Click to see author profile" display="Click to see author profile"/>
    <hyperlink ref="C7109" r:id="rId_hyperlink_7102" tooltip="Click to see author profile" display="Click to see author profile"/>
    <hyperlink ref="C7110" r:id="rId_hyperlink_7103" tooltip="Click to see author profile" display="Click to see author profile"/>
    <hyperlink ref="C7111" r:id="rId_hyperlink_7104" tooltip="Click to see author profile" display="Click to see author profile"/>
    <hyperlink ref="C7112" r:id="rId_hyperlink_7105" tooltip="Click to see author profile" display="Click to see author profile"/>
    <hyperlink ref="C7113" r:id="rId_hyperlink_7106" tooltip="Click to see author profile" display="Click to see author profile"/>
    <hyperlink ref="C7114" r:id="rId_hyperlink_7107" tooltip="Click to see author profile" display="Click to see author profile"/>
    <hyperlink ref="C7115" r:id="rId_hyperlink_7108" tooltip="Click to see author profile" display="Click to see author profile"/>
    <hyperlink ref="C7116" r:id="rId_hyperlink_7109" tooltip="Click to see author profile" display="Click to see author profile"/>
    <hyperlink ref="C7117" r:id="rId_hyperlink_7110" tooltip="Click to see author profile" display="Click to see author profile"/>
    <hyperlink ref="C7118" r:id="rId_hyperlink_7111" tooltip="Click to see author profile" display="Click to see author profile"/>
    <hyperlink ref="C7119" r:id="rId_hyperlink_7112" tooltip="Click to see author profile" display="Click to see author profile"/>
    <hyperlink ref="C7120" r:id="rId_hyperlink_7113" tooltip="Click to see author profile" display="Click to see author profile"/>
    <hyperlink ref="C7121" r:id="rId_hyperlink_7114" tooltip="Click to see author profile" display="Click to see author profile"/>
    <hyperlink ref="C7122" r:id="rId_hyperlink_7115" tooltip="Click to see author profile" display="Click to see author profile"/>
    <hyperlink ref="C7123" r:id="rId_hyperlink_7116" tooltip="Click to see author profile" display="Click to see author profile"/>
    <hyperlink ref="C7124" r:id="rId_hyperlink_7117" tooltip="Click to see author profile" display="Click to see author profile"/>
    <hyperlink ref="C7125" r:id="rId_hyperlink_7118" tooltip="Click to see author profile" display="Click to see author profile"/>
    <hyperlink ref="C7126" r:id="rId_hyperlink_7119" tooltip="Click to see author profile" display="Click to see author profile"/>
    <hyperlink ref="C7127" r:id="rId_hyperlink_7120" tooltip="Click to see author profile" display="Click to see author profile"/>
    <hyperlink ref="C7128" r:id="rId_hyperlink_7121" tooltip="Click to see author profile" display="Click to see author profile"/>
    <hyperlink ref="C7129" r:id="rId_hyperlink_7122" tooltip="Click to see author profile" display="Click to see author profile"/>
    <hyperlink ref="C7130" r:id="rId_hyperlink_7123" tooltip="Click to see author profile" display="Click to see author profile"/>
    <hyperlink ref="C7131" r:id="rId_hyperlink_7124" tooltip="Click to see author profile" display="Click to see author profile"/>
    <hyperlink ref="C7132" r:id="rId_hyperlink_7125" tooltip="Click to see author profile" display="Click to see author profile"/>
    <hyperlink ref="C7133" r:id="rId_hyperlink_7126" tooltip="Click to see author profile" display="Click to see author profile"/>
    <hyperlink ref="C7134" r:id="rId_hyperlink_7127" tooltip="Click to see author profile" display="Click to see author profile"/>
    <hyperlink ref="C7135" r:id="rId_hyperlink_7128" tooltip="Click to see author profile" display="Click to see author profile"/>
    <hyperlink ref="C7136" r:id="rId_hyperlink_7129" tooltip="Click to see author profile" display="Click to see author profile"/>
    <hyperlink ref="C7137" r:id="rId_hyperlink_7130" tooltip="Click to see author profile" display="Click to see author profile"/>
    <hyperlink ref="C7138" r:id="rId_hyperlink_7131" tooltip="Click to see author profile" display="Click to see author profile"/>
    <hyperlink ref="C7139" r:id="rId_hyperlink_7132" tooltip="Click to see author profile" display="Click to see author profile"/>
    <hyperlink ref="C7140" r:id="rId_hyperlink_7133" tooltip="Click to see author profile" display="Click to see author profile"/>
    <hyperlink ref="C7141" r:id="rId_hyperlink_7134" tooltip="Click to see author profile" display="Click to see author profile"/>
    <hyperlink ref="C7142" r:id="rId_hyperlink_7135" tooltip="Click to see author profile" display="Click to see author profile"/>
    <hyperlink ref="C7143" r:id="rId_hyperlink_7136" tooltip="Click to see author profile" display="Click to see author profile"/>
    <hyperlink ref="C7144" r:id="rId_hyperlink_7137" tooltip="Click to see author profile" display="Click to see author profile"/>
    <hyperlink ref="C7145" r:id="rId_hyperlink_7138" tooltip="Click to see author profile" display="Click to see author profile"/>
    <hyperlink ref="C7146" r:id="rId_hyperlink_7139" tooltip="Click to see author profile" display="Click to see author profile"/>
    <hyperlink ref="C7147" r:id="rId_hyperlink_7140" tooltip="Click to see author profile" display="Click to see author profile"/>
    <hyperlink ref="C7148" r:id="rId_hyperlink_7141" tooltip="Click to see author profile" display="Click to see author profile"/>
    <hyperlink ref="C7149" r:id="rId_hyperlink_7142" tooltip="Click to see author profile" display="Click to see author profile"/>
    <hyperlink ref="C7150" r:id="rId_hyperlink_7143" tooltip="Click to see author profile" display="Click to see author profile"/>
    <hyperlink ref="C7151" r:id="rId_hyperlink_7144" tooltip="Click to see author profile" display="Click to see author profile"/>
    <hyperlink ref="C7152" r:id="rId_hyperlink_7145" tooltip="Click to see author profile" display="Click to see author profile"/>
    <hyperlink ref="C7153" r:id="rId_hyperlink_7146" tooltip="Click to see author profile" display="Click to see author profile"/>
    <hyperlink ref="C7154" r:id="rId_hyperlink_7147" tooltip="Click to see author profile" display="Click to see author profile"/>
    <hyperlink ref="C7155" r:id="rId_hyperlink_7148" tooltip="Click to see author profile" display="Click to see author profile"/>
    <hyperlink ref="C7156" r:id="rId_hyperlink_7149" tooltip="Click to see author profile" display="Click to see author profile"/>
    <hyperlink ref="C7157" r:id="rId_hyperlink_7150" tooltip="Click to see author profile" display="Click to see author profile"/>
    <hyperlink ref="C7158" r:id="rId_hyperlink_7151" tooltip="Click to see author profile" display="Click to see author profile"/>
    <hyperlink ref="C7159" r:id="rId_hyperlink_7152" tooltip="Click to see author profile" display="Click to see author profile"/>
    <hyperlink ref="C7160" r:id="rId_hyperlink_7153" tooltip="Click to see author profile" display="Click to see author profile"/>
    <hyperlink ref="C7161" r:id="rId_hyperlink_7154" tooltip="Click to see author profile" display="Click to see author profile"/>
    <hyperlink ref="C7162" r:id="rId_hyperlink_7155" tooltip="Click to see author profile" display="Click to see author profile"/>
    <hyperlink ref="C7163" r:id="rId_hyperlink_7156" tooltip="Click to see author profile" display="Click to see author profile"/>
    <hyperlink ref="C7164" r:id="rId_hyperlink_7157" tooltip="Click to see author profile" display="Click to see author profile"/>
    <hyperlink ref="C7165" r:id="rId_hyperlink_7158" tooltip="Click to see author profile" display="Click to see author profile"/>
    <hyperlink ref="C7166" r:id="rId_hyperlink_7159" tooltip="Click to see author profile" display="Click to see author profile"/>
    <hyperlink ref="C7167" r:id="rId_hyperlink_7160" tooltip="Click to see author profile" display="Click to see author profile"/>
    <hyperlink ref="C7168" r:id="rId_hyperlink_7161" tooltip="Click to see author profile" display="Click to see author profile"/>
    <hyperlink ref="C7169" r:id="rId_hyperlink_7162" tooltip="Click to see author profile" display="Click to see author profile"/>
    <hyperlink ref="C7170" r:id="rId_hyperlink_7163" tooltip="Click to see author profile" display="Click to see author profile"/>
    <hyperlink ref="C7171" r:id="rId_hyperlink_7164" tooltip="Click to see author profile" display="Click to see author profile"/>
    <hyperlink ref="C7172" r:id="rId_hyperlink_7165" tooltip="Click to see author profile" display="Click to see author profile"/>
    <hyperlink ref="C7173" r:id="rId_hyperlink_7166" tooltip="Click to see author profile" display="Click to see author profile"/>
    <hyperlink ref="C7174" r:id="rId_hyperlink_7167" tooltip="Click to see author profile" display="Click to see author profile"/>
    <hyperlink ref="C7175" r:id="rId_hyperlink_7168" tooltip="Click to see author profile" display="Click to see author profile"/>
    <hyperlink ref="C7176" r:id="rId_hyperlink_7169" tooltip="Click to see author profile" display="Click to see author profile"/>
    <hyperlink ref="C7177" r:id="rId_hyperlink_7170" tooltip="Click to see author profile" display="Click to see author profile"/>
    <hyperlink ref="C7178" r:id="rId_hyperlink_7171" tooltip="Click to see author profile" display="Click to see author profile"/>
    <hyperlink ref="C7179" r:id="rId_hyperlink_7172" tooltip="Click to see author profile" display="Click to see author profile"/>
    <hyperlink ref="C7180" r:id="rId_hyperlink_7173" tooltip="Click to see author profile" display="Click to see author profile"/>
    <hyperlink ref="C7181" r:id="rId_hyperlink_7174" tooltip="Click to see author profile" display="Click to see author profile"/>
    <hyperlink ref="C7182" r:id="rId_hyperlink_7175" tooltip="Click to see author profile" display="Click to see author profile"/>
    <hyperlink ref="C7183" r:id="rId_hyperlink_7176" tooltip="Click to see author profile" display="Click to see author profile"/>
    <hyperlink ref="C7184" r:id="rId_hyperlink_7177" tooltip="Click to see author profile" display="Click to see author profile"/>
    <hyperlink ref="C7185" r:id="rId_hyperlink_7178" tooltip="Click to see author profile" display="Click to see author profile"/>
    <hyperlink ref="C7186" r:id="rId_hyperlink_7179" tooltip="Click to see author profile" display="Click to see author profile"/>
    <hyperlink ref="C7187" r:id="rId_hyperlink_7180" tooltip="Click to see author profile" display="Click to see author profile"/>
    <hyperlink ref="C7188" r:id="rId_hyperlink_7181" tooltip="Click to see author profile" display="Click to see author profile"/>
    <hyperlink ref="C7189" r:id="rId_hyperlink_7182" tooltip="Click to see author profile" display="Click to see author profile"/>
    <hyperlink ref="C7190" r:id="rId_hyperlink_7183" tooltip="Click to see author profile" display="Click to see author profile"/>
    <hyperlink ref="C7191" r:id="rId_hyperlink_7184" tooltip="Click to see author profile" display="Click to see author profile"/>
    <hyperlink ref="C7192" r:id="rId_hyperlink_7185" tooltip="Click to see author profile" display="Click to see author profile"/>
    <hyperlink ref="C7193" r:id="rId_hyperlink_7186" tooltip="Click to see author profile" display="Click to see author profile"/>
    <hyperlink ref="C7194" r:id="rId_hyperlink_7187" tooltip="Click to see author profile" display="Click to see author profile"/>
    <hyperlink ref="C7195" r:id="rId_hyperlink_7188" tooltip="Click to see author profile" display="Click to see author profile"/>
    <hyperlink ref="C7196" r:id="rId_hyperlink_7189" tooltip="Click to see author profile" display="Click to see author profile"/>
    <hyperlink ref="C7197" r:id="rId_hyperlink_7190" tooltip="Click to see author profile" display="Click to see author profile"/>
    <hyperlink ref="C7198" r:id="rId_hyperlink_7191" tooltip="Click to see author profile" display="Click to see author profile"/>
    <hyperlink ref="C7199" r:id="rId_hyperlink_7192" tooltip="Click to see author profile" display="Click to see author profile"/>
    <hyperlink ref="C7200" r:id="rId_hyperlink_7193" tooltip="Click to see author profile" display="Click to see author profile"/>
    <hyperlink ref="C7201" r:id="rId_hyperlink_7194" tooltip="Click to see author profile" display="Click to see author profile"/>
    <hyperlink ref="C7202" r:id="rId_hyperlink_7195" tooltip="Click to see author profile" display="Click to see author profile"/>
    <hyperlink ref="C7203" r:id="rId_hyperlink_7196" tooltip="Click to see author profile" display="Click to see author profile"/>
    <hyperlink ref="C7204" r:id="rId_hyperlink_7197" tooltip="Click to see author profile" display="Click to see author profile"/>
    <hyperlink ref="C7205" r:id="rId_hyperlink_7198" tooltip="Click to see author profile" display="Click to see author profile"/>
    <hyperlink ref="C7206" r:id="rId_hyperlink_7199" tooltip="Click to see author profile" display="Click to see author profile"/>
    <hyperlink ref="C7207" r:id="rId_hyperlink_7200" tooltip="Click to see author profile" display="Click to see author profile"/>
    <hyperlink ref="C7208" r:id="rId_hyperlink_7201" tooltip="Click to see author profile" display="Click to see author profile"/>
    <hyperlink ref="C7209" r:id="rId_hyperlink_7202" tooltip="Click to see author profile" display="Click to see author profile"/>
    <hyperlink ref="C7210" r:id="rId_hyperlink_7203" tooltip="Click to see author profile" display="Click to see author profile"/>
    <hyperlink ref="C7211" r:id="rId_hyperlink_7204" tooltip="Click to see author profile" display="Click to see author profile"/>
    <hyperlink ref="C7212" r:id="rId_hyperlink_7205" tooltip="Click to see author profile" display="Click to see author profile"/>
    <hyperlink ref="C7213" r:id="rId_hyperlink_7206" tooltip="Click to see author profile" display="Click to see author profile"/>
    <hyperlink ref="C7214" r:id="rId_hyperlink_7207" tooltip="Click to see author profile" display="Click to see author profile"/>
    <hyperlink ref="C7215" r:id="rId_hyperlink_7208" tooltip="Click to see author profile" display="Click to see author profile"/>
    <hyperlink ref="C7216" r:id="rId_hyperlink_7209" tooltip="Click to see author profile" display="Click to see author profile"/>
    <hyperlink ref="C7217" r:id="rId_hyperlink_7210" tooltip="Click to see author profile" display="Click to see author profile"/>
    <hyperlink ref="C7218" r:id="rId_hyperlink_7211" tooltip="Click to see author profile" display="Click to see author profile"/>
    <hyperlink ref="C7219" r:id="rId_hyperlink_7212" tooltip="Click to see author profile" display="Click to see author profile"/>
    <hyperlink ref="C7220" r:id="rId_hyperlink_7213" tooltip="Click to see author profile" display="Click to see author profile"/>
    <hyperlink ref="C7221" r:id="rId_hyperlink_7214" tooltip="Click to see author profile" display="Click to see author profile"/>
    <hyperlink ref="C7222" r:id="rId_hyperlink_7215" tooltip="Click to see author profile" display="Click to see author profile"/>
    <hyperlink ref="C7223" r:id="rId_hyperlink_7216" tooltip="Click to see author profile" display="Click to see author profile"/>
    <hyperlink ref="C7224" r:id="rId_hyperlink_7217" tooltip="Click to see author profile" display="Click to see author profile"/>
    <hyperlink ref="C7225" r:id="rId_hyperlink_7218" tooltip="Click to see author profile" display="Click to see author profile"/>
    <hyperlink ref="C7226" r:id="rId_hyperlink_7219" tooltip="Click to see author profile" display="Click to see author profile"/>
    <hyperlink ref="C7227" r:id="rId_hyperlink_7220" tooltip="Click to see author profile" display="Click to see author profile"/>
    <hyperlink ref="C7228" r:id="rId_hyperlink_7221" tooltip="Click to see author profile" display="Click to see author profile"/>
    <hyperlink ref="C7229" r:id="rId_hyperlink_7222" tooltip="Click to see author profile" display="Click to see author profile"/>
    <hyperlink ref="C7230" r:id="rId_hyperlink_7223" tooltip="Click to see author profile" display="Click to see author profile"/>
    <hyperlink ref="C7231" r:id="rId_hyperlink_7224" tooltip="Click to see author profile" display="Click to see author profile"/>
    <hyperlink ref="C7232" r:id="rId_hyperlink_7225" tooltip="Click to see author profile" display="Click to see author profile"/>
    <hyperlink ref="C7233" r:id="rId_hyperlink_7226" tooltip="Click to see author profile" display="Click to see author profile"/>
    <hyperlink ref="C7234" r:id="rId_hyperlink_7227" tooltip="Click to see author profile" display="Click to see author profile"/>
    <hyperlink ref="C7235" r:id="rId_hyperlink_7228" tooltip="Click to see author profile" display="Click to see author profile"/>
    <hyperlink ref="C7236" r:id="rId_hyperlink_7229" tooltip="Click to see author profile" display="Click to see author profile"/>
    <hyperlink ref="C7237" r:id="rId_hyperlink_7230" tooltip="Click to see author profile" display="Click to see author profile"/>
    <hyperlink ref="C7238" r:id="rId_hyperlink_7231" tooltip="Click to see author profile" display="Click to see author profile"/>
    <hyperlink ref="C7239" r:id="rId_hyperlink_7232" tooltip="Click to see author profile" display="Click to see author profile"/>
    <hyperlink ref="C7240" r:id="rId_hyperlink_7233" tooltip="Click to see author profile" display="Click to see author profile"/>
    <hyperlink ref="C7241" r:id="rId_hyperlink_7234" tooltip="Click to see author profile" display="Click to see author profile"/>
    <hyperlink ref="C7242" r:id="rId_hyperlink_7235" tooltip="Click to see author profile" display="Click to see author profile"/>
    <hyperlink ref="C7243" r:id="rId_hyperlink_7236" tooltip="Click to see author profile" display="Click to see author profile"/>
    <hyperlink ref="C7244" r:id="rId_hyperlink_7237" tooltip="Click to see author profile" display="Click to see author profile"/>
    <hyperlink ref="C7245" r:id="rId_hyperlink_7238" tooltip="Click to see author profile" display="Click to see author profile"/>
    <hyperlink ref="C7246" r:id="rId_hyperlink_7239" tooltip="Click to see author profile" display="Click to see author profile"/>
    <hyperlink ref="C7247" r:id="rId_hyperlink_7240" tooltip="Click to see author profile" display="Click to see author profile"/>
    <hyperlink ref="C7248" r:id="rId_hyperlink_7241" tooltip="Click to see author profile" display="Click to see author profile"/>
    <hyperlink ref="C7249" r:id="rId_hyperlink_7242" tooltip="Click to see author profile" display="Click to see author profile"/>
    <hyperlink ref="C7250" r:id="rId_hyperlink_7243" tooltip="Click to see author profile" display="Click to see author profile"/>
    <hyperlink ref="C7251" r:id="rId_hyperlink_7244" tooltip="Click to see author profile" display="Click to see author profile"/>
    <hyperlink ref="A4" r:id="rId_hyperlink_7245"/>
    <hyperlink ref="A5" r:id="rId_hyperlink_7246"/>
    <hyperlink ref="R8" r:id="rId_hyperlink_7247" tooltip="Click to view source" display="Click to view source"/>
    <hyperlink ref="R9" r:id="rId_hyperlink_7248" tooltip="Click to view source" display="Click to view source"/>
    <hyperlink ref="R10" r:id="rId_hyperlink_7249" tooltip="Click to view source" display="Click to view source"/>
    <hyperlink ref="R11" r:id="rId_hyperlink_7250" tooltip="Click to view source" display="Click to view source"/>
    <hyperlink ref="R12" r:id="rId_hyperlink_7251" tooltip="Click to view source" display="Click to view source"/>
    <hyperlink ref="R13" r:id="rId_hyperlink_7252" tooltip="Click to view source" display="Click to view source"/>
    <hyperlink ref="R14" r:id="rId_hyperlink_7253" tooltip="Click to view source" display="Click to view source"/>
    <hyperlink ref="R15" r:id="rId_hyperlink_7254" tooltip="Click to view source" display="Click to view source"/>
    <hyperlink ref="R16" r:id="rId_hyperlink_7255" tooltip="Click to view source" display="Click to view source"/>
    <hyperlink ref="R17" r:id="rId_hyperlink_7256" tooltip="Click to view source" display="Click to view source"/>
    <hyperlink ref="R18" r:id="rId_hyperlink_7257" tooltip="Click to view source" display="Click to view source"/>
    <hyperlink ref="R19" r:id="rId_hyperlink_7258" tooltip="Click to view source" display="Click to view source"/>
    <hyperlink ref="R20" r:id="rId_hyperlink_7259" tooltip="Click to view source" display="Click to view source"/>
    <hyperlink ref="R21" r:id="rId_hyperlink_7260" tooltip="Click to view source" display="Click to view source"/>
    <hyperlink ref="R22" r:id="rId_hyperlink_7261" tooltip="Click to view source" display="Click to view source"/>
    <hyperlink ref="R23" r:id="rId_hyperlink_7262" tooltip="Click to view source" display="Click to view source"/>
    <hyperlink ref="R24" r:id="rId_hyperlink_7263" tooltip="Click to view source" display="Click to view source"/>
    <hyperlink ref="R25" r:id="rId_hyperlink_7264" tooltip="Click to view source" display="Click to view source"/>
    <hyperlink ref="R26" r:id="rId_hyperlink_7265" tooltip="Click to view source" display="Click to view source"/>
    <hyperlink ref="R27" r:id="rId_hyperlink_7266" tooltip="Click to view source" display="Click to view source"/>
    <hyperlink ref="R28" r:id="rId_hyperlink_7267" tooltip="Click to view source" display="Click to view source"/>
    <hyperlink ref="R29" r:id="rId_hyperlink_7268" tooltip="Click to view source" display="Click to view source"/>
    <hyperlink ref="R30" r:id="rId_hyperlink_7269" tooltip="Click to view source" display="Click to view source"/>
    <hyperlink ref="R31" r:id="rId_hyperlink_7270" tooltip="Click to view source" display="Click to view source"/>
    <hyperlink ref="R32" r:id="rId_hyperlink_7271" tooltip="Click to view source" display="Click to view source"/>
    <hyperlink ref="R33" r:id="rId_hyperlink_7272" tooltip="Click to view source" display="Click to view source"/>
    <hyperlink ref="R34" r:id="rId_hyperlink_7273" tooltip="Click to view source" display="Click to view source"/>
    <hyperlink ref="R35" r:id="rId_hyperlink_7274" tooltip="Click to view source" display="Click to view source"/>
    <hyperlink ref="R36" r:id="rId_hyperlink_7275" tooltip="Click to view source" display="Click to view source"/>
    <hyperlink ref="R37" r:id="rId_hyperlink_7276" tooltip="Click to view source" display="Click to view source"/>
    <hyperlink ref="R38" r:id="rId_hyperlink_7277" tooltip="Click to view source" display="Click to view source"/>
    <hyperlink ref="R39" r:id="rId_hyperlink_7278" tooltip="Click to view source" display="Click to view source"/>
    <hyperlink ref="R40" r:id="rId_hyperlink_7279" tooltip="Click to view source" display="Click to view source"/>
    <hyperlink ref="R41" r:id="rId_hyperlink_7280" tooltip="Click to view source" display="Click to view source"/>
    <hyperlink ref="R42" r:id="rId_hyperlink_7281" tooltip="Click to view source" display="Click to view source"/>
    <hyperlink ref="R43" r:id="rId_hyperlink_7282" tooltip="Click to view source" display="Click to view source"/>
    <hyperlink ref="R44" r:id="rId_hyperlink_7283" tooltip="Click to view source" display="Click to view source"/>
    <hyperlink ref="R45" r:id="rId_hyperlink_7284" tooltip="Click to view source" display="Click to view source"/>
    <hyperlink ref="R46" r:id="rId_hyperlink_7285" tooltip="Click to view source" display="Click to view source"/>
    <hyperlink ref="R47" r:id="rId_hyperlink_7286" tooltip="Click to view source" display="Click to view source"/>
    <hyperlink ref="R48" r:id="rId_hyperlink_7287" tooltip="Click to view source" display="Click to view source"/>
    <hyperlink ref="R49" r:id="rId_hyperlink_7288" tooltip="Click to view source" display="Click to view source"/>
    <hyperlink ref="R50" r:id="rId_hyperlink_7289" tooltip="Click to view source" display="Click to view source"/>
    <hyperlink ref="R51" r:id="rId_hyperlink_7290" tooltip="Click to view source" display="Click to view source"/>
    <hyperlink ref="R52" r:id="rId_hyperlink_7291" tooltip="Click to view source" display="Click to view source"/>
    <hyperlink ref="R53" r:id="rId_hyperlink_7292" tooltip="Click to view source" display="Click to view source"/>
    <hyperlink ref="R54" r:id="rId_hyperlink_7293" tooltip="Click to view source" display="Click to view source"/>
    <hyperlink ref="R55" r:id="rId_hyperlink_7294" tooltip="Click to view source" display="Click to view source"/>
    <hyperlink ref="R56" r:id="rId_hyperlink_7295" tooltip="Click to view source" display="Click to view source"/>
    <hyperlink ref="R57" r:id="rId_hyperlink_7296" tooltip="Click to view source" display="Click to view source"/>
    <hyperlink ref="R58" r:id="rId_hyperlink_7297" tooltip="Click to view source" display="Click to view source"/>
    <hyperlink ref="R59" r:id="rId_hyperlink_7298" tooltip="Click to view source" display="Click to view source"/>
    <hyperlink ref="R60" r:id="rId_hyperlink_7299" tooltip="Click to view source" display="Click to view source"/>
    <hyperlink ref="R61" r:id="rId_hyperlink_7300" tooltip="Click to view source" display="Click to view source"/>
    <hyperlink ref="R62" r:id="rId_hyperlink_7301" tooltip="Click to view source" display="Click to view source"/>
    <hyperlink ref="R63" r:id="rId_hyperlink_7302" tooltip="Click to view source" display="Click to view source"/>
    <hyperlink ref="R64" r:id="rId_hyperlink_7303" tooltip="Click to view source" display="Click to view source"/>
    <hyperlink ref="R65" r:id="rId_hyperlink_7304" tooltip="Click to view source" display="Click to view source"/>
    <hyperlink ref="R66" r:id="rId_hyperlink_7305" tooltip="Click to view source" display="Click to view source"/>
    <hyperlink ref="R67" r:id="rId_hyperlink_7306" tooltip="Click to view source" display="Click to view source"/>
    <hyperlink ref="R68" r:id="rId_hyperlink_7307" tooltip="Click to view source" display="Click to view source"/>
    <hyperlink ref="R69" r:id="rId_hyperlink_7308" tooltip="Click to view source" display="Click to view source"/>
    <hyperlink ref="R70" r:id="rId_hyperlink_7309" tooltip="Click to view source" display="Click to view source"/>
    <hyperlink ref="R71" r:id="rId_hyperlink_7310" tooltip="Click to view source" display="Click to view source"/>
    <hyperlink ref="R72" r:id="rId_hyperlink_7311" tooltip="Click to view source" display="Click to view source"/>
    <hyperlink ref="R73" r:id="rId_hyperlink_7312" tooltip="Click to view source" display="Click to view source"/>
    <hyperlink ref="R74" r:id="rId_hyperlink_7313" tooltip="Click to view source" display="Click to view source"/>
    <hyperlink ref="R75" r:id="rId_hyperlink_7314" tooltip="Click to view source" display="Click to view source"/>
    <hyperlink ref="R76" r:id="rId_hyperlink_7315" tooltip="Click to view source" display="Click to view source"/>
    <hyperlink ref="R77" r:id="rId_hyperlink_7316" tooltip="Click to view source" display="Click to view source"/>
    <hyperlink ref="R78" r:id="rId_hyperlink_7317" tooltip="Click to view source" display="Click to view source"/>
    <hyperlink ref="R79" r:id="rId_hyperlink_7318" tooltip="Click to view source" display="Click to view source"/>
    <hyperlink ref="R80" r:id="rId_hyperlink_7319" tooltip="Click to view source" display="Click to view source"/>
    <hyperlink ref="R81" r:id="rId_hyperlink_7320" tooltip="Click to view source" display="Click to view source"/>
    <hyperlink ref="R82" r:id="rId_hyperlink_7321" tooltip="Click to view source" display="Click to view source"/>
    <hyperlink ref="R83" r:id="rId_hyperlink_7322" tooltip="Click to view source" display="Click to view source"/>
    <hyperlink ref="R84" r:id="rId_hyperlink_7323" tooltip="Click to view source" display="Click to view source"/>
    <hyperlink ref="R85" r:id="rId_hyperlink_7324" tooltip="Click to view source" display="Click to view source"/>
    <hyperlink ref="R86" r:id="rId_hyperlink_7325" tooltip="Click to view source" display="Click to view source"/>
    <hyperlink ref="R87" r:id="rId_hyperlink_7326" tooltip="Click to view source" display="Click to view source"/>
    <hyperlink ref="R88" r:id="rId_hyperlink_7327" tooltip="Click to view source" display="Click to view source"/>
    <hyperlink ref="R89" r:id="rId_hyperlink_7328" tooltip="Click to view source" display="Click to view source"/>
    <hyperlink ref="R90" r:id="rId_hyperlink_7329" tooltip="Click to view source" display="Click to view source"/>
    <hyperlink ref="R91" r:id="rId_hyperlink_7330" tooltip="Click to view source" display="Click to view source"/>
    <hyperlink ref="R92" r:id="rId_hyperlink_7331" tooltip="Click to view source" display="Click to view source"/>
    <hyperlink ref="R93" r:id="rId_hyperlink_7332" tooltip="Click to view source" display="Click to view source"/>
    <hyperlink ref="R94" r:id="rId_hyperlink_7333" tooltip="Click to view source" display="Click to view source"/>
    <hyperlink ref="R95" r:id="rId_hyperlink_7334" tooltip="Click to view source" display="Click to view source"/>
    <hyperlink ref="R96" r:id="rId_hyperlink_7335" tooltip="Click to view source" display="Click to view source"/>
    <hyperlink ref="R97" r:id="rId_hyperlink_7336" tooltip="Click to view source" display="Click to view source"/>
    <hyperlink ref="R98" r:id="rId_hyperlink_7337" tooltip="Click to view source" display="Click to view source"/>
    <hyperlink ref="R99" r:id="rId_hyperlink_7338" tooltip="Click to view source" display="Click to view source"/>
    <hyperlink ref="R100" r:id="rId_hyperlink_7339" tooltip="Click to view source" display="Click to view source"/>
    <hyperlink ref="R101" r:id="rId_hyperlink_7340" tooltip="Click to view source" display="Click to view source"/>
    <hyperlink ref="R102" r:id="rId_hyperlink_7341" tooltip="Click to view source" display="Click to view source"/>
    <hyperlink ref="R103" r:id="rId_hyperlink_7342" tooltip="Click to view source" display="Click to view source"/>
    <hyperlink ref="R104" r:id="rId_hyperlink_7343" tooltip="Click to view source" display="Click to view source"/>
    <hyperlink ref="R105" r:id="rId_hyperlink_7344" tooltip="Click to view source" display="Click to view source"/>
    <hyperlink ref="R106" r:id="rId_hyperlink_7345" tooltip="Click to view source" display="Click to view source"/>
    <hyperlink ref="R107" r:id="rId_hyperlink_7346" tooltip="Click to view source" display="Click to view source"/>
    <hyperlink ref="R108" r:id="rId_hyperlink_7347" tooltip="Click to view source" display="Click to view source"/>
    <hyperlink ref="R109" r:id="rId_hyperlink_7348" tooltip="Click to view source" display="Click to view source"/>
    <hyperlink ref="R110" r:id="rId_hyperlink_7349" tooltip="Click to view source" display="Click to view source"/>
    <hyperlink ref="R111" r:id="rId_hyperlink_7350" tooltip="Click to view source" display="Click to view source"/>
    <hyperlink ref="R112" r:id="rId_hyperlink_7351" tooltip="Click to view source" display="Click to view source"/>
    <hyperlink ref="R113" r:id="rId_hyperlink_7352" tooltip="Click to view source" display="Click to view source"/>
    <hyperlink ref="R114" r:id="rId_hyperlink_7353" tooltip="Click to view source" display="Click to view source"/>
    <hyperlink ref="R115" r:id="rId_hyperlink_7354" tooltip="Click to view source" display="Click to view source"/>
    <hyperlink ref="R116" r:id="rId_hyperlink_7355" tooltip="Click to view source" display="Click to view source"/>
    <hyperlink ref="R117" r:id="rId_hyperlink_7356" tooltip="Click to view source" display="Click to view source"/>
    <hyperlink ref="R118" r:id="rId_hyperlink_7357" tooltip="Click to view source" display="Click to view source"/>
    <hyperlink ref="R119" r:id="rId_hyperlink_7358" tooltip="Click to view source" display="Click to view source"/>
    <hyperlink ref="R120" r:id="rId_hyperlink_7359" tooltip="Click to view source" display="Click to view source"/>
    <hyperlink ref="R121" r:id="rId_hyperlink_7360" tooltip="Click to view source" display="Click to view source"/>
    <hyperlink ref="R122" r:id="rId_hyperlink_7361" tooltip="Click to view source" display="Click to view source"/>
    <hyperlink ref="R123" r:id="rId_hyperlink_7362" tooltip="Click to view source" display="Click to view source"/>
    <hyperlink ref="R124" r:id="rId_hyperlink_7363" tooltip="Click to view source" display="Click to view source"/>
    <hyperlink ref="R125" r:id="rId_hyperlink_7364" tooltip="Click to view source" display="Click to view source"/>
    <hyperlink ref="R126" r:id="rId_hyperlink_7365" tooltip="Click to view source" display="Click to view source"/>
    <hyperlink ref="R127" r:id="rId_hyperlink_7366" tooltip="Click to view source" display="Click to view source"/>
    <hyperlink ref="R128" r:id="rId_hyperlink_7367" tooltip="Click to view source" display="Click to view source"/>
    <hyperlink ref="R129" r:id="rId_hyperlink_7368" tooltip="Click to view source" display="Click to view source"/>
    <hyperlink ref="R130" r:id="rId_hyperlink_7369" tooltip="Click to view source" display="Click to view source"/>
    <hyperlink ref="R131" r:id="rId_hyperlink_7370" tooltip="Click to view source" display="Click to view source"/>
    <hyperlink ref="R132" r:id="rId_hyperlink_7371" tooltip="Click to view source" display="Click to view source"/>
    <hyperlink ref="R133" r:id="rId_hyperlink_7372" tooltip="Click to view source" display="Click to view source"/>
    <hyperlink ref="R134" r:id="rId_hyperlink_7373" tooltip="Click to view source" display="Click to view source"/>
    <hyperlink ref="R135" r:id="rId_hyperlink_7374" tooltip="Click to view source" display="Click to view source"/>
    <hyperlink ref="R136" r:id="rId_hyperlink_7375" tooltip="Click to view source" display="Click to view source"/>
    <hyperlink ref="R137" r:id="rId_hyperlink_7376" tooltip="Click to view source" display="Click to view source"/>
    <hyperlink ref="R138" r:id="rId_hyperlink_7377" tooltip="Click to view source" display="Click to view source"/>
    <hyperlink ref="R139" r:id="rId_hyperlink_7378" tooltip="Click to view source" display="Click to view source"/>
    <hyperlink ref="R140" r:id="rId_hyperlink_7379" tooltip="Click to view source" display="Click to view source"/>
    <hyperlink ref="R141" r:id="rId_hyperlink_7380" tooltip="Click to view source" display="Click to view source"/>
    <hyperlink ref="R142" r:id="rId_hyperlink_7381" tooltip="Click to view source" display="Click to view source"/>
    <hyperlink ref="R143" r:id="rId_hyperlink_7382" tooltip="Click to view source" display="Click to view source"/>
    <hyperlink ref="R144" r:id="rId_hyperlink_7383" tooltip="Click to view source" display="Click to view source"/>
    <hyperlink ref="R145" r:id="rId_hyperlink_7384" tooltip="Click to view source" display="Click to view source"/>
    <hyperlink ref="R146" r:id="rId_hyperlink_7385" tooltip="Click to view source" display="Click to view source"/>
    <hyperlink ref="R147" r:id="rId_hyperlink_7386" tooltip="Click to view source" display="Click to view source"/>
    <hyperlink ref="R148" r:id="rId_hyperlink_7387" tooltip="Click to view source" display="Click to view source"/>
    <hyperlink ref="R149" r:id="rId_hyperlink_7388" tooltip="Click to view source" display="Click to view source"/>
    <hyperlink ref="R150" r:id="rId_hyperlink_7389" tooltip="Click to view source" display="Click to view source"/>
    <hyperlink ref="R151" r:id="rId_hyperlink_7390" tooltip="Click to view source" display="Click to view source"/>
    <hyperlink ref="R152" r:id="rId_hyperlink_7391" tooltip="Click to view source" display="Click to view source"/>
    <hyperlink ref="R153" r:id="rId_hyperlink_7392" tooltip="Click to view source" display="Click to view source"/>
    <hyperlink ref="R154" r:id="rId_hyperlink_7393" tooltip="Click to view source" display="Click to view source"/>
    <hyperlink ref="R155" r:id="rId_hyperlink_7394" tooltip="Click to view source" display="Click to view source"/>
    <hyperlink ref="R156" r:id="rId_hyperlink_7395" tooltip="Click to view source" display="Click to view source"/>
    <hyperlink ref="R157" r:id="rId_hyperlink_7396" tooltip="Click to view source" display="Click to view source"/>
    <hyperlink ref="R158" r:id="rId_hyperlink_7397" tooltip="Click to view source" display="Click to view source"/>
    <hyperlink ref="R159" r:id="rId_hyperlink_7398" tooltip="Click to view source" display="Click to view source"/>
    <hyperlink ref="R160" r:id="rId_hyperlink_7399" tooltip="Click to view source" display="Click to view source"/>
    <hyperlink ref="R161" r:id="rId_hyperlink_7400" tooltip="Click to view source" display="Click to view source"/>
    <hyperlink ref="R162" r:id="rId_hyperlink_7401" tooltip="Click to view source" display="Click to view source"/>
    <hyperlink ref="R163" r:id="rId_hyperlink_7402" tooltip="Click to view source" display="Click to view source"/>
    <hyperlink ref="R164" r:id="rId_hyperlink_7403" tooltip="Click to view source" display="Click to view source"/>
    <hyperlink ref="R165" r:id="rId_hyperlink_7404" tooltip="Click to view source" display="Click to view source"/>
    <hyperlink ref="R166" r:id="rId_hyperlink_7405" tooltip="Click to view source" display="Click to view source"/>
    <hyperlink ref="R167" r:id="rId_hyperlink_7406" tooltip="Click to view source" display="Click to view source"/>
    <hyperlink ref="R168" r:id="rId_hyperlink_7407" tooltip="Click to view source" display="Click to view source"/>
    <hyperlink ref="R169" r:id="rId_hyperlink_7408" tooltip="Click to view source" display="Click to view source"/>
    <hyperlink ref="R170" r:id="rId_hyperlink_7409" tooltip="Click to view source" display="Click to view source"/>
    <hyperlink ref="R171" r:id="rId_hyperlink_7410" tooltip="Click to view source" display="Click to view source"/>
    <hyperlink ref="R172" r:id="rId_hyperlink_7411" tooltip="Click to view source" display="Click to view source"/>
    <hyperlink ref="R173" r:id="rId_hyperlink_7412" tooltip="Click to view source" display="Click to view source"/>
    <hyperlink ref="R174" r:id="rId_hyperlink_7413" tooltip="Click to view source" display="Click to view source"/>
    <hyperlink ref="R175" r:id="rId_hyperlink_7414" tooltip="Click to view source" display="Click to view source"/>
    <hyperlink ref="R176" r:id="rId_hyperlink_7415" tooltip="Click to view source" display="Click to view source"/>
    <hyperlink ref="R177" r:id="rId_hyperlink_7416" tooltip="Click to view source" display="Click to view source"/>
    <hyperlink ref="R178" r:id="rId_hyperlink_7417" tooltip="Click to view source" display="Click to view source"/>
    <hyperlink ref="R179" r:id="rId_hyperlink_7418" tooltip="Click to view source" display="Click to view source"/>
    <hyperlink ref="R180" r:id="rId_hyperlink_7419" tooltip="Click to view source" display="Click to view source"/>
    <hyperlink ref="R181" r:id="rId_hyperlink_7420" tooltip="Click to view source" display="Click to view source"/>
    <hyperlink ref="R182" r:id="rId_hyperlink_7421" tooltip="Click to view source" display="Click to view source"/>
    <hyperlink ref="R183" r:id="rId_hyperlink_7422" tooltip="Click to view source" display="Click to view source"/>
    <hyperlink ref="R184" r:id="rId_hyperlink_7423" tooltip="Click to view source" display="Click to view source"/>
    <hyperlink ref="R185" r:id="rId_hyperlink_7424" tooltip="Click to view source" display="Click to view source"/>
    <hyperlink ref="R186" r:id="rId_hyperlink_7425" tooltip="Click to view source" display="Click to view source"/>
    <hyperlink ref="R187" r:id="rId_hyperlink_7426" tooltip="Click to view source" display="Click to view source"/>
    <hyperlink ref="R188" r:id="rId_hyperlink_7427" tooltip="Click to view source" display="Click to view source"/>
    <hyperlink ref="R189" r:id="rId_hyperlink_7428" tooltip="Click to view source" display="Click to view source"/>
    <hyperlink ref="R190" r:id="rId_hyperlink_7429" tooltip="Click to view source" display="Click to view source"/>
    <hyperlink ref="R191" r:id="rId_hyperlink_7430" tooltip="Click to view source" display="Click to view source"/>
    <hyperlink ref="R192" r:id="rId_hyperlink_7431" tooltip="Click to view source" display="Click to view source"/>
    <hyperlink ref="R193" r:id="rId_hyperlink_7432" tooltip="Click to view source" display="Click to view source"/>
    <hyperlink ref="R194" r:id="rId_hyperlink_7433" tooltip="Click to view source" display="Click to view source"/>
    <hyperlink ref="R195" r:id="rId_hyperlink_7434" tooltip="Click to view source" display="Click to view source"/>
    <hyperlink ref="R196" r:id="rId_hyperlink_7435" tooltip="Click to view source" display="Click to view source"/>
    <hyperlink ref="R197" r:id="rId_hyperlink_7436" tooltip="Click to view source" display="Click to view source"/>
    <hyperlink ref="R198" r:id="rId_hyperlink_7437" tooltip="Click to view source" display="Click to view source"/>
    <hyperlink ref="R199" r:id="rId_hyperlink_7438" tooltip="Click to view source" display="Click to view source"/>
    <hyperlink ref="R200" r:id="rId_hyperlink_7439" tooltip="Click to view source" display="Click to view source"/>
    <hyperlink ref="R201" r:id="rId_hyperlink_7440" tooltip="Click to view source" display="Click to view source"/>
    <hyperlink ref="R202" r:id="rId_hyperlink_7441" tooltip="Click to view source" display="Click to view source"/>
    <hyperlink ref="R203" r:id="rId_hyperlink_7442" tooltip="Click to view source" display="Click to view source"/>
    <hyperlink ref="R204" r:id="rId_hyperlink_7443" tooltip="Click to view source" display="Click to view source"/>
    <hyperlink ref="R205" r:id="rId_hyperlink_7444" tooltip="Click to view source" display="Click to view source"/>
    <hyperlink ref="R206" r:id="rId_hyperlink_7445" tooltip="Click to view source" display="Click to view source"/>
    <hyperlink ref="R207" r:id="rId_hyperlink_7446" tooltip="Click to view source" display="Click to view source"/>
    <hyperlink ref="R208" r:id="rId_hyperlink_7447" tooltip="Click to view source" display="Click to view source"/>
    <hyperlink ref="R209" r:id="rId_hyperlink_7448" tooltip="Click to view source" display="Click to view source"/>
    <hyperlink ref="R210" r:id="rId_hyperlink_7449" tooltip="Click to view source" display="Click to view source"/>
    <hyperlink ref="R211" r:id="rId_hyperlink_7450" tooltip="Click to view source" display="Click to view source"/>
    <hyperlink ref="R212" r:id="rId_hyperlink_7451" tooltip="Click to view source" display="Click to view source"/>
    <hyperlink ref="R213" r:id="rId_hyperlink_7452" tooltip="Click to view source" display="Click to view source"/>
    <hyperlink ref="R214" r:id="rId_hyperlink_7453" tooltip="Click to view source" display="Click to view source"/>
    <hyperlink ref="R215" r:id="rId_hyperlink_7454" tooltip="Click to view source" display="Click to view source"/>
    <hyperlink ref="R216" r:id="rId_hyperlink_7455" tooltip="Click to view source" display="Click to view source"/>
    <hyperlink ref="R217" r:id="rId_hyperlink_7456" tooltip="Click to view source" display="Click to view source"/>
    <hyperlink ref="R218" r:id="rId_hyperlink_7457" tooltip="Click to view source" display="Click to view source"/>
    <hyperlink ref="R219" r:id="rId_hyperlink_7458" tooltip="Click to view source" display="Click to view source"/>
    <hyperlink ref="R220" r:id="rId_hyperlink_7459" tooltip="Click to view source" display="Click to view source"/>
    <hyperlink ref="R221" r:id="rId_hyperlink_7460" tooltip="Click to view source" display="Click to view source"/>
    <hyperlink ref="R222" r:id="rId_hyperlink_7461" tooltip="Click to view source" display="Click to view source"/>
    <hyperlink ref="R223" r:id="rId_hyperlink_7462" tooltip="Click to view source" display="Click to view source"/>
    <hyperlink ref="R224" r:id="rId_hyperlink_7463" tooltip="Click to view source" display="Click to view source"/>
    <hyperlink ref="R225" r:id="rId_hyperlink_7464" tooltip="Click to view source" display="Click to view source"/>
    <hyperlink ref="R226" r:id="rId_hyperlink_7465" tooltip="Click to view source" display="Click to view source"/>
    <hyperlink ref="R227" r:id="rId_hyperlink_7466" tooltip="Click to view source" display="Click to view source"/>
    <hyperlink ref="R228" r:id="rId_hyperlink_7467" tooltip="Click to view source" display="Click to view source"/>
    <hyperlink ref="R229" r:id="rId_hyperlink_7468" tooltip="Click to view source" display="Click to view source"/>
    <hyperlink ref="R230" r:id="rId_hyperlink_7469" tooltip="Click to view source" display="Click to view source"/>
    <hyperlink ref="R231" r:id="rId_hyperlink_7470" tooltip="Click to view source" display="Click to view source"/>
    <hyperlink ref="R232" r:id="rId_hyperlink_7471" tooltip="Click to view source" display="Click to view source"/>
    <hyperlink ref="R233" r:id="rId_hyperlink_7472" tooltip="Click to view source" display="Click to view source"/>
    <hyperlink ref="R234" r:id="rId_hyperlink_7473" tooltip="Click to view source" display="Click to view source"/>
    <hyperlink ref="R235" r:id="rId_hyperlink_7474" tooltip="Click to view source" display="Click to view source"/>
    <hyperlink ref="R236" r:id="rId_hyperlink_7475" tooltip="Click to view source" display="Click to view source"/>
    <hyperlink ref="R237" r:id="rId_hyperlink_7476" tooltip="Click to view source" display="Click to view source"/>
    <hyperlink ref="R238" r:id="rId_hyperlink_7477" tooltip="Click to view source" display="Click to view source"/>
    <hyperlink ref="R239" r:id="rId_hyperlink_7478" tooltip="Click to view source" display="Click to view source"/>
    <hyperlink ref="R240" r:id="rId_hyperlink_7479" tooltip="Click to view source" display="Click to view source"/>
    <hyperlink ref="R241" r:id="rId_hyperlink_7480" tooltip="Click to view source" display="Click to view source"/>
    <hyperlink ref="R242" r:id="rId_hyperlink_7481" tooltip="Click to view source" display="Click to view source"/>
    <hyperlink ref="R243" r:id="rId_hyperlink_7482" tooltip="Click to view source" display="Click to view source"/>
    <hyperlink ref="R244" r:id="rId_hyperlink_7483" tooltip="Click to view source" display="Click to view source"/>
    <hyperlink ref="R245" r:id="rId_hyperlink_7484" tooltip="Click to view source" display="Click to view source"/>
    <hyperlink ref="R246" r:id="rId_hyperlink_7485" tooltip="Click to view source" display="Click to view source"/>
    <hyperlink ref="R247" r:id="rId_hyperlink_7486" tooltip="Click to view source" display="Click to view source"/>
    <hyperlink ref="R248" r:id="rId_hyperlink_7487" tooltip="Click to view source" display="Click to view source"/>
    <hyperlink ref="R249" r:id="rId_hyperlink_7488" tooltip="Click to view source" display="Click to view source"/>
    <hyperlink ref="R250" r:id="rId_hyperlink_7489" tooltip="Click to view source" display="Click to view source"/>
    <hyperlink ref="R251" r:id="rId_hyperlink_7490" tooltip="Click to view source" display="Click to view source"/>
    <hyperlink ref="R252" r:id="rId_hyperlink_7491" tooltip="Click to view source" display="Click to view source"/>
    <hyperlink ref="R253" r:id="rId_hyperlink_7492" tooltip="Click to view source" display="Click to view source"/>
    <hyperlink ref="R254" r:id="rId_hyperlink_7493" tooltip="Click to view source" display="Click to view source"/>
    <hyperlink ref="R255" r:id="rId_hyperlink_7494" tooltip="Click to view source" display="Click to view source"/>
    <hyperlink ref="R256" r:id="rId_hyperlink_7495" tooltip="Click to view source" display="Click to view source"/>
    <hyperlink ref="R257" r:id="rId_hyperlink_7496" tooltip="Click to view source" display="Click to view source"/>
    <hyperlink ref="R258" r:id="rId_hyperlink_7497" tooltip="Click to view source" display="Click to view source"/>
    <hyperlink ref="R259" r:id="rId_hyperlink_7498" tooltip="Click to view source" display="Click to view source"/>
    <hyperlink ref="R260" r:id="rId_hyperlink_7499" tooltip="Click to view source" display="Click to view source"/>
    <hyperlink ref="R261" r:id="rId_hyperlink_7500" tooltip="Click to view source" display="Click to view source"/>
    <hyperlink ref="R262" r:id="rId_hyperlink_7501" tooltip="Click to view source" display="Click to view source"/>
    <hyperlink ref="R263" r:id="rId_hyperlink_7502" tooltip="Click to view source" display="Click to view source"/>
    <hyperlink ref="R264" r:id="rId_hyperlink_7503" tooltip="Click to view source" display="Click to view source"/>
    <hyperlink ref="R265" r:id="rId_hyperlink_7504" tooltip="Click to view source" display="Click to view source"/>
    <hyperlink ref="R266" r:id="rId_hyperlink_7505" tooltip="Click to view source" display="Click to view source"/>
    <hyperlink ref="R267" r:id="rId_hyperlink_7506" tooltip="Click to view source" display="Click to view source"/>
    <hyperlink ref="R268" r:id="rId_hyperlink_7507" tooltip="Click to view source" display="Click to view source"/>
    <hyperlink ref="R269" r:id="rId_hyperlink_7508" tooltip="Click to view source" display="Click to view source"/>
    <hyperlink ref="R270" r:id="rId_hyperlink_7509" tooltip="Click to view source" display="Click to view source"/>
    <hyperlink ref="R271" r:id="rId_hyperlink_7510" tooltip="Click to view source" display="Click to view source"/>
    <hyperlink ref="R272" r:id="rId_hyperlink_7511" tooltip="Click to view source" display="Click to view source"/>
    <hyperlink ref="R273" r:id="rId_hyperlink_7512" tooltip="Click to view source" display="Click to view source"/>
    <hyperlink ref="R274" r:id="rId_hyperlink_7513" tooltip="Click to view source" display="Click to view source"/>
    <hyperlink ref="R275" r:id="rId_hyperlink_7514" tooltip="Click to view source" display="Click to view source"/>
    <hyperlink ref="R276" r:id="rId_hyperlink_7515" tooltip="Click to view source" display="Click to view source"/>
    <hyperlink ref="R277" r:id="rId_hyperlink_7516" tooltip="Click to view source" display="Click to view source"/>
    <hyperlink ref="R278" r:id="rId_hyperlink_7517" tooltip="Click to view source" display="Click to view source"/>
    <hyperlink ref="R279" r:id="rId_hyperlink_7518" tooltip="Click to view source" display="Click to view source"/>
    <hyperlink ref="R280" r:id="rId_hyperlink_7519" tooltip="Click to view source" display="Click to view source"/>
    <hyperlink ref="R281" r:id="rId_hyperlink_7520" tooltip="Click to view source" display="Click to view source"/>
    <hyperlink ref="R282" r:id="rId_hyperlink_7521" tooltip="Click to view source" display="Click to view source"/>
    <hyperlink ref="R283" r:id="rId_hyperlink_7522" tooltip="Click to view source" display="Click to view source"/>
    <hyperlink ref="R284" r:id="rId_hyperlink_7523" tooltip="Click to view source" display="Click to view source"/>
    <hyperlink ref="R285" r:id="rId_hyperlink_7524" tooltip="Click to view source" display="Click to view source"/>
    <hyperlink ref="R286" r:id="rId_hyperlink_7525" tooltip="Click to view source" display="Click to view source"/>
    <hyperlink ref="R287" r:id="rId_hyperlink_7526" tooltip="Click to view source" display="Click to view source"/>
    <hyperlink ref="R288" r:id="rId_hyperlink_7527" tooltip="Click to view source" display="Click to view source"/>
    <hyperlink ref="R289" r:id="rId_hyperlink_7528" tooltip="Click to view source" display="Click to view source"/>
    <hyperlink ref="R290" r:id="rId_hyperlink_7529" tooltip="Click to view source" display="Click to view source"/>
    <hyperlink ref="R291" r:id="rId_hyperlink_7530" tooltip="Click to view source" display="Click to view source"/>
    <hyperlink ref="R292" r:id="rId_hyperlink_7531" tooltip="Click to view source" display="Click to view source"/>
    <hyperlink ref="R293" r:id="rId_hyperlink_7532" tooltip="Click to view source" display="Click to view source"/>
    <hyperlink ref="R294" r:id="rId_hyperlink_7533" tooltip="Click to view source" display="Click to view source"/>
    <hyperlink ref="R295" r:id="rId_hyperlink_7534" tooltip="Click to view source" display="Click to view source"/>
    <hyperlink ref="R296" r:id="rId_hyperlink_7535" tooltip="Click to view source" display="Click to view source"/>
    <hyperlink ref="R297" r:id="rId_hyperlink_7536" tooltip="Click to view source" display="Click to view source"/>
    <hyperlink ref="R298" r:id="rId_hyperlink_7537" tooltip="Click to view source" display="Click to view source"/>
    <hyperlink ref="R299" r:id="rId_hyperlink_7538" tooltip="Click to view source" display="Click to view source"/>
    <hyperlink ref="R300" r:id="rId_hyperlink_7539" tooltip="Click to view source" display="Click to view source"/>
    <hyperlink ref="R301" r:id="rId_hyperlink_7540" tooltip="Click to view source" display="Click to view source"/>
    <hyperlink ref="R302" r:id="rId_hyperlink_7541" tooltip="Click to view source" display="Click to view source"/>
    <hyperlink ref="R303" r:id="rId_hyperlink_7542" tooltip="Click to view source" display="Click to view source"/>
    <hyperlink ref="R304" r:id="rId_hyperlink_7543" tooltip="Click to view source" display="Click to view source"/>
    <hyperlink ref="R305" r:id="rId_hyperlink_7544" tooltip="Click to view source" display="Click to view source"/>
    <hyperlink ref="R306" r:id="rId_hyperlink_7545" tooltip="Click to view source" display="Click to view source"/>
    <hyperlink ref="R307" r:id="rId_hyperlink_7546" tooltip="Click to view source" display="Click to view source"/>
    <hyperlink ref="R308" r:id="rId_hyperlink_7547" tooltip="Click to view source" display="Click to view source"/>
    <hyperlink ref="R309" r:id="rId_hyperlink_7548" tooltip="Click to view source" display="Click to view source"/>
    <hyperlink ref="R310" r:id="rId_hyperlink_7549" tooltip="Click to view source" display="Click to view source"/>
    <hyperlink ref="R311" r:id="rId_hyperlink_7550" tooltip="Click to view source" display="Click to view source"/>
    <hyperlink ref="R312" r:id="rId_hyperlink_7551" tooltip="Click to view source" display="Click to view source"/>
    <hyperlink ref="R313" r:id="rId_hyperlink_7552" tooltip="Click to view source" display="Click to view source"/>
    <hyperlink ref="R314" r:id="rId_hyperlink_7553" tooltip="Click to view source" display="Click to view source"/>
    <hyperlink ref="R315" r:id="rId_hyperlink_7554" tooltip="Click to view source" display="Click to view source"/>
    <hyperlink ref="R316" r:id="rId_hyperlink_7555" tooltip="Click to view source" display="Click to view source"/>
    <hyperlink ref="R317" r:id="rId_hyperlink_7556" tooltip="Click to view source" display="Click to view source"/>
    <hyperlink ref="R318" r:id="rId_hyperlink_7557" tooltip="Click to view source" display="Click to view source"/>
    <hyperlink ref="R319" r:id="rId_hyperlink_7558" tooltip="Click to view source" display="Click to view source"/>
    <hyperlink ref="R320" r:id="rId_hyperlink_7559" tooltip="Click to view source" display="Click to view source"/>
    <hyperlink ref="R321" r:id="rId_hyperlink_7560" tooltip="Click to view source" display="Click to view source"/>
    <hyperlink ref="R322" r:id="rId_hyperlink_7561" tooltip="Click to view source" display="Click to view source"/>
    <hyperlink ref="R323" r:id="rId_hyperlink_7562" tooltip="Click to view source" display="Click to view source"/>
    <hyperlink ref="R324" r:id="rId_hyperlink_7563" tooltip="Click to view source" display="Click to view source"/>
    <hyperlink ref="R325" r:id="rId_hyperlink_7564" tooltip="Click to view source" display="Click to view source"/>
    <hyperlink ref="R326" r:id="rId_hyperlink_7565" tooltip="Click to view source" display="Click to view source"/>
    <hyperlink ref="R327" r:id="rId_hyperlink_7566" tooltip="Click to view source" display="Click to view source"/>
    <hyperlink ref="R328" r:id="rId_hyperlink_7567" tooltip="Click to view source" display="Click to view source"/>
    <hyperlink ref="R329" r:id="rId_hyperlink_7568" tooltip="Click to view source" display="Click to view source"/>
    <hyperlink ref="R330" r:id="rId_hyperlink_7569" tooltip="Click to view source" display="Click to view source"/>
    <hyperlink ref="R331" r:id="rId_hyperlink_7570" tooltip="Click to view source" display="Click to view source"/>
    <hyperlink ref="R332" r:id="rId_hyperlink_7571" tooltip="Click to view source" display="Click to view source"/>
    <hyperlink ref="R333" r:id="rId_hyperlink_7572" tooltip="Click to view source" display="Click to view source"/>
    <hyperlink ref="R334" r:id="rId_hyperlink_7573" tooltip="Click to view source" display="Click to view source"/>
    <hyperlink ref="R335" r:id="rId_hyperlink_7574" tooltip="Click to view source" display="Click to view source"/>
    <hyperlink ref="R336" r:id="rId_hyperlink_7575" tooltip="Click to view source" display="Click to view source"/>
    <hyperlink ref="R337" r:id="rId_hyperlink_7576" tooltip="Click to view source" display="Click to view source"/>
    <hyperlink ref="R338" r:id="rId_hyperlink_7577" tooltip="Click to view source" display="Click to view source"/>
    <hyperlink ref="R339" r:id="rId_hyperlink_7578" tooltip="Click to view source" display="Click to view source"/>
    <hyperlink ref="R340" r:id="rId_hyperlink_7579" tooltip="Click to view source" display="Click to view source"/>
    <hyperlink ref="R341" r:id="rId_hyperlink_7580" tooltip="Click to view source" display="Click to view source"/>
    <hyperlink ref="R342" r:id="rId_hyperlink_7581" tooltip="Click to view source" display="Click to view source"/>
    <hyperlink ref="R343" r:id="rId_hyperlink_7582" tooltip="Click to view source" display="Click to view source"/>
    <hyperlink ref="R344" r:id="rId_hyperlink_7583" tooltip="Click to view source" display="Click to view source"/>
    <hyperlink ref="R345" r:id="rId_hyperlink_7584" tooltip="Click to view source" display="Click to view source"/>
    <hyperlink ref="R346" r:id="rId_hyperlink_7585" tooltip="Click to view source" display="Click to view source"/>
    <hyperlink ref="R347" r:id="rId_hyperlink_7586" tooltip="Click to view source" display="Click to view source"/>
    <hyperlink ref="R348" r:id="rId_hyperlink_7587" tooltip="Click to view source" display="Click to view source"/>
    <hyperlink ref="R349" r:id="rId_hyperlink_7588" tooltip="Click to view source" display="Click to view source"/>
    <hyperlink ref="R350" r:id="rId_hyperlink_7589" tooltip="Click to view source" display="Click to view source"/>
    <hyperlink ref="R351" r:id="rId_hyperlink_7590" tooltip="Click to view source" display="Click to view source"/>
    <hyperlink ref="R352" r:id="rId_hyperlink_7591" tooltip="Click to view source" display="Click to view source"/>
    <hyperlink ref="R353" r:id="rId_hyperlink_7592" tooltip="Click to view source" display="Click to view source"/>
    <hyperlink ref="R354" r:id="rId_hyperlink_7593" tooltip="Click to view source" display="Click to view source"/>
    <hyperlink ref="R355" r:id="rId_hyperlink_7594" tooltip="Click to view source" display="Click to view source"/>
    <hyperlink ref="R356" r:id="rId_hyperlink_7595" tooltip="Click to view source" display="Click to view source"/>
    <hyperlink ref="R357" r:id="rId_hyperlink_7596" tooltip="Click to view source" display="Click to view source"/>
    <hyperlink ref="R358" r:id="rId_hyperlink_7597" tooltip="Click to view source" display="Click to view source"/>
    <hyperlink ref="R359" r:id="rId_hyperlink_7598" tooltip="Click to view source" display="Click to view source"/>
    <hyperlink ref="R360" r:id="rId_hyperlink_7599" tooltip="Click to view source" display="Click to view source"/>
    <hyperlink ref="R361" r:id="rId_hyperlink_7600" tooltip="Click to view source" display="Click to view source"/>
    <hyperlink ref="R362" r:id="rId_hyperlink_7601" tooltip="Click to view source" display="Click to view source"/>
    <hyperlink ref="R363" r:id="rId_hyperlink_7602" tooltip="Click to view source" display="Click to view source"/>
    <hyperlink ref="R364" r:id="rId_hyperlink_7603" tooltip="Click to view source" display="Click to view source"/>
    <hyperlink ref="R365" r:id="rId_hyperlink_7604" tooltip="Click to view source" display="Click to view source"/>
    <hyperlink ref="R366" r:id="rId_hyperlink_7605" tooltip="Click to view source" display="Click to view source"/>
    <hyperlink ref="R367" r:id="rId_hyperlink_7606" tooltip="Click to view source" display="Click to view source"/>
    <hyperlink ref="R368" r:id="rId_hyperlink_7607" tooltip="Click to view source" display="Click to view source"/>
    <hyperlink ref="R369" r:id="rId_hyperlink_7608" tooltip="Click to view source" display="Click to view source"/>
    <hyperlink ref="R370" r:id="rId_hyperlink_7609" tooltip="Click to view source" display="Click to view source"/>
    <hyperlink ref="R371" r:id="rId_hyperlink_7610" tooltip="Click to view source" display="Click to view source"/>
    <hyperlink ref="R372" r:id="rId_hyperlink_7611" tooltip="Click to view source" display="Click to view source"/>
    <hyperlink ref="R373" r:id="rId_hyperlink_7612" tooltip="Click to view source" display="Click to view source"/>
    <hyperlink ref="R374" r:id="rId_hyperlink_7613" tooltip="Click to view source" display="Click to view source"/>
    <hyperlink ref="R375" r:id="rId_hyperlink_7614" tooltip="Click to view source" display="Click to view source"/>
    <hyperlink ref="R376" r:id="rId_hyperlink_7615" tooltip="Click to view source" display="Click to view source"/>
    <hyperlink ref="R377" r:id="rId_hyperlink_7616" tooltip="Click to view source" display="Click to view source"/>
    <hyperlink ref="R378" r:id="rId_hyperlink_7617" tooltip="Click to view source" display="Click to view source"/>
    <hyperlink ref="R379" r:id="rId_hyperlink_7618" tooltip="Click to view source" display="Click to view source"/>
    <hyperlink ref="R380" r:id="rId_hyperlink_7619" tooltip="Click to view source" display="Click to view source"/>
    <hyperlink ref="R381" r:id="rId_hyperlink_7620" tooltip="Click to view source" display="Click to view source"/>
    <hyperlink ref="R382" r:id="rId_hyperlink_7621" tooltip="Click to view source" display="Click to view source"/>
    <hyperlink ref="R383" r:id="rId_hyperlink_7622" tooltip="Click to view source" display="Click to view source"/>
    <hyperlink ref="R384" r:id="rId_hyperlink_7623" tooltip="Click to view source" display="Click to view source"/>
    <hyperlink ref="R385" r:id="rId_hyperlink_7624" tooltip="Click to view source" display="Click to view source"/>
    <hyperlink ref="R386" r:id="rId_hyperlink_7625" tooltip="Click to view source" display="Click to view source"/>
    <hyperlink ref="R387" r:id="rId_hyperlink_7626" tooltip="Click to view source" display="Click to view source"/>
    <hyperlink ref="R388" r:id="rId_hyperlink_7627" tooltip="Click to view source" display="Click to view source"/>
    <hyperlink ref="R389" r:id="rId_hyperlink_7628" tooltip="Click to view source" display="Click to view source"/>
    <hyperlink ref="R390" r:id="rId_hyperlink_7629" tooltip="Click to view source" display="Click to view source"/>
    <hyperlink ref="R391" r:id="rId_hyperlink_7630" tooltip="Click to view source" display="Click to view source"/>
    <hyperlink ref="R392" r:id="rId_hyperlink_7631" tooltip="Click to view source" display="Click to view source"/>
    <hyperlink ref="R393" r:id="rId_hyperlink_7632" tooltip="Click to view source" display="Click to view source"/>
    <hyperlink ref="R394" r:id="rId_hyperlink_7633" tooltip="Click to view source" display="Click to view source"/>
    <hyperlink ref="R395" r:id="rId_hyperlink_7634" tooltip="Click to view source" display="Click to view source"/>
    <hyperlink ref="R396" r:id="rId_hyperlink_7635" tooltip="Click to view source" display="Click to view source"/>
    <hyperlink ref="R397" r:id="rId_hyperlink_7636" tooltip="Click to view source" display="Click to view source"/>
    <hyperlink ref="R398" r:id="rId_hyperlink_7637" tooltip="Click to view source" display="Click to view source"/>
    <hyperlink ref="R399" r:id="rId_hyperlink_7638" tooltip="Click to view source" display="Click to view source"/>
    <hyperlink ref="R400" r:id="rId_hyperlink_7639" tooltip="Click to view source" display="Click to view source"/>
    <hyperlink ref="R401" r:id="rId_hyperlink_7640" tooltip="Click to view source" display="Click to view source"/>
    <hyperlink ref="R402" r:id="rId_hyperlink_7641" tooltip="Click to view source" display="Click to view source"/>
    <hyperlink ref="R403" r:id="rId_hyperlink_7642" tooltip="Click to view source" display="Click to view source"/>
    <hyperlink ref="R404" r:id="rId_hyperlink_7643" tooltip="Click to view source" display="Click to view source"/>
    <hyperlink ref="R405" r:id="rId_hyperlink_7644" tooltip="Click to view source" display="Click to view source"/>
    <hyperlink ref="R406" r:id="rId_hyperlink_7645" tooltip="Click to view source" display="Click to view source"/>
    <hyperlink ref="R407" r:id="rId_hyperlink_7646" tooltip="Click to view source" display="Click to view source"/>
    <hyperlink ref="R408" r:id="rId_hyperlink_7647" tooltip="Click to view source" display="Click to view source"/>
    <hyperlink ref="R409" r:id="rId_hyperlink_7648" tooltip="Click to view source" display="Click to view source"/>
    <hyperlink ref="R410" r:id="rId_hyperlink_7649" tooltip="Click to view source" display="Click to view source"/>
    <hyperlink ref="R411" r:id="rId_hyperlink_7650" tooltip="Click to view source" display="Click to view source"/>
    <hyperlink ref="R412" r:id="rId_hyperlink_7651" tooltip="Click to view source" display="Click to view source"/>
    <hyperlink ref="R413" r:id="rId_hyperlink_7652" tooltip="Click to view source" display="Click to view source"/>
    <hyperlink ref="R414" r:id="rId_hyperlink_7653" tooltip="Click to view source" display="Click to view source"/>
    <hyperlink ref="R415" r:id="rId_hyperlink_7654" tooltip="Click to view source" display="Click to view source"/>
    <hyperlink ref="R416" r:id="rId_hyperlink_7655" tooltip="Click to view source" display="Click to view source"/>
    <hyperlink ref="R417" r:id="rId_hyperlink_7656" tooltip="Click to view source" display="Click to view source"/>
    <hyperlink ref="R418" r:id="rId_hyperlink_7657" tooltip="Click to view source" display="Click to view source"/>
    <hyperlink ref="R419" r:id="rId_hyperlink_7658" tooltip="Click to view source" display="Click to view source"/>
    <hyperlink ref="R420" r:id="rId_hyperlink_7659" tooltip="Click to view source" display="Click to view source"/>
    <hyperlink ref="R421" r:id="rId_hyperlink_7660" tooltip="Click to view source" display="Click to view source"/>
    <hyperlink ref="R422" r:id="rId_hyperlink_7661" tooltip="Click to view source" display="Click to view source"/>
    <hyperlink ref="R423" r:id="rId_hyperlink_7662" tooltip="Click to view source" display="Click to view source"/>
    <hyperlink ref="R424" r:id="rId_hyperlink_7663" tooltip="Click to view source" display="Click to view source"/>
    <hyperlink ref="R425" r:id="rId_hyperlink_7664" tooltip="Click to view source" display="Click to view source"/>
    <hyperlink ref="R426" r:id="rId_hyperlink_7665" tooltip="Click to view source" display="Click to view source"/>
    <hyperlink ref="R427" r:id="rId_hyperlink_7666" tooltip="Click to view source" display="Click to view source"/>
    <hyperlink ref="R428" r:id="rId_hyperlink_7667" tooltip="Click to view source" display="Click to view source"/>
    <hyperlink ref="R429" r:id="rId_hyperlink_7668" tooltip="Click to view source" display="Click to view source"/>
    <hyperlink ref="R430" r:id="rId_hyperlink_7669" tooltip="Click to view source" display="Click to view source"/>
    <hyperlink ref="R431" r:id="rId_hyperlink_7670" tooltip="Click to view source" display="Click to view source"/>
    <hyperlink ref="R432" r:id="rId_hyperlink_7671" tooltip="Click to view source" display="Click to view source"/>
    <hyperlink ref="R433" r:id="rId_hyperlink_7672" tooltip="Click to view source" display="Click to view source"/>
    <hyperlink ref="R434" r:id="rId_hyperlink_7673" tooltip="Click to view source" display="Click to view source"/>
    <hyperlink ref="R435" r:id="rId_hyperlink_7674" tooltip="Click to view source" display="Click to view source"/>
    <hyperlink ref="R436" r:id="rId_hyperlink_7675" tooltip="Click to view source" display="Click to view source"/>
    <hyperlink ref="R437" r:id="rId_hyperlink_7676" tooltip="Click to view source" display="Click to view source"/>
    <hyperlink ref="R438" r:id="rId_hyperlink_7677" tooltip="Click to view source" display="Click to view source"/>
    <hyperlink ref="R439" r:id="rId_hyperlink_7678" tooltip="Click to view source" display="Click to view source"/>
    <hyperlink ref="R440" r:id="rId_hyperlink_7679" tooltip="Click to view source" display="Click to view source"/>
    <hyperlink ref="R441" r:id="rId_hyperlink_7680" tooltip="Click to view source" display="Click to view source"/>
    <hyperlink ref="R442" r:id="rId_hyperlink_7681" tooltip="Click to view source" display="Click to view source"/>
    <hyperlink ref="R443" r:id="rId_hyperlink_7682" tooltip="Click to view source" display="Click to view source"/>
    <hyperlink ref="R444" r:id="rId_hyperlink_7683" tooltip="Click to view source" display="Click to view source"/>
    <hyperlink ref="R445" r:id="rId_hyperlink_7684" tooltip="Click to view source" display="Click to view source"/>
    <hyperlink ref="R446" r:id="rId_hyperlink_7685" tooltip="Click to view source" display="Click to view source"/>
    <hyperlink ref="R447" r:id="rId_hyperlink_7686" tooltip="Click to view source" display="Click to view source"/>
    <hyperlink ref="R448" r:id="rId_hyperlink_7687" tooltip="Click to view source" display="Click to view source"/>
    <hyperlink ref="R449" r:id="rId_hyperlink_7688" tooltip="Click to view source" display="Click to view source"/>
    <hyperlink ref="R450" r:id="rId_hyperlink_7689" tooltip="Click to view source" display="Click to view source"/>
    <hyperlink ref="R451" r:id="rId_hyperlink_7690" tooltip="Click to view source" display="Click to view source"/>
    <hyperlink ref="R452" r:id="rId_hyperlink_7691" tooltip="Click to view source" display="Click to view source"/>
    <hyperlink ref="R453" r:id="rId_hyperlink_7692" tooltip="Click to view source" display="Click to view source"/>
    <hyperlink ref="R454" r:id="rId_hyperlink_7693" tooltip="Click to view source" display="Click to view source"/>
    <hyperlink ref="R455" r:id="rId_hyperlink_7694" tooltip="Click to view source" display="Click to view source"/>
    <hyperlink ref="R456" r:id="rId_hyperlink_7695" tooltip="Click to view source" display="Click to view source"/>
    <hyperlink ref="R457" r:id="rId_hyperlink_7696" tooltip="Click to view source" display="Click to view source"/>
    <hyperlink ref="R458" r:id="rId_hyperlink_7697" tooltip="Click to view source" display="Click to view source"/>
    <hyperlink ref="R459" r:id="rId_hyperlink_7698" tooltip="Click to view source" display="Click to view source"/>
    <hyperlink ref="R460" r:id="rId_hyperlink_7699" tooltip="Click to view source" display="Click to view source"/>
    <hyperlink ref="R461" r:id="rId_hyperlink_7700" tooltip="Click to view source" display="Click to view source"/>
    <hyperlink ref="R462" r:id="rId_hyperlink_7701" tooltip="Click to view source" display="Click to view source"/>
    <hyperlink ref="R463" r:id="rId_hyperlink_7702" tooltip="Click to view source" display="Click to view source"/>
    <hyperlink ref="R464" r:id="rId_hyperlink_7703" tooltip="Click to view source" display="Click to view source"/>
    <hyperlink ref="R465" r:id="rId_hyperlink_7704" tooltip="Click to view source" display="Click to view source"/>
    <hyperlink ref="R466" r:id="rId_hyperlink_7705" tooltip="Click to view source" display="Click to view source"/>
    <hyperlink ref="R467" r:id="rId_hyperlink_7706" tooltip="Click to view source" display="Click to view source"/>
    <hyperlink ref="R468" r:id="rId_hyperlink_7707" tooltip="Click to view source" display="Click to view source"/>
    <hyperlink ref="R469" r:id="rId_hyperlink_7708" tooltip="Click to view source" display="Click to view source"/>
    <hyperlink ref="R470" r:id="rId_hyperlink_7709" tooltip="Click to view source" display="Click to view source"/>
    <hyperlink ref="R471" r:id="rId_hyperlink_7710" tooltip="Click to view source" display="Click to view source"/>
    <hyperlink ref="R472" r:id="rId_hyperlink_7711" tooltip="Click to view source" display="Click to view source"/>
    <hyperlink ref="R473" r:id="rId_hyperlink_7712" tooltip="Click to view source" display="Click to view source"/>
    <hyperlink ref="R474" r:id="rId_hyperlink_7713" tooltip="Click to view source" display="Click to view source"/>
    <hyperlink ref="R475" r:id="rId_hyperlink_7714" tooltip="Click to view source" display="Click to view source"/>
    <hyperlink ref="R476" r:id="rId_hyperlink_7715" tooltip="Click to view source" display="Click to view source"/>
    <hyperlink ref="R477" r:id="rId_hyperlink_7716" tooltip="Click to view source" display="Click to view source"/>
    <hyperlink ref="R478" r:id="rId_hyperlink_7717" tooltip="Click to view source" display="Click to view source"/>
    <hyperlink ref="R479" r:id="rId_hyperlink_7718" tooltip="Click to view source" display="Click to view source"/>
    <hyperlink ref="R480" r:id="rId_hyperlink_7719" tooltip="Click to view source" display="Click to view source"/>
    <hyperlink ref="R481" r:id="rId_hyperlink_7720" tooltip="Click to view source" display="Click to view source"/>
    <hyperlink ref="R482" r:id="rId_hyperlink_7721" tooltip="Click to view source" display="Click to view source"/>
    <hyperlink ref="R483" r:id="rId_hyperlink_7722" tooltip="Click to view source" display="Click to view source"/>
    <hyperlink ref="R484" r:id="rId_hyperlink_7723" tooltip="Click to view source" display="Click to view source"/>
    <hyperlink ref="R485" r:id="rId_hyperlink_7724" tooltip="Click to view source" display="Click to view source"/>
    <hyperlink ref="R486" r:id="rId_hyperlink_7725" tooltip="Click to view source" display="Click to view source"/>
    <hyperlink ref="R487" r:id="rId_hyperlink_7726" tooltip="Click to view source" display="Click to view source"/>
    <hyperlink ref="R488" r:id="rId_hyperlink_7727" tooltip="Click to view source" display="Click to view source"/>
    <hyperlink ref="R489" r:id="rId_hyperlink_7728" tooltip="Click to view source" display="Click to view source"/>
    <hyperlink ref="R490" r:id="rId_hyperlink_7729" tooltip="Click to view source" display="Click to view source"/>
    <hyperlink ref="R491" r:id="rId_hyperlink_7730" tooltip="Click to view source" display="Click to view source"/>
    <hyperlink ref="R492" r:id="rId_hyperlink_7731" tooltip="Click to view source" display="Click to view source"/>
    <hyperlink ref="R493" r:id="rId_hyperlink_7732" tooltip="Click to view source" display="Click to view source"/>
    <hyperlink ref="R494" r:id="rId_hyperlink_7733" tooltip="Click to view source" display="Click to view source"/>
    <hyperlink ref="R495" r:id="rId_hyperlink_7734" tooltip="Click to view source" display="Click to view source"/>
    <hyperlink ref="R496" r:id="rId_hyperlink_7735" tooltip="Click to view source" display="Click to view source"/>
    <hyperlink ref="R497" r:id="rId_hyperlink_7736" tooltip="Click to view source" display="Click to view source"/>
    <hyperlink ref="R498" r:id="rId_hyperlink_7737" tooltip="Click to view source" display="Click to view source"/>
    <hyperlink ref="R499" r:id="rId_hyperlink_7738" tooltip="Click to view source" display="Click to view source"/>
    <hyperlink ref="R500" r:id="rId_hyperlink_7739" tooltip="Click to view source" display="Click to view source"/>
    <hyperlink ref="R501" r:id="rId_hyperlink_7740" tooltip="Click to view source" display="Click to view source"/>
    <hyperlink ref="R502" r:id="rId_hyperlink_7741" tooltip="Click to view source" display="Click to view source"/>
    <hyperlink ref="R503" r:id="rId_hyperlink_7742" tooltip="Click to view source" display="Click to view source"/>
    <hyperlink ref="R504" r:id="rId_hyperlink_7743" tooltip="Click to view source" display="Click to view source"/>
    <hyperlink ref="R505" r:id="rId_hyperlink_7744" tooltip="Click to view source" display="Click to view source"/>
    <hyperlink ref="R506" r:id="rId_hyperlink_7745" tooltip="Click to view source" display="Click to view source"/>
    <hyperlink ref="R507" r:id="rId_hyperlink_7746" tooltip="Click to view source" display="Click to view source"/>
    <hyperlink ref="R508" r:id="rId_hyperlink_7747" tooltip="Click to view source" display="Click to view source"/>
    <hyperlink ref="R509" r:id="rId_hyperlink_7748" tooltip="Click to view source" display="Click to view source"/>
    <hyperlink ref="R510" r:id="rId_hyperlink_7749" tooltip="Click to view source" display="Click to view source"/>
    <hyperlink ref="R511" r:id="rId_hyperlink_7750" tooltip="Click to view source" display="Click to view source"/>
    <hyperlink ref="R512" r:id="rId_hyperlink_7751" tooltip="Click to view source" display="Click to view source"/>
    <hyperlink ref="R513" r:id="rId_hyperlink_7752" tooltip="Click to view source" display="Click to view source"/>
    <hyperlink ref="R514" r:id="rId_hyperlink_7753" tooltip="Click to view source" display="Click to view source"/>
    <hyperlink ref="R515" r:id="rId_hyperlink_7754" tooltip="Click to view source" display="Click to view source"/>
    <hyperlink ref="R516" r:id="rId_hyperlink_7755" tooltip="Click to view source" display="Click to view source"/>
    <hyperlink ref="R517" r:id="rId_hyperlink_7756" tooltip="Click to view source" display="Click to view source"/>
    <hyperlink ref="R518" r:id="rId_hyperlink_7757" tooltip="Click to view source" display="Click to view source"/>
    <hyperlink ref="R519" r:id="rId_hyperlink_7758" tooltip="Click to view source" display="Click to view source"/>
    <hyperlink ref="R520" r:id="rId_hyperlink_7759" tooltip="Click to view source" display="Click to view source"/>
    <hyperlink ref="R521" r:id="rId_hyperlink_7760" tooltip="Click to view source" display="Click to view source"/>
    <hyperlink ref="R522" r:id="rId_hyperlink_7761" tooltip="Click to view source" display="Click to view source"/>
    <hyperlink ref="R523" r:id="rId_hyperlink_7762" tooltip="Click to view source" display="Click to view source"/>
    <hyperlink ref="R524" r:id="rId_hyperlink_7763" tooltip="Click to view source" display="Click to view source"/>
    <hyperlink ref="R525" r:id="rId_hyperlink_7764" tooltip="Click to view source" display="Click to view source"/>
    <hyperlink ref="R526" r:id="rId_hyperlink_7765" tooltip="Click to view source" display="Click to view source"/>
    <hyperlink ref="R527" r:id="rId_hyperlink_7766" tooltip="Click to view source" display="Click to view source"/>
    <hyperlink ref="R528" r:id="rId_hyperlink_7767" tooltip="Click to view source" display="Click to view source"/>
    <hyperlink ref="R529" r:id="rId_hyperlink_7768" tooltip="Click to view source" display="Click to view source"/>
    <hyperlink ref="R530" r:id="rId_hyperlink_7769" tooltip="Click to view source" display="Click to view source"/>
    <hyperlink ref="R531" r:id="rId_hyperlink_7770" tooltip="Click to view source" display="Click to view source"/>
    <hyperlink ref="R532" r:id="rId_hyperlink_7771" tooltip="Click to view source" display="Click to view source"/>
    <hyperlink ref="R533" r:id="rId_hyperlink_7772" tooltip="Click to view source" display="Click to view source"/>
    <hyperlink ref="R534" r:id="rId_hyperlink_7773" tooltip="Click to view source" display="Click to view source"/>
    <hyperlink ref="R535" r:id="rId_hyperlink_7774" tooltip="Click to view source" display="Click to view source"/>
    <hyperlink ref="R536" r:id="rId_hyperlink_7775" tooltip="Click to view source" display="Click to view source"/>
    <hyperlink ref="R537" r:id="rId_hyperlink_7776" tooltip="Click to view source" display="Click to view source"/>
    <hyperlink ref="R538" r:id="rId_hyperlink_7777" tooltip="Click to view source" display="Click to view source"/>
    <hyperlink ref="R539" r:id="rId_hyperlink_7778" tooltip="Click to view source" display="Click to view source"/>
    <hyperlink ref="R540" r:id="rId_hyperlink_7779" tooltip="Click to view source" display="Click to view source"/>
    <hyperlink ref="R541" r:id="rId_hyperlink_7780" tooltip="Click to view source" display="Click to view source"/>
    <hyperlink ref="R542" r:id="rId_hyperlink_7781" tooltip="Click to view source" display="Click to view source"/>
    <hyperlink ref="R543" r:id="rId_hyperlink_7782" tooltip="Click to view source" display="Click to view source"/>
    <hyperlink ref="R544" r:id="rId_hyperlink_7783" tooltip="Click to view source" display="Click to view source"/>
    <hyperlink ref="R545" r:id="rId_hyperlink_7784" tooltip="Click to view source" display="Click to view source"/>
    <hyperlink ref="R546" r:id="rId_hyperlink_7785" tooltip="Click to view source" display="Click to view source"/>
    <hyperlink ref="R547" r:id="rId_hyperlink_7786" tooltip="Click to view source" display="Click to view source"/>
    <hyperlink ref="R548" r:id="rId_hyperlink_7787" tooltip="Click to view source" display="Click to view source"/>
    <hyperlink ref="R549" r:id="rId_hyperlink_7788" tooltip="Click to view source" display="Click to view source"/>
    <hyperlink ref="R550" r:id="rId_hyperlink_7789" tooltip="Click to view source" display="Click to view source"/>
    <hyperlink ref="R551" r:id="rId_hyperlink_7790" tooltip="Click to view source" display="Click to view source"/>
    <hyperlink ref="R552" r:id="rId_hyperlink_7791" tooltip="Click to view source" display="Click to view source"/>
    <hyperlink ref="R553" r:id="rId_hyperlink_7792" tooltip="Click to view source" display="Click to view source"/>
    <hyperlink ref="R554" r:id="rId_hyperlink_7793" tooltip="Click to view source" display="Click to view source"/>
    <hyperlink ref="R555" r:id="rId_hyperlink_7794" tooltip="Click to view source" display="Click to view source"/>
    <hyperlink ref="R556" r:id="rId_hyperlink_7795" tooltip="Click to view source" display="Click to view source"/>
    <hyperlink ref="R557" r:id="rId_hyperlink_7796" tooltip="Click to view source" display="Click to view source"/>
    <hyperlink ref="R558" r:id="rId_hyperlink_7797" tooltip="Click to view source" display="Click to view source"/>
    <hyperlink ref="R559" r:id="rId_hyperlink_7798" tooltip="Click to view source" display="Click to view source"/>
    <hyperlink ref="R560" r:id="rId_hyperlink_7799" tooltip="Click to view source" display="Click to view source"/>
    <hyperlink ref="R561" r:id="rId_hyperlink_7800" tooltip="Click to view source" display="Click to view source"/>
    <hyperlink ref="R562" r:id="rId_hyperlink_7801" tooltip="Click to view source" display="Click to view source"/>
    <hyperlink ref="R563" r:id="rId_hyperlink_7802" tooltip="Click to view source" display="Click to view source"/>
    <hyperlink ref="R564" r:id="rId_hyperlink_7803" tooltip="Click to view source" display="Click to view source"/>
    <hyperlink ref="R565" r:id="rId_hyperlink_7804" tooltip="Click to view source" display="Click to view source"/>
    <hyperlink ref="R566" r:id="rId_hyperlink_7805" tooltip="Click to view source" display="Click to view source"/>
    <hyperlink ref="R567" r:id="rId_hyperlink_7806" tooltip="Click to view source" display="Click to view source"/>
    <hyperlink ref="R568" r:id="rId_hyperlink_7807" tooltip="Click to view source" display="Click to view source"/>
    <hyperlink ref="R569" r:id="rId_hyperlink_7808" tooltip="Click to view source" display="Click to view source"/>
    <hyperlink ref="R570" r:id="rId_hyperlink_7809" tooltip="Click to view source" display="Click to view source"/>
    <hyperlink ref="R571" r:id="rId_hyperlink_7810" tooltip="Click to view source" display="Click to view source"/>
    <hyperlink ref="R572" r:id="rId_hyperlink_7811" tooltip="Click to view source" display="Click to view source"/>
    <hyperlink ref="R573" r:id="rId_hyperlink_7812" tooltip="Click to view source" display="Click to view source"/>
    <hyperlink ref="R574" r:id="rId_hyperlink_7813" tooltip="Click to view source" display="Click to view source"/>
    <hyperlink ref="R575" r:id="rId_hyperlink_7814" tooltip="Click to view source" display="Click to view source"/>
    <hyperlink ref="R576" r:id="rId_hyperlink_7815" tooltip="Click to view source" display="Click to view source"/>
    <hyperlink ref="R577" r:id="rId_hyperlink_7816" tooltip="Click to view source" display="Click to view source"/>
    <hyperlink ref="R578" r:id="rId_hyperlink_7817" tooltip="Click to view source" display="Click to view source"/>
    <hyperlink ref="R579" r:id="rId_hyperlink_7818" tooltip="Click to view source" display="Click to view source"/>
    <hyperlink ref="R580" r:id="rId_hyperlink_7819" tooltip="Click to view source" display="Click to view source"/>
    <hyperlink ref="R581" r:id="rId_hyperlink_7820" tooltip="Click to view source" display="Click to view source"/>
    <hyperlink ref="R582" r:id="rId_hyperlink_7821" tooltip="Click to view source" display="Click to view source"/>
    <hyperlink ref="R583" r:id="rId_hyperlink_7822" tooltip="Click to view source" display="Click to view source"/>
    <hyperlink ref="R584" r:id="rId_hyperlink_7823" tooltip="Click to view source" display="Click to view source"/>
    <hyperlink ref="R585" r:id="rId_hyperlink_7824" tooltip="Click to view source" display="Click to view source"/>
    <hyperlink ref="R586" r:id="rId_hyperlink_7825" tooltip="Click to view source" display="Click to view source"/>
    <hyperlink ref="R587" r:id="rId_hyperlink_7826" tooltip="Click to view source" display="Click to view source"/>
    <hyperlink ref="R588" r:id="rId_hyperlink_7827" tooltip="Click to view source" display="Click to view source"/>
    <hyperlink ref="R589" r:id="rId_hyperlink_7828" tooltip="Click to view source" display="Click to view source"/>
    <hyperlink ref="R590" r:id="rId_hyperlink_7829" tooltip="Click to view source" display="Click to view source"/>
    <hyperlink ref="R591" r:id="rId_hyperlink_7830" tooltip="Click to view source" display="Click to view source"/>
    <hyperlink ref="R592" r:id="rId_hyperlink_7831" tooltip="Click to view source" display="Click to view source"/>
    <hyperlink ref="R593" r:id="rId_hyperlink_7832" tooltip="Click to view source" display="Click to view source"/>
    <hyperlink ref="R594" r:id="rId_hyperlink_7833" tooltip="Click to view source" display="Click to view source"/>
    <hyperlink ref="R595" r:id="rId_hyperlink_7834" tooltip="Click to view source" display="Click to view source"/>
    <hyperlink ref="R596" r:id="rId_hyperlink_7835" tooltip="Click to view source" display="Click to view source"/>
    <hyperlink ref="R597" r:id="rId_hyperlink_7836" tooltip="Click to view source" display="Click to view source"/>
    <hyperlink ref="R598" r:id="rId_hyperlink_7837" tooltip="Click to view source" display="Click to view source"/>
    <hyperlink ref="R599" r:id="rId_hyperlink_7838" tooltip="Click to view source" display="Click to view source"/>
    <hyperlink ref="R600" r:id="rId_hyperlink_7839" tooltip="Click to view source" display="Click to view source"/>
    <hyperlink ref="R601" r:id="rId_hyperlink_7840" tooltip="Click to view source" display="Click to view source"/>
    <hyperlink ref="R602" r:id="rId_hyperlink_7841" tooltip="Click to view source" display="Click to view source"/>
    <hyperlink ref="R603" r:id="rId_hyperlink_7842" tooltip="Click to view source" display="Click to view source"/>
    <hyperlink ref="R604" r:id="rId_hyperlink_7843" tooltip="Click to view source" display="Click to view source"/>
    <hyperlink ref="R605" r:id="rId_hyperlink_7844" tooltip="Click to view source" display="Click to view source"/>
    <hyperlink ref="R606" r:id="rId_hyperlink_7845" tooltip="Click to view source" display="Click to view source"/>
    <hyperlink ref="R607" r:id="rId_hyperlink_7846" tooltip="Click to view source" display="Click to view source"/>
    <hyperlink ref="R608" r:id="rId_hyperlink_7847" tooltip="Click to view source" display="Click to view source"/>
    <hyperlink ref="R609" r:id="rId_hyperlink_7848" tooltip="Click to view source" display="Click to view source"/>
    <hyperlink ref="R610" r:id="rId_hyperlink_7849" tooltip="Click to view source" display="Click to view source"/>
    <hyperlink ref="R611" r:id="rId_hyperlink_7850" tooltip="Click to view source" display="Click to view source"/>
    <hyperlink ref="R612" r:id="rId_hyperlink_7851" tooltip="Click to view source" display="Click to view source"/>
    <hyperlink ref="R613" r:id="rId_hyperlink_7852" tooltip="Click to view source" display="Click to view source"/>
    <hyperlink ref="R614" r:id="rId_hyperlink_7853" tooltip="Click to view source" display="Click to view source"/>
    <hyperlink ref="R615" r:id="rId_hyperlink_7854" tooltip="Click to view source" display="Click to view source"/>
    <hyperlink ref="R616" r:id="rId_hyperlink_7855" tooltip="Click to view source" display="Click to view source"/>
    <hyperlink ref="R617" r:id="rId_hyperlink_7856" tooltip="Click to view source" display="Click to view source"/>
    <hyperlink ref="R618" r:id="rId_hyperlink_7857" tooltip="Click to view source" display="Click to view source"/>
    <hyperlink ref="R619" r:id="rId_hyperlink_7858" tooltip="Click to view source" display="Click to view source"/>
    <hyperlink ref="R620" r:id="rId_hyperlink_7859" tooltip="Click to view source" display="Click to view source"/>
    <hyperlink ref="R621" r:id="rId_hyperlink_7860" tooltip="Click to view source" display="Click to view source"/>
    <hyperlink ref="R622" r:id="rId_hyperlink_7861" tooltip="Click to view source" display="Click to view source"/>
    <hyperlink ref="R623" r:id="rId_hyperlink_7862" tooltip="Click to view source" display="Click to view source"/>
    <hyperlink ref="R624" r:id="rId_hyperlink_7863" tooltip="Click to view source" display="Click to view source"/>
    <hyperlink ref="R625" r:id="rId_hyperlink_7864" tooltip="Click to view source" display="Click to view source"/>
    <hyperlink ref="R626" r:id="rId_hyperlink_7865" tooltip="Click to view source" display="Click to view source"/>
    <hyperlink ref="R627" r:id="rId_hyperlink_7866" tooltip="Click to view source" display="Click to view source"/>
    <hyperlink ref="R628" r:id="rId_hyperlink_7867" tooltip="Click to view source" display="Click to view source"/>
    <hyperlink ref="R629" r:id="rId_hyperlink_7868" tooltip="Click to view source" display="Click to view source"/>
    <hyperlink ref="R630" r:id="rId_hyperlink_7869" tooltip="Click to view source" display="Click to view source"/>
    <hyperlink ref="R631" r:id="rId_hyperlink_7870" tooltip="Click to view source" display="Click to view source"/>
    <hyperlink ref="R632" r:id="rId_hyperlink_7871" tooltip="Click to view source" display="Click to view source"/>
    <hyperlink ref="R633" r:id="rId_hyperlink_7872" tooltip="Click to view source" display="Click to view source"/>
    <hyperlink ref="R634" r:id="rId_hyperlink_7873" tooltip="Click to view source" display="Click to view source"/>
    <hyperlink ref="R635" r:id="rId_hyperlink_7874" tooltip="Click to view source" display="Click to view source"/>
    <hyperlink ref="R636" r:id="rId_hyperlink_7875" tooltip="Click to view source" display="Click to view source"/>
    <hyperlink ref="R637" r:id="rId_hyperlink_7876" tooltip="Click to view source" display="Click to view source"/>
    <hyperlink ref="R638" r:id="rId_hyperlink_7877" tooltip="Click to view source" display="Click to view source"/>
    <hyperlink ref="R639" r:id="rId_hyperlink_7878" tooltip="Click to view source" display="Click to view source"/>
    <hyperlink ref="R640" r:id="rId_hyperlink_7879" tooltip="Click to view source" display="Click to view source"/>
    <hyperlink ref="R641" r:id="rId_hyperlink_7880" tooltip="Click to view source" display="Click to view source"/>
    <hyperlink ref="R642" r:id="rId_hyperlink_7881" tooltip="Click to view source" display="Click to view source"/>
    <hyperlink ref="R643" r:id="rId_hyperlink_7882" tooltip="Click to view source" display="Click to view source"/>
    <hyperlink ref="R644" r:id="rId_hyperlink_7883" tooltip="Click to view source" display="Click to view source"/>
    <hyperlink ref="R645" r:id="rId_hyperlink_7884" tooltip="Click to view source" display="Click to view source"/>
    <hyperlink ref="R646" r:id="rId_hyperlink_7885" tooltip="Click to view source" display="Click to view source"/>
    <hyperlink ref="R647" r:id="rId_hyperlink_7886" tooltip="Click to view source" display="Click to view source"/>
    <hyperlink ref="R648" r:id="rId_hyperlink_7887" tooltip="Click to view source" display="Click to view source"/>
    <hyperlink ref="R649" r:id="rId_hyperlink_7888" tooltip="Click to view source" display="Click to view source"/>
    <hyperlink ref="R650" r:id="rId_hyperlink_7889" tooltip="Click to view source" display="Click to view source"/>
    <hyperlink ref="R651" r:id="rId_hyperlink_7890" tooltip="Click to view source" display="Click to view source"/>
    <hyperlink ref="R652" r:id="rId_hyperlink_7891" tooltip="Click to view source" display="Click to view source"/>
    <hyperlink ref="R653" r:id="rId_hyperlink_7892" tooltip="Click to view source" display="Click to view source"/>
    <hyperlink ref="R654" r:id="rId_hyperlink_7893" tooltip="Click to view source" display="Click to view source"/>
    <hyperlink ref="R655" r:id="rId_hyperlink_7894" tooltip="Click to view source" display="Click to view source"/>
    <hyperlink ref="R656" r:id="rId_hyperlink_7895" tooltip="Click to view source" display="Click to view source"/>
    <hyperlink ref="R657" r:id="rId_hyperlink_7896" tooltip="Click to view source" display="Click to view source"/>
    <hyperlink ref="R658" r:id="rId_hyperlink_7897" tooltip="Click to view source" display="Click to view source"/>
    <hyperlink ref="R659" r:id="rId_hyperlink_7898" tooltip="Click to view source" display="Click to view source"/>
    <hyperlink ref="R660" r:id="rId_hyperlink_7899" tooltip="Click to view source" display="Click to view source"/>
    <hyperlink ref="R661" r:id="rId_hyperlink_7900" tooltip="Click to view source" display="Click to view source"/>
    <hyperlink ref="R662" r:id="rId_hyperlink_7901" tooltip="Click to view source" display="Click to view source"/>
    <hyperlink ref="R663" r:id="rId_hyperlink_7902" tooltip="Click to view source" display="Click to view source"/>
    <hyperlink ref="R664" r:id="rId_hyperlink_7903" tooltip="Click to view source" display="Click to view source"/>
    <hyperlink ref="R665" r:id="rId_hyperlink_7904" tooltip="Click to view source" display="Click to view source"/>
    <hyperlink ref="R666" r:id="rId_hyperlink_7905" tooltip="Click to view source" display="Click to view source"/>
    <hyperlink ref="R667" r:id="rId_hyperlink_7906" tooltip="Click to view source" display="Click to view source"/>
    <hyperlink ref="R668" r:id="rId_hyperlink_7907" tooltip="Click to view source" display="Click to view source"/>
    <hyperlink ref="R669" r:id="rId_hyperlink_7908" tooltip="Click to view source" display="Click to view source"/>
    <hyperlink ref="R670" r:id="rId_hyperlink_7909" tooltip="Click to view source" display="Click to view source"/>
    <hyperlink ref="R671" r:id="rId_hyperlink_7910" tooltip="Click to view source" display="Click to view source"/>
    <hyperlink ref="R672" r:id="rId_hyperlink_7911" tooltip="Click to view source" display="Click to view source"/>
    <hyperlink ref="R673" r:id="rId_hyperlink_7912" tooltip="Click to view source" display="Click to view source"/>
    <hyperlink ref="R674" r:id="rId_hyperlink_7913" tooltip="Click to view source" display="Click to view source"/>
    <hyperlink ref="R675" r:id="rId_hyperlink_7914" tooltip="Click to view source" display="Click to view source"/>
    <hyperlink ref="R676" r:id="rId_hyperlink_7915" tooltip="Click to view source" display="Click to view source"/>
    <hyperlink ref="R677" r:id="rId_hyperlink_7916" tooltip="Click to view source" display="Click to view source"/>
    <hyperlink ref="R678" r:id="rId_hyperlink_7917" tooltip="Click to view source" display="Click to view source"/>
    <hyperlink ref="R679" r:id="rId_hyperlink_7918" tooltip="Click to view source" display="Click to view source"/>
    <hyperlink ref="R680" r:id="rId_hyperlink_7919" tooltip="Click to view source" display="Click to view source"/>
    <hyperlink ref="R681" r:id="rId_hyperlink_7920" tooltip="Click to view source" display="Click to view source"/>
    <hyperlink ref="R682" r:id="rId_hyperlink_7921" tooltip="Click to view source" display="Click to view source"/>
    <hyperlink ref="R683" r:id="rId_hyperlink_7922" tooltip="Click to view source" display="Click to view source"/>
    <hyperlink ref="R684" r:id="rId_hyperlink_7923" tooltip="Click to view source" display="Click to view source"/>
    <hyperlink ref="R685" r:id="rId_hyperlink_7924" tooltip="Click to view source" display="Click to view source"/>
    <hyperlink ref="R686" r:id="rId_hyperlink_7925" tooltip="Click to view source" display="Click to view source"/>
    <hyperlink ref="R687" r:id="rId_hyperlink_7926" tooltip="Click to view source" display="Click to view source"/>
    <hyperlink ref="R688" r:id="rId_hyperlink_7927" tooltip="Click to view source" display="Click to view source"/>
    <hyperlink ref="R689" r:id="rId_hyperlink_7928" tooltip="Click to view source" display="Click to view source"/>
    <hyperlink ref="R690" r:id="rId_hyperlink_7929" tooltip="Click to view source" display="Click to view source"/>
    <hyperlink ref="R691" r:id="rId_hyperlink_7930" tooltip="Click to view source" display="Click to view source"/>
    <hyperlink ref="R692" r:id="rId_hyperlink_7931" tooltip="Click to view source" display="Click to view source"/>
    <hyperlink ref="R693" r:id="rId_hyperlink_7932" tooltip="Click to view source" display="Click to view source"/>
    <hyperlink ref="R694" r:id="rId_hyperlink_7933" tooltip="Click to view source" display="Click to view source"/>
    <hyperlink ref="R695" r:id="rId_hyperlink_7934" tooltip="Click to view source" display="Click to view source"/>
    <hyperlink ref="R696" r:id="rId_hyperlink_7935" tooltip="Click to view source" display="Click to view source"/>
    <hyperlink ref="R697" r:id="rId_hyperlink_7936" tooltip="Click to view source" display="Click to view source"/>
    <hyperlink ref="R698" r:id="rId_hyperlink_7937" tooltip="Click to view source" display="Click to view source"/>
    <hyperlink ref="R699" r:id="rId_hyperlink_7938" tooltip="Click to view source" display="Click to view source"/>
    <hyperlink ref="R700" r:id="rId_hyperlink_7939" tooltip="Click to view source" display="Click to view source"/>
    <hyperlink ref="R701" r:id="rId_hyperlink_7940" tooltip="Click to view source" display="Click to view source"/>
    <hyperlink ref="R702" r:id="rId_hyperlink_7941" tooltip="Click to view source" display="Click to view source"/>
    <hyperlink ref="R703" r:id="rId_hyperlink_7942" tooltip="Click to view source" display="Click to view source"/>
    <hyperlink ref="R704" r:id="rId_hyperlink_7943" tooltip="Click to view source" display="Click to view source"/>
    <hyperlink ref="R705" r:id="rId_hyperlink_7944" tooltip="Click to view source" display="Click to view source"/>
    <hyperlink ref="R706" r:id="rId_hyperlink_7945" tooltip="Click to view source" display="Click to view source"/>
    <hyperlink ref="R707" r:id="rId_hyperlink_7946" tooltip="Click to view source" display="Click to view source"/>
    <hyperlink ref="R708" r:id="rId_hyperlink_7947" tooltip="Click to view source" display="Click to view source"/>
    <hyperlink ref="R709" r:id="rId_hyperlink_7948" tooltip="Click to view source" display="Click to view source"/>
    <hyperlink ref="R710" r:id="rId_hyperlink_7949" tooltip="Click to view source" display="Click to view source"/>
    <hyperlink ref="R711" r:id="rId_hyperlink_7950" tooltip="Click to view source" display="Click to view source"/>
    <hyperlink ref="R712" r:id="rId_hyperlink_7951" tooltip="Click to view source" display="Click to view source"/>
    <hyperlink ref="R713" r:id="rId_hyperlink_7952" tooltip="Click to view source" display="Click to view source"/>
    <hyperlink ref="R714" r:id="rId_hyperlink_7953" tooltip="Click to view source" display="Click to view source"/>
    <hyperlink ref="R715" r:id="rId_hyperlink_7954" tooltip="Click to view source" display="Click to view source"/>
    <hyperlink ref="R716" r:id="rId_hyperlink_7955" tooltip="Click to view source" display="Click to view source"/>
    <hyperlink ref="R717" r:id="rId_hyperlink_7956" tooltip="Click to view source" display="Click to view source"/>
    <hyperlink ref="R718" r:id="rId_hyperlink_7957" tooltip="Click to view source" display="Click to view source"/>
    <hyperlink ref="R719" r:id="rId_hyperlink_7958" tooltip="Click to view source" display="Click to view source"/>
    <hyperlink ref="R720" r:id="rId_hyperlink_7959" tooltip="Click to view source" display="Click to view source"/>
    <hyperlink ref="R721" r:id="rId_hyperlink_7960" tooltip="Click to view source" display="Click to view source"/>
    <hyperlink ref="R722" r:id="rId_hyperlink_7961" tooltip="Click to view source" display="Click to view source"/>
    <hyperlink ref="R723" r:id="rId_hyperlink_7962" tooltip="Click to view source" display="Click to view source"/>
    <hyperlink ref="R724" r:id="rId_hyperlink_7963" tooltip="Click to view source" display="Click to view source"/>
    <hyperlink ref="R725" r:id="rId_hyperlink_7964" tooltip="Click to view source" display="Click to view source"/>
    <hyperlink ref="R726" r:id="rId_hyperlink_7965" tooltip="Click to view source" display="Click to view source"/>
    <hyperlink ref="R727" r:id="rId_hyperlink_7966" tooltip="Click to view source" display="Click to view source"/>
    <hyperlink ref="R728" r:id="rId_hyperlink_7967" tooltip="Click to view source" display="Click to view source"/>
    <hyperlink ref="R729" r:id="rId_hyperlink_7968" tooltip="Click to view source" display="Click to view source"/>
    <hyperlink ref="R730" r:id="rId_hyperlink_7969" tooltip="Click to view source" display="Click to view source"/>
    <hyperlink ref="R731" r:id="rId_hyperlink_7970" tooltip="Click to view source" display="Click to view source"/>
    <hyperlink ref="R732" r:id="rId_hyperlink_7971" tooltip="Click to view source" display="Click to view source"/>
    <hyperlink ref="R733" r:id="rId_hyperlink_7972" tooltip="Click to view source" display="Click to view source"/>
    <hyperlink ref="R734" r:id="rId_hyperlink_7973" tooltip="Click to view source" display="Click to view source"/>
    <hyperlink ref="R735" r:id="rId_hyperlink_7974" tooltip="Click to view source" display="Click to view source"/>
    <hyperlink ref="R736" r:id="rId_hyperlink_7975" tooltip="Click to view source" display="Click to view source"/>
    <hyperlink ref="R737" r:id="rId_hyperlink_7976" tooltip="Click to view source" display="Click to view source"/>
    <hyperlink ref="R738" r:id="rId_hyperlink_7977" tooltip="Click to view source" display="Click to view source"/>
    <hyperlink ref="R739" r:id="rId_hyperlink_7978" tooltip="Click to view source" display="Click to view source"/>
    <hyperlink ref="R740" r:id="rId_hyperlink_7979" tooltip="Click to view source" display="Click to view source"/>
    <hyperlink ref="R741" r:id="rId_hyperlink_7980" tooltip="Click to view source" display="Click to view source"/>
    <hyperlink ref="R742" r:id="rId_hyperlink_7981" tooltip="Click to view source" display="Click to view source"/>
    <hyperlink ref="R743" r:id="rId_hyperlink_7982" tooltip="Click to view source" display="Click to view source"/>
    <hyperlink ref="R744" r:id="rId_hyperlink_7983" tooltip="Click to view source" display="Click to view source"/>
    <hyperlink ref="R745" r:id="rId_hyperlink_7984" tooltip="Click to view source" display="Click to view source"/>
    <hyperlink ref="R746" r:id="rId_hyperlink_7985" tooltip="Click to view source" display="Click to view source"/>
    <hyperlink ref="R747" r:id="rId_hyperlink_7986" tooltip="Click to view source" display="Click to view source"/>
    <hyperlink ref="R748" r:id="rId_hyperlink_7987" tooltip="Click to view source" display="Click to view source"/>
    <hyperlink ref="R749" r:id="rId_hyperlink_7988" tooltip="Click to view source" display="Click to view source"/>
    <hyperlink ref="R750" r:id="rId_hyperlink_7989" tooltip="Click to view source" display="Click to view source"/>
    <hyperlink ref="R751" r:id="rId_hyperlink_7990" tooltip="Click to view source" display="Click to view source"/>
    <hyperlink ref="R752" r:id="rId_hyperlink_7991" tooltip="Click to view source" display="Click to view source"/>
    <hyperlink ref="R753" r:id="rId_hyperlink_7992" tooltip="Click to view source" display="Click to view source"/>
    <hyperlink ref="R754" r:id="rId_hyperlink_7993" tooltip="Click to view source" display="Click to view source"/>
    <hyperlink ref="R755" r:id="rId_hyperlink_7994" tooltip="Click to view source" display="Click to view source"/>
    <hyperlink ref="R756" r:id="rId_hyperlink_7995" tooltip="Click to view source" display="Click to view source"/>
    <hyperlink ref="R757" r:id="rId_hyperlink_7996" tooltip="Click to view source" display="Click to view source"/>
    <hyperlink ref="R758" r:id="rId_hyperlink_7997" tooltip="Click to view source" display="Click to view source"/>
    <hyperlink ref="R759" r:id="rId_hyperlink_7998" tooltip="Click to view source" display="Click to view source"/>
    <hyperlink ref="R760" r:id="rId_hyperlink_7999" tooltip="Click to view source" display="Click to view source"/>
    <hyperlink ref="R761" r:id="rId_hyperlink_8000" tooltip="Click to view source" display="Click to view source"/>
    <hyperlink ref="R762" r:id="rId_hyperlink_8001" tooltip="Click to view source" display="Click to view source"/>
    <hyperlink ref="R763" r:id="rId_hyperlink_8002" tooltip="Click to view source" display="Click to view source"/>
    <hyperlink ref="R764" r:id="rId_hyperlink_8003" tooltip="Click to view source" display="Click to view source"/>
    <hyperlink ref="R765" r:id="rId_hyperlink_8004" tooltip="Click to view source" display="Click to view source"/>
    <hyperlink ref="R766" r:id="rId_hyperlink_8005" tooltip="Click to view source" display="Click to view source"/>
    <hyperlink ref="R767" r:id="rId_hyperlink_8006" tooltip="Click to view source" display="Click to view source"/>
    <hyperlink ref="R768" r:id="rId_hyperlink_8007" tooltip="Click to view source" display="Click to view source"/>
    <hyperlink ref="R769" r:id="rId_hyperlink_8008" tooltip="Click to view source" display="Click to view source"/>
    <hyperlink ref="R770" r:id="rId_hyperlink_8009" tooltip="Click to view source" display="Click to view source"/>
    <hyperlink ref="R771" r:id="rId_hyperlink_8010" tooltip="Click to view source" display="Click to view source"/>
    <hyperlink ref="R772" r:id="rId_hyperlink_8011" tooltip="Click to view source" display="Click to view source"/>
    <hyperlink ref="R773" r:id="rId_hyperlink_8012" tooltip="Click to view source" display="Click to view source"/>
    <hyperlink ref="R774" r:id="rId_hyperlink_8013" tooltip="Click to view source" display="Click to view source"/>
    <hyperlink ref="R775" r:id="rId_hyperlink_8014" tooltip="Click to view source" display="Click to view source"/>
    <hyperlink ref="R776" r:id="rId_hyperlink_8015" tooltip="Click to view source" display="Click to view source"/>
    <hyperlink ref="R777" r:id="rId_hyperlink_8016" tooltip="Click to view source" display="Click to view source"/>
    <hyperlink ref="R778" r:id="rId_hyperlink_8017" tooltip="Click to view source" display="Click to view source"/>
    <hyperlink ref="R779" r:id="rId_hyperlink_8018" tooltip="Click to view source" display="Click to view source"/>
    <hyperlink ref="R780" r:id="rId_hyperlink_8019" tooltip="Click to view source" display="Click to view source"/>
    <hyperlink ref="R781" r:id="rId_hyperlink_8020" tooltip="Click to view source" display="Click to view source"/>
    <hyperlink ref="R782" r:id="rId_hyperlink_8021" tooltip="Click to view source" display="Click to view source"/>
    <hyperlink ref="R783" r:id="rId_hyperlink_8022" tooltip="Click to view source" display="Click to view source"/>
    <hyperlink ref="R784" r:id="rId_hyperlink_8023" tooltip="Click to view source" display="Click to view source"/>
    <hyperlink ref="R785" r:id="rId_hyperlink_8024" tooltip="Click to view source" display="Click to view source"/>
    <hyperlink ref="R786" r:id="rId_hyperlink_8025" tooltip="Click to view source" display="Click to view source"/>
    <hyperlink ref="R787" r:id="rId_hyperlink_8026" tooltip="Click to view source" display="Click to view source"/>
    <hyperlink ref="R788" r:id="rId_hyperlink_8027" tooltip="Click to view source" display="Click to view source"/>
    <hyperlink ref="R789" r:id="rId_hyperlink_8028" tooltip="Click to view source" display="Click to view source"/>
    <hyperlink ref="R790" r:id="rId_hyperlink_8029" tooltip="Click to view source" display="Click to view source"/>
    <hyperlink ref="R791" r:id="rId_hyperlink_8030" tooltip="Click to view source" display="Click to view source"/>
    <hyperlink ref="R792" r:id="rId_hyperlink_8031" tooltip="Click to view source" display="Click to view source"/>
    <hyperlink ref="R793" r:id="rId_hyperlink_8032" tooltip="Click to view source" display="Click to view source"/>
    <hyperlink ref="R794" r:id="rId_hyperlink_8033" tooltip="Click to view source" display="Click to view source"/>
    <hyperlink ref="R795" r:id="rId_hyperlink_8034" tooltip="Click to view source" display="Click to view source"/>
    <hyperlink ref="R796" r:id="rId_hyperlink_8035" tooltip="Click to view source" display="Click to view source"/>
    <hyperlink ref="R797" r:id="rId_hyperlink_8036" tooltip="Click to view source" display="Click to view source"/>
    <hyperlink ref="R798" r:id="rId_hyperlink_8037" tooltip="Click to view source" display="Click to view source"/>
    <hyperlink ref="R799" r:id="rId_hyperlink_8038" tooltip="Click to view source" display="Click to view source"/>
    <hyperlink ref="R800" r:id="rId_hyperlink_8039" tooltip="Click to view source" display="Click to view source"/>
    <hyperlink ref="R801" r:id="rId_hyperlink_8040" tooltip="Click to view source" display="Click to view source"/>
    <hyperlink ref="R802" r:id="rId_hyperlink_8041" tooltip="Click to view source" display="Click to view source"/>
    <hyperlink ref="R803" r:id="rId_hyperlink_8042" tooltip="Click to view source" display="Click to view source"/>
    <hyperlink ref="R804" r:id="rId_hyperlink_8043" tooltip="Click to view source" display="Click to view source"/>
    <hyperlink ref="R805" r:id="rId_hyperlink_8044" tooltip="Click to view source" display="Click to view source"/>
    <hyperlink ref="R806" r:id="rId_hyperlink_8045" tooltip="Click to view source" display="Click to view source"/>
    <hyperlink ref="R807" r:id="rId_hyperlink_8046" tooltip="Click to view source" display="Click to view source"/>
    <hyperlink ref="R808" r:id="rId_hyperlink_8047" tooltip="Click to view source" display="Click to view source"/>
    <hyperlink ref="R809" r:id="rId_hyperlink_8048" tooltip="Click to view source" display="Click to view source"/>
    <hyperlink ref="R810" r:id="rId_hyperlink_8049" tooltip="Click to view source" display="Click to view source"/>
    <hyperlink ref="R811" r:id="rId_hyperlink_8050" tooltip="Click to view source" display="Click to view source"/>
    <hyperlink ref="R812" r:id="rId_hyperlink_8051" tooltip="Click to view source" display="Click to view source"/>
    <hyperlink ref="R813" r:id="rId_hyperlink_8052" tooltip="Click to view source" display="Click to view source"/>
    <hyperlink ref="R814" r:id="rId_hyperlink_8053" tooltip="Click to view source" display="Click to view source"/>
    <hyperlink ref="R815" r:id="rId_hyperlink_8054" tooltip="Click to view source" display="Click to view source"/>
    <hyperlink ref="R816" r:id="rId_hyperlink_8055" tooltip="Click to view source" display="Click to view source"/>
    <hyperlink ref="R817" r:id="rId_hyperlink_8056" tooltip="Click to view source" display="Click to view source"/>
    <hyperlink ref="R818" r:id="rId_hyperlink_8057" tooltip="Click to view source" display="Click to view source"/>
    <hyperlink ref="R819" r:id="rId_hyperlink_8058" tooltip="Click to view source" display="Click to view source"/>
    <hyperlink ref="R820" r:id="rId_hyperlink_8059" tooltip="Click to view source" display="Click to view source"/>
    <hyperlink ref="R821" r:id="rId_hyperlink_8060" tooltip="Click to view source" display="Click to view source"/>
    <hyperlink ref="R822" r:id="rId_hyperlink_8061" tooltip="Click to view source" display="Click to view source"/>
    <hyperlink ref="R823" r:id="rId_hyperlink_8062" tooltip="Click to view source" display="Click to view source"/>
    <hyperlink ref="R824" r:id="rId_hyperlink_8063" tooltip="Click to view source" display="Click to view source"/>
    <hyperlink ref="R825" r:id="rId_hyperlink_8064" tooltip="Click to view source" display="Click to view source"/>
    <hyperlink ref="R826" r:id="rId_hyperlink_8065" tooltip="Click to view source" display="Click to view source"/>
    <hyperlink ref="R827" r:id="rId_hyperlink_8066" tooltip="Click to view source" display="Click to view source"/>
    <hyperlink ref="R828" r:id="rId_hyperlink_8067" tooltip="Click to view source" display="Click to view source"/>
    <hyperlink ref="R829" r:id="rId_hyperlink_8068" tooltip="Click to view source" display="Click to view source"/>
    <hyperlink ref="R830" r:id="rId_hyperlink_8069" tooltip="Click to view source" display="Click to view source"/>
    <hyperlink ref="R831" r:id="rId_hyperlink_8070" tooltip="Click to view source" display="Click to view source"/>
    <hyperlink ref="R832" r:id="rId_hyperlink_8071" tooltip="Click to view source" display="Click to view source"/>
    <hyperlink ref="R833" r:id="rId_hyperlink_8072" tooltip="Click to view source" display="Click to view source"/>
    <hyperlink ref="R834" r:id="rId_hyperlink_8073" tooltip="Click to view source" display="Click to view source"/>
    <hyperlink ref="R835" r:id="rId_hyperlink_8074" tooltip="Click to view source" display="Click to view source"/>
    <hyperlink ref="R836" r:id="rId_hyperlink_8075" tooltip="Click to view source" display="Click to view source"/>
    <hyperlink ref="R837" r:id="rId_hyperlink_8076" tooltip="Click to view source" display="Click to view source"/>
    <hyperlink ref="R838" r:id="rId_hyperlink_8077" tooltip="Click to view source" display="Click to view source"/>
    <hyperlink ref="R839" r:id="rId_hyperlink_8078" tooltip="Click to view source" display="Click to view source"/>
    <hyperlink ref="R840" r:id="rId_hyperlink_8079" tooltip="Click to view source" display="Click to view source"/>
    <hyperlink ref="R841" r:id="rId_hyperlink_8080" tooltip="Click to view source" display="Click to view source"/>
    <hyperlink ref="R842" r:id="rId_hyperlink_8081" tooltip="Click to view source" display="Click to view source"/>
    <hyperlink ref="R843" r:id="rId_hyperlink_8082" tooltip="Click to view source" display="Click to view source"/>
    <hyperlink ref="R844" r:id="rId_hyperlink_8083" tooltip="Click to view source" display="Click to view source"/>
    <hyperlink ref="R845" r:id="rId_hyperlink_8084" tooltip="Click to view source" display="Click to view source"/>
    <hyperlink ref="R846" r:id="rId_hyperlink_8085" tooltip="Click to view source" display="Click to view source"/>
    <hyperlink ref="R847" r:id="rId_hyperlink_8086" tooltip="Click to view source" display="Click to view source"/>
    <hyperlink ref="R848" r:id="rId_hyperlink_8087" tooltip="Click to view source" display="Click to view source"/>
    <hyperlink ref="R849" r:id="rId_hyperlink_8088" tooltip="Click to view source" display="Click to view source"/>
    <hyperlink ref="R850" r:id="rId_hyperlink_8089" tooltip="Click to view source" display="Click to view source"/>
    <hyperlink ref="R851" r:id="rId_hyperlink_8090" tooltip="Click to view source" display="Click to view source"/>
    <hyperlink ref="R852" r:id="rId_hyperlink_8091" tooltip="Click to view source" display="Click to view source"/>
    <hyperlink ref="R853" r:id="rId_hyperlink_8092" tooltip="Click to view source" display="Click to view source"/>
    <hyperlink ref="R854" r:id="rId_hyperlink_8093" tooltip="Click to view source" display="Click to view source"/>
    <hyperlink ref="R855" r:id="rId_hyperlink_8094" tooltip="Click to view source" display="Click to view source"/>
    <hyperlink ref="R856" r:id="rId_hyperlink_8095" tooltip="Click to view source" display="Click to view source"/>
    <hyperlink ref="R857" r:id="rId_hyperlink_8096" tooltip="Click to view source" display="Click to view source"/>
    <hyperlink ref="R858" r:id="rId_hyperlink_8097" tooltip="Click to view source" display="Click to view source"/>
    <hyperlink ref="R859" r:id="rId_hyperlink_8098" tooltip="Click to view source" display="Click to view source"/>
    <hyperlink ref="R860" r:id="rId_hyperlink_8099" tooltip="Click to view source" display="Click to view source"/>
    <hyperlink ref="R861" r:id="rId_hyperlink_8100" tooltip="Click to view source" display="Click to view source"/>
    <hyperlink ref="R862" r:id="rId_hyperlink_8101" tooltip="Click to view source" display="Click to view source"/>
    <hyperlink ref="R863" r:id="rId_hyperlink_8102" tooltip="Click to view source" display="Click to view source"/>
    <hyperlink ref="R864" r:id="rId_hyperlink_8103" tooltip="Click to view source" display="Click to view source"/>
    <hyperlink ref="R865" r:id="rId_hyperlink_8104" tooltip="Click to view source" display="Click to view source"/>
    <hyperlink ref="R866" r:id="rId_hyperlink_8105" tooltip="Click to view source" display="Click to view source"/>
    <hyperlink ref="R867" r:id="rId_hyperlink_8106" tooltip="Click to view source" display="Click to view source"/>
    <hyperlink ref="R868" r:id="rId_hyperlink_8107" tooltip="Click to view source" display="Click to view source"/>
    <hyperlink ref="R869" r:id="rId_hyperlink_8108" tooltip="Click to view source" display="Click to view source"/>
    <hyperlink ref="R870" r:id="rId_hyperlink_8109" tooltip="Click to view source" display="Click to view source"/>
    <hyperlink ref="R871" r:id="rId_hyperlink_8110" tooltip="Click to view source" display="Click to view source"/>
    <hyperlink ref="R872" r:id="rId_hyperlink_8111" tooltip="Click to view source" display="Click to view source"/>
    <hyperlink ref="R873" r:id="rId_hyperlink_8112" tooltip="Click to view source" display="Click to view source"/>
    <hyperlink ref="R874" r:id="rId_hyperlink_8113" tooltip="Click to view source" display="Click to view source"/>
    <hyperlink ref="R875" r:id="rId_hyperlink_8114" tooltip="Click to view source" display="Click to view source"/>
    <hyperlink ref="R876" r:id="rId_hyperlink_8115" tooltip="Click to view source" display="Click to view source"/>
    <hyperlink ref="R877" r:id="rId_hyperlink_8116" tooltip="Click to view source" display="Click to view source"/>
    <hyperlink ref="R878" r:id="rId_hyperlink_8117" tooltip="Click to view source" display="Click to view source"/>
    <hyperlink ref="R879" r:id="rId_hyperlink_8118" tooltip="Click to view source" display="Click to view source"/>
    <hyperlink ref="R880" r:id="rId_hyperlink_8119" tooltip="Click to view source" display="Click to view source"/>
    <hyperlink ref="R881" r:id="rId_hyperlink_8120" tooltip="Click to view source" display="Click to view source"/>
    <hyperlink ref="R882" r:id="rId_hyperlink_8121" tooltip="Click to view source" display="Click to view source"/>
    <hyperlink ref="R883" r:id="rId_hyperlink_8122" tooltip="Click to view source" display="Click to view source"/>
    <hyperlink ref="R884" r:id="rId_hyperlink_8123" tooltip="Click to view source" display="Click to view source"/>
    <hyperlink ref="R885" r:id="rId_hyperlink_8124" tooltip="Click to view source" display="Click to view source"/>
    <hyperlink ref="R886" r:id="rId_hyperlink_8125" tooltip="Click to view source" display="Click to view source"/>
    <hyperlink ref="R887" r:id="rId_hyperlink_8126" tooltip="Click to view source" display="Click to view source"/>
    <hyperlink ref="R888" r:id="rId_hyperlink_8127" tooltip="Click to view source" display="Click to view source"/>
    <hyperlink ref="R889" r:id="rId_hyperlink_8128" tooltip="Click to view source" display="Click to view source"/>
    <hyperlink ref="R890" r:id="rId_hyperlink_8129" tooltip="Click to view source" display="Click to view source"/>
    <hyperlink ref="R891" r:id="rId_hyperlink_8130" tooltip="Click to view source" display="Click to view source"/>
    <hyperlink ref="R892" r:id="rId_hyperlink_8131" tooltip="Click to view source" display="Click to view source"/>
    <hyperlink ref="R893" r:id="rId_hyperlink_8132" tooltip="Click to view source" display="Click to view source"/>
    <hyperlink ref="R894" r:id="rId_hyperlink_8133" tooltip="Click to view source" display="Click to view source"/>
    <hyperlink ref="R895" r:id="rId_hyperlink_8134" tooltip="Click to view source" display="Click to view source"/>
    <hyperlink ref="R896" r:id="rId_hyperlink_8135" tooltip="Click to view source" display="Click to view source"/>
    <hyperlink ref="R897" r:id="rId_hyperlink_8136" tooltip="Click to view source" display="Click to view source"/>
    <hyperlink ref="R898" r:id="rId_hyperlink_8137" tooltip="Click to view source" display="Click to view source"/>
    <hyperlink ref="R899" r:id="rId_hyperlink_8138" tooltip="Click to view source" display="Click to view source"/>
    <hyperlink ref="R900" r:id="rId_hyperlink_8139" tooltip="Click to view source" display="Click to view source"/>
    <hyperlink ref="R901" r:id="rId_hyperlink_8140" tooltip="Click to view source" display="Click to view source"/>
    <hyperlink ref="R902" r:id="rId_hyperlink_8141" tooltip="Click to view source" display="Click to view source"/>
    <hyperlink ref="R903" r:id="rId_hyperlink_8142" tooltip="Click to view source" display="Click to view source"/>
    <hyperlink ref="R904" r:id="rId_hyperlink_8143" tooltip="Click to view source" display="Click to view source"/>
    <hyperlink ref="R905" r:id="rId_hyperlink_8144" tooltip="Click to view source" display="Click to view source"/>
    <hyperlink ref="R906" r:id="rId_hyperlink_8145" tooltip="Click to view source" display="Click to view source"/>
    <hyperlink ref="R907" r:id="rId_hyperlink_8146" tooltip="Click to view source" display="Click to view source"/>
    <hyperlink ref="R908" r:id="rId_hyperlink_8147" tooltip="Click to view source" display="Click to view source"/>
    <hyperlink ref="R909" r:id="rId_hyperlink_8148" tooltip="Click to view source" display="Click to view source"/>
    <hyperlink ref="R910" r:id="rId_hyperlink_8149" tooltip="Click to view source" display="Click to view source"/>
    <hyperlink ref="R911" r:id="rId_hyperlink_8150" tooltip="Click to view source" display="Click to view source"/>
    <hyperlink ref="R912" r:id="rId_hyperlink_8151" tooltip="Click to view source" display="Click to view source"/>
    <hyperlink ref="R913" r:id="rId_hyperlink_8152" tooltip="Click to view source" display="Click to view source"/>
    <hyperlink ref="R914" r:id="rId_hyperlink_8153" tooltip="Click to view source" display="Click to view source"/>
    <hyperlink ref="R915" r:id="rId_hyperlink_8154" tooltip="Click to view source" display="Click to view source"/>
    <hyperlink ref="R916" r:id="rId_hyperlink_8155" tooltip="Click to view source" display="Click to view source"/>
    <hyperlink ref="R917" r:id="rId_hyperlink_8156" tooltip="Click to view source" display="Click to view source"/>
    <hyperlink ref="R918" r:id="rId_hyperlink_8157" tooltip="Click to view source" display="Click to view source"/>
    <hyperlink ref="R919" r:id="rId_hyperlink_8158" tooltip="Click to view source" display="Click to view source"/>
    <hyperlink ref="R920" r:id="rId_hyperlink_8159" tooltip="Click to view source" display="Click to view source"/>
    <hyperlink ref="R921" r:id="rId_hyperlink_8160" tooltip="Click to view source" display="Click to view source"/>
    <hyperlink ref="R922" r:id="rId_hyperlink_8161" tooltip="Click to view source" display="Click to view source"/>
    <hyperlink ref="R923" r:id="rId_hyperlink_8162" tooltip="Click to view source" display="Click to view source"/>
    <hyperlink ref="R924" r:id="rId_hyperlink_8163" tooltip="Click to view source" display="Click to view source"/>
    <hyperlink ref="R925" r:id="rId_hyperlink_8164" tooltip="Click to view source" display="Click to view source"/>
    <hyperlink ref="R926" r:id="rId_hyperlink_8165" tooltip="Click to view source" display="Click to view source"/>
    <hyperlink ref="R927" r:id="rId_hyperlink_8166" tooltip="Click to view source" display="Click to view source"/>
    <hyperlink ref="R928" r:id="rId_hyperlink_8167" tooltip="Click to view source" display="Click to view source"/>
    <hyperlink ref="R929" r:id="rId_hyperlink_8168" tooltip="Click to view source" display="Click to view source"/>
    <hyperlink ref="R930" r:id="rId_hyperlink_8169" tooltip="Click to view source" display="Click to view source"/>
    <hyperlink ref="R931" r:id="rId_hyperlink_8170" tooltip="Click to view source" display="Click to view source"/>
    <hyperlink ref="R932" r:id="rId_hyperlink_8171" tooltip="Click to view source" display="Click to view source"/>
    <hyperlink ref="R933" r:id="rId_hyperlink_8172" tooltip="Click to view source" display="Click to view source"/>
    <hyperlink ref="R934" r:id="rId_hyperlink_8173" tooltip="Click to view source" display="Click to view source"/>
    <hyperlink ref="R935" r:id="rId_hyperlink_8174" tooltip="Click to view source" display="Click to view source"/>
    <hyperlink ref="R936" r:id="rId_hyperlink_8175" tooltip="Click to view source" display="Click to view source"/>
    <hyperlink ref="R937" r:id="rId_hyperlink_8176" tooltip="Click to view source" display="Click to view source"/>
    <hyperlink ref="R938" r:id="rId_hyperlink_8177" tooltip="Click to view source" display="Click to view source"/>
    <hyperlink ref="R939" r:id="rId_hyperlink_8178" tooltip="Click to view source" display="Click to view source"/>
    <hyperlink ref="R940" r:id="rId_hyperlink_8179" tooltip="Click to view source" display="Click to view source"/>
    <hyperlink ref="R941" r:id="rId_hyperlink_8180" tooltip="Click to view source" display="Click to view source"/>
    <hyperlink ref="R942" r:id="rId_hyperlink_8181" tooltip="Click to view source" display="Click to view source"/>
    <hyperlink ref="R943" r:id="rId_hyperlink_8182" tooltip="Click to view source" display="Click to view source"/>
    <hyperlink ref="R944" r:id="rId_hyperlink_8183" tooltip="Click to view source" display="Click to view source"/>
    <hyperlink ref="R945" r:id="rId_hyperlink_8184" tooltip="Click to view source" display="Click to view source"/>
    <hyperlink ref="R946" r:id="rId_hyperlink_8185" tooltip="Click to view source" display="Click to view source"/>
    <hyperlink ref="R947" r:id="rId_hyperlink_8186" tooltip="Click to view source" display="Click to view source"/>
    <hyperlink ref="R948" r:id="rId_hyperlink_8187" tooltip="Click to view source" display="Click to view source"/>
    <hyperlink ref="R949" r:id="rId_hyperlink_8188" tooltip="Click to view source" display="Click to view source"/>
    <hyperlink ref="R950" r:id="rId_hyperlink_8189" tooltip="Click to view source" display="Click to view source"/>
    <hyperlink ref="R951" r:id="rId_hyperlink_8190" tooltip="Click to view source" display="Click to view source"/>
    <hyperlink ref="R952" r:id="rId_hyperlink_8191" tooltip="Click to view source" display="Click to view source"/>
    <hyperlink ref="R953" r:id="rId_hyperlink_8192" tooltip="Click to view source" display="Click to view source"/>
    <hyperlink ref="R954" r:id="rId_hyperlink_8193" tooltip="Click to view source" display="Click to view source"/>
    <hyperlink ref="R955" r:id="rId_hyperlink_8194" tooltip="Click to view source" display="Click to view source"/>
    <hyperlink ref="R956" r:id="rId_hyperlink_8195" tooltip="Click to view source" display="Click to view source"/>
    <hyperlink ref="R957" r:id="rId_hyperlink_8196" tooltip="Click to view source" display="Click to view source"/>
    <hyperlink ref="R958" r:id="rId_hyperlink_8197" tooltip="Click to view source" display="Click to view source"/>
    <hyperlink ref="R959" r:id="rId_hyperlink_8198" tooltip="Click to view source" display="Click to view source"/>
    <hyperlink ref="R960" r:id="rId_hyperlink_8199" tooltip="Click to view source" display="Click to view source"/>
    <hyperlink ref="R961" r:id="rId_hyperlink_8200" tooltip="Click to view source" display="Click to view source"/>
    <hyperlink ref="R962" r:id="rId_hyperlink_8201" tooltip="Click to view source" display="Click to view source"/>
    <hyperlink ref="R963" r:id="rId_hyperlink_8202" tooltip="Click to view source" display="Click to view source"/>
    <hyperlink ref="R964" r:id="rId_hyperlink_8203" tooltip="Click to view source" display="Click to view source"/>
    <hyperlink ref="R965" r:id="rId_hyperlink_8204" tooltip="Click to view source" display="Click to view source"/>
    <hyperlink ref="R966" r:id="rId_hyperlink_8205" tooltip="Click to view source" display="Click to view source"/>
    <hyperlink ref="R967" r:id="rId_hyperlink_8206" tooltip="Click to view source" display="Click to view source"/>
    <hyperlink ref="R968" r:id="rId_hyperlink_8207" tooltip="Click to view source" display="Click to view source"/>
    <hyperlink ref="R969" r:id="rId_hyperlink_8208" tooltip="Click to view source" display="Click to view source"/>
    <hyperlink ref="R970" r:id="rId_hyperlink_8209" tooltip="Click to view source" display="Click to view source"/>
    <hyperlink ref="R971" r:id="rId_hyperlink_8210" tooltip="Click to view source" display="Click to view source"/>
    <hyperlink ref="R972" r:id="rId_hyperlink_8211" tooltip="Click to view source" display="Click to view source"/>
    <hyperlink ref="R973" r:id="rId_hyperlink_8212" tooltip="Click to view source" display="Click to view source"/>
    <hyperlink ref="R974" r:id="rId_hyperlink_8213" tooltip="Click to view source" display="Click to view source"/>
    <hyperlink ref="R975" r:id="rId_hyperlink_8214" tooltip="Click to view source" display="Click to view source"/>
    <hyperlink ref="R976" r:id="rId_hyperlink_8215" tooltip="Click to view source" display="Click to view source"/>
    <hyperlink ref="R977" r:id="rId_hyperlink_8216" tooltip="Click to view source" display="Click to view source"/>
    <hyperlink ref="R978" r:id="rId_hyperlink_8217" tooltip="Click to view source" display="Click to view source"/>
    <hyperlink ref="R979" r:id="rId_hyperlink_8218" tooltip="Click to view source" display="Click to view source"/>
    <hyperlink ref="R980" r:id="rId_hyperlink_8219" tooltip="Click to view source" display="Click to view source"/>
    <hyperlink ref="R981" r:id="rId_hyperlink_8220" tooltip="Click to view source" display="Click to view source"/>
    <hyperlink ref="R982" r:id="rId_hyperlink_8221" tooltip="Click to view source" display="Click to view source"/>
    <hyperlink ref="R983" r:id="rId_hyperlink_8222" tooltip="Click to view source" display="Click to view source"/>
    <hyperlink ref="R984" r:id="rId_hyperlink_8223" tooltip="Click to view source" display="Click to view source"/>
    <hyperlink ref="R985" r:id="rId_hyperlink_8224" tooltip="Click to view source" display="Click to view source"/>
    <hyperlink ref="R986" r:id="rId_hyperlink_8225" tooltip="Click to view source" display="Click to view source"/>
    <hyperlink ref="R987" r:id="rId_hyperlink_8226" tooltip="Click to view source" display="Click to view source"/>
    <hyperlink ref="R988" r:id="rId_hyperlink_8227" tooltip="Click to view source" display="Click to view source"/>
    <hyperlink ref="R989" r:id="rId_hyperlink_8228" tooltip="Click to view source" display="Click to view source"/>
    <hyperlink ref="R990" r:id="rId_hyperlink_8229" tooltip="Click to view source" display="Click to view source"/>
    <hyperlink ref="R991" r:id="rId_hyperlink_8230" tooltip="Click to view source" display="Click to view source"/>
    <hyperlink ref="R992" r:id="rId_hyperlink_8231" tooltip="Click to view source" display="Click to view source"/>
    <hyperlink ref="R993" r:id="rId_hyperlink_8232" tooltip="Click to view source" display="Click to view source"/>
    <hyperlink ref="R994" r:id="rId_hyperlink_8233" tooltip="Click to view source" display="Click to view source"/>
    <hyperlink ref="R995" r:id="rId_hyperlink_8234" tooltip="Click to view source" display="Click to view source"/>
    <hyperlink ref="R996" r:id="rId_hyperlink_8235" tooltip="Click to view source" display="Click to view source"/>
    <hyperlink ref="R997" r:id="rId_hyperlink_8236" tooltip="Click to view source" display="Click to view source"/>
    <hyperlink ref="R998" r:id="rId_hyperlink_8237" tooltip="Click to view source" display="Click to view source"/>
    <hyperlink ref="R999" r:id="rId_hyperlink_8238" tooltip="Click to view source" display="Click to view source"/>
    <hyperlink ref="R1000" r:id="rId_hyperlink_8239" tooltip="Click to view source" display="Click to view source"/>
    <hyperlink ref="R1001" r:id="rId_hyperlink_8240" tooltip="Click to view source" display="Click to view source"/>
    <hyperlink ref="R1002" r:id="rId_hyperlink_8241" tooltip="Click to view source" display="Click to view source"/>
    <hyperlink ref="R1003" r:id="rId_hyperlink_8242" tooltip="Click to view source" display="Click to view source"/>
    <hyperlink ref="R1004" r:id="rId_hyperlink_8243" tooltip="Click to view source" display="Click to view source"/>
    <hyperlink ref="R1005" r:id="rId_hyperlink_8244" tooltip="Click to view source" display="Click to view source"/>
    <hyperlink ref="R1006" r:id="rId_hyperlink_8245" tooltip="Click to view source" display="Click to view source"/>
    <hyperlink ref="R1007" r:id="rId_hyperlink_8246" tooltip="Click to view source" display="Click to view source"/>
    <hyperlink ref="R1008" r:id="rId_hyperlink_8247" tooltip="Click to view source" display="Click to view source"/>
    <hyperlink ref="R1009" r:id="rId_hyperlink_8248" tooltip="Click to view source" display="Click to view source"/>
    <hyperlink ref="R1010" r:id="rId_hyperlink_8249" tooltip="Click to view source" display="Click to view source"/>
    <hyperlink ref="R1011" r:id="rId_hyperlink_8250" tooltip="Click to view source" display="Click to view source"/>
    <hyperlink ref="R1012" r:id="rId_hyperlink_8251" tooltip="Click to view source" display="Click to view source"/>
    <hyperlink ref="R1013" r:id="rId_hyperlink_8252" tooltip="Click to view source" display="Click to view source"/>
    <hyperlink ref="R1014" r:id="rId_hyperlink_8253" tooltip="Click to view source" display="Click to view source"/>
    <hyperlink ref="R1015" r:id="rId_hyperlink_8254" tooltip="Click to view source" display="Click to view source"/>
    <hyperlink ref="R1016" r:id="rId_hyperlink_8255" tooltip="Click to view source" display="Click to view source"/>
    <hyperlink ref="R1017" r:id="rId_hyperlink_8256" tooltip="Click to view source" display="Click to view source"/>
    <hyperlink ref="R1018" r:id="rId_hyperlink_8257" tooltip="Click to view source" display="Click to view source"/>
    <hyperlink ref="R1019" r:id="rId_hyperlink_8258" tooltip="Click to view source" display="Click to view source"/>
    <hyperlink ref="R1020" r:id="rId_hyperlink_8259" tooltip="Click to view source" display="Click to view source"/>
    <hyperlink ref="R1021" r:id="rId_hyperlink_8260" tooltip="Click to view source" display="Click to view source"/>
    <hyperlink ref="R1022" r:id="rId_hyperlink_8261" tooltip="Click to view source" display="Click to view source"/>
    <hyperlink ref="R1023" r:id="rId_hyperlink_8262" tooltip="Click to view source" display="Click to view source"/>
    <hyperlink ref="R1024" r:id="rId_hyperlink_8263" tooltip="Click to view source" display="Click to view source"/>
    <hyperlink ref="R1025" r:id="rId_hyperlink_8264" tooltip="Click to view source" display="Click to view source"/>
    <hyperlink ref="R1026" r:id="rId_hyperlink_8265" tooltip="Click to view source" display="Click to view source"/>
    <hyperlink ref="R1027" r:id="rId_hyperlink_8266" tooltip="Click to view source" display="Click to view source"/>
    <hyperlink ref="R1028" r:id="rId_hyperlink_8267" tooltip="Click to view source" display="Click to view source"/>
    <hyperlink ref="R1029" r:id="rId_hyperlink_8268" tooltip="Click to view source" display="Click to view source"/>
    <hyperlink ref="R1030" r:id="rId_hyperlink_8269" tooltip="Click to view source" display="Click to view source"/>
    <hyperlink ref="R1031" r:id="rId_hyperlink_8270" tooltip="Click to view source" display="Click to view source"/>
    <hyperlink ref="R1032" r:id="rId_hyperlink_8271" tooltip="Click to view source" display="Click to view source"/>
    <hyperlink ref="R1033" r:id="rId_hyperlink_8272" tooltip="Click to view source" display="Click to view source"/>
    <hyperlink ref="R1034" r:id="rId_hyperlink_8273" tooltip="Click to view source" display="Click to view source"/>
    <hyperlink ref="R1035" r:id="rId_hyperlink_8274" tooltip="Click to view source" display="Click to view source"/>
    <hyperlink ref="R1036" r:id="rId_hyperlink_8275" tooltip="Click to view source" display="Click to view source"/>
    <hyperlink ref="R1037" r:id="rId_hyperlink_8276" tooltip="Click to view source" display="Click to view source"/>
    <hyperlink ref="R1038" r:id="rId_hyperlink_8277" tooltip="Click to view source" display="Click to view source"/>
    <hyperlink ref="R1039" r:id="rId_hyperlink_8278" tooltip="Click to view source" display="Click to view source"/>
    <hyperlink ref="R1040" r:id="rId_hyperlink_8279" tooltip="Click to view source" display="Click to view source"/>
    <hyperlink ref="R1041" r:id="rId_hyperlink_8280" tooltip="Click to view source" display="Click to view source"/>
    <hyperlink ref="R1042" r:id="rId_hyperlink_8281" tooltip="Click to view source" display="Click to view source"/>
    <hyperlink ref="R1043" r:id="rId_hyperlink_8282" tooltip="Click to view source" display="Click to view source"/>
    <hyperlink ref="R1044" r:id="rId_hyperlink_8283" tooltip="Click to view source" display="Click to view source"/>
    <hyperlink ref="R1045" r:id="rId_hyperlink_8284" tooltip="Click to view source" display="Click to view source"/>
    <hyperlink ref="R1046" r:id="rId_hyperlink_8285" tooltip="Click to view source" display="Click to view source"/>
    <hyperlink ref="R1047" r:id="rId_hyperlink_8286" tooltip="Click to view source" display="Click to view source"/>
    <hyperlink ref="R1048" r:id="rId_hyperlink_8287" tooltip="Click to view source" display="Click to view source"/>
    <hyperlink ref="R1049" r:id="rId_hyperlink_8288" tooltip="Click to view source" display="Click to view source"/>
    <hyperlink ref="R1050" r:id="rId_hyperlink_8289" tooltip="Click to view source" display="Click to view source"/>
    <hyperlink ref="R1051" r:id="rId_hyperlink_8290" tooltip="Click to view source" display="Click to view source"/>
    <hyperlink ref="R1052" r:id="rId_hyperlink_8291" tooltip="Click to view source" display="Click to view source"/>
    <hyperlink ref="R1053" r:id="rId_hyperlink_8292" tooltip="Click to view source" display="Click to view source"/>
    <hyperlink ref="R1054" r:id="rId_hyperlink_8293" tooltip="Click to view source" display="Click to view source"/>
    <hyperlink ref="R1055" r:id="rId_hyperlink_8294" tooltip="Click to view source" display="Click to view source"/>
    <hyperlink ref="R1056" r:id="rId_hyperlink_8295" tooltip="Click to view source" display="Click to view source"/>
    <hyperlink ref="R1057" r:id="rId_hyperlink_8296" tooltip="Click to view source" display="Click to view source"/>
    <hyperlink ref="R1058" r:id="rId_hyperlink_8297" tooltip="Click to view source" display="Click to view source"/>
    <hyperlink ref="R1059" r:id="rId_hyperlink_8298" tooltip="Click to view source" display="Click to view source"/>
    <hyperlink ref="R1060" r:id="rId_hyperlink_8299" tooltip="Click to view source" display="Click to view source"/>
    <hyperlink ref="R1061" r:id="rId_hyperlink_8300" tooltip="Click to view source" display="Click to view source"/>
    <hyperlink ref="R1062" r:id="rId_hyperlink_8301" tooltip="Click to view source" display="Click to view source"/>
    <hyperlink ref="R1063" r:id="rId_hyperlink_8302" tooltip="Click to view source" display="Click to view source"/>
    <hyperlink ref="R1064" r:id="rId_hyperlink_8303" tooltip="Click to view source" display="Click to view source"/>
    <hyperlink ref="R1065" r:id="rId_hyperlink_8304" tooltip="Click to view source" display="Click to view source"/>
    <hyperlink ref="R1066" r:id="rId_hyperlink_8305" tooltip="Click to view source" display="Click to view source"/>
    <hyperlink ref="R1067" r:id="rId_hyperlink_8306" tooltip="Click to view source" display="Click to view source"/>
    <hyperlink ref="R1068" r:id="rId_hyperlink_8307" tooltip="Click to view source" display="Click to view source"/>
    <hyperlink ref="R1069" r:id="rId_hyperlink_8308" tooltip="Click to view source" display="Click to view source"/>
    <hyperlink ref="R1070" r:id="rId_hyperlink_8309" tooltip="Click to view source" display="Click to view source"/>
    <hyperlink ref="R1071" r:id="rId_hyperlink_8310" tooltip="Click to view source" display="Click to view source"/>
    <hyperlink ref="R1072" r:id="rId_hyperlink_8311" tooltip="Click to view source" display="Click to view source"/>
    <hyperlink ref="R1073" r:id="rId_hyperlink_8312" tooltip="Click to view source" display="Click to view source"/>
    <hyperlink ref="R1074" r:id="rId_hyperlink_8313" tooltip="Click to view source" display="Click to view source"/>
    <hyperlink ref="R1075" r:id="rId_hyperlink_8314" tooltip="Click to view source" display="Click to view source"/>
    <hyperlink ref="R1076" r:id="rId_hyperlink_8315" tooltip="Click to view source" display="Click to view source"/>
    <hyperlink ref="R1077" r:id="rId_hyperlink_8316" tooltip="Click to view source" display="Click to view source"/>
    <hyperlink ref="R1078" r:id="rId_hyperlink_8317" tooltip="Click to view source" display="Click to view source"/>
    <hyperlink ref="R1079" r:id="rId_hyperlink_8318" tooltip="Click to view source" display="Click to view source"/>
    <hyperlink ref="R1080" r:id="rId_hyperlink_8319" tooltip="Click to view source" display="Click to view source"/>
    <hyperlink ref="R1081" r:id="rId_hyperlink_8320" tooltip="Click to view source" display="Click to view source"/>
    <hyperlink ref="R1082" r:id="rId_hyperlink_8321" tooltip="Click to view source" display="Click to view source"/>
    <hyperlink ref="R1083" r:id="rId_hyperlink_8322" tooltip="Click to view source" display="Click to view source"/>
    <hyperlink ref="R1084" r:id="rId_hyperlink_8323" tooltip="Click to view source" display="Click to view source"/>
    <hyperlink ref="R1085" r:id="rId_hyperlink_8324" tooltip="Click to view source" display="Click to view source"/>
    <hyperlink ref="R1086" r:id="rId_hyperlink_8325" tooltip="Click to view source" display="Click to view source"/>
    <hyperlink ref="R1087" r:id="rId_hyperlink_8326" tooltip="Click to view source" display="Click to view source"/>
    <hyperlink ref="R1088" r:id="rId_hyperlink_8327" tooltip="Click to view source" display="Click to view source"/>
    <hyperlink ref="R1089" r:id="rId_hyperlink_8328" tooltip="Click to view source" display="Click to view source"/>
    <hyperlink ref="R1090" r:id="rId_hyperlink_8329" tooltip="Click to view source" display="Click to view source"/>
    <hyperlink ref="R1091" r:id="rId_hyperlink_8330" tooltip="Click to view source" display="Click to view source"/>
    <hyperlink ref="R1092" r:id="rId_hyperlink_8331" tooltip="Click to view source" display="Click to view source"/>
    <hyperlink ref="R1093" r:id="rId_hyperlink_8332" tooltip="Click to view source" display="Click to view source"/>
    <hyperlink ref="R1094" r:id="rId_hyperlink_8333" tooltip="Click to view source" display="Click to view source"/>
    <hyperlink ref="R1095" r:id="rId_hyperlink_8334" tooltip="Click to view source" display="Click to view source"/>
    <hyperlink ref="R1096" r:id="rId_hyperlink_8335" tooltip="Click to view source" display="Click to view source"/>
    <hyperlink ref="R1097" r:id="rId_hyperlink_8336" tooltip="Click to view source" display="Click to view source"/>
    <hyperlink ref="R1098" r:id="rId_hyperlink_8337" tooltip="Click to view source" display="Click to view source"/>
    <hyperlink ref="R1099" r:id="rId_hyperlink_8338" tooltip="Click to view source" display="Click to view source"/>
    <hyperlink ref="R1100" r:id="rId_hyperlink_8339" tooltip="Click to view source" display="Click to view source"/>
    <hyperlink ref="R1101" r:id="rId_hyperlink_8340" tooltip="Click to view source" display="Click to view source"/>
    <hyperlink ref="R1102" r:id="rId_hyperlink_8341" tooltip="Click to view source" display="Click to view source"/>
    <hyperlink ref="R1103" r:id="rId_hyperlink_8342" tooltip="Click to view source" display="Click to view source"/>
    <hyperlink ref="R1104" r:id="rId_hyperlink_8343" tooltip="Click to view source" display="Click to view source"/>
    <hyperlink ref="R1105" r:id="rId_hyperlink_8344" tooltip="Click to view source" display="Click to view source"/>
    <hyperlink ref="R1106" r:id="rId_hyperlink_8345" tooltip="Click to view source" display="Click to view source"/>
    <hyperlink ref="R1107" r:id="rId_hyperlink_8346" tooltip="Click to view source" display="Click to view source"/>
    <hyperlink ref="R1108" r:id="rId_hyperlink_8347" tooltip="Click to view source" display="Click to view source"/>
    <hyperlink ref="R1109" r:id="rId_hyperlink_8348" tooltip="Click to view source" display="Click to view source"/>
    <hyperlink ref="R1110" r:id="rId_hyperlink_8349" tooltip="Click to view source" display="Click to view source"/>
    <hyperlink ref="R1111" r:id="rId_hyperlink_8350" tooltip="Click to view source" display="Click to view source"/>
    <hyperlink ref="R1112" r:id="rId_hyperlink_8351" tooltip="Click to view source" display="Click to view source"/>
    <hyperlink ref="R1113" r:id="rId_hyperlink_8352" tooltip="Click to view source" display="Click to view source"/>
    <hyperlink ref="R1114" r:id="rId_hyperlink_8353" tooltip="Click to view source" display="Click to view source"/>
    <hyperlink ref="R1115" r:id="rId_hyperlink_8354" tooltip="Click to view source" display="Click to view source"/>
    <hyperlink ref="R1116" r:id="rId_hyperlink_8355" tooltip="Click to view source" display="Click to view source"/>
    <hyperlink ref="R1117" r:id="rId_hyperlink_8356" tooltip="Click to view source" display="Click to view source"/>
    <hyperlink ref="R1118" r:id="rId_hyperlink_8357" tooltip="Click to view source" display="Click to view source"/>
    <hyperlink ref="R1119" r:id="rId_hyperlink_8358" tooltip="Click to view source" display="Click to view source"/>
    <hyperlink ref="R1120" r:id="rId_hyperlink_8359" tooltip="Click to view source" display="Click to view source"/>
    <hyperlink ref="R1121" r:id="rId_hyperlink_8360" tooltip="Click to view source" display="Click to view source"/>
    <hyperlink ref="R1122" r:id="rId_hyperlink_8361" tooltip="Click to view source" display="Click to view source"/>
    <hyperlink ref="R1123" r:id="rId_hyperlink_8362" tooltip="Click to view source" display="Click to view source"/>
    <hyperlink ref="R1124" r:id="rId_hyperlink_8363" tooltip="Click to view source" display="Click to view source"/>
    <hyperlink ref="R1125" r:id="rId_hyperlink_8364" tooltip="Click to view source" display="Click to view source"/>
    <hyperlink ref="R1126" r:id="rId_hyperlink_8365" tooltip="Click to view source" display="Click to view source"/>
    <hyperlink ref="R1127" r:id="rId_hyperlink_8366" tooltip="Click to view source" display="Click to view source"/>
    <hyperlink ref="R1128" r:id="rId_hyperlink_8367" tooltip="Click to view source" display="Click to view source"/>
    <hyperlink ref="R1129" r:id="rId_hyperlink_8368" tooltip="Click to view source" display="Click to view source"/>
    <hyperlink ref="R1130" r:id="rId_hyperlink_8369" tooltip="Click to view source" display="Click to view source"/>
    <hyperlink ref="R1131" r:id="rId_hyperlink_8370" tooltip="Click to view source" display="Click to view source"/>
    <hyperlink ref="R1132" r:id="rId_hyperlink_8371" tooltip="Click to view source" display="Click to view source"/>
    <hyperlink ref="R1133" r:id="rId_hyperlink_8372" tooltip="Click to view source" display="Click to view source"/>
    <hyperlink ref="R1134" r:id="rId_hyperlink_8373" tooltip="Click to view source" display="Click to view source"/>
    <hyperlink ref="R1135" r:id="rId_hyperlink_8374" tooltip="Click to view source" display="Click to view source"/>
    <hyperlink ref="R1136" r:id="rId_hyperlink_8375" tooltip="Click to view source" display="Click to view source"/>
    <hyperlink ref="R1137" r:id="rId_hyperlink_8376" tooltip="Click to view source" display="Click to view source"/>
    <hyperlink ref="R1138" r:id="rId_hyperlink_8377" tooltip="Click to view source" display="Click to view source"/>
    <hyperlink ref="R1139" r:id="rId_hyperlink_8378" tooltip="Click to view source" display="Click to view source"/>
    <hyperlink ref="R1140" r:id="rId_hyperlink_8379" tooltip="Click to view source" display="Click to view source"/>
    <hyperlink ref="R1141" r:id="rId_hyperlink_8380" tooltip="Click to view source" display="Click to view source"/>
    <hyperlink ref="R1142" r:id="rId_hyperlink_8381" tooltip="Click to view source" display="Click to view source"/>
    <hyperlink ref="R1143" r:id="rId_hyperlink_8382" tooltip="Click to view source" display="Click to view source"/>
    <hyperlink ref="R1144" r:id="rId_hyperlink_8383" tooltip="Click to view source" display="Click to view source"/>
    <hyperlink ref="R1145" r:id="rId_hyperlink_8384" tooltip="Click to view source" display="Click to view source"/>
    <hyperlink ref="R1146" r:id="rId_hyperlink_8385" tooltip="Click to view source" display="Click to view source"/>
    <hyperlink ref="R1147" r:id="rId_hyperlink_8386" tooltip="Click to view source" display="Click to view source"/>
    <hyperlink ref="R1148" r:id="rId_hyperlink_8387" tooltip="Click to view source" display="Click to view source"/>
    <hyperlink ref="R1149" r:id="rId_hyperlink_8388" tooltip="Click to view source" display="Click to view source"/>
    <hyperlink ref="R1150" r:id="rId_hyperlink_8389" tooltip="Click to view source" display="Click to view source"/>
    <hyperlink ref="R1151" r:id="rId_hyperlink_8390" tooltip="Click to view source" display="Click to view source"/>
    <hyperlink ref="R1152" r:id="rId_hyperlink_8391" tooltip="Click to view source" display="Click to view source"/>
    <hyperlink ref="R1153" r:id="rId_hyperlink_8392" tooltip="Click to view source" display="Click to view source"/>
    <hyperlink ref="R1154" r:id="rId_hyperlink_8393" tooltip="Click to view source" display="Click to view source"/>
    <hyperlink ref="R1155" r:id="rId_hyperlink_8394" tooltip="Click to view source" display="Click to view source"/>
    <hyperlink ref="R1156" r:id="rId_hyperlink_8395" tooltip="Click to view source" display="Click to view source"/>
    <hyperlink ref="R1157" r:id="rId_hyperlink_8396" tooltip="Click to view source" display="Click to view source"/>
    <hyperlink ref="R1158" r:id="rId_hyperlink_8397" tooltip="Click to view source" display="Click to view source"/>
    <hyperlink ref="R1159" r:id="rId_hyperlink_8398" tooltip="Click to view source" display="Click to view source"/>
    <hyperlink ref="R1160" r:id="rId_hyperlink_8399" tooltip="Click to view source" display="Click to view source"/>
    <hyperlink ref="R1161" r:id="rId_hyperlink_8400" tooltip="Click to view source" display="Click to view source"/>
    <hyperlink ref="R1162" r:id="rId_hyperlink_8401" tooltip="Click to view source" display="Click to view source"/>
    <hyperlink ref="R1163" r:id="rId_hyperlink_8402" tooltip="Click to view source" display="Click to view source"/>
    <hyperlink ref="R1164" r:id="rId_hyperlink_8403" tooltip="Click to view source" display="Click to view source"/>
    <hyperlink ref="R1165" r:id="rId_hyperlink_8404" tooltip="Click to view source" display="Click to view source"/>
    <hyperlink ref="R1166" r:id="rId_hyperlink_8405" tooltip="Click to view source" display="Click to view source"/>
    <hyperlink ref="R1167" r:id="rId_hyperlink_8406" tooltip="Click to view source" display="Click to view source"/>
    <hyperlink ref="R1168" r:id="rId_hyperlink_8407" tooltip="Click to view source" display="Click to view source"/>
    <hyperlink ref="R1169" r:id="rId_hyperlink_8408" tooltip="Click to view source" display="Click to view source"/>
    <hyperlink ref="R1170" r:id="rId_hyperlink_8409" tooltip="Click to view source" display="Click to view source"/>
    <hyperlink ref="R1171" r:id="rId_hyperlink_8410" tooltip="Click to view source" display="Click to view source"/>
    <hyperlink ref="R1172" r:id="rId_hyperlink_8411" tooltip="Click to view source" display="Click to view source"/>
    <hyperlink ref="R1173" r:id="rId_hyperlink_8412" tooltip="Click to view source" display="Click to view source"/>
    <hyperlink ref="R1174" r:id="rId_hyperlink_8413" tooltip="Click to view source" display="Click to view source"/>
    <hyperlink ref="R1175" r:id="rId_hyperlink_8414" tooltip="Click to view source" display="Click to view source"/>
    <hyperlink ref="R1176" r:id="rId_hyperlink_8415" tooltip="Click to view source" display="Click to view source"/>
    <hyperlink ref="R1177" r:id="rId_hyperlink_8416" tooltip="Click to view source" display="Click to view source"/>
    <hyperlink ref="R1178" r:id="rId_hyperlink_8417" tooltip="Click to view source" display="Click to view source"/>
    <hyperlink ref="R1179" r:id="rId_hyperlink_8418" tooltip="Click to view source" display="Click to view source"/>
    <hyperlink ref="R1180" r:id="rId_hyperlink_8419" tooltip="Click to view source" display="Click to view source"/>
    <hyperlink ref="R1181" r:id="rId_hyperlink_8420" tooltip="Click to view source" display="Click to view source"/>
    <hyperlink ref="R1182" r:id="rId_hyperlink_8421" tooltip="Click to view source" display="Click to view source"/>
    <hyperlink ref="R1183" r:id="rId_hyperlink_8422" tooltip="Click to view source" display="Click to view source"/>
    <hyperlink ref="R1184" r:id="rId_hyperlink_8423" tooltip="Click to view source" display="Click to view source"/>
    <hyperlink ref="R1185" r:id="rId_hyperlink_8424" tooltip="Click to view source" display="Click to view source"/>
    <hyperlink ref="R1186" r:id="rId_hyperlink_8425" tooltip="Click to view source" display="Click to view source"/>
    <hyperlink ref="R1187" r:id="rId_hyperlink_8426" tooltip="Click to view source" display="Click to view source"/>
    <hyperlink ref="R1188" r:id="rId_hyperlink_8427" tooltip="Click to view source" display="Click to view source"/>
    <hyperlink ref="R1189" r:id="rId_hyperlink_8428" tooltip="Click to view source" display="Click to view source"/>
    <hyperlink ref="R1190" r:id="rId_hyperlink_8429" tooltip="Click to view source" display="Click to view source"/>
    <hyperlink ref="R1191" r:id="rId_hyperlink_8430" tooltip="Click to view source" display="Click to view source"/>
    <hyperlink ref="R1192" r:id="rId_hyperlink_8431" tooltip="Click to view source" display="Click to view source"/>
    <hyperlink ref="R1193" r:id="rId_hyperlink_8432" tooltip="Click to view source" display="Click to view source"/>
    <hyperlink ref="R1194" r:id="rId_hyperlink_8433" tooltip="Click to view source" display="Click to view source"/>
    <hyperlink ref="R1195" r:id="rId_hyperlink_8434" tooltip="Click to view source" display="Click to view source"/>
    <hyperlink ref="R1196" r:id="rId_hyperlink_8435" tooltip="Click to view source" display="Click to view source"/>
    <hyperlink ref="R1197" r:id="rId_hyperlink_8436" tooltip="Click to view source" display="Click to view source"/>
    <hyperlink ref="R1198" r:id="rId_hyperlink_8437" tooltip="Click to view source" display="Click to view source"/>
    <hyperlink ref="R1199" r:id="rId_hyperlink_8438" tooltip="Click to view source" display="Click to view source"/>
    <hyperlink ref="R1200" r:id="rId_hyperlink_8439" tooltip="Click to view source" display="Click to view source"/>
    <hyperlink ref="R1201" r:id="rId_hyperlink_8440" tooltip="Click to view source" display="Click to view source"/>
    <hyperlink ref="R1202" r:id="rId_hyperlink_8441" tooltip="Click to view source" display="Click to view source"/>
    <hyperlink ref="R1203" r:id="rId_hyperlink_8442" tooltip="Click to view source" display="Click to view source"/>
    <hyperlink ref="R1204" r:id="rId_hyperlink_8443" tooltip="Click to view source" display="Click to view source"/>
    <hyperlink ref="R1205" r:id="rId_hyperlink_8444" tooltip="Click to view source" display="Click to view source"/>
    <hyperlink ref="R1206" r:id="rId_hyperlink_8445" tooltip="Click to view source" display="Click to view source"/>
    <hyperlink ref="R1207" r:id="rId_hyperlink_8446" tooltip="Click to view source" display="Click to view source"/>
    <hyperlink ref="R1208" r:id="rId_hyperlink_8447" tooltip="Click to view source" display="Click to view source"/>
    <hyperlink ref="R1209" r:id="rId_hyperlink_8448" tooltip="Click to view source" display="Click to view source"/>
    <hyperlink ref="R1210" r:id="rId_hyperlink_8449" tooltip="Click to view source" display="Click to view source"/>
    <hyperlink ref="R1211" r:id="rId_hyperlink_8450" tooltip="Click to view source" display="Click to view source"/>
    <hyperlink ref="R1212" r:id="rId_hyperlink_8451" tooltip="Click to view source" display="Click to view source"/>
    <hyperlink ref="R1213" r:id="rId_hyperlink_8452" tooltip="Click to view source" display="Click to view source"/>
    <hyperlink ref="R1214" r:id="rId_hyperlink_8453" tooltip="Click to view source" display="Click to view source"/>
    <hyperlink ref="R1215" r:id="rId_hyperlink_8454" tooltip="Click to view source" display="Click to view source"/>
    <hyperlink ref="R1216" r:id="rId_hyperlink_8455" tooltip="Click to view source" display="Click to view source"/>
    <hyperlink ref="R1217" r:id="rId_hyperlink_8456" tooltip="Click to view source" display="Click to view source"/>
    <hyperlink ref="R1218" r:id="rId_hyperlink_8457" tooltip="Click to view source" display="Click to view source"/>
    <hyperlink ref="R1219" r:id="rId_hyperlink_8458" tooltip="Click to view source" display="Click to view source"/>
    <hyperlink ref="R1220" r:id="rId_hyperlink_8459" tooltip="Click to view source" display="Click to view source"/>
    <hyperlink ref="R1221" r:id="rId_hyperlink_8460" tooltip="Click to view source" display="Click to view source"/>
    <hyperlink ref="R1222" r:id="rId_hyperlink_8461" tooltip="Click to view source" display="Click to view source"/>
    <hyperlink ref="R1223" r:id="rId_hyperlink_8462" tooltip="Click to view source" display="Click to view source"/>
    <hyperlink ref="R1224" r:id="rId_hyperlink_8463" tooltip="Click to view source" display="Click to view source"/>
    <hyperlink ref="R1225" r:id="rId_hyperlink_8464" tooltip="Click to view source" display="Click to view source"/>
    <hyperlink ref="R1226" r:id="rId_hyperlink_8465" tooltip="Click to view source" display="Click to view source"/>
    <hyperlink ref="R1227" r:id="rId_hyperlink_8466" tooltip="Click to view source" display="Click to view source"/>
    <hyperlink ref="R1228" r:id="rId_hyperlink_8467" tooltip="Click to view source" display="Click to view source"/>
    <hyperlink ref="R1229" r:id="rId_hyperlink_8468" tooltip="Click to view source" display="Click to view source"/>
    <hyperlink ref="R1230" r:id="rId_hyperlink_8469" tooltip="Click to view source" display="Click to view source"/>
    <hyperlink ref="R1231" r:id="rId_hyperlink_8470" tooltip="Click to view source" display="Click to view source"/>
    <hyperlink ref="R1232" r:id="rId_hyperlink_8471" tooltip="Click to view source" display="Click to view source"/>
    <hyperlink ref="R1233" r:id="rId_hyperlink_8472" tooltip="Click to view source" display="Click to view source"/>
    <hyperlink ref="R1234" r:id="rId_hyperlink_8473" tooltip="Click to view source" display="Click to view source"/>
    <hyperlink ref="R1235" r:id="rId_hyperlink_8474" tooltip="Click to view source" display="Click to view source"/>
    <hyperlink ref="R1236" r:id="rId_hyperlink_8475" tooltip="Click to view source" display="Click to view source"/>
    <hyperlink ref="R1237" r:id="rId_hyperlink_8476" tooltip="Click to view source" display="Click to view source"/>
    <hyperlink ref="R1238" r:id="rId_hyperlink_8477" tooltip="Click to view source" display="Click to view source"/>
    <hyperlink ref="R1239" r:id="rId_hyperlink_8478" tooltip="Click to view source" display="Click to view source"/>
    <hyperlink ref="R1240" r:id="rId_hyperlink_8479" tooltip="Click to view source" display="Click to view source"/>
    <hyperlink ref="R1241" r:id="rId_hyperlink_8480" tooltip="Click to view source" display="Click to view source"/>
    <hyperlink ref="R1242" r:id="rId_hyperlink_8481" tooltip="Click to view source" display="Click to view source"/>
    <hyperlink ref="R1243" r:id="rId_hyperlink_8482" tooltip="Click to view source" display="Click to view source"/>
    <hyperlink ref="R1244" r:id="rId_hyperlink_8483" tooltip="Click to view source" display="Click to view source"/>
    <hyperlink ref="R1245" r:id="rId_hyperlink_8484" tooltip="Click to view source" display="Click to view source"/>
    <hyperlink ref="R1246" r:id="rId_hyperlink_8485" tooltip="Click to view source" display="Click to view source"/>
    <hyperlink ref="R1247" r:id="rId_hyperlink_8486" tooltip="Click to view source" display="Click to view source"/>
    <hyperlink ref="R1248" r:id="rId_hyperlink_8487" tooltip="Click to view source" display="Click to view source"/>
    <hyperlink ref="R1249" r:id="rId_hyperlink_8488" tooltip="Click to view source" display="Click to view source"/>
    <hyperlink ref="R1250" r:id="rId_hyperlink_8489" tooltip="Click to view source" display="Click to view source"/>
    <hyperlink ref="R1251" r:id="rId_hyperlink_8490" tooltip="Click to view source" display="Click to view source"/>
    <hyperlink ref="R1252" r:id="rId_hyperlink_8491" tooltip="Click to view source" display="Click to view source"/>
    <hyperlink ref="R1253" r:id="rId_hyperlink_8492" tooltip="Click to view source" display="Click to view source"/>
    <hyperlink ref="R1254" r:id="rId_hyperlink_8493" tooltip="Click to view source" display="Click to view source"/>
    <hyperlink ref="R1255" r:id="rId_hyperlink_8494" tooltip="Click to view source" display="Click to view source"/>
    <hyperlink ref="R1256" r:id="rId_hyperlink_8495" tooltip="Click to view source" display="Click to view source"/>
    <hyperlink ref="R1257" r:id="rId_hyperlink_8496" tooltip="Click to view source" display="Click to view source"/>
    <hyperlink ref="R1258" r:id="rId_hyperlink_8497" tooltip="Click to view source" display="Click to view source"/>
    <hyperlink ref="R1259" r:id="rId_hyperlink_8498" tooltip="Click to view source" display="Click to view source"/>
    <hyperlink ref="R1260" r:id="rId_hyperlink_8499" tooltip="Click to view source" display="Click to view source"/>
    <hyperlink ref="R1261" r:id="rId_hyperlink_8500" tooltip="Click to view source" display="Click to view source"/>
    <hyperlink ref="R1262" r:id="rId_hyperlink_8501" tooltip="Click to view source" display="Click to view source"/>
    <hyperlink ref="R1263" r:id="rId_hyperlink_8502" tooltip="Click to view source" display="Click to view source"/>
    <hyperlink ref="R1264" r:id="rId_hyperlink_8503" tooltip="Click to view source" display="Click to view source"/>
    <hyperlink ref="R1265" r:id="rId_hyperlink_8504" tooltip="Click to view source" display="Click to view source"/>
    <hyperlink ref="R1266" r:id="rId_hyperlink_8505" tooltip="Click to view source" display="Click to view source"/>
    <hyperlink ref="R1267" r:id="rId_hyperlink_8506" tooltip="Click to view source" display="Click to view source"/>
    <hyperlink ref="R1268" r:id="rId_hyperlink_8507" tooltip="Click to view source" display="Click to view source"/>
    <hyperlink ref="R1269" r:id="rId_hyperlink_8508" tooltip="Click to view source" display="Click to view source"/>
    <hyperlink ref="R1270" r:id="rId_hyperlink_8509" tooltip="Click to view source" display="Click to view source"/>
    <hyperlink ref="R1271" r:id="rId_hyperlink_8510" tooltip="Click to view source" display="Click to view source"/>
    <hyperlink ref="R1272" r:id="rId_hyperlink_8511" tooltip="Click to view source" display="Click to view source"/>
    <hyperlink ref="R1273" r:id="rId_hyperlink_8512" tooltip="Click to view source" display="Click to view source"/>
    <hyperlink ref="R1274" r:id="rId_hyperlink_8513" tooltip="Click to view source" display="Click to view source"/>
    <hyperlink ref="R1275" r:id="rId_hyperlink_8514" tooltip="Click to view source" display="Click to view source"/>
    <hyperlink ref="R1276" r:id="rId_hyperlink_8515" tooltip="Click to view source" display="Click to view source"/>
    <hyperlink ref="R1277" r:id="rId_hyperlink_8516" tooltip="Click to view source" display="Click to view source"/>
    <hyperlink ref="R1278" r:id="rId_hyperlink_8517" tooltip="Click to view source" display="Click to view source"/>
    <hyperlink ref="R1279" r:id="rId_hyperlink_8518" tooltip="Click to view source" display="Click to view source"/>
    <hyperlink ref="R1280" r:id="rId_hyperlink_8519" tooltip="Click to view source" display="Click to view source"/>
    <hyperlink ref="R1281" r:id="rId_hyperlink_8520" tooltip="Click to view source" display="Click to view source"/>
    <hyperlink ref="R1282" r:id="rId_hyperlink_8521" tooltip="Click to view source" display="Click to view source"/>
    <hyperlink ref="R1283" r:id="rId_hyperlink_8522" tooltip="Click to view source" display="Click to view source"/>
    <hyperlink ref="R1284" r:id="rId_hyperlink_8523" tooltip="Click to view source" display="Click to view source"/>
    <hyperlink ref="R1285" r:id="rId_hyperlink_8524" tooltip="Click to view source" display="Click to view source"/>
    <hyperlink ref="R1286" r:id="rId_hyperlink_8525" tooltip="Click to view source" display="Click to view source"/>
    <hyperlink ref="R1287" r:id="rId_hyperlink_8526" tooltip="Click to view source" display="Click to view source"/>
    <hyperlink ref="R1288" r:id="rId_hyperlink_8527" tooltip="Click to view source" display="Click to view source"/>
    <hyperlink ref="R1289" r:id="rId_hyperlink_8528" tooltip="Click to view source" display="Click to view source"/>
    <hyperlink ref="R1290" r:id="rId_hyperlink_8529" tooltip="Click to view source" display="Click to view source"/>
    <hyperlink ref="R1291" r:id="rId_hyperlink_8530" tooltip="Click to view source" display="Click to view source"/>
    <hyperlink ref="R1292" r:id="rId_hyperlink_8531" tooltip="Click to view source" display="Click to view source"/>
    <hyperlink ref="R1293" r:id="rId_hyperlink_8532" tooltip="Click to view source" display="Click to view source"/>
    <hyperlink ref="R1294" r:id="rId_hyperlink_8533" tooltip="Click to view source" display="Click to view source"/>
    <hyperlink ref="R1295" r:id="rId_hyperlink_8534" tooltip="Click to view source" display="Click to view source"/>
    <hyperlink ref="R1296" r:id="rId_hyperlink_8535" tooltip="Click to view source" display="Click to view source"/>
    <hyperlink ref="R1297" r:id="rId_hyperlink_8536" tooltip="Click to view source" display="Click to view source"/>
    <hyperlink ref="R1298" r:id="rId_hyperlink_8537" tooltip="Click to view source" display="Click to view source"/>
    <hyperlink ref="R1299" r:id="rId_hyperlink_8538" tooltip="Click to view source" display="Click to view source"/>
    <hyperlink ref="R1300" r:id="rId_hyperlink_8539" tooltip="Click to view source" display="Click to view source"/>
    <hyperlink ref="R1301" r:id="rId_hyperlink_8540" tooltip="Click to view source" display="Click to view source"/>
    <hyperlink ref="R1302" r:id="rId_hyperlink_8541" tooltip="Click to view source" display="Click to view source"/>
    <hyperlink ref="R1303" r:id="rId_hyperlink_8542" tooltip="Click to view source" display="Click to view source"/>
    <hyperlink ref="R1304" r:id="rId_hyperlink_8543" tooltip="Click to view source" display="Click to view source"/>
    <hyperlink ref="R1305" r:id="rId_hyperlink_8544" tooltip="Click to view source" display="Click to view source"/>
    <hyperlink ref="R1306" r:id="rId_hyperlink_8545" tooltip="Click to view source" display="Click to view source"/>
    <hyperlink ref="R1307" r:id="rId_hyperlink_8546" tooltip="Click to view source" display="Click to view source"/>
    <hyperlink ref="R1308" r:id="rId_hyperlink_8547" tooltip="Click to view source" display="Click to view source"/>
    <hyperlink ref="R1309" r:id="rId_hyperlink_8548" tooltip="Click to view source" display="Click to view source"/>
    <hyperlink ref="R1310" r:id="rId_hyperlink_8549" tooltip="Click to view source" display="Click to view source"/>
    <hyperlink ref="R1311" r:id="rId_hyperlink_8550" tooltip="Click to view source" display="Click to view source"/>
    <hyperlink ref="R1312" r:id="rId_hyperlink_8551" tooltip="Click to view source" display="Click to view source"/>
    <hyperlink ref="R1313" r:id="rId_hyperlink_8552" tooltip="Click to view source" display="Click to view source"/>
    <hyperlink ref="R1314" r:id="rId_hyperlink_8553" tooltip="Click to view source" display="Click to view source"/>
    <hyperlink ref="R1315" r:id="rId_hyperlink_8554" tooltip="Click to view source" display="Click to view source"/>
    <hyperlink ref="R1316" r:id="rId_hyperlink_8555" tooltip="Click to view source" display="Click to view source"/>
    <hyperlink ref="R1317" r:id="rId_hyperlink_8556" tooltip="Click to view source" display="Click to view source"/>
    <hyperlink ref="R1318" r:id="rId_hyperlink_8557" tooltip="Click to view source" display="Click to view source"/>
    <hyperlink ref="R1319" r:id="rId_hyperlink_8558" tooltip="Click to view source" display="Click to view source"/>
    <hyperlink ref="R1320" r:id="rId_hyperlink_8559" tooltip="Click to view source" display="Click to view source"/>
    <hyperlink ref="R1321" r:id="rId_hyperlink_8560" tooltip="Click to view source" display="Click to view source"/>
    <hyperlink ref="R1322" r:id="rId_hyperlink_8561" tooltip="Click to view source" display="Click to view source"/>
    <hyperlink ref="R1323" r:id="rId_hyperlink_8562" tooltip="Click to view source" display="Click to view source"/>
    <hyperlink ref="R1324" r:id="rId_hyperlink_8563" tooltip="Click to view source" display="Click to view source"/>
    <hyperlink ref="R1325" r:id="rId_hyperlink_8564" tooltip="Click to view source" display="Click to view source"/>
    <hyperlink ref="R1326" r:id="rId_hyperlink_8565" tooltip="Click to view source" display="Click to view source"/>
    <hyperlink ref="R1327" r:id="rId_hyperlink_8566" tooltip="Click to view source" display="Click to view source"/>
    <hyperlink ref="R1328" r:id="rId_hyperlink_8567" tooltip="Click to view source" display="Click to view source"/>
    <hyperlink ref="R1329" r:id="rId_hyperlink_8568" tooltip="Click to view source" display="Click to view source"/>
    <hyperlink ref="R1330" r:id="rId_hyperlink_8569" tooltip="Click to view source" display="Click to view source"/>
    <hyperlink ref="R1331" r:id="rId_hyperlink_8570" tooltip="Click to view source" display="Click to view source"/>
    <hyperlink ref="R1332" r:id="rId_hyperlink_8571" tooltip="Click to view source" display="Click to view source"/>
    <hyperlink ref="R1333" r:id="rId_hyperlink_8572" tooltip="Click to view source" display="Click to view source"/>
    <hyperlink ref="R1334" r:id="rId_hyperlink_8573" tooltip="Click to view source" display="Click to view source"/>
    <hyperlink ref="R1335" r:id="rId_hyperlink_8574" tooltip="Click to view source" display="Click to view source"/>
    <hyperlink ref="R1336" r:id="rId_hyperlink_8575" tooltip="Click to view source" display="Click to view source"/>
    <hyperlink ref="R1337" r:id="rId_hyperlink_8576" tooltip="Click to view source" display="Click to view source"/>
    <hyperlink ref="R1338" r:id="rId_hyperlink_8577" tooltip="Click to view source" display="Click to view source"/>
    <hyperlink ref="R1339" r:id="rId_hyperlink_8578" tooltip="Click to view source" display="Click to view source"/>
    <hyperlink ref="R1340" r:id="rId_hyperlink_8579" tooltip="Click to view source" display="Click to view source"/>
    <hyperlink ref="R1341" r:id="rId_hyperlink_8580" tooltip="Click to view source" display="Click to view source"/>
    <hyperlink ref="R1342" r:id="rId_hyperlink_8581" tooltip="Click to view source" display="Click to view source"/>
    <hyperlink ref="R1343" r:id="rId_hyperlink_8582" tooltip="Click to view source" display="Click to view source"/>
    <hyperlink ref="R1344" r:id="rId_hyperlink_8583" tooltip="Click to view source" display="Click to view source"/>
    <hyperlink ref="R1345" r:id="rId_hyperlink_8584" tooltip="Click to view source" display="Click to view source"/>
    <hyperlink ref="R1346" r:id="rId_hyperlink_8585" tooltip="Click to view source" display="Click to view source"/>
    <hyperlink ref="R1347" r:id="rId_hyperlink_8586" tooltip="Click to view source" display="Click to view source"/>
    <hyperlink ref="R1348" r:id="rId_hyperlink_8587" tooltip="Click to view source" display="Click to view source"/>
    <hyperlink ref="R1349" r:id="rId_hyperlink_8588" tooltip="Click to view source" display="Click to view source"/>
    <hyperlink ref="R1350" r:id="rId_hyperlink_8589" tooltip="Click to view source" display="Click to view source"/>
    <hyperlink ref="R1351" r:id="rId_hyperlink_8590" tooltip="Click to view source" display="Click to view source"/>
    <hyperlink ref="R1352" r:id="rId_hyperlink_8591" tooltip="Click to view source" display="Click to view source"/>
    <hyperlink ref="R1353" r:id="rId_hyperlink_8592" tooltip="Click to view source" display="Click to view source"/>
    <hyperlink ref="R1354" r:id="rId_hyperlink_8593" tooltip="Click to view source" display="Click to view source"/>
    <hyperlink ref="R1355" r:id="rId_hyperlink_8594" tooltip="Click to view source" display="Click to view source"/>
    <hyperlink ref="R1356" r:id="rId_hyperlink_8595" tooltip="Click to view source" display="Click to view source"/>
    <hyperlink ref="R1357" r:id="rId_hyperlink_8596" tooltip="Click to view source" display="Click to view source"/>
    <hyperlink ref="R1358" r:id="rId_hyperlink_8597" tooltip="Click to view source" display="Click to view source"/>
    <hyperlink ref="R1359" r:id="rId_hyperlink_8598" tooltip="Click to view source" display="Click to view source"/>
    <hyperlink ref="R1360" r:id="rId_hyperlink_8599" tooltip="Click to view source" display="Click to view source"/>
    <hyperlink ref="R1361" r:id="rId_hyperlink_8600" tooltip="Click to view source" display="Click to view source"/>
    <hyperlink ref="R1362" r:id="rId_hyperlink_8601" tooltip="Click to view source" display="Click to view source"/>
    <hyperlink ref="R1363" r:id="rId_hyperlink_8602" tooltip="Click to view source" display="Click to view source"/>
    <hyperlink ref="R1364" r:id="rId_hyperlink_8603" tooltip="Click to view source" display="Click to view source"/>
    <hyperlink ref="R1365" r:id="rId_hyperlink_8604" tooltip="Click to view source" display="Click to view source"/>
    <hyperlink ref="R1366" r:id="rId_hyperlink_8605" tooltip="Click to view source" display="Click to view source"/>
    <hyperlink ref="R1367" r:id="rId_hyperlink_8606" tooltip="Click to view source" display="Click to view source"/>
    <hyperlink ref="R1368" r:id="rId_hyperlink_8607" tooltip="Click to view source" display="Click to view source"/>
    <hyperlink ref="R1369" r:id="rId_hyperlink_8608" tooltip="Click to view source" display="Click to view source"/>
    <hyperlink ref="R1370" r:id="rId_hyperlink_8609" tooltip="Click to view source" display="Click to view source"/>
    <hyperlink ref="R1371" r:id="rId_hyperlink_8610" tooltip="Click to view source" display="Click to view source"/>
    <hyperlink ref="R1372" r:id="rId_hyperlink_8611" tooltip="Click to view source" display="Click to view source"/>
    <hyperlink ref="R1373" r:id="rId_hyperlink_8612" tooltip="Click to view source" display="Click to view source"/>
    <hyperlink ref="R1374" r:id="rId_hyperlink_8613" tooltip="Click to view source" display="Click to view source"/>
    <hyperlink ref="R1375" r:id="rId_hyperlink_8614" tooltip="Click to view source" display="Click to view source"/>
    <hyperlink ref="R1376" r:id="rId_hyperlink_8615" tooltip="Click to view source" display="Click to view source"/>
    <hyperlink ref="R1377" r:id="rId_hyperlink_8616" tooltip="Click to view source" display="Click to view source"/>
    <hyperlink ref="R1378" r:id="rId_hyperlink_8617" tooltip="Click to view source" display="Click to view source"/>
    <hyperlink ref="R1379" r:id="rId_hyperlink_8618" tooltip="Click to view source" display="Click to view source"/>
    <hyperlink ref="R1380" r:id="rId_hyperlink_8619" tooltip="Click to view source" display="Click to view source"/>
    <hyperlink ref="R1381" r:id="rId_hyperlink_8620" tooltip="Click to view source" display="Click to view source"/>
    <hyperlink ref="R1382" r:id="rId_hyperlink_8621" tooltip="Click to view source" display="Click to view source"/>
    <hyperlink ref="R1383" r:id="rId_hyperlink_8622" tooltip="Click to view source" display="Click to view source"/>
    <hyperlink ref="R1384" r:id="rId_hyperlink_8623" tooltip="Click to view source" display="Click to view source"/>
    <hyperlink ref="R1385" r:id="rId_hyperlink_8624" tooltip="Click to view source" display="Click to view source"/>
    <hyperlink ref="R1386" r:id="rId_hyperlink_8625" tooltip="Click to view source" display="Click to view source"/>
    <hyperlink ref="R1387" r:id="rId_hyperlink_8626" tooltip="Click to view source" display="Click to view source"/>
    <hyperlink ref="R1388" r:id="rId_hyperlink_8627" tooltip="Click to view source" display="Click to view source"/>
    <hyperlink ref="R1389" r:id="rId_hyperlink_8628" tooltip="Click to view source" display="Click to view source"/>
    <hyperlink ref="R1390" r:id="rId_hyperlink_8629" tooltip="Click to view source" display="Click to view source"/>
    <hyperlink ref="R1391" r:id="rId_hyperlink_8630" tooltip="Click to view source" display="Click to view source"/>
    <hyperlink ref="R1392" r:id="rId_hyperlink_8631" tooltip="Click to view source" display="Click to view source"/>
    <hyperlink ref="R1393" r:id="rId_hyperlink_8632" tooltip="Click to view source" display="Click to view source"/>
    <hyperlink ref="R1394" r:id="rId_hyperlink_8633" tooltip="Click to view source" display="Click to view source"/>
    <hyperlink ref="R1395" r:id="rId_hyperlink_8634" tooltip="Click to view source" display="Click to view source"/>
    <hyperlink ref="R1396" r:id="rId_hyperlink_8635" tooltip="Click to view source" display="Click to view source"/>
    <hyperlink ref="R1397" r:id="rId_hyperlink_8636" tooltip="Click to view source" display="Click to view source"/>
    <hyperlink ref="R1398" r:id="rId_hyperlink_8637" tooltip="Click to view source" display="Click to view source"/>
    <hyperlink ref="R1399" r:id="rId_hyperlink_8638" tooltip="Click to view source" display="Click to view source"/>
    <hyperlink ref="R1400" r:id="rId_hyperlink_8639" tooltip="Click to view source" display="Click to view source"/>
    <hyperlink ref="R1401" r:id="rId_hyperlink_8640" tooltip="Click to view source" display="Click to view source"/>
    <hyperlink ref="R1402" r:id="rId_hyperlink_8641" tooltip="Click to view source" display="Click to view source"/>
    <hyperlink ref="R1403" r:id="rId_hyperlink_8642" tooltip="Click to view source" display="Click to view source"/>
    <hyperlink ref="R1404" r:id="rId_hyperlink_8643" tooltip="Click to view source" display="Click to view source"/>
    <hyperlink ref="R1405" r:id="rId_hyperlink_8644" tooltip="Click to view source" display="Click to view source"/>
    <hyperlink ref="R1406" r:id="rId_hyperlink_8645" tooltip="Click to view source" display="Click to view source"/>
    <hyperlink ref="R1407" r:id="rId_hyperlink_8646" tooltip="Click to view source" display="Click to view source"/>
    <hyperlink ref="R1408" r:id="rId_hyperlink_8647" tooltip="Click to view source" display="Click to view source"/>
    <hyperlink ref="R1409" r:id="rId_hyperlink_8648" tooltip="Click to view source" display="Click to view source"/>
    <hyperlink ref="R1410" r:id="rId_hyperlink_8649" tooltip="Click to view source" display="Click to view source"/>
    <hyperlink ref="R1411" r:id="rId_hyperlink_8650" tooltip="Click to view source" display="Click to view source"/>
    <hyperlink ref="R1412" r:id="rId_hyperlink_8651" tooltip="Click to view source" display="Click to view source"/>
    <hyperlink ref="R1413" r:id="rId_hyperlink_8652" tooltip="Click to view source" display="Click to view source"/>
    <hyperlink ref="R1414" r:id="rId_hyperlink_8653" tooltip="Click to view source" display="Click to view source"/>
    <hyperlink ref="R1415" r:id="rId_hyperlink_8654" tooltip="Click to view source" display="Click to view source"/>
    <hyperlink ref="R1416" r:id="rId_hyperlink_8655" tooltip="Click to view source" display="Click to view source"/>
    <hyperlink ref="R1417" r:id="rId_hyperlink_8656" tooltip="Click to view source" display="Click to view source"/>
    <hyperlink ref="R1418" r:id="rId_hyperlink_8657" tooltip="Click to view source" display="Click to view source"/>
    <hyperlink ref="R1419" r:id="rId_hyperlink_8658" tooltip="Click to view source" display="Click to view source"/>
    <hyperlink ref="R1420" r:id="rId_hyperlink_8659" tooltip="Click to view source" display="Click to view source"/>
    <hyperlink ref="R1421" r:id="rId_hyperlink_8660" tooltip="Click to view source" display="Click to view source"/>
    <hyperlink ref="R1422" r:id="rId_hyperlink_8661" tooltip="Click to view source" display="Click to view source"/>
    <hyperlink ref="R1423" r:id="rId_hyperlink_8662" tooltip="Click to view source" display="Click to view source"/>
    <hyperlink ref="R1424" r:id="rId_hyperlink_8663" tooltip="Click to view source" display="Click to view source"/>
    <hyperlink ref="R1425" r:id="rId_hyperlink_8664" tooltip="Click to view source" display="Click to view source"/>
    <hyperlink ref="R1426" r:id="rId_hyperlink_8665" tooltip="Click to view source" display="Click to view source"/>
    <hyperlink ref="R1427" r:id="rId_hyperlink_8666" tooltip="Click to view source" display="Click to view source"/>
    <hyperlink ref="R1428" r:id="rId_hyperlink_8667" tooltip="Click to view source" display="Click to view source"/>
    <hyperlink ref="R1429" r:id="rId_hyperlink_8668" tooltip="Click to view source" display="Click to view source"/>
    <hyperlink ref="R1430" r:id="rId_hyperlink_8669" tooltip="Click to view source" display="Click to view source"/>
    <hyperlink ref="R1431" r:id="rId_hyperlink_8670" tooltip="Click to view source" display="Click to view source"/>
    <hyperlink ref="R1432" r:id="rId_hyperlink_8671" tooltip="Click to view source" display="Click to view source"/>
    <hyperlink ref="R1433" r:id="rId_hyperlink_8672" tooltip="Click to view source" display="Click to view source"/>
    <hyperlink ref="R1434" r:id="rId_hyperlink_8673" tooltip="Click to view source" display="Click to view source"/>
    <hyperlink ref="R1435" r:id="rId_hyperlink_8674" tooltip="Click to view source" display="Click to view source"/>
    <hyperlink ref="R1436" r:id="rId_hyperlink_8675" tooltip="Click to view source" display="Click to view source"/>
    <hyperlink ref="R1437" r:id="rId_hyperlink_8676" tooltip="Click to view source" display="Click to view source"/>
    <hyperlink ref="R1438" r:id="rId_hyperlink_8677" tooltip="Click to view source" display="Click to view source"/>
    <hyperlink ref="R1439" r:id="rId_hyperlink_8678" tooltip="Click to view source" display="Click to view source"/>
    <hyperlink ref="R1440" r:id="rId_hyperlink_8679" tooltip="Click to view source" display="Click to view source"/>
    <hyperlink ref="R1441" r:id="rId_hyperlink_8680" tooltip="Click to view source" display="Click to view source"/>
    <hyperlink ref="R1442" r:id="rId_hyperlink_8681" tooltip="Click to view source" display="Click to view source"/>
    <hyperlink ref="R1443" r:id="rId_hyperlink_8682" tooltip="Click to view source" display="Click to view source"/>
    <hyperlink ref="R1444" r:id="rId_hyperlink_8683" tooltip="Click to view source" display="Click to view source"/>
    <hyperlink ref="R1445" r:id="rId_hyperlink_8684" tooltip="Click to view source" display="Click to view source"/>
    <hyperlink ref="R1446" r:id="rId_hyperlink_8685" tooltip="Click to view source" display="Click to view source"/>
    <hyperlink ref="R1447" r:id="rId_hyperlink_8686" tooltip="Click to view source" display="Click to view source"/>
    <hyperlink ref="R1448" r:id="rId_hyperlink_8687" tooltip="Click to view source" display="Click to view source"/>
    <hyperlink ref="R1449" r:id="rId_hyperlink_8688" tooltip="Click to view source" display="Click to view source"/>
    <hyperlink ref="R1450" r:id="rId_hyperlink_8689" tooltip="Click to view source" display="Click to view source"/>
    <hyperlink ref="R1451" r:id="rId_hyperlink_8690" tooltip="Click to view source" display="Click to view source"/>
    <hyperlink ref="R1452" r:id="rId_hyperlink_8691" tooltip="Click to view source" display="Click to view source"/>
    <hyperlink ref="R1453" r:id="rId_hyperlink_8692" tooltip="Click to view source" display="Click to view source"/>
    <hyperlink ref="R1454" r:id="rId_hyperlink_8693" tooltip="Click to view source" display="Click to view source"/>
    <hyperlink ref="R1455" r:id="rId_hyperlink_8694" tooltip="Click to view source" display="Click to view source"/>
    <hyperlink ref="R1456" r:id="rId_hyperlink_8695" tooltip="Click to view source" display="Click to view source"/>
    <hyperlink ref="R1457" r:id="rId_hyperlink_8696" tooltip="Click to view source" display="Click to view source"/>
    <hyperlink ref="R1458" r:id="rId_hyperlink_8697" tooltip="Click to view source" display="Click to view source"/>
    <hyperlink ref="R1459" r:id="rId_hyperlink_8698" tooltip="Click to view source" display="Click to view source"/>
    <hyperlink ref="R1460" r:id="rId_hyperlink_8699" tooltip="Click to view source" display="Click to view source"/>
    <hyperlink ref="R1461" r:id="rId_hyperlink_8700" tooltip="Click to view source" display="Click to view source"/>
    <hyperlink ref="R1462" r:id="rId_hyperlink_8701" tooltip="Click to view source" display="Click to view source"/>
    <hyperlink ref="R1463" r:id="rId_hyperlink_8702" tooltip="Click to view source" display="Click to view source"/>
    <hyperlink ref="R1464" r:id="rId_hyperlink_8703" tooltip="Click to view source" display="Click to view source"/>
    <hyperlink ref="R1465" r:id="rId_hyperlink_8704" tooltip="Click to view source" display="Click to view source"/>
    <hyperlink ref="R1466" r:id="rId_hyperlink_8705" tooltip="Click to view source" display="Click to view source"/>
    <hyperlink ref="R1467" r:id="rId_hyperlink_8706" tooltip="Click to view source" display="Click to view source"/>
    <hyperlink ref="R1468" r:id="rId_hyperlink_8707" tooltip="Click to view source" display="Click to view source"/>
    <hyperlink ref="R1469" r:id="rId_hyperlink_8708" tooltip="Click to view source" display="Click to view source"/>
    <hyperlink ref="R1470" r:id="rId_hyperlink_8709" tooltip="Click to view source" display="Click to view source"/>
    <hyperlink ref="R1471" r:id="rId_hyperlink_8710" tooltip="Click to view source" display="Click to view source"/>
    <hyperlink ref="R1472" r:id="rId_hyperlink_8711" tooltip="Click to view source" display="Click to view source"/>
    <hyperlink ref="R1473" r:id="rId_hyperlink_8712" tooltip="Click to view source" display="Click to view source"/>
    <hyperlink ref="R1474" r:id="rId_hyperlink_8713" tooltip="Click to view source" display="Click to view source"/>
    <hyperlink ref="R1475" r:id="rId_hyperlink_8714" tooltip="Click to view source" display="Click to view source"/>
    <hyperlink ref="R1476" r:id="rId_hyperlink_8715" tooltip="Click to view source" display="Click to view source"/>
    <hyperlink ref="R1477" r:id="rId_hyperlink_8716" tooltip="Click to view source" display="Click to view source"/>
    <hyperlink ref="R1478" r:id="rId_hyperlink_8717" tooltip="Click to view source" display="Click to view source"/>
    <hyperlink ref="R1479" r:id="rId_hyperlink_8718" tooltip="Click to view source" display="Click to view source"/>
    <hyperlink ref="R1480" r:id="rId_hyperlink_8719" tooltip="Click to view source" display="Click to view source"/>
    <hyperlink ref="R1481" r:id="rId_hyperlink_8720" tooltip="Click to view source" display="Click to view source"/>
    <hyperlink ref="R1482" r:id="rId_hyperlink_8721" tooltip="Click to view source" display="Click to view source"/>
    <hyperlink ref="R1483" r:id="rId_hyperlink_8722" tooltip="Click to view source" display="Click to view source"/>
    <hyperlink ref="R1484" r:id="rId_hyperlink_8723" tooltip="Click to view source" display="Click to view source"/>
    <hyperlink ref="R1485" r:id="rId_hyperlink_8724" tooltip="Click to view source" display="Click to view source"/>
    <hyperlink ref="R1486" r:id="rId_hyperlink_8725" tooltip="Click to view source" display="Click to view source"/>
    <hyperlink ref="R1487" r:id="rId_hyperlink_8726" tooltip="Click to view source" display="Click to view source"/>
    <hyperlink ref="R1488" r:id="rId_hyperlink_8727" tooltip="Click to view source" display="Click to view source"/>
    <hyperlink ref="R1489" r:id="rId_hyperlink_8728" tooltip="Click to view source" display="Click to view source"/>
    <hyperlink ref="R1490" r:id="rId_hyperlink_8729" tooltip="Click to view source" display="Click to view source"/>
    <hyperlink ref="R1491" r:id="rId_hyperlink_8730" tooltip="Click to view source" display="Click to view source"/>
    <hyperlink ref="R1492" r:id="rId_hyperlink_8731" tooltip="Click to view source" display="Click to view source"/>
    <hyperlink ref="R1493" r:id="rId_hyperlink_8732" tooltip="Click to view source" display="Click to view source"/>
    <hyperlink ref="R1494" r:id="rId_hyperlink_8733" tooltip="Click to view source" display="Click to view source"/>
    <hyperlink ref="R1495" r:id="rId_hyperlink_8734" tooltip="Click to view source" display="Click to view source"/>
    <hyperlink ref="R1496" r:id="rId_hyperlink_8735" tooltip="Click to view source" display="Click to view source"/>
    <hyperlink ref="R1497" r:id="rId_hyperlink_8736" tooltip="Click to view source" display="Click to view source"/>
    <hyperlink ref="R1498" r:id="rId_hyperlink_8737" tooltip="Click to view source" display="Click to view source"/>
    <hyperlink ref="R1499" r:id="rId_hyperlink_8738" tooltip="Click to view source" display="Click to view source"/>
    <hyperlink ref="R1500" r:id="rId_hyperlink_8739" tooltip="Click to view source" display="Click to view source"/>
    <hyperlink ref="R1501" r:id="rId_hyperlink_8740" tooltip="Click to view source" display="Click to view source"/>
    <hyperlink ref="R1502" r:id="rId_hyperlink_8741" tooltip="Click to view source" display="Click to view source"/>
    <hyperlink ref="R1503" r:id="rId_hyperlink_8742" tooltip="Click to view source" display="Click to view source"/>
    <hyperlink ref="R1504" r:id="rId_hyperlink_8743" tooltip="Click to view source" display="Click to view source"/>
    <hyperlink ref="R1505" r:id="rId_hyperlink_8744" tooltip="Click to view source" display="Click to view source"/>
    <hyperlink ref="R1506" r:id="rId_hyperlink_8745" tooltip="Click to view source" display="Click to view source"/>
    <hyperlink ref="R1507" r:id="rId_hyperlink_8746" tooltip="Click to view source" display="Click to view source"/>
    <hyperlink ref="R1508" r:id="rId_hyperlink_8747" tooltip="Click to view source" display="Click to view source"/>
    <hyperlink ref="R1509" r:id="rId_hyperlink_8748" tooltip="Click to view source" display="Click to view source"/>
    <hyperlink ref="R1510" r:id="rId_hyperlink_8749" tooltip="Click to view source" display="Click to view source"/>
    <hyperlink ref="R1511" r:id="rId_hyperlink_8750" tooltip="Click to view source" display="Click to view source"/>
    <hyperlink ref="R1512" r:id="rId_hyperlink_8751" tooltip="Click to view source" display="Click to view source"/>
    <hyperlink ref="R1513" r:id="rId_hyperlink_8752" tooltip="Click to view source" display="Click to view source"/>
    <hyperlink ref="R1514" r:id="rId_hyperlink_8753" tooltip="Click to view source" display="Click to view source"/>
    <hyperlink ref="R1515" r:id="rId_hyperlink_8754" tooltip="Click to view source" display="Click to view source"/>
    <hyperlink ref="R1516" r:id="rId_hyperlink_8755" tooltip="Click to view source" display="Click to view source"/>
    <hyperlink ref="R1517" r:id="rId_hyperlink_8756" tooltip="Click to view source" display="Click to view source"/>
    <hyperlink ref="R1518" r:id="rId_hyperlink_8757" tooltip="Click to view source" display="Click to view source"/>
    <hyperlink ref="R1519" r:id="rId_hyperlink_8758" tooltip="Click to view source" display="Click to view source"/>
    <hyperlink ref="R1520" r:id="rId_hyperlink_8759" tooltip="Click to view source" display="Click to view source"/>
    <hyperlink ref="R1521" r:id="rId_hyperlink_8760" tooltip="Click to view source" display="Click to view source"/>
    <hyperlink ref="R1522" r:id="rId_hyperlink_8761" tooltip="Click to view source" display="Click to view source"/>
    <hyperlink ref="R1523" r:id="rId_hyperlink_8762" tooltip="Click to view source" display="Click to view source"/>
    <hyperlink ref="R1524" r:id="rId_hyperlink_8763" tooltip="Click to view source" display="Click to view source"/>
    <hyperlink ref="R1525" r:id="rId_hyperlink_8764" tooltip="Click to view source" display="Click to view source"/>
    <hyperlink ref="R1526" r:id="rId_hyperlink_8765" tooltip="Click to view source" display="Click to view source"/>
    <hyperlink ref="R1527" r:id="rId_hyperlink_8766" tooltip="Click to view source" display="Click to view source"/>
    <hyperlink ref="R1528" r:id="rId_hyperlink_8767" tooltip="Click to view source" display="Click to view source"/>
    <hyperlink ref="R1529" r:id="rId_hyperlink_8768" tooltip="Click to view source" display="Click to view source"/>
    <hyperlink ref="R1530" r:id="rId_hyperlink_8769" tooltip="Click to view source" display="Click to view source"/>
    <hyperlink ref="R1531" r:id="rId_hyperlink_8770" tooltip="Click to view source" display="Click to view source"/>
    <hyperlink ref="R1532" r:id="rId_hyperlink_8771" tooltip="Click to view source" display="Click to view source"/>
    <hyperlink ref="R1533" r:id="rId_hyperlink_8772" tooltip="Click to view source" display="Click to view source"/>
    <hyperlink ref="R1534" r:id="rId_hyperlink_8773" tooltip="Click to view source" display="Click to view source"/>
    <hyperlink ref="R1535" r:id="rId_hyperlink_8774" tooltip="Click to view source" display="Click to view source"/>
    <hyperlink ref="R1536" r:id="rId_hyperlink_8775" tooltip="Click to view source" display="Click to view source"/>
    <hyperlink ref="R1537" r:id="rId_hyperlink_8776" tooltip="Click to view source" display="Click to view source"/>
    <hyperlink ref="R1538" r:id="rId_hyperlink_8777" tooltip="Click to view source" display="Click to view source"/>
    <hyperlink ref="R1539" r:id="rId_hyperlink_8778" tooltip="Click to view source" display="Click to view source"/>
    <hyperlink ref="R1540" r:id="rId_hyperlink_8779" tooltip="Click to view source" display="Click to view source"/>
    <hyperlink ref="R1541" r:id="rId_hyperlink_8780" tooltip="Click to view source" display="Click to view source"/>
    <hyperlink ref="R1542" r:id="rId_hyperlink_8781" tooltip="Click to view source" display="Click to view source"/>
    <hyperlink ref="R1543" r:id="rId_hyperlink_8782" tooltip="Click to view source" display="Click to view source"/>
    <hyperlink ref="R1544" r:id="rId_hyperlink_8783" tooltip="Click to view source" display="Click to view source"/>
    <hyperlink ref="R1545" r:id="rId_hyperlink_8784" tooltip="Click to view source" display="Click to view source"/>
    <hyperlink ref="R1546" r:id="rId_hyperlink_8785" tooltip="Click to view source" display="Click to view source"/>
    <hyperlink ref="R1547" r:id="rId_hyperlink_8786" tooltip="Click to view source" display="Click to view source"/>
    <hyperlink ref="R1548" r:id="rId_hyperlink_8787" tooltip="Click to view source" display="Click to view source"/>
    <hyperlink ref="R1549" r:id="rId_hyperlink_8788" tooltip="Click to view source" display="Click to view source"/>
    <hyperlink ref="R1550" r:id="rId_hyperlink_8789" tooltip="Click to view source" display="Click to view source"/>
    <hyperlink ref="R1551" r:id="rId_hyperlink_8790" tooltip="Click to view source" display="Click to view source"/>
    <hyperlink ref="R1552" r:id="rId_hyperlink_8791" tooltip="Click to view source" display="Click to view source"/>
    <hyperlink ref="R1553" r:id="rId_hyperlink_8792" tooltip="Click to view source" display="Click to view source"/>
    <hyperlink ref="R1554" r:id="rId_hyperlink_8793" tooltip="Click to view source" display="Click to view source"/>
    <hyperlink ref="R1555" r:id="rId_hyperlink_8794" tooltip="Click to view source" display="Click to view source"/>
    <hyperlink ref="R1556" r:id="rId_hyperlink_8795" tooltip="Click to view source" display="Click to view source"/>
    <hyperlink ref="R1557" r:id="rId_hyperlink_8796" tooltip="Click to view source" display="Click to view source"/>
    <hyperlink ref="R1558" r:id="rId_hyperlink_8797" tooltip="Click to view source" display="Click to view source"/>
    <hyperlink ref="R1559" r:id="rId_hyperlink_8798" tooltip="Click to view source" display="Click to view source"/>
    <hyperlink ref="R1560" r:id="rId_hyperlink_8799" tooltip="Click to view source" display="Click to view source"/>
    <hyperlink ref="R1561" r:id="rId_hyperlink_8800" tooltip="Click to view source" display="Click to view source"/>
    <hyperlink ref="R1562" r:id="rId_hyperlink_8801" tooltip="Click to view source" display="Click to view source"/>
    <hyperlink ref="R1563" r:id="rId_hyperlink_8802" tooltip="Click to view source" display="Click to view source"/>
    <hyperlink ref="R1564" r:id="rId_hyperlink_8803" tooltip="Click to view source" display="Click to view source"/>
    <hyperlink ref="R1565" r:id="rId_hyperlink_8804" tooltip="Click to view source" display="Click to view source"/>
    <hyperlink ref="R1566" r:id="rId_hyperlink_8805" tooltip="Click to view source" display="Click to view source"/>
    <hyperlink ref="R1567" r:id="rId_hyperlink_8806" tooltip="Click to view source" display="Click to view source"/>
    <hyperlink ref="R1568" r:id="rId_hyperlink_8807" tooltip="Click to view source" display="Click to view source"/>
    <hyperlink ref="R1569" r:id="rId_hyperlink_8808" tooltip="Click to view source" display="Click to view source"/>
    <hyperlink ref="R1570" r:id="rId_hyperlink_8809" tooltip="Click to view source" display="Click to view source"/>
    <hyperlink ref="R1571" r:id="rId_hyperlink_8810" tooltip="Click to view source" display="Click to view source"/>
    <hyperlink ref="R1572" r:id="rId_hyperlink_8811" tooltip="Click to view source" display="Click to view source"/>
    <hyperlink ref="R1573" r:id="rId_hyperlink_8812" tooltip="Click to view source" display="Click to view source"/>
    <hyperlink ref="R1574" r:id="rId_hyperlink_8813" tooltip="Click to view source" display="Click to view source"/>
    <hyperlink ref="R1575" r:id="rId_hyperlink_8814" tooltip="Click to view source" display="Click to view source"/>
    <hyperlink ref="R1576" r:id="rId_hyperlink_8815" tooltip="Click to view source" display="Click to view source"/>
    <hyperlink ref="R1577" r:id="rId_hyperlink_8816" tooltip="Click to view source" display="Click to view source"/>
    <hyperlink ref="R1578" r:id="rId_hyperlink_8817" tooltip="Click to view source" display="Click to view source"/>
    <hyperlink ref="R1579" r:id="rId_hyperlink_8818" tooltip="Click to view source" display="Click to view source"/>
    <hyperlink ref="R1580" r:id="rId_hyperlink_8819" tooltip="Click to view source" display="Click to view source"/>
    <hyperlink ref="R1581" r:id="rId_hyperlink_8820" tooltip="Click to view source" display="Click to view source"/>
    <hyperlink ref="R1582" r:id="rId_hyperlink_8821" tooltip="Click to view source" display="Click to view source"/>
    <hyperlink ref="R1583" r:id="rId_hyperlink_8822" tooltip="Click to view source" display="Click to view source"/>
    <hyperlink ref="R1584" r:id="rId_hyperlink_8823" tooltip="Click to view source" display="Click to view source"/>
    <hyperlink ref="R1585" r:id="rId_hyperlink_8824" tooltip="Click to view source" display="Click to view source"/>
    <hyperlink ref="R1586" r:id="rId_hyperlink_8825" tooltip="Click to view source" display="Click to view source"/>
    <hyperlink ref="R1587" r:id="rId_hyperlink_8826" tooltip="Click to view source" display="Click to view source"/>
    <hyperlink ref="R1588" r:id="rId_hyperlink_8827" tooltip="Click to view source" display="Click to view source"/>
    <hyperlink ref="R1589" r:id="rId_hyperlink_8828" tooltip="Click to view source" display="Click to view source"/>
    <hyperlink ref="R1590" r:id="rId_hyperlink_8829" tooltip="Click to view source" display="Click to view source"/>
    <hyperlink ref="R1591" r:id="rId_hyperlink_8830" tooltip="Click to view source" display="Click to view source"/>
    <hyperlink ref="R1592" r:id="rId_hyperlink_8831" tooltip="Click to view source" display="Click to view source"/>
    <hyperlink ref="R1593" r:id="rId_hyperlink_8832" tooltip="Click to view source" display="Click to view source"/>
    <hyperlink ref="R1594" r:id="rId_hyperlink_8833" tooltip="Click to view source" display="Click to view source"/>
    <hyperlink ref="R1595" r:id="rId_hyperlink_8834" tooltip="Click to view source" display="Click to view source"/>
    <hyperlink ref="R1596" r:id="rId_hyperlink_8835" tooltip="Click to view source" display="Click to view source"/>
    <hyperlink ref="R1597" r:id="rId_hyperlink_8836" tooltip="Click to view source" display="Click to view source"/>
    <hyperlink ref="R1598" r:id="rId_hyperlink_8837" tooltip="Click to view source" display="Click to view source"/>
    <hyperlink ref="R1599" r:id="rId_hyperlink_8838" tooltip="Click to view source" display="Click to view source"/>
    <hyperlink ref="R1600" r:id="rId_hyperlink_8839" tooltip="Click to view source" display="Click to view source"/>
    <hyperlink ref="R1601" r:id="rId_hyperlink_8840" tooltip="Click to view source" display="Click to view source"/>
    <hyperlink ref="R1602" r:id="rId_hyperlink_8841" tooltip="Click to view source" display="Click to view source"/>
    <hyperlink ref="R1603" r:id="rId_hyperlink_8842" tooltip="Click to view source" display="Click to view source"/>
    <hyperlink ref="R1604" r:id="rId_hyperlink_8843" tooltip="Click to view source" display="Click to view source"/>
    <hyperlink ref="R1605" r:id="rId_hyperlink_8844" tooltip="Click to view source" display="Click to view source"/>
    <hyperlink ref="R1606" r:id="rId_hyperlink_8845" tooltip="Click to view source" display="Click to view source"/>
    <hyperlink ref="R1607" r:id="rId_hyperlink_8846" tooltip="Click to view source" display="Click to view source"/>
    <hyperlink ref="R1608" r:id="rId_hyperlink_8847" tooltip="Click to view source" display="Click to view source"/>
    <hyperlink ref="R1609" r:id="rId_hyperlink_8848" tooltip="Click to view source" display="Click to view source"/>
    <hyperlink ref="R1610" r:id="rId_hyperlink_8849" tooltip="Click to view source" display="Click to view source"/>
    <hyperlink ref="R1611" r:id="rId_hyperlink_8850" tooltip="Click to view source" display="Click to view source"/>
    <hyperlink ref="R1612" r:id="rId_hyperlink_8851" tooltip="Click to view source" display="Click to view source"/>
    <hyperlink ref="R1613" r:id="rId_hyperlink_8852" tooltip="Click to view source" display="Click to view source"/>
    <hyperlink ref="R1614" r:id="rId_hyperlink_8853" tooltip="Click to view source" display="Click to view source"/>
    <hyperlink ref="R1615" r:id="rId_hyperlink_8854" tooltip="Click to view source" display="Click to view source"/>
    <hyperlink ref="R1616" r:id="rId_hyperlink_8855" tooltip="Click to view source" display="Click to view source"/>
    <hyperlink ref="R1617" r:id="rId_hyperlink_8856" tooltip="Click to view source" display="Click to view source"/>
    <hyperlink ref="R1618" r:id="rId_hyperlink_8857" tooltip="Click to view source" display="Click to view source"/>
    <hyperlink ref="R1619" r:id="rId_hyperlink_8858" tooltip="Click to view source" display="Click to view source"/>
    <hyperlink ref="R1620" r:id="rId_hyperlink_8859" tooltip="Click to view source" display="Click to view source"/>
    <hyperlink ref="R1621" r:id="rId_hyperlink_8860" tooltip="Click to view source" display="Click to view source"/>
    <hyperlink ref="R1622" r:id="rId_hyperlink_8861" tooltip="Click to view source" display="Click to view source"/>
    <hyperlink ref="R1623" r:id="rId_hyperlink_8862" tooltip="Click to view source" display="Click to view source"/>
    <hyperlink ref="R1624" r:id="rId_hyperlink_8863" tooltip="Click to view source" display="Click to view source"/>
    <hyperlink ref="R1625" r:id="rId_hyperlink_8864" tooltip="Click to view source" display="Click to view source"/>
    <hyperlink ref="R1626" r:id="rId_hyperlink_8865" tooltip="Click to view source" display="Click to view source"/>
    <hyperlink ref="R1627" r:id="rId_hyperlink_8866" tooltip="Click to view source" display="Click to view source"/>
    <hyperlink ref="R1628" r:id="rId_hyperlink_8867" tooltip="Click to view source" display="Click to view source"/>
    <hyperlink ref="R1629" r:id="rId_hyperlink_8868" tooltip="Click to view source" display="Click to view source"/>
    <hyperlink ref="R1630" r:id="rId_hyperlink_8869" tooltip="Click to view source" display="Click to view source"/>
    <hyperlink ref="R1631" r:id="rId_hyperlink_8870" tooltip="Click to view source" display="Click to view source"/>
    <hyperlink ref="R1632" r:id="rId_hyperlink_8871" tooltip="Click to view source" display="Click to view source"/>
    <hyperlink ref="R1633" r:id="rId_hyperlink_8872" tooltip="Click to view source" display="Click to view source"/>
    <hyperlink ref="R1634" r:id="rId_hyperlink_8873" tooltip="Click to view source" display="Click to view source"/>
    <hyperlink ref="R1635" r:id="rId_hyperlink_8874" tooltip="Click to view source" display="Click to view source"/>
    <hyperlink ref="R1636" r:id="rId_hyperlink_8875" tooltip="Click to view source" display="Click to view source"/>
    <hyperlink ref="R1637" r:id="rId_hyperlink_8876" tooltip="Click to view source" display="Click to view source"/>
    <hyperlink ref="R1638" r:id="rId_hyperlink_8877" tooltip="Click to view source" display="Click to view source"/>
    <hyperlink ref="R1639" r:id="rId_hyperlink_8878" tooltip="Click to view source" display="Click to view source"/>
    <hyperlink ref="R1640" r:id="rId_hyperlink_8879" tooltip="Click to view source" display="Click to view source"/>
    <hyperlink ref="R1641" r:id="rId_hyperlink_8880" tooltip="Click to view source" display="Click to view source"/>
    <hyperlink ref="R1642" r:id="rId_hyperlink_8881" tooltip="Click to view source" display="Click to view source"/>
    <hyperlink ref="R1643" r:id="rId_hyperlink_8882" tooltip="Click to view source" display="Click to view source"/>
    <hyperlink ref="R1644" r:id="rId_hyperlink_8883" tooltip="Click to view source" display="Click to view source"/>
    <hyperlink ref="R1645" r:id="rId_hyperlink_8884" tooltip="Click to view source" display="Click to view source"/>
    <hyperlink ref="R1646" r:id="rId_hyperlink_8885" tooltip="Click to view source" display="Click to view source"/>
    <hyperlink ref="R1647" r:id="rId_hyperlink_8886" tooltip="Click to view source" display="Click to view source"/>
    <hyperlink ref="R1648" r:id="rId_hyperlink_8887" tooltip="Click to view source" display="Click to view source"/>
    <hyperlink ref="R1649" r:id="rId_hyperlink_8888" tooltip="Click to view source" display="Click to view source"/>
    <hyperlink ref="R1650" r:id="rId_hyperlink_8889" tooltip="Click to view source" display="Click to view source"/>
    <hyperlink ref="R1651" r:id="rId_hyperlink_8890" tooltip="Click to view source" display="Click to view source"/>
    <hyperlink ref="R1652" r:id="rId_hyperlink_8891" tooltip="Click to view source" display="Click to view source"/>
    <hyperlink ref="R1653" r:id="rId_hyperlink_8892" tooltip="Click to view source" display="Click to view source"/>
    <hyperlink ref="R1654" r:id="rId_hyperlink_8893" tooltip="Click to view source" display="Click to view source"/>
    <hyperlink ref="R1655" r:id="rId_hyperlink_8894" tooltip="Click to view source" display="Click to view source"/>
    <hyperlink ref="R1656" r:id="rId_hyperlink_8895" tooltip="Click to view source" display="Click to view source"/>
    <hyperlink ref="R1657" r:id="rId_hyperlink_8896" tooltip="Click to view source" display="Click to view source"/>
    <hyperlink ref="R1658" r:id="rId_hyperlink_8897" tooltip="Click to view source" display="Click to view source"/>
    <hyperlink ref="R1659" r:id="rId_hyperlink_8898" tooltip="Click to view source" display="Click to view source"/>
    <hyperlink ref="R1660" r:id="rId_hyperlink_8899" tooltip="Click to view source" display="Click to view source"/>
    <hyperlink ref="R1661" r:id="rId_hyperlink_8900" tooltip="Click to view source" display="Click to view source"/>
    <hyperlink ref="R1662" r:id="rId_hyperlink_8901" tooltip="Click to view source" display="Click to view source"/>
    <hyperlink ref="R1663" r:id="rId_hyperlink_8902" tooltip="Click to view source" display="Click to view source"/>
    <hyperlink ref="R1664" r:id="rId_hyperlink_8903" tooltip="Click to view source" display="Click to view source"/>
    <hyperlink ref="R1665" r:id="rId_hyperlink_8904" tooltip="Click to view source" display="Click to view source"/>
    <hyperlink ref="R1666" r:id="rId_hyperlink_8905" tooltip="Click to view source" display="Click to view source"/>
    <hyperlink ref="R1667" r:id="rId_hyperlink_8906" tooltip="Click to view source" display="Click to view source"/>
    <hyperlink ref="R1668" r:id="rId_hyperlink_8907" tooltip="Click to view source" display="Click to view source"/>
    <hyperlink ref="R1669" r:id="rId_hyperlink_8908" tooltip="Click to view source" display="Click to view source"/>
    <hyperlink ref="R1670" r:id="rId_hyperlink_8909" tooltip="Click to view source" display="Click to view source"/>
    <hyperlink ref="R1671" r:id="rId_hyperlink_8910" tooltip="Click to view source" display="Click to view source"/>
    <hyperlink ref="R1672" r:id="rId_hyperlink_8911" tooltip="Click to view source" display="Click to view source"/>
    <hyperlink ref="R1673" r:id="rId_hyperlink_8912" tooltip="Click to view source" display="Click to view source"/>
    <hyperlink ref="R1674" r:id="rId_hyperlink_8913" tooltip="Click to view source" display="Click to view source"/>
    <hyperlink ref="R1675" r:id="rId_hyperlink_8914" tooltip="Click to view source" display="Click to view source"/>
    <hyperlink ref="R1676" r:id="rId_hyperlink_8915" tooltip="Click to view source" display="Click to view source"/>
    <hyperlink ref="R1677" r:id="rId_hyperlink_8916" tooltip="Click to view source" display="Click to view source"/>
    <hyperlink ref="R1678" r:id="rId_hyperlink_8917" tooltip="Click to view source" display="Click to view source"/>
    <hyperlink ref="R1679" r:id="rId_hyperlink_8918" tooltip="Click to view source" display="Click to view source"/>
    <hyperlink ref="R1680" r:id="rId_hyperlink_8919" tooltip="Click to view source" display="Click to view source"/>
    <hyperlink ref="R1681" r:id="rId_hyperlink_8920" tooltip="Click to view source" display="Click to view source"/>
    <hyperlink ref="R1682" r:id="rId_hyperlink_8921" tooltip="Click to view source" display="Click to view source"/>
    <hyperlink ref="R1683" r:id="rId_hyperlink_8922" tooltip="Click to view source" display="Click to view source"/>
    <hyperlink ref="R1684" r:id="rId_hyperlink_8923" tooltip="Click to view source" display="Click to view source"/>
    <hyperlink ref="R1685" r:id="rId_hyperlink_8924" tooltip="Click to view source" display="Click to view source"/>
    <hyperlink ref="R1686" r:id="rId_hyperlink_8925" tooltip="Click to view source" display="Click to view source"/>
    <hyperlink ref="R1687" r:id="rId_hyperlink_8926" tooltip="Click to view source" display="Click to view source"/>
    <hyperlink ref="R1688" r:id="rId_hyperlink_8927" tooltip="Click to view source" display="Click to view source"/>
    <hyperlink ref="R1689" r:id="rId_hyperlink_8928" tooltip="Click to view source" display="Click to view source"/>
    <hyperlink ref="R1690" r:id="rId_hyperlink_8929" tooltip="Click to view source" display="Click to view source"/>
    <hyperlink ref="R1691" r:id="rId_hyperlink_8930" tooltip="Click to view source" display="Click to view source"/>
    <hyperlink ref="R1692" r:id="rId_hyperlink_8931" tooltip="Click to view source" display="Click to view source"/>
    <hyperlink ref="R1693" r:id="rId_hyperlink_8932" tooltip="Click to view source" display="Click to view source"/>
    <hyperlink ref="R1694" r:id="rId_hyperlink_8933" tooltip="Click to view source" display="Click to view source"/>
    <hyperlink ref="R1695" r:id="rId_hyperlink_8934" tooltip="Click to view source" display="Click to view source"/>
    <hyperlink ref="R1696" r:id="rId_hyperlink_8935" tooltip="Click to view source" display="Click to view source"/>
    <hyperlink ref="R1697" r:id="rId_hyperlink_8936" tooltip="Click to view source" display="Click to view source"/>
    <hyperlink ref="R1698" r:id="rId_hyperlink_8937" tooltip="Click to view source" display="Click to view source"/>
    <hyperlink ref="R1699" r:id="rId_hyperlink_8938" tooltip="Click to view source" display="Click to view source"/>
    <hyperlink ref="R1700" r:id="rId_hyperlink_8939" tooltip="Click to view source" display="Click to view source"/>
    <hyperlink ref="R1701" r:id="rId_hyperlink_8940" tooltip="Click to view source" display="Click to view source"/>
    <hyperlink ref="R1702" r:id="rId_hyperlink_8941" tooltip="Click to view source" display="Click to view source"/>
    <hyperlink ref="R1703" r:id="rId_hyperlink_8942" tooltip="Click to view source" display="Click to view source"/>
    <hyperlink ref="R1704" r:id="rId_hyperlink_8943" tooltip="Click to view source" display="Click to view source"/>
    <hyperlink ref="R1705" r:id="rId_hyperlink_8944" tooltip="Click to view source" display="Click to view source"/>
    <hyperlink ref="R1706" r:id="rId_hyperlink_8945" tooltip="Click to view source" display="Click to view source"/>
    <hyperlink ref="R1707" r:id="rId_hyperlink_8946" tooltip="Click to view source" display="Click to view source"/>
    <hyperlink ref="R1708" r:id="rId_hyperlink_8947" tooltip="Click to view source" display="Click to view source"/>
    <hyperlink ref="R1709" r:id="rId_hyperlink_8948" tooltip="Click to view source" display="Click to view source"/>
    <hyperlink ref="R1710" r:id="rId_hyperlink_8949" tooltip="Click to view source" display="Click to view source"/>
    <hyperlink ref="R1711" r:id="rId_hyperlink_8950" tooltip="Click to view source" display="Click to view source"/>
    <hyperlink ref="R1712" r:id="rId_hyperlink_8951" tooltip="Click to view source" display="Click to view source"/>
    <hyperlink ref="R1713" r:id="rId_hyperlink_8952" tooltip="Click to view source" display="Click to view source"/>
    <hyperlink ref="R1714" r:id="rId_hyperlink_8953" tooltip="Click to view source" display="Click to view source"/>
    <hyperlink ref="R1715" r:id="rId_hyperlink_8954" tooltip="Click to view source" display="Click to view source"/>
    <hyperlink ref="R1716" r:id="rId_hyperlink_8955" tooltip="Click to view source" display="Click to view source"/>
    <hyperlink ref="R1717" r:id="rId_hyperlink_8956" tooltip="Click to view source" display="Click to view source"/>
    <hyperlink ref="R1718" r:id="rId_hyperlink_8957" tooltip="Click to view source" display="Click to view source"/>
    <hyperlink ref="R1719" r:id="rId_hyperlink_8958" tooltip="Click to view source" display="Click to view source"/>
    <hyperlink ref="R1720" r:id="rId_hyperlink_8959" tooltip="Click to view source" display="Click to view source"/>
    <hyperlink ref="R1721" r:id="rId_hyperlink_8960" tooltip="Click to view source" display="Click to view source"/>
    <hyperlink ref="R1722" r:id="rId_hyperlink_8961" tooltip="Click to view source" display="Click to view source"/>
    <hyperlink ref="R1723" r:id="rId_hyperlink_8962" tooltip="Click to view source" display="Click to view source"/>
    <hyperlink ref="R1724" r:id="rId_hyperlink_8963" tooltip="Click to view source" display="Click to view source"/>
    <hyperlink ref="R1725" r:id="rId_hyperlink_8964" tooltip="Click to view source" display="Click to view source"/>
    <hyperlink ref="R1726" r:id="rId_hyperlink_8965" tooltip="Click to view source" display="Click to view source"/>
    <hyperlink ref="R1727" r:id="rId_hyperlink_8966" tooltip="Click to view source" display="Click to view source"/>
    <hyperlink ref="R1728" r:id="rId_hyperlink_8967" tooltip="Click to view source" display="Click to view source"/>
    <hyperlink ref="R1729" r:id="rId_hyperlink_8968" tooltip="Click to view source" display="Click to view source"/>
    <hyperlink ref="R1730" r:id="rId_hyperlink_8969" tooltip="Click to view source" display="Click to view source"/>
    <hyperlink ref="R1731" r:id="rId_hyperlink_8970" tooltip="Click to view source" display="Click to view source"/>
    <hyperlink ref="R1732" r:id="rId_hyperlink_8971" tooltip="Click to view source" display="Click to view source"/>
    <hyperlink ref="R1733" r:id="rId_hyperlink_8972" tooltip="Click to view source" display="Click to view source"/>
    <hyperlink ref="R1734" r:id="rId_hyperlink_8973" tooltip="Click to view source" display="Click to view source"/>
    <hyperlink ref="R1735" r:id="rId_hyperlink_8974" tooltip="Click to view source" display="Click to view source"/>
    <hyperlink ref="R1736" r:id="rId_hyperlink_8975" tooltip="Click to view source" display="Click to view source"/>
    <hyperlink ref="R1737" r:id="rId_hyperlink_8976" tooltip="Click to view source" display="Click to view source"/>
    <hyperlink ref="R1738" r:id="rId_hyperlink_8977" tooltip="Click to view source" display="Click to view source"/>
    <hyperlink ref="R1739" r:id="rId_hyperlink_8978" tooltip="Click to view source" display="Click to view source"/>
    <hyperlink ref="R1740" r:id="rId_hyperlink_8979" tooltip="Click to view source" display="Click to view source"/>
    <hyperlink ref="R1741" r:id="rId_hyperlink_8980" tooltip="Click to view source" display="Click to view source"/>
    <hyperlink ref="R1742" r:id="rId_hyperlink_8981" tooltip="Click to view source" display="Click to view source"/>
    <hyperlink ref="R1743" r:id="rId_hyperlink_8982" tooltip="Click to view source" display="Click to view source"/>
    <hyperlink ref="R1744" r:id="rId_hyperlink_8983" tooltip="Click to view source" display="Click to view source"/>
    <hyperlink ref="R1745" r:id="rId_hyperlink_8984" tooltip="Click to view source" display="Click to view source"/>
    <hyperlink ref="R1746" r:id="rId_hyperlink_8985" tooltip="Click to view source" display="Click to view source"/>
    <hyperlink ref="R1747" r:id="rId_hyperlink_8986" tooltip="Click to view source" display="Click to view source"/>
    <hyperlink ref="R1748" r:id="rId_hyperlink_8987" tooltip="Click to view source" display="Click to view source"/>
    <hyperlink ref="R1749" r:id="rId_hyperlink_8988" tooltip="Click to view source" display="Click to view source"/>
    <hyperlink ref="R1750" r:id="rId_hyperlink_8989" tooltip="Click to view source" display="Click to view source"/>
    <hyperlink ref="R1751" r:id="rId_hyperlink_8990" tooltip="Click to view source" display="Click to view source"/>
    <hyperlink ref="R1752" r:id="rId_hyperlink_8991" tooltip="Click to view source" display="Click to view source"/>
    <hyperlink ref="R1753" r:id="rId_hyperlink_8992" tooltip="Click to view source" display="Click to view source"/>
    <hyperlink ref="R1754" r:id="rId_hyperlink_8993" tooltip="Click to view source" display="Click to view source"/>
    <hyperlink ref="R1755" r:id="rId_hyperlink_8994" tooltip="Click to view source" display="Click to view source"/>
    <hyperlink ref="R1756" r:id="rId_hyperlink_8995" tooltip="Click to view source" display="Click to view source"/>
    <hyperlink ref="R1757" r:id="rId_hyperlink_8996" tooltip="Click to view source" display="Click to view source"/>
    <hyperlink ref="R1758" r:id="rId_hyperlink_8997" tooltip="Click to view source" display="Click to view source"/>
    <hyperlink ref="R1759" r:id="rId_hyperlink_8998" tooltip="Click to view source" display="Click to view source"/>
    <hyperlink ref="R1760" r:id="rId_hyperlink_8999" tooltip="Click to view source" display="Click to view source"/>
    <hyperlink ref="R1761" r:id="rId_hyperlink_9000" tooltip="Click to view source" display="Click to view source"/>
    <hyperlink ref="R1762" r:id="rId_hyperlink_9001" tooltip="Click to view source" display="Click to view source"/>
    <hyperlink ref="R1763" r:id="rId_hyperlink_9002" tooltip="Click to view source" display="Click to view source"/>
    <hyperlink ref="R1764" r:id="rId_hyperlink_9003" tooltip="Click to view source" display="Click to view source"/>
    <hyperlink ref="R1765" r:id="rId_hyperlink_9004" tooltip="Click to view source" display="Click to view source"/>
    <hyperlink ref="R1766" r:id="rId_hyperlink_9005" tooltip="Click to view source" display="Click to view source"/>
    <hyperlink ref="R1767" r:id="rId_hyperlink_9006" tooltip="Click to view source" display="Click to view source"/>
    <hyperlink ref="R1768" r:id="rId_hyperlink_9007" tooltip="Click to view source" display="Click to view source"/>
    <hyperlink ref="R1769" r:id="rId_hyperlink_9008" tooltip="Click to view source" display="Click to view source"/>
    <hyperlink ref="R1770" r:id="rId_hyperlink_9009" tooltip="Click to view source" display="Click to view source"/>
    <hyperlink ref="R1771" r:id="rId_hyperlink_9010" tooltip="Click to view source" display="Click to view source"/>
    <hyperlink ref="R1772" r:id="rId_hyperlink_9011" tooltip="Click to view source" display="Click to view source"/>
    <hyperlink ref="R1773" r:id="rId_hyperlink_9012" tooltip="Click to view source" display="Click to view source"/>
    <hyperlink ref="R1774" r:id="rId_hyperlink_9013" tooltip="Click to view source" display="Click to view source"/>
    <hyperlink ref="R1775" r:id="rId_hyperlink_9014" tooltip="Click to view source" display="Click to view source"/>
    <hyperlink ref="R1776" r:id="rId_hyperlink_9015" tooltip="Click to view source" display="Click to view source"/>
    <hyperlink ref="R1777" r:id="rId_hyperlink_9016" tooltip="Click to view source" display="Click to view source"/>
    <hyperlink ref="R1778" r:id="rId_hyperlink_9017" tooltip="Click to view source" display="Click to view source"/>
    <hyperlink ref="R1779" r:id="rId_hyperlink_9018" tooltip="Click to view source" display="Click to view source"/>
    <hyperlink ref="R1780" r:id="rId_hyperlink_9019" tooltip="Click to view source" display="Click to view source"/>
    <hyperlink ref="R1781" r:id="rId_hyperlink_9020" tooltip="Click to view source" display="Click to view source"/>
    <hyperlink ref="R1782" r:id="rId_hyperlink_9021" tooltip="Click to view source" display="Click to view source"/>
    <hyperlink ref="R1783" r:id="rId_hyperlink_9022" tooltip="Click to view source" display="Click to view source"/>
    <hyperlink ref="R1784" r:id="rId_hyperlink_9023" tooltip="Click to view source" display="Click to view source"/>
    <hyperlink ref="R1785" r:id="rId_hyperlink_9024" tooltip="Click to view source" display="Click to view source"/>
    <hyperlink ref="R1786" r:id="rId_hyperlink_9025" tooltip="Click to view source" display="Click to view source"/>
    <hyperlink ref="R1787" r:id="rId_hyperlink_9026" tooltip="Click to view source" display="Click to view source"/>
    <hyperlink ref="R1788" r:id="rId_hyperlink_9027" tooltip="Click to view source" display="Click to view source"/>
    <hyperlink ref="R1789" r:id="rId_hyperlink_9028" tooltip="Click to view source" display="Click to view source"/>
    <hyperlink ref="R1790" r:id="rId_hyperlink_9029" tooltip="Click to view source" display="Click to view source"/>
    <hyperlink ref="R1791" r:id="rId_hyperlink_9030" tooltip="Click to view source" display="Click to view source"/>
    <hyperlink ref="R1792" r:id="rId_hyperlink_9031" tooltip="Click to view source" display="Click to view source"/>
    <hyperlink ref="R1793" r:id="rId_hyperlink_9032" tooltip="Click to view source" display="Click to view source"/>
    <hyperlink ref="R1794" r:id="rId_hyperlink_9033" tooltip="Click to view source" display="Click to view source"/>
    <hyperlink ref="R1795" r:id="rId_hyperlink_9034" tooltip="Click to view source" display="Click to view source"/>
    <hyperlink ref="R1796" r:id="rId_hyperlink_9035" tooltip="Click to view source" display="Click to view source"/>
    <hyperlink ref="R1797" r:id="rId_hyperlink_9036" tooltip="Click to view source" display="Click to view source"/>
    <hyperlink ref="R1798" r:id="rId_hyperlink_9037" tooltip="Click to view source" display="Click to view source"/>
    <hyperlink ref="R1799" r:id="rId_hyperlink_9038" tooltip="Click to view source" display="Click to view source"/>
    <hyperlink ref="R1800" r:id="rId_hyperlink_9039" tooltip="Click to view source" display="Click to view source"/>
    <hyperlink ref="R1801" r:id="rId_hyperlink_9040" tooltip="Click to view source" display="Click to view source"/>
    <hyperlink ref="R1802" r:id="rId_hyperlink_9041" tooltip="Click to view source" display="Click to view source"/>
    <hyperlink ref="R1803" r:id="rId_hyperlink_9042" tooltip="Click to view source" display="Click to view source"/>
    <hyperlink ref="R1804" r:id="rId_hyperlink_9043" tooltip="Click to view source" display="Click to view source"/>
    <hyperlink ref="R1805" r:id="rId_hyperlink_9044" tooltip="Click to view source" display="Click to view source"/>
    <hyperlink ref="R1806" r:id="rId_hyperlink_9045" tooltip="Click to view source" display="Click to view source"/>
    <hyperlink ref="R1807" r:id="rId_hyperlink_9046" tooltip="Click to view source" display="Click to view source"/>
    <hyperlink ref="R1808" r:id="rId_hyperlink_9047" tooltip="Click to view source" display="Click to view source"/>
    <hyperlink ref="R1809" r:id="rId_hyperlink_9048" tooltip="Click to view source" display="Click to view source"/>
    <hyperlink ref="R1810" r:id="rId_hyperlink_9049" tooltip="Click to view source" display="Click to view source"/>
    <hyperlink ref="R1811" r:id="rId_hyperlink_9050" tooltip="Click to view source" display="Click to view source"/>
    <hyperlink ref="R1812" r:id="rId_hyperlink_9051" tooltip="Click to view source" display="Click to view source"/>
    <hyperlink ref="R1813" r:id="rId_hyperlink_9052" tooltip="Click to view source" display="Click to view source"/>
    <hyperlink ref="R1814" r:id="rId_hyperlink_9053" tooltip="Click to view source" display="Click to view source"/>
    <hyperlink ref="R1815" r:id="rId_hyperlink_9054" tooltip="Click to view source" display="Click to view source"/>
    <hyperlink ref="R1816" r:id="rId_hyperlink_9055" tooltip="Click to view source" display="Click to view source"/>
    <hyperlink ref="R1817" r:id="rId_hyperlink_9056" tooltip="Click to view source" display="Click to view source"/>
    <hyperlink ref="R1818" r:id="rId_hyperlink_9057" tooltip="Click to view source" display="Click to view source"/>
    <hyperlink ref="R1819" r:id="rId_hyperlink_9058" tooltip="Click to view source" display="Click to view source"/>
    <hyperlink ref="R1820" r:id="rId_hyperlink_9059" tooltip="Click to view source" display="Click to view source"/>
    <hyperlink ref="R1821" r:id="rId_hyperlink_9060" tooltip="Click to view source" display="Click to view source"/>
    <hyperlink ref="R1822" r:id="rId_hyperlink_9061" tooltip="Click to view source" display="Click to view source"/>
    <hyperlink ref="R1823" r:id="rId_hyperlink_9062" tooltip="Click to view source" display="Click to view source"/>
    <hyperlink ref="R1824" r:id="rId_hyperlink_9063" tooltip="Click to view source" display="Click to view source"/>
    <hyperlink ref="R1825" r:id="rId_hyperlink_9064" tooltip="Click to view source" display="Click to view source"/>
    <hyperlink ref="R1826" r:id="rId_hyperlink_9065" tooltip="Click to view source" display="Click to view source"/>
    <hyperlink ref="R1827" r:id="rId_hyperlink_9066" tooltip="Click to view source" display="Click to view source"/>
    <hyperlink ref="R1828" r:id="rId_hyperlink_9067" tooltip="Click to view source" display="Click to view source"/>
    <hyperlink ref="R1829" r:id="rId_hyperlink_9068" tooltip="Click to view source" display="Click to view source"/>
    <hyperlink ref="R1830" r:id="rId_hyperlink_9069" tooltip="Click to view source" display="Click to view source"/>
    <hyperlink ref="R1831" r:id="rId_hyperlink_9070" tooltip="Click to view source" display="Click to view source"/>
    <hyperlink ref="R1832" r:id="rId_hyperlink_9071" tooltip="Click to view source" display="Click to view source"/>
    <hyperlink ref="R1833" r:id="rId_hyperlink_9072" tooltip="Click to view source" display="Click to view source"/>
    <hyperlink ref="R1834" r:id="rId_hyperlink_9073" tooltip="Click to view source" display="Click to view source"/>
    <hyperlink ref="R1835" r:id="rId_hyperlink_9074" tooltip="Click to view source" display="Click to view source"/>
    <hyperlink ref="R1836" r:id="rId_hyperlink_9075" tooltip="Click to view source" display="Click to view source"/>
    <hyperlink ref="R1837" r:id="rId_hyperlink_9076" tooltip="Click to view source" display="Click to view source"/>
    <hyperlink ref="R1838" r:id="rId_hyperlink_9077" tooltip="Click to view source" display="Click to view source"/>
    <hyperlink ref="R1839" r:id="rId_hyperlink_9078" tooltip="Click to view source" display="Click to view source"/>
    <hyperlink ref="R1840" r:id="rId_hyperlink_9079" tooltip="Click to view source" display="Click to view source"/>
    <hyperlink ref="R1841" r:id="rId_hyperlink_9080" tooltip="Click to view source" display="Click to view source"/>
    <hyperlink ref="R1842" r:id="rId_hyperlink_9081" tooltip="Click to view source" display="Click to view source"/>
    <hyperlink ref="R1843" r:id="rId_hyperlink_9082" tooltip="Click to view source" display="Click to view source"/>
    <hyperlink ref="R1844" r:id="rId_hyperlink_9083" tooltip="Click to view source" display="Click to view source"/>
    <hyperlink ref="R1845" r:id="rId_hyperlink_9084" tooltip="Click to view source" display="Click to view source"/>
    <hyperlink ref="R1846" r:id="rId_hyperlink_9085" tooltip="Click to view source" display="Click to view source"/>
    <hyperlink ref="R1847" r:id="rId_hyperlink_9086" tooltip="Click to view source" display="Click to view source"/>
    <hyperlink ref="R1848" r:id="rId_hyperlink_9087" tooltip="Click to view source" display="Click to view source"/>
    <hyperlink ref="R1849" r:id="rId_hyperlink_9088" tooltip="Click to view source" display="Click to view source"/>
    <hyperlink ref="R1850" r:id="rId_hyperlink_9089" tooltip="Click to view source" display="Click to view source"/>
    <hyperlink ref="R1851" r:id="rId_hyperlink_9090" tooltip="Click to view source" display="Click to view source"/>
    <hyperlink ref="R1852" r:id="rId_hyperlink_9091" tooltip="Click to view source" display="Click to view source"/>
    <hyperlink ref="R1853" r:id="rId_hyperlink_9092" tooltip="Click to view source" display="Click to view source"/>
    <hyperlink ref="R1854" r:id="rId_hyperlink_9093" tooltip="Click to view source" display="Click to view source"/>
    <hyperlink ref="R1855" r:id="rId_hyperlink_9094" tooltip="Click to view source" display="Click to view source"/>
    <hyperlink ref="R1856" r:id="rId_hyperlink_9095" tooltip="Click to view source" display="Click to view source"/>
    <hyperlink ref="R1857" r:id="rId_hyperlink_9096" tooltip="Click to view source" display="Click to view source"/>
    <hyperlink ref="R1858" r:id="rId_hyperlink_9097" tooltip="Click to view source" display="Click to view source"/>
    <hyperlink ref="R1859" r:id="rId_hyperlink_9098" tooltip="Click to view source" display="Click to view source"/>
    <hyperlink ref="R1860" r:id="rId_hyperlink_9099" tooltip="Click to view source" display="Click to view source"/>
    <hyperlink ref="R1861" r:id="rId_hyperlink_9100" tooltip="Click to view source" display="Click to view source"/>
    <hyperlink ref="R1862" r:id="rId_hyperlink_9101" tooltip="Click to view source" display="Click to view source"/>
    <hyperlink ref="R1863" r:id="rId_hyperlink_9102" tooltip="Click to view source" display="Click to view source"/>
    <hyperlink ref="R1864" r:id="rId_hyperlink_9103" tooltip="Click to view source" display="Click to view source"/>
    <hyperlink ref="R1865" r:id="rId_hyperlink_9104" tooltip="Click to view source" display="Click to view source"/>
    <hyperlink ref="R1866" r:id="rId_hyperlink_9105" tooltip="Click to view source" display="Click to view source"/>
    <hyperlink ref="R1867" r:id="rId_hyperlink_9106" tooltip="Click to view source" display="Click to view source"/>
    <hyperlink ref="R1868" r:id="rId_hyperlink_9107" tooltip="Click to view source" display="Click to view source"/>
    <hyperlink ref="R1869" r:id="rId_hyperlink_9108" tooltip="Click to view source" display="Click to view source"/>
    <hyperlink ref="R1870" r:id="rId_hyperlink_9109" tooltip="Click to view source" display="Click to view source"/>
    <hyperlink ref="R1871" r:id="rId_hyperlink_9110" tooltip="Click to view source" display="Click to view source"/>
    <hyperlink ref="R1872" r:id="rId_hyperlink_9111" tooltip="Click to view source" display="Click to view source"/>
    <hyperlink ref="R1873" r:id="rId_hyperlink_9112" tooltip="Click to view source" display="Click to view source"/>
    <hyperlink ref="R1874" r:id="rId_hyperlink_9113" tooltip="Click to view source" display="Click to view source"/>
    <hyperlink ref="R1875" r:id="rId_hyperlink_9114" tooltip="Click to view source" display="Click to view source"/>
    <hyperlink ref="R1876" r:id="rId_hyperlink_9115" tooltip="Click to view source" display="Click to view source"/>
    <hyperlink ref="R1877" r:id="rId_hyperlink_9116" tooltip="Click to view source" display="Click to view source"/>
    <hyperlink ref="R1878" r:id="rId_hyperlink_9117" tooltip="Click to view source" display="Click to view source"/>
    <hyperlink ref="R1879" r:id="rId_hyperlink_9118" tooltip="Click to view source" display="Click to view source"/>
    <hyperlink ref="R1880" r:id="rId_hyperlink_9119" tooltip="Click to view source" display="Click to view source"/>
    <hyperlink ref="R1881" r:id="rId_hyperlink_9120" tooltip="Click to view source" display="Click to view source"/>
    <hyperlink ref="R1882" r:id="rId_hyperlink_9121" tooltip="Click to view source" display="Click to view source"/>
    <hyperlink ref="R1883" r:id="rId_hyperlink_9122" tooltip="Click to view source" display="Click to view source"/>
    <hyperlink ref="R1884" r:id="rId_hyperlink_9123" tooltip="Click to view source" display="Click to view source"/>
    <hyperlink ref="R1885" r:id="rId_hyperlink_9124" tooltip="Click to view source" display="Click to view source"/>
    <hyperlink ref="R1886" r:id="rId_hyperlink_9125" tooltip="Click to view source" display="Click to view source"/>
    <hyperlink ref="R1887" r:id="rId_hyperlink_9126" tooltip="Click to view source" display="Click to view source"/>
    <hyperlink ref="R1888" r:id="rId_hyperlink_9127" tooltip="Click to view source" display="Click to view source"/>
    <hyperlink ref="R1889" r:id="rId_hyperlink_9128" tooltip="Click to view source" display="Click to view source"/>
    <hyperlink ref="R1890" r:id="rId_hyperlink_9129" tooltip="Click to view source" display="Click to view source"/>
    <hyperlink ref="R1891" r:id="rId_hyperlink_9130" tooltip="Click to view source" display="Click to view source"/>
    <hyperlink ref="R1892" r:id="rId_hyperlink_9131" tooltip="Click to view source" display="Click to view source"/>
    <hyperlink ref="R1893" r:id="rId_hyperlink_9132" tooltip="Click to view source" display="Click to view source"/>
    <hyperlink ref="R1894" r:id="rId_hyperlink_9133" tooltip="Click to view source" display="Click to view source"/>
    <hyperlink ref="R1895" r:id="rId_hyperlink_9134" tooltip="Click to view source" display="Click to view source"/>
    <hyperlink ref="R1896" r:id="rId_hyperlink_9135" tooltip="Click to view source" display="Click to view source"/>
    <hyperlink ref="R1897" r:id="rId_hyperlink_9136" tooltip="Click to view source" display="Click to view source"/>
    <hyperlink ref="R1898" r:id="rId_hyperlink_9137" tooltip="Click to view source" display="Click to view source"/>
    <hyperlink ref="R1899" r:id="rId_hyperlink_9138" tooltip="Click to view source" display="Click to view source"/>
    <hyperlink ref="R1900" r:id="rId_hyperlink_9139" tooltip="Click to view source" display="Click to view source"/>
    <hyperlink ref="R1901" r:id="rId_hyperlink_9140" tooltip="Click to view source" display="Click to view source"/>
    <hyperlink ref="R1902" r:id="rId_hyperlink_9141" tooltip="Click to view source" display="Click to view source"/>
    <hyperlink ref="R1903" r:id="rId_hyperlink_9142" tooltip="Click to view source" display="Click to view source"/>
    <hyperlink ref="R1904" r:id="rId_hyperlink_9143" tooltip="Click to view source" display="Click to view source"/>
    <hyperlink ref="R1905" r:id="rId_hyperlink_9144" tooltip="Click to view source" display="Click to view source"/>
    <hyperlink ref="R1906" r:id="rId_hyperlink_9145" tooltip="Click to view source" display="Click to view source"/>
    <hyperlink ref="R1907" r:id="rId_hyperlink_9146" tooltip="Click to view source" display="Click to view source"/>
    <hyperlink ref="R1908" r:id="rId_hyperlink_9147" tooltip="Click to view source" display="Click to view source"/>
    <hyperlink ref="R1909" r:id="rId_hyperlink_9148" tooltip="Click to view source" display="Click to view source"/>
    <hyperlink ref="R1910" r:id="rId_hyperlink_9149" tooltip="Click to view source" display="Click to view source"/>
    <hyperlink ref="R1911" r:id="rId_hyperlink_9150" tooltip="Click to view source" display="Click to view source"/>
    <hyperlink ref="R1912" r:id="rId_hyperlink_9151" tooltip="Click to view source" display="Click to view source"/>
    <hyperlink ref="R1913" r:id="rId_hyperlink_9152" tooltip="Click to view source" display="Click to view source"/>
    <hyperlink ref="R1914" r:id="rId_hyperlink_9153" tooltip="Click to view source" display="Click to view source"/>
    <hyperlink ref="R1915" r:id="rId_hyperlink_9154" tooltip="Click to view source" display="Click to view source"/>
    <hyperlink ref="R1916" r:id="rId_hyperlink_9155" tooltip="Click to view source" display="Click to view source"/>
    <hyperlink ref="R1917" r:id="rId_hyperlink_9156" tooltip="Click to view source" display="Click to view source"/>
    <hyperlink ref="R1918" r:id="rId_hyperlink_9157" tooltip="Click to view source" display="Click to view source"/>
    <hyperlink ref="R1919" r:id="rId_hyperlink_9158" tooltip="Click to view source" display="Click to view source"/>
    <hyperlink ref="R1920" r:id="rId_hyperlink_9159" tooltip="Click to view source" display="Click to view source"/>
    <hyperlink ref="R1921" r:id="rId_hyperlink_9160" tooltip="Click to view source" display="Click to view source"/>
    <hyperlink ref="R1922" r:id="rId_hyperlink_9161" tooltip="Click to view source" display="Click to view source"/>
    <hyperlink ref="R1923" r:id="rId_hyperlink_9162" tooltip="Click to view source" display="Click to view source"/>
    <hyperlink ref="R1924" r:id="rId_hyperlink_9163" tooltip="Click to view source" display="Click to view source"/>
    <hyperlink ref="R1925" r:id="rId_hyperlink_9164" tooltip="Click to view source" display="Click to view source"/>
    <hyperlink ref="R1926" r:id="rId_hyperlink_9165" tooltip="Click to view source" display="Click to view source"/>
    <hyperlink ref="R1927" r:id="rId_hyperlink_9166" tooltip="Click to view source" display="Click to view source"/>
    <hyperlink ref="R1928" r:id="rId_hyperlink_9167" tooltip="Click to view source" display="Click to view source"/>
    <hyperlink ref="R1929" r:id="rId_hyperlink_9168" tooltip="Click to view source" display="Click to view source"/>
    <hyperlink ref="R1930" r:id="rId_hyperlink_9169" tooltip="Click to view source" display="Click to view source"/>
    <hyperlink ref="R1931" r:id="rId_hyperlink_9170" tooltip="Click to view source" display="Click to view source"/>
    <hyperlink ref="R1932" r:id="rId_hyperlink_9171" tooltip="Click to view source" display="Click to view source"/>
    <hyperlink ref="R1933" r:id="rId_hyperlink_9172" tooltip="Click to view source" display="Click to view source"/>
    <hyperlink ref="R1934" r:id="rId_hyperlink_9173" tooltip="Click to view source" display="Click to view source"/>
    <hyperlink ref="R1935" r:id="rId_hyperlink_9174" tooltip="Click to view source" display="Click to view source"/>
    <hyperlink ref="R1936" r:id="rId_hyperlink_9175" tooltip="Click to view source" display="Click to view source"/>
    <hyperlink ref="R1937" r:id="rId_hyperlink_9176" tooltip="Click to view source" display="Click to view source"/>
    <hyperlink ref="R1938" r:id="rId_hyperlink_9177" tooltip="Click to view source" display="Click to view source"/>
    <hyperlink ref="R1939" r:id="rId_hyperlink_9178" tooltip="Click to view source" display="Click to view source"/>
    <hyperlink ref="R1940" r:id="rId_hyperlink_9179" tooltip="Click to view source" display="Click to view source"/>
    <hyperlink ref="R1941" r:id="rId_hyperlink_9180" tooltip="Click to view source" display="Click to view source"/>
    <hyperlink ref="R1942" r:id="rId_hyperlink_9181" tooltip="Click to view source" display="Click to view source"/>
    <hyperlink ref="R1943" r:id="rId_hyperlink_9182" tooltip="Click to view source" display="Click to view source"/>
    <hyperlink ref="R1944" r:id="rId_hyperlink_9183" tooltip="Click to view source" display="Click to view source"/>
    <hyperlink ref="R1945" r:id="rId_hyperlink_9184" tooltip="Click to view source" display="Click to view source"/>
    <hyperlink ref="R1946" r:id="rId_hyperlink_9185" tooltip="Click to view source" display="Click to view source"/>
    <hyperlink ref="R1947" r:id="rId_hyperlink_9186" tooltip="Click to view source" display="Click to view source"/>
    <hyperlink ref="R1948" r:id="rId_hyperlink_9187" tooltip="Click to view source" display="Click to view source"/>
    <hyperlink ref="R1949" r:id="rId_hyperlink_9188" tooltip="Click to view source" display="Click to view source"/>
    <hyperlink ref="R1950" r:id="rId_hyperlink_9189" tooltip="Click to view source" display="Click to view source"/>
    <hyperlink ref="R1951" r:id="rId_hyperlink_9190" tooltip="Click to view source" display="Click to view source"/>
    <hyperlink ref="R1952" r:id="rId_hyperlink_9191" tooltip="Click to view source" display="Click to view source"/>
    <hyperlink ref="R1953" r:id="rId_hyperlink_9192" tooltip="Click to view source" display="Click to view source"/>
    <hyperlink ref="R1954" r:id="rId_hyperlink_9193" tooltip="Click to view source" display="Click to view source"/>
    <hyperlink ref="R1955" r:id="rId_hyperlink_9194" tooltip="Click to view source" display="Click to view source"/>
    <hyperlink ref="R1956" r:id="rId_hyperlink_9195" tooltip="Click to view source" display="Click to view source"/>
    <hyperlink ref="R1957" r:id="rId_hyperlink_9196" tooltip="Click to view source" display="Click to view source"/>
    <hyperlink ref="R1958" r:id="rId_hyperlink_9197" tooltip="Click to view source" display="Click to view source"/>
    <hyperlink ref="R1959" r:id="rId_hyperlink_9198" tooltip="Click to view source" display="Click to view source"/>
    <hyperlink ref="R1960" r:id="rId_hyperlink_9199" tooltip="Click to view source" display="Click to view source"/>
    <hyperlink ref="R1961" r:id="rId_hyperlink_9200" tooltip="Click to view source" display="Click to view source"/>
    <hyperlink ref="R1962" r:id="rId_hyperlink_9201" tooltip="Click to view source" display="Click to view source"/>
    <hyperlink ref="R1963" r:id="rId_hyperlink_9202" tooltip="Click to view source" display="Click to view source"/>
    <hyperlink ref="R1964" r:id="rId_hyperlink_9203" tooltip="Click to view source" display="Click to view source"/>
    <hyperlink ref="R1965" r:id="rId_hyperlink_9204" tooltip="Click to view source" display="Click to view source"/>
    <hyperlink ref="R1966" r:id="rId_hyperlink_9205" tooltip="Click to view source" display="Click to view source"/>
    <hyperlink ref="R1967" r:id="rId_hyperlink_9206" tooltip="Click to view source" display="Click to view source"/>
    <hyperlink ref="R1968" r:id="rId_hyperlink_9207" tooltip="Click to view source" display="Click to view source"/>
    <hyperlink ref="R1969" r:id="rId_hyperlink_9208" tooltip="Click to view source" display="Click to view source"/>
    <hyperlink ref="R1970" r:id="rId_hyperlink_9209" tooltip="Click to view source" display="Click to view source"/>
    <hyperlink ref="R1971" r:id="rId_hyperlink_9210" tooltip="Click to view source" display="Click to view source"/>
    <hyperlink ref="R1972" r:id="rId_hyperlink_9211" tooltip="Click to view source" display="Click to view source"/>
    <hyperlink ref="R1973" r:id="rId_hyperlink_9212" tooltip="Click to view source" display="Click to view source"/>
    <hyperlink ref="R1974" r:id="rId_hyperlink_9213" tooltip="Click to view source" display="Click to view source"/>
    <hyperlink ref="R1975" r:id="rId_hyperlink_9214" tooltip="Click to view source" display="Click to view source"/>
    <hyperlink ref="R1976" r:id="rId_hyperlink_9215" tooltip="Click to view source" display="Click to view source"/>
    <hyperlink ref="R1977" r:id="rId_hyperlink_9216" tooltip="Click to view source" display="Click to view source"/>
    <hyperlink ref="R1978" r:id="rId_hyperlink_9217" tooltip="Click to view source" display="Click to view source"/>
    <hyperlink ref="R1979" r:id="rId_hyperlink_9218" tooltip="Click to view source" display="Click to view source"/>
    <hyperlink ref="R1980" r:id="rId_hyperlink_9219" tooltip="Click to view source" display="Click to view source"/>
    <hyperlink ref="R1981" r:id="rId_hyperlink_9220" tooltip="Click to view source" display="Click to view source"/>
    <hyperlink ref="R1982" r:id="rId_hyperlink_9221" tooltip="Click to view source" display="Click to view source"/>
    <hyperlink ref="R1983" r:id="rId_hyperlink_9222" tooltip="Click to view source" display="Click to view source"/>
    <hyperlink ref="R1984" r:id="rId_hyperlink_9223" tooltip="Click to view source" display="Click to view source"/>
    <hyperlink ref="R1985" r:id="rId_hyperlink_9224" tooltip="Click to view source" display="Click to view source"/>
    <hyperlink ref="R1986" r:id="rId_hyperlink_9225" tooltip="Click to view source" display="Click to view source"/>
    <hyperlink ref="R1987" r:id="rId_hyperlink_9226" tooltip="Click to view source" display="Click to view source"/>
    <hyperlink ref="R1988" r:id="rId_hyperlink_9227" tooltip="Click to view source" display="Click to view source"/>
    <hyperlink ref="R1989" r:id="rId_hyperlink_9228" tooltip="Click to view source" display="Click to view source"/>
    <hyperlink ref="R1990" r:id="rId_hyperlink_9229" tooltip="Click to view source" display="Click to view source"/>
    <hyperlink ref="R1991" r:id="rId_hyperlink_9230" tooltip="Click to view source" display="Click to view source"/>
    <hyperlink ref="R1992" r:id="rId_hyperlink_9231" tooltip="Click to view source" display="Click to view source"/>
    <hyperlink ref="R1993" r:id="rId_hyperlink_9232" tooltip="Click to view source" display="Click to view source"/>
    <hyperlink ref="R1994" r:id="rId_hyperlink_9233" tooltip="Click to view source" display="Click to view source"/>
    <hyperlink ref="R1995" r:id="rId_hyperlink_9234" tooltip="Click to view source" display="Click to view source"/>
    <hyperlink ref="R1996" r:id="rId_hyperlink_9235" tooltip="Click to view source" display="Click to view source"/>
    <hyperlink ref="R1997" r:id="rId_hyperlink_9236" tooltip="Click to view source" display="Click to view source"/>
    <hyperlink ref="R1998" r:id="rId_hyperlink_9237" tooltip="Click to view source" display="Click to view source"/>
    <hyperlink ref="R1999" r:id="rId_hyperlink_9238" tooltip="Click to view source" display="Click to view source"/>
    <hyperlink ref="R2000" r:id="rId_hyperlink_9239" tooltip="Click to view source" display="Click to view source"/>
    <hyperlink ref="R2001" r:id="rId_hyperlink_9240" tooltip="Click to view source" display="Click to view source"/>
    <hyperlink ref="R2002" r:id="rId_hyperlink_9241" tooltip="Click to view source" display="Click to view source"/>
    <hyperlink ref="R2003" r:id="rId_hyperlink_9242" tooltip="Click to view source" display="Click to view source"/>
    <hyperlink ref="R2004" r:id="rId_hyperlink_9243" tooltip="Click to view source" display="Click to view source"/>
    <hyperlink ref="R2005" r:id="rId_hyperlink_9244" tooltip="Click to view source" display="Click to view source"/>
    <hyperlink ref="R2006" r:id="rId_hyperlink_9245" tooltip="Click to view source" display="Click to view source"/>
    <hyperlink ref="R2007" r:id="rId_hyperlink_9246" tooltip="Click to view source" display="Click to view source"/>
    <hyperlink ref="R2008" r:id="rId_hyperlink_9247" tooltip="Click to view source" display="Click to view source"/>
    <hyperlink ref="R2009" r:id="rId_hyperlink_9248" tooltip="Click to view source" display="Click to view source"/>
    <hyperlink ref="R2010" r:id="rId_hyperlink_9249" tooltip="Click to view source" display="Click to view source"/>
    <hyperlink ref="R2011" r:id="rId_hyperlink_9250" tooltip="Click to view source" display="Click to view source"/>
    <hyperlink ref="R2012" r:id="rId_hyperlink_9251" tooltip="Click to view source" display="Click to view source"/>
    <hyperlink ref="R2013" r:id="rId_hyperlink_9252" tooltip="Click to view source" display="Click to view source"/>
    <hyperlink ref="R2014" r:id="rId_hyperlink_9253" tooltip="Click to view source" display="Click to view source"/>
    <hyperlink ref="R2015" r:id="rId_hyperlink_9254" tooltip="Click to view source" display="Click to view source"/>
    <hyperlink ref="R2016" r:id="rId_hyperlink_9255" tooltip="Click to view source" display="Click to view source"/>
    <hyperlink ref="R2017" r:id="rId_hyperlink_9256" tooltip="Click to view source" display="Click to view source"/>
    <hyperlink ref="R2018" r:id="rId_hyperlink_9257" tooltip="Click to view source" display="Click to view source"/>
    <hyperlink ref="R2019" r:id="rId_hyperlink_9258" tooltip="Click to view source" display="Click to view source"/>
    <hyperlink ref="R2020" r:id="rId_hyperlink_9259" tooltip="Click to view source" display="Click to view source"/>
    <hyperlink ref="R2021" r:id="rId_hyperlink_9260" tooltip="Click to view source" display="Click to view source"/>
    <hyperlink ref="R2022" r:id="rId_hyperlink_9261" tooltip="Click to view source" display="Click to view source"/>
    <hyperlink ref="R2023" r:id="rId_hyperlink_9262" tooltip="Click to view source" display="Click to view source"/>
    <hyperlink ref="R2024" r:id="rId_hyperlink_9263" tooltip="Click to view source" display="Click to view source"/>
    <hyperlink ref="R2025" r:id="rId_hyperlink_9264" tooltip="Click to view source" display="Click to view source"/>
    <hyperlink ref="R2026" r:id="rId_hyperlink_9265" tooltip="Click to view source" display="Click to view source"/>
    <hyperlink ref="R2027" r:id="rId_hyperlink_9266" tooltip="Click to view source" display="Click to view source"/>
    <hyperlink ref="R2028" r:id="rId_hyperlink_9267" tooltip="Click to view source" display="Click to view source"/>
    <hyperlink ref="R2029" r:id="rId_hyperlink_9268" tooltip="Click to view source" display="Click to view source"/>
    <hyperlink ref="R2030" r:id="rId_hyperlink_9269" tooltip="Click to view source" display="Click to view source"/>
    <hyperlink ref="R2031" r:id="rId_hyperlink_9270" tooltip="Click to view source" display="Click to view source"/>
    <hyperlink ref="R2032" r:id="rId_hyperlink_9271" tooltip="Click to view source" display="Click to view source"/>
    <hyperlink ref="R2033" r:id="rId_hyperlink_9272" tooltip="Click to view source" display="Click to view source"/>
    <hyperlink ref="R2034" r:id="rId_hyperlink_9273" tooltip="Click to view source" display="Click to view source"/>
    <hyperlink ref="R2035" r:id="rId_hyperlink_9274" tooltip="Click to view source" display="Click to view source"/>
    <hyperlink ref="R2036" r:id="rId_hyperlink_9275" tooltip="Click to view source" display="Click to view source"/>
    <hyperlink ref="R2037" r:id="rId_hyperlink_9276" tooltip="Click to view source" display="Click to view source"/>
    <hyperlink ref="R2038" r:id="rId_hyperlink_9277" tooltip="Click to view source" display="Click to view source"/>
    <hyperlink ref="R2039" r:id="rId_hyperlink_9278" tooltip="Click to view source" display="Click to view source"/>
    <hyperlink ref="R2040" r:id="rId_hyperlink_9279" tooltip="Click to view source" display="Click to view source"/>
    <hyperlink ref="R2041" r:id="rId_hyperlink_9280" tooltip="Click to view source" display="Click to view source"/>
    <hyperlink ref="R2042" r:id="rId_hyperlink_9281" tooltip="Click to view source" display="Click to view source"/>
    <hyperlink ref="R2043" r:id="rId_hyperlink_9282" tooltip="Click to view source" display="Click to view source"/>
    <hyperlink ref="R2044" r:id="rId_hyperlink_9283" tooltip="Click to view source" display="Click to view source"/>
    <hyperlink ref="R2045" r:id="rId_hyperlink_9284" tooltip="Click to view source" display="Click to view source"/>
    <hyperlink ref="R2046" r:id="rId_hyperlink_9285" tooltip="Click to view source" display="Click to view source"/>
    <hyperlink ref="R2047" r:id="rId_hyperlink_9286" tooltip="Click to view source" display="Click to view source"/>
    <hyperlink ref="R2048" r:id="rId_hyperlink_9287" tooltip="Click to view source" display="Click to view source"/>
    <hyperlink ref="R2049" r:id="rId_hyperlink_9288" tooltip="Click to view source" display="Click to view source"/>
    <hyperlink ref="R2050" r:id="rId_hyperlink_9289" tooltip="Click to view source" display="Click to view source"/>
    <hyperlink ref="R2051" r:id="rId_hyperlink_9290" tooltip="Click to view source" display="Click to view source"/>
    <hyperlink ref="R2052" r:id="rId_hyperlink_9291" tooltip="Click to view source" display="Click to view source"/>
    <hyperlink ref="R2053" r:id="rId_hyperlink_9292" tooltip="Click to view source" display="Click to view source"/>
    <hyperlink ref="R2054" r:id="rId_hyperlink_9293" tooltip="Click to view source" display="Click to view source"/>
    <hyperlink ref="R2055" r:id="rId_hyperlink_9294" tooltip="Click to view source" display="Click to view source"/>
    <hyperlink ref="R2056" r:id="rId_hyperlink_9295" tooltip="Click to view source" display="Click to view source"/>
    <hyperlink ref="R2057" r:id="rId_hyperlink_9296" tooltip="Click to view source" display="Click to view source"/>
    <hyperlink ref="R2058" r:id="rId_hyperlink_9297" tooltip="Click to view source" display="Click to view source"/>
    <hyperlink ref="R2059" r:id="rId_hyperlink_9298" tooltip="Click to view source" display="Click to view source"/>
    <hyperlink ref="R2060" r:id="rId_hyperlink_9299" tooltip="Click to view source" display="Click to view source"/>
    <hyperlink ref="R2061" r:id="rId_hyperlink_9300" tooltip="Click to view source" display="Click to view source"/>
    <hyperlink ref="R2062" r:id="rId_hyperlink_9301" tooltip="Click to view source" display="Click to view source"/>
    <hyperlink ref="R2063" r:id="rId_hyperlink_9302" tooltip="Click to view source" display="Click to view source"/>
    <hyperlink ref="R2064" r:id="rId_hyperlink_9303" tooltip="Click to view source" display="Click to view source"/>
    <hyperlink ref="R2065" r:id="rId_hyperlink_9304" tooltip="Click to view source" display="Click to view source"/>
    <hyperlink ref="R2066" r:id="rId_hyperlink_9305" tooltip="Click to view source" display="Click to view source"/>
    <hyperlink ref="R2067" r:id="rId_hyperlink_9306" tooltip="Click to view source" display="Click to view source"/>
    <hyperlink ref="R2068" r:id="rId_hyperlink_9307" tooltip="Click to view source" display="Click to view source"/>
    <hyperlink ref="R2069" r:id="rId_hyperlink_9308" tooltip="Click to view source" display="Click to view source"/>
    <hyperlink ref="R2070" r:id="rId_hyperlink_9309" tooltip="Click to view source" display="Click to view source"/>
    <hyperlink ref="R2071" r:id="rId_hyperlink_9310" tooltip="Click to view source" display="Click to view source"/>
    <hyperlink ref="R2072" r:id="rId_hyperlink_9311" tooltip="Click to view source" display="Click to view source"/>
    <hyperlink ref="R2073" r:id="rId_hyperlink_9312" tooltip="Click to view source" display="Click to view source"/>
    <hyperlink ref="R2074" r:id="rId_hyperlink_9313" tooltip="Click to view source" display="Click to view source"/>
    <hyperlink ref="R2075" r:id="rId_hyperlink_9314" tooltip="Click to view source" display="Click to view source"/>
    <hyperlink ref="R2076" r:id="rId_hyperlink_9315" tooltip="Click to view source" display="Click to view source"/>
    <hyperlink ref="R2077" r:id="rId_hyperlink_9316" tooltip="Click to view source" display="Click to view source"/>
    <hyperlink ref="R2078" r:id="rId_hyperlink_9317" tooltip="Click to view source" display="Click to view source"/>
    <hyperlink ref="R2079" r:id="rId_hyperlink_9318" tooltip="Click to view source" display="Click to view source"/>
    <hyperlink ref="R2080" r:id="rId_hyperlink_9319" tooltip="Click to view source" display="Click to view source"/>
    <hyperlink ref="R2081" r:id="rId_hyperlink_9320" tooltip="Click to view source" display="Click to view source"/>
    <hyperlink ref="R2082" r:id="rId_hyperlink_9321" tooltip="Click to view source" display="Click to view source"/>
    <hyperlink ref="R2083" r:id="rId_hyperlink_9322" tooltip="Click to view source" display="Click to view source"/>
    <hyperlink ref="R2084" r:id="rId_hyperlink_9323" tooltip="Click to view source" display="Click to view source"/>
    <hyperlink ref="R2085" r:id="rId_hyperlink_9324" tooltip="Click to view source" display="Click to view source"/>
    <hyperlink ref="R2086" r:id="rId_hyperlink_9325" tooltip="Click to view source" display="Click to view source"/>
    <hyperlink ref="R2087" r:id="rId_hyperlink_9326" tooltip="Click to view source" display="Click to view source"/>
    <hyperlink ref="R2088" r:id="rId_hyperlink_9327" tooltip="Click to view source" display="Click to view source"/>
    <hyperlink ref="R2089" r:id="rId_hyperlink_9328" tooltip="Click to view source" display="Click to view source"/>
    <hyperlink ref="R2090" r:id="rId_hyperlink_9329" tooltip="Click to view source" display="Click to view source"/>
    <hyperlink ref="R2091" r:id="rId_hyperlink_9330" tooltip="Click to view source" display="Click to view source"/>
    <hyperlink ref="R2092" r:id="rId_hyperlink_9331" tooltip="Click to view source" display="Click to view source"/>
    <hyperlink ref="R2093" r:id="rId_hyperlink_9332" tooltip="Click to view source" display="Click to view source"/>
    <hyperlink ref="R2094" r:id="rId_hyperlink_9333" tooltip="Click to view source" display="Click to view source"/>
    <hyperlink ref="R2095" r:id="rId_hyperlink_9334" tooltip="Click to view source" display="Click to view source"/>
    <hyperlink ref="R2096" r:id="rId_hyperlink_9335" tooltip="Click to view source" display="Click to view source"/>
    <hyperlink ref="R2097" r:id="rId_hyperlink_9336" tooltip="Click to view source" display="Click to view source"/>
    <hyperlink ref="R2098" r:id="rId_hyperlink_9337" tooltip="Click to view source" display="Click to view source"/>
    <hyperlink ref="R2099" r:id="rId_hyperlink_9338" tooltip="Click to view source" display="Click to view source"/>
    <hyperlink ref="R2100" r:id="rId_hyperlink_9339" tooltip="Click to view source" display="Click to view source"/>
    <hyperlink ref="R2101" r:id="rId_hyperlink_9340" tooltip="Click to view source" display="Click to view source"/>
    <hyperlink ref="R2102" r:id="rId_hyperlink_9341" tooltip="Click to view source" display="Click to view source"/>
    <hyperlink ref="R2103" r:id="rId_hyperlink_9342" tooltip="Click to view source" display="Click to view source"/>
    <hyperlink ref="R2104" r:id="rId_hyperlink_9343" tooltip="Click to view source" display="Click to view source"/>
    <hyperlink ref="R2105" r:id="rId_hyperlink_9344" tooltip="Click to view source" display="Click to view source"/>
    <hyperlink ref="R2106" r:id="rId_hyperlink_9345" tooltip="Click to view source" display="Click to view source"/>
    <hyperlink ref="R2107" r:id="rId_hyperlink_9346" tooltip="Click to view source" display="Click to view source"/>
    <hyperlink ref="R2108" r:id="rId_hyperlink_9347" tooltip="Click to view source" display="Click to view source"/>
    <hyperlink ref="R2109" r:id="rId_hyperlink_9348" tooltip="Click to view source" display="Click to view source"/>
    <hyperlink ref="R2110" r:id="rId_hyperlink_9349" tooltip="Click to view source" display="Click to view source"/>
    <hyperlink ref="R2111" r:id="rId_hyperlink_9350" tooltip="Click to view source" display="Click to view source"/>
    <hyperlink ref="R2112" r:id="rId_hyperlink_9351" tooltip="Click to view source" display="Click to view source"/>
    <hyperlink ref="R2113" r:id="rId_hyperlink_9352" tooltip="Click to view source" display="Click to view source"/>
    <hyperlink ref="R2114" r:id="rId_hyperlink_9353" tooltip="Click to view source" display="Click to view source"/>
    <hyperlink ref="R2115" r:id="rId_hyperlink_9354" tooltip="Click to view source" display="Click to view source"/>
    <hyperlink ref="R2116" r:id="rId_hyperlink_9355" tooltip="Click to view source" display="Click to view source"/>
    <hyperlink ref="R2117" r:id="rId_hyperlink_9356" tooltip="Click to view source" display="Click to view source"/>
    <hyperlink ref="R2118" r:id="rId_hyperlink_9357" tooltip="Click to view source" display="Click to view source"/>
    <hyperlink ref="R2119" r:id="rId_hyperlink_9358" tooltip="Click to view source" display="Click to view source"/>
    <hyperlink ref="R2120" r:id="rId_hyperlink_9359" tooltip="Click to view source" display="Click to view source"/>
    <hyperlink ref="R2121" r:id="rId_hyperlink_9360" tooltip="Click to view source" display="Click to view source"/>
    <hyperlink ref="R2122" r:id="rId_hyperlink_9361" tooltip="Click to view source" display="Click to view source"/>
    <hyperlink ref="R2123" r:id="rId_hyperlink_9362" tooltip="Click to view source" display="Click to view source"/>
    <hyperlink ref="R2124" r:id="rId_hyperlink_9363" tooltip="Click to view source" display="Click to view source"/>
    <hyperlink ref="R2125" r:id="rId_hyperlink_9364" tooltip="Click to view source" display="Click to view source"/>
    <hyperlink ref="R2126" r:id="rId_hyperlink_9365" tooltip="Click to view source" display="Click to view source"/>
    <hyperlink ref="R2127" r:id="rId_hyperlink_9366" tooltip="Click to view source" display="Click to view source"/>
    <hyperlink ref="R2128" r:id="rId_hyperlink_9367" tooltip="Click to view source" display="Click to view source"/>
    <hyperlink ref="R2129" r:id="rId_hyperlink_9368" tooltip="Click to view source" display="Click to view source"/>
    <hyperlink ref="R2130" r:id="rId_hyperlink_9369" tooltip="Click to view source" display="Click to view source"/>
    <hyperlink ref="R2131" r:id="rId_hyperlink_9370" tooltip="Click to view source" display="Click to view source"/>
    <hyperlink ref="R2132" r:id="rId_hyperlink_9371" tooltip="Click to view source" display="Click to view source"/>
    <hyperlink ref="R2133" r:id="rId_hyperlink_9372" tooltip="Click to view source" display="Click to view source"/>
    <hyperlink ref="R2134" r:id="rId_hyperlink_9373" tooltip="Click to view source" display="Click to view source"/>
    <hyperlink ref="R2135" r:id="rId_hyperlink_9374" tooltip="Click to view source" display="Click to view source"/>
    <hyperlink ref="R2136" r:id="rId_hyperlink_9375" tooltip="Click to view source" display="Click to view source"/>
    <hyperlink ref="R2137" r:id="rId_hyperlink_9376" tooltip="Click to view source" display="Click to view source"/>
    <hyperlink ref="R2138" r:id="rId_hyperlink_9377" tooltip="Click to view source" display="Click to view source"/>
    <hyperlink ref="R2139" r:id="rId_hyperlink_9378" tooltip="Click to view source" display="Click to view source"/>
    <hyperlink ref="R2140" r:id="rId_hyperlink_9379" tooltip="Click to view source" display="Click to view source"/>
    <hyperlink ref="R2141" r:id="rId_hyperlink_9380" tooltip="Click to view source" display="Click to view source"/>
    <hyperlink ref="R2142" r:id="rId_hyperlink_9381" tooltip="Click to view source" display="Click to view source"/>
    <hyperlink ref="R2143" r:id="rId_hyperlink_9382" tooltip="Click to view source" display="Click to view source"/>
    <hyperlink ref="R2144" r:id="rId_hyperlink_9383" tooltip="Click to view source" display="Click to view source"/>
    <hyperlink ref="R2145" r:id="rId_hyperlink_9384" tooltip="Click to view source" display="Click to view source"/>
    <hyperlink ref="R2146" r:id="rId_hyperlink_9385" tooltip="Click to view source" display="Click to view source"/>
    <hyperlink ref="R2147" r:id="rId_hyperlink_9386" tooltip="Click to view source" display="Click to view source"/>
    <hyperlink ref="R2148" r:id="rId_hyperlink_9387" tooltip="Click to view source" display="Click to view source"/>
    <hyperlink ref="R2149" r:id="rId_hyperlink_9388" tooltip="Click to view source" display="Click to view source"/>
    <hyperlink ref="R2150" r:id="rId_hyperlink_9389" tooltip="Click to view source" display="Click to view source"/>
    <hyperlink ref="R2151" r:id="rId_hyperlink_9390" tooltip="Click to view source" display="Click to view source"/>
    <hyperlink ref="R2152" r:id="rId_hyperlink_9391" tooltip="Click to view source" display="Click to view source"/>
    <hyperlink ref="R2153" r:id="rId_hyperlink_9392" tooltip="Click to view source" display="Click to view source"/>
    <hyperlink ref="R2154" r:id="rId_hyperlink_9393" tooltip="Click to view source" display="Click to view source"/>
    <hyperlink ref="R2155" r:id="rId_hyperlink_9394" tooltip="Click to view source" display="Click to view source"/>
    <hyperlink ref="R2156" r:id="rId_hyperlink_9395" tooltip="Click to view source" display="Click to view source"/>
    <hyperlink ref="R2157" r:id="rId_hyperlink_9396" tooltip="Click to view source" display="Click to view source"/>
    <hyperlink ref="R2158" r:id="rId_hyperlink_9397" tooltip="Click to view source" display="Click to view source"/>
    <hyperlink ref="R2159" r:id="rId_hyperlink_9398" tooltip="Click to view source" display="Click to view source"/>
    <hyperlink ref="R2160" r:id="rId_hyperlink_9399" tooltip="Click to view source" display="Click to view source"/>
    <hyperlink ref="R2161" r:id="rId_hyperlink_9400" tooltip="Click to view source" display="Click to view source"/>
    <hyperlink ref="R2162" r:id="rId_hyperlink_9401" tooltip="Click to view source" display="Click to view source"/>
    <hyperlink ref="R2163" r:id="rId_hyperlink_9402" tooltip="Click to view source" display="Click to view source"/>
    <hyperlink ref="R2164" r:id="rId_hyperlink_9403" tooltip="Click to view source" display="Click to view source"/>
    <hyperlink ref="R2165" r:id="rId_hyperlink_9404" tooltip="Click to view source" display="Click to view source"/>
    <hyperlink ref="R2166" r:id="rId_hyperlink_9405" tooltip="Click to view source" display="Click to view source"/>
    <hyperlink ref="R2167" r:id="rId_hyperlink_9406" tooltip="Click to view source" display="Click to view source"/>
    <hyperlink ref="R2168" r:id="rId_hyperlink_9407" tooltip="Click to view source" display="Click to view source"/>
    <hyperlink ref="R2169" r:id="rId_hyperlink_9408" tooltip="Click to view source" display="Click to view source"/>
    <hyperlink ref="R2170" r:id="rId_hyperlink_9409" tooltip="Click to view source" display="Click to view source"/>
    <hyperlink ref="R2171" r:id="rId_hyperlink_9410" tooltip="Click to view source" display="Click to view source"/>
    <hyperlink ref="R2172" r:id="rId_hyperlink_9411" tooltip="Click to view source" display="Click to view source"/>
    <hyperlink ref="R2173" r:id="rId_hyperlink_9412" tooltip="Click to view source" display="Click to view source"/>
    <hyperlink ref="R2174" r:id="rId_hyperlink_9413" tooltip="Click to view source" display="Click to view source"/>
    <hyperlink ref="R2175" r:id="rId_hyperlink_9414" tooltip="Click to view source" display="Click to view source"/>
    <hyperlink ref="R2176" r:id="rId_hyperlink_9415" tooltip="Click to view source" display="Click to view source"/>
    <hyperlink ref="R2177" r:id="rId_hyperlink_9416" tooltip="Click to view source" display="Click to view source"/>
    <hyperlink ref="R2178" r:id="rId_hyperlink_9417" tooltip="Click to view source" display="Click to view source"/>
    <hyperlink ref="R2179" r:id="rId_hyperlink_9418" tooltip="Click to view source" display="Click to view source"/>
    <hyperlink ref="R2180" r:id="rId_hyperlink_9419" tooltip="Click to view source" display="Click to view source"/>
    <hyperlink ref="R2181" r:id="rId_hyperlink_9420" tooltip="Click to view source" display="Click to view source"/>
    <hyperlink ref="R2182" r:id="rId_hyperlink_9421" tooltip="Click to view source" display="Click to view source"/>
    <hyperlink ref="R2183" r:id="rId_hyperlink_9422" tooltip="Click to view source" display="Click to view source"/>
    <hyperlink ref="R2184" r:id="rId_hyperlink_9423" tooltip="Click to view source" display="Click to view source"/>
    <hyperlink ref="R2185" r:id="rId_hyperlink_9424" tooltip="Click to view source" display="Click to view source"/>
    <hyperlink ref="R2186" r:id="rId_hyperlink_9425" tooltip="Click to view source" display="Click to view source"/>
    <hyperlink ref="R2187" r:id="rId_hyperlink_9426" tooltip="Click to view source" display="Click to view source"/>
    <hyperlink ref="R2188" r:id="rId_hyperlink_9427" tooltip="Click to view source" display="Click to view source"/>
    <hyperlink ref="R2189" r:id="rId_hyperlink_9428" tooltip="Click to view source" display="Click to view source"/>
    <hyperlink ref="R2190" r:id="rId_hyperlink_9429" tooltip="Click to view source" display="Click to view source"/>
    <hyperlink ref="R2191" r:id="rId_hyperlink_9430" tooltip="Click to view source" display="Click to view source"/>
    <hyperlink ref="R2192" r:id="rId_hyperlink_9431" tooltip="Click to view source" display="Click to view source"/>
    <hyperlink ref="R2193" r:id="rId_hyperlink_9432" tooltip="Click to view source" display="Click to view source"/>
    <hyperlink ref="R2194" r:id="rId_hyperlink_9433" tooltip="Click to view source" display="Click to view source"/>
    <hyperlink ref="R2195" r:id="rId_hyperlink_9434" tooltip="Click to view source" display="Click to view source"/>
    <hyperlink ref="R2196" r:id="rId_hyperlink_9435" tooltip="Click to view source" display="Click to view source"/>
    <hyperlink ref="R2197" r:id="rId_hyperlink_9436" tooltip="Click to view source" display="Click to view source"/>
    <hyperlink ref="R2198" r:id="rId_hyperlink_9437" tooltip="Click to view source" display="Click to view source"/>
    <hyperlink ref="R2199" r:id="rId_hyperlink_9438" tooltip="Click to view source" display="Click to view source"/>
    <hyperlink ref="R2200" r:id="rId_hyperlink_9439" tooltip="Click to view source" display="Click to view source"/>
    <hyperlink ref="R2201" r:id="rId_hyperlink_9440" tooltip="Click to view source" display="Click to view source"/>
    <hyperlink ref="R2202" r:id="rId_hyperlink_9441" tooltip="Click to view source" display="Click to view source"/>
    <hyperlink ref="R2203" r:id="rId_hyperlink_9442" tooltip="Click to view source" display="Click to view source"/>
    <hyperlink ref="R2204" r:id="rId_hyperlink_9443" tooltip="Click to view source" display="Click to view source"/>
    <hyperlink ref="R2205" r:id="rId_hyperlink_9444" tooltip="Click to view source" display="Click to view source"/>
    <hyperlink ref="R2206" r:id="rId_hyperlink_9445" tooltip="Click to view source" display="Click to view source"/>
    <hyperlink ref="R2207" r:id="rId_hyperlink_9446" tooltip="Click to view source" display="Click to view source"/>
    <hyperlink ref="R2208" r:id="rId_hyperlink_9447" tooltip="Click to view source" display="Click to view source"/>
    <hyperlink ref="R2209" r:id="rId_hyperlink_9448" tooltip="Click to view source" display="Click to view source"/>
    <hyperlink ref="R2210" r:id="rId_hyperlink_9449" tooltip="Click to view source" display="Click to view source"/>
    <hyperlink ref="R2211" r:id="rId_hyperlink_9450" tooltip="Click to view source" display="Click to view source"/>
    <hyperlink ref="R2212" r:id="rId_hyperlink_9451" tooltip="Click to view source" display="Click to view source"/>
    <hyperlink ref="R2213" r:id="rId_hyperlink_9452" tooltip="Click to view source" display="Click to view source"/>
    <hyperlink ref="R2214" r:id="rId_hyperlink_9453" tooltip="Click to view source" display="Click to view source"/>
    <hyperlink ref="R2215" r:id="rId_hyperlink_9454" tooltip="Click to view source" display="Click to view source"/>
    <hyperlink ref="R2216" r:id="rId_hyperlink_9455" tooltip="Click to view source" display="Click to view source"/>
    <hyperlink ref="R2217" r:id="rId_hyperlink_9456" tooltip="Click to view source" display="Click to view source"/>
    <hyperlink ref="R2218" r:id="rId_hyperlink_9457" tooltip="Click to view source" display="Click to view source"/>
    <hyperlink ref="R2219" r:id="rId_hyperlink_9458" tooltip="Click to view source" display="Click to view source"/>
    <hyperlink ref="R2220" r:id="rId_hyperlink_9459" tooltip="Click to view source" display="Click to view source"/>
    <hyperlink ref="R2221" r:id="rId_hyperlink_9460" tooltip="Click to view source" display="Click to view source"/>
    <hyperlink ref="R2222" r:id="rId_hyperlink_9461" tooltip="Click to view source" display="Click to view source"/>
    <hyperlink ref="R2223" r:id="rId_hyperlink_9462" tooltip="Click to view source" display="Click to view source"/>
    <hyperlink ref="R2224" r:id="rId_hyperlink_9463" tooltip="Click to view source" display="Click to view source"/>
    <hyperlink ref="R2225" r:id="rId_hyperlink_9464" tooltip="Click to view source" display="Click to view source"/>
    <hyperlink ref="R2226" r:id="rId_hyperlink_9465" tooltip="Click to view source" display="Click to view source"/>
    <hyperlink ref="R2227" r:id="rId_hyperlink_9466" tooltip="Click to view source" display="Click to view source"/>
    <hyperlink ref="R2228" r:id="rId_hyperlink_9467" tooltip="Click to view source" display="Click to view source"/>
    <hyperlink ref="R2229" r:id="rId_hyperlink_9468" tooltip="Click to view source" display="Click to view source"/>
    <hyperlink ref="R2230" r:id="rId_hyperlink_9469" tooltip="Click to view source" display="Click to view source"/>
    <hyperlink ref="R2231" r:id="rId_hyperlink_9470" tooltip="Click to view source" display="Click to view source"/>
    <hyperlink ref="R2232" r:id="rId_hyperlink_9471" tooltip="Click to view source" display="Click to view source"/>
    <hyperlink ref="R2233" r:id="rId_hyperlink_9472" tooltip="Click to view source" display="Click to view source"/>
    <hyperlink ref="R2234" r:id="rId_hyperlink_9473" tooltip="Click to view source" display="Click to view source"/>
    <hyperlink ref="R2235" r:id="rId_hyperlink_9474" tooltip="Click to view source" display="Click to view source"/>
    <hyperlink ref="R2236" r:id="rId_hyperlink_9475" tooltip="Click to view source" display="Click to view source"/>
    <hyperlink ref="R2237" r:id="rId_hyperlink_9476" tooltip="Click to view source" display="Click to view source"/>
    <hyperlink ref="R2238" r:id="rId_hyperlink_9477" tooltip="Click to view source" display="Click to view source"/>
    <hyperlink ref="R2239" r:id="rId_hyperlink_9478" tooltip="Click to view source" display="Click to view source"/>
    <hyperlink ref="R2240" r:id="rId_hyperlink_9479" tooltip="Click to view source" display="Click to view source"/>
    <hyperlink ref="R2241" r:id="rId_hyperlink_9480" tooltip="Click to view source" display="Click to view source"/>
    <hyperlink ref="R2242" r:id="rId_hyperlink_9481" tooltip="Click to view source" display="Click to view source"/>
    <hyperlink ref="R2243" r:id="rId_hyperlink_9482" tooltip="Click to view source" display="Click to view source"/>
    <hyperlink ref="R2244" r:id="rId_hyperlink_9483" tooltip="Click to view source" display="Click to view source"/>
    <hyperlink ref="R2245" r:id="rId_hyperlink_9484" tooltip="Click to view source" display="Click to view source"/>
    <hyperlink ref="R2246" r:id="rId_hyperlink_9485" tooltip="Click to view source" display="Click to view source"/>
    <hyperlink ref="R2247" r:id="rId_hyperlink_9486" tooltip="Click to view source" display="Click to view source"/>
    <hyperlink ref="R2248" r:id="rId_hyperlink_9487" tooltip="Click to view source" display="Click to view source"/>
    <hyperlink ref="R2249" r:id="rId_hyperlink_9488" tooltip="Click to view source" display="Click to view source"/>
    <hyperlink ref="R2250" r:id="rId_hyperlink_9489" tooltip="Click to view source" display="Click to view source"/>
    <hyperlink ref="R2251" r:id="rId_hyperlink_9490" tooltip="Click to view source" display="Click to view source"/>
    <hyperlink ref="R2252" r:id="rId_hyperlink_9491" tooltip="Click to view source" display="Click to view source"/>
    <hyperlink ref="R2253" r:id="rId_hyperlink_9492" tooltip="Click to view source" display="Click to view source"/>
    <hyperlink ref="R2254" r:id="rId_hyperlink_9493" tooltip="Click to view source" display="Click to view source"/>
    <hyperlink ref="R2255" r:id="rId_hyperlink_9494" tooltip="Click to view source" display="Click to view source"/>
    <hyperlink ref="R2256" r:id="rId_hyperlink_9495" tooltip="Click to view source" display="Click to view source"/>
    <hyperlink ref="R2257" r:id="rId_hyperlink_9496" tooltip="Click to view source" display="Click to view source"/>
    <hyperlink ref="R2258" r:id="rId_hyperlink_9497" tooltip="Click to view source" display="Click to view source"/>
    <hyperlink ref="R2259" r:id="rId_hyperlink_9498" tooltip="Click to view source" display="Click to view source"/>
    <hyperlink ref="R2260" r:id="rId_hyperlink_9499" tooltip="Click to view source" display="Click to view source"/>
    <hyperlink ref="R2261" r:id="rId_hyperlink_9500" tooltip="Click to view source" display="Click to view source"/>
    <hyperlink ref="R2262" r:id="rId_hyperlink_9501" tooltip="Click to view source" display="Click to view source"/>
    <hyperlink ref="R2263" r:id="rId_hyperlink_9502" tooltip="Click to view source" display="Click to view source"/>
    <hyperlink ref="R2264" r:id="rId_hyperlink_9503" tooltip="Click to view source" display="Click to view source"/>
    <hyperlink ref="R2265" r:id="rId_hyperlink_9504" tooltip="Click to view source" display="Click to view source"/>
    <hyperlink ref="R2266" r:id="rId_hyperlink_9505" tooltip="Click to view source" display="Click to view source"/>
    <hyperlink ref="R2267" r:id="rId_hyperlink_9506" tooltip="Click to view source" display="Click to view source"/>
    <hyperlink ref="R2268" r:id="rId_hyperlink_9507" tooltip="Click to view source" display="Click to view source"/>
    <hyperlink ref="R2269" r:id="rId_hyperlink_9508" tooltip="Click to view source" display="Click to view source"/>
    <hyperlink ref="R2270" r:id="rId_hyperlink_9509" tooltip="Click to view source" display="Click to view source"/>
    <hyperlink ref="R2271" r:id="rId_hyperlink_9510" tooltip="Click to view source" display="Click to view source"/>
    <hyperlink ref="R2272" r:id="rId_hyperlink_9511" tooltip="Click to view source" display="Click to view source"/>
    <hyperlink ref="R2273" r:id="rId_hyperlink_9512" tooltip="Click to view source" display="Click to view source"/>
    <hyperlink ref="R2274" r:id="rId_hyperlink_9513" tooltip="Click to view source" display="Click to view source"/>
    <hyperlink ref="R2275" r:id="rId_hyperlink_9514" tooltip="Click to view source" display="Click to view source"/>
    <hyperlink ref="R2276" r:id="rId_hyperlink_9515" tooltip="Click to view source" display="Click to view source"/>
    <hyperlink ref="R2277" r:id="rId_hyperlink_9516" tooltip="Click to view source" display="Click to view source"/>
    <hyperlink ref="R2278" r:id="rId_hyperlink_9517" tooltip="Click to view source" display="Click to view source"/>
    <hyperlink ref="R2279" r:id="rId_hyperlink_9518" tooltip="Click to view source" display="Click to view source"/>
    <hyperlink ref="R2280" r:id="rId_hyperlink_9519" tooltip="Click to view source" display="Click to view source"/>
    <hyperlink ref="R2281" r:id="rId_hyperlink_9520" tooltip="Click to view source" display="Click to view source"/>
    <hyperlink ref="R2282" r:id="rId_hyperlink_9521" tooltip="Click to view source" display="Click to view source"/>
    <hyperlink ref="R2283" r:id="rId_hyperlink_9522" tooltip="Click to view source" display="Click to view source"/>
    <hyperlink ref="R2284" r:id="rId_hyperlink_9523" tooltip="Click to view source" display="Click to view source"/>
    <hyperlink ref="R2285" r:id="rId_hyperlink_9524" tooltip="Click to view source" display="Click to view source"/>
    <hyperlink ref="R2286" r:id="rId_hyperlink_9525" tooltip="Click to view source" display="Click to view source"/>
    <hyperlink ref="R2287" r:id="rId_hyperlink_9526" tooltip="Click to view source" display="Click to view source"/>
    <hyperlink ref="R2288" r:id="rId_hyperlink_9527" tooltip="Click to view source" display="Click to view source"/>
    <hyperlink ref="R2289" r:id="rId_hyperlink_9528" tooltip="Click to view source" display="Click to view source"/>
    <hyperlink ref="R2290" r:id="rId_hyperlink_9529" tooltip="Click to view source" display="Click to view source"/>
    <hyperlink ref="R2291" r:id="rId_hyperlink_9530" tooltip="Click to view source" display="Click to view source"/>
    <hyperlink ref="R2292" r:id="rId_hyperlink_9531" tooltip="Click to view source" display="Click to view source"/>
    <hyperlink ref="R2293" r:id="rId_hyperlink_9532" tooltip="Click to view source" display="Click to view source"/>
    <hyperlink ref="R2294" r:id="rId_hyperlink_9533" tooltip="Click to view source" display="Click to view source"/>
    <hyperlink ref="R2295" r:id="rId_hyperlink_9534" tooltip="Click to view source" display="Click to view source"/>
    <hyperlink ref="R2296" r:id="rId_hyperlink_9535" tooltip="Click to view source" display="Click to view source"/>
    <hyperlink ref="R2297" r:id="rId_hyperlink_9536" tooltip="Click to view source" display="Click to view source"/>
    <hyperlink ref="R2298" r:id="rId_hyperlink_9537" tooltip="Click to view source" display="Click to view source"/>
    <hyperlink ref="R2299" r:id="rId_hyperlink_9538" tooltip="Click to view source" display="Click to view source"/>
    <hyperlink ref="R2300" r:id="rId_hyperlink_9539" tooltip="Click to view source" display="Click to view source"/>
    <hyperlink ref="R2301" r:id="rId_hyperlink_9540" tooltip="Click to view source" display="Click to view source"/>
    <hyperlink ref="R2302" r:id="rId_hyperlink_9541" tooltip="Click to view source" display="Click to view source"/>
    <hyperlink ref="R2303" r:id="rId_hyperlink_9542" tooltip="Click to view source" display="Click to view source"/>
    <hyperlink ref="R2304" r:id="rId_hyperlink_9543" tooltip="Click to view source" display="Click to view source"/>
    <hyperlink ref="R2305" r:id="rId_hyperlink_9544" tooltip="Click to view source" display="Click to view source"/>
    <hyperlink ref="R2306" r:id="rId_hyperlink_9545" tooltip="Click to view source" display="Click to view source"/>
    <hyperlink ref="R2307" r:id="rId_hyperlink_9546" tooltip="Click to view source" display="Click to view source"/>
    <hyperlink ref="R2308" r:id="rId_hyperlink_9547" tooltip="Click to view source" display="Click to view source"/>
    <hyperlink ref="R2309" r:id="rId_hyperlink_9548" tooltip="Click to view source" display="Click to view source"/>
    <hyperlink ref="R2310" r:id="rId_hyperlink_9549" tooltip="Click to view source" display="Click to view source"/>
    <hyperlink ref="R2311" r:id="rId_hyperlink_9550" tooltip="Click to view source" display="Click to view source"/>
    <hyperlink ref="R2312" r:id="rId_hyperlink_9551" tooltip="Click to view source" display="Click to view source"/>
    <hyperlink ref="R2313" r:id="rId_hyperlink_9552" tooltip="Click to view source" display="Click to view source"/>
    <hyperlink ref="R2314" r:id="rId_hyperlink_9553" tooltip="Click to view source" display="Click to view source"/>
    <hyperlink ref="R2315" r:id="rId_hyperlink_9554" tooltip="Click to view source" display="Click to view source"/>
    <hyperlink ref="R2316" r:id="rId_hyperlink_9555" tooltip="Click to view source" display="Click to view source"/>
    <hyperlink ref="R2317" r:id="rId_hyperlink_9556" tooltip="Click to view source" display="Click to view source"/>
    <hyperlink ref="R2318" r:id="rId_hyperlink_9557" tooltip="Click to view source" display="Click to view source"/>
    <hyperlink ref="R2319" r:id="rId_hyperlink_9558" tooltip="Click to view source" display="Click to view source"/>
    <hyperlink ref="R2320" r:id="rId_hyperlink_9559" tooltip="Click to view source" display="Click to view source"/>
    <hyperlink ref="R2321" r:id="rId_hyperlink_9560" tooltip="Click to view source" display="Click to view source"/>
    <hyperlink ref="R2322" r:id="rId_hyperlink_9561" tooltip="Click to view source" display="Click to view source"/>
    <hyperlink ref="R2323" r:id="rId_hyperlink_9562" tooltip="Click to view source" display="Click to view source"/>
    <hyperlink ref="R2324" r:id="rId_hyperlink_9563" tooltip="Click to view source" display="Click to view source"/>
    <hyperlink ref="R2325" r:id="rId_hyperlink_9564" tooltip="Click to view source" display="Click to view source"/>
    <hyperlink ref="R2326" r:id="rId_hyperlink_9565" tooltip="Click to view source" display="Click to view source"/>
    <hyperlink ref="R2327" r:id="rId_hyperlink_9566" tooltip="Click to view source" display="Click to view source"/>
    <hyperlink ref="R2328" r:id="rId_hyperlink_9567" tooltip="Click to view source" display="Click to view source"/>
    <hyperlink ref="R2329" r:id="rId_hyperlink_9568" tooltip="Click to view source" display="Click to view source"/>
    <hyperlink ref="R2330" r:id="rId_hyperlink_9569" tooltip="Click to view source" display="Click to view source"/>
    <hyperlink ref="R2331" r:id="rId_hyperlink_9570" tooltip="Click to view source" display="Click to view source"/>
    <hyperlink ref="R2332" r:id="rId_hyperlink_9571" tooltip="Click to view source" display="Click to view source"/>
    <hyperlink ref="R2333" r:id="rId_hyperlink_9572" tooltip="Click to view source" display="Click to view source"/>
    <hyperlink ref="R2334" r:id="rId_hyperlink_9573" tooltip="Click to view source" display="Click to view source"/>
    <hyperlink ref="R2335" r:id="rId_hyperlink_9574" tooltip="Click to view source" display="Click to view source"/>
    <hyperlink ref="R2336" r:id="rId_hyperlink_9575" tooltip="Click to view source" display="Click to view source"/>
    <hyperlink ref="R2337" r:id="rId_hyperlink_9576" tooltip="Click to view source" display="Click to view source"/>
    <hyperlink ref="R2338" r:id="rId_hyperlink_9577" tooltip="Click to view source" display="Click to view source"/>
    <hyperlink ref="R2339" r:id="rId_hyperlink_9578" tooltip="Click to view source" display="Click to view source"/>
    <hyperlink ref="R2340" r:id="rId_hyperlink_9579" tooltip="Click to view source" display="Click to view source"/>
    <hyperlink ref="R2341" r:id="rId_hyperlink_9580" tooltip="Click to view source" display="Click to view source"/>
    <hyperlink ref="R2342" r:id="rId_hyperlink_9581" tooltip="Click to view source" display="Click to view source"/>
    <hyperlink ref="R2343" r:id="rId_hyperlink_9582" tooltip="Click to view source" display="Click to view source"/>
    <hyperlink ref="R2344" r:id="rId_hyperlink_9583" tooltip="Click to view source" display="Click to view source"/>
    <hyperlink ref="R2345" r:id="rId_hyperlink_9584" tooltip="Click to view source" display="Click to view source"/>
    <hyperlink ref="R2346" r:id="rId_hyperlink_9585" tooltip="Click to view source" display="Click to view source"/>
    <hyperlink ref="R2347" r:id="rId_hyperlink_9586" tooltip="Click to view source" display="Click to view source"/>
    <hyperlink ref="R2348" r:id="rId_hyperlink_9587" tooltip="Click to view source" display="Click to view source"/>
    <hyperlink ref="R2349" r:id="rId_hyperlink_9588" tooltip="Click to view source" display="Click to view source"/>
    <hyperlink ref="R2350" r:id="rId_hyperlink_9589" tooltip="Click to view source" display="Click to view source"/>
    <hyperlink ref="R2351" r:id="rId_hyperlink_9590" tooltip="Click to view source" display="Click to view source"/>
    <hyperlink ref="R2352" r:id="rId_hyperlink_9591" tooltip="Click to view source" display="Click to view source"/>
    <hyperlink ref="R2353" r:id="rId_hyperlink_9592" tooltip="Click to view source" display="Click to view source"/>
    <hyperlink ref="R2354" r:id="rId_hyperlink_9593" tooltip="Click to view source" display="Click to view source"/>
    <hyperlink ref="R2355" r:id="rId_hyperlink_9594" tooltip="Click to view source" display="Click to view source"/>
    <hyperlink ref="R2356" r:id="rId_hyperlink_9595" tooltip="Click to view source" display="Click to view source"/>
    <hyperlink ref="R2357" r:id="rId_hyperlink_9596" tooltip="Click to view source" display="Click to view source"/>
    <hyperlink ref="R2358" r:id="rId_hyperlink_9597" tooltip="Click to view source" display="Click to view source"/>
    <hyperlink ref="R2359" r:id="rId_hyperlink_9598" tooltip="Click to view source" display="Click to view source"/>
    <hyperlink ref="R2360" r:id="rId_hyperlink_9599" tooltip="Click to view source" display="Click to view source"/>
    <hyperlink ref="R2361" r:id="rId_hyperlink_9600" tooltip="Click to view source" display="Click to view source"/>
    <hyperlink ref="R2362" r:id="rId_hyperlink_9601" tooltip="Click to view source" display="Click to view source"/>
    <hyperlink ref="R2363" r:id="rId_hyperlink_9602" tooltip="Click to view source" display="Click to view source"/>
    <hyperlink ref="R2364" r:id="rId_hyperlink_9603" tooltip="Click to view source" display="Click to view source"/>
    <hyperlink ref="R2365" r:id="rId_hyperlink_9604" tooltip="Click to view source" display="Click to view source"/>
    <hyperlink ref="R2366" r:id="rId_hyperlink_9605" tooltip="Click to view source" display="Click to view source"/>
    <hyperlink ref="R2367" r:id="rId_hyperlink_9606" tooltip="Click to view source" display="Click to view source"/>
    <hyperlink ref="R2368" r:id="rId_hyperlink_9607" tooltip="Click to view source" display="Click to view source"/>
    <hyperlink ref="R2369" r:id="rId_hyperlink_9608" tooltip="Click to view source" display="Click to view source"/>
    <hyperlink ref="R2370" r:id="rId_hyperlink_9609" tooltip="Click to view source" display="Click to view source"/>
    <hyperlink ref="R2371" r:id="rId_hyperlink_9610" tooltip="Click to view source" display="Click to view source"/>
    <hyperlink ref="R2372" r:id="rId_hyperlink_9611" tooltip="Click to view source" display="Click to view source"/>
    <hyperlink ref="R2373" r:id="rId_hyperlink_9612" tooltip="Click to view source" display="Click to view source"/>
    <hyperlink ref="R2374" r:id="rId_hyperlink_9613" tooltip="Click to view source" display="Click to view source"/>
    <hyperlink ref="R2375" r:id="rId_hyperlink_9614" tooltip="Click to view source" display="Click to view source"/>
    <hyperlink ref="R2376" r:id="rId_hyperlink_9615" tooltip="Click to view source" display="Click to view source"/>
    <hyperlink ref="R2377" r:id="rId_hyperlink_9616" tooltip="Click to view source" display="Click to view source"/>
    <hyperlink ref="R2378" r:id="rId_hyperlink_9617" tooltip="Click to view source" display="Click to view source"/>
    <hyperlink ref="R2379" r:id="rId_hyperlink_9618" tooltip="Click to view source" display="Click to view source"/>
    <hyperlink ref="R2380" r:id="rId_hyperlink_9619" tooltip="Click to view source" display="Click to view source"/>
    <hyperlink ref="R2381" r:id="rId_hyperlink_9620" tooltip="Click to view source" display="Click to view source"/>
    <hyperlink ref="R2382" r:id="rId_hyperlink_9621" tooltip="Click to view source" display="Click to view source"/>
    <hyperlink ref="R2383" r:id="rId_hyperlink_9622" tooltip="Click to view source" display="Click to view source"/>
    <hyperlink ref="R2384" r:id="rId_hyperlink_9623" tooltip="Click to view source" display="Click to view source"/>
    <hyperlink ref="R2385" r:id="rId_hyperlink_9624" tooltip="Click to view source" display="Click to view source"/>
    <hyperlink ref="R2386" r:id="rId_hyperlink_9625" tooltip="Click to view source" display="Click to view source"/>
    <hyperlink ref="R2387" r:id="rId_hyperlink_9626" tooltip="Click to view source" display="Click to view source"/>
    <hyperlink ref="R2388" r:id="rId_hyperlink_9627" tooltip="Click to view source" display="Click to view source"/>
    <hyperlink ref="R2389" r:id="rId_hyperlink_9628" tooltip="Click to view source" display="Click to view source"/>
    <hyperlink ref="R2390" r:id="rId_hyperlink_9629" tooltip="Click to view source" display="Click to view source"/>
    <hyperlink ref="R2391" r:id="rId_hyperlink_9630" tooltip="Click to view source" display="Click to view source"/>
    <hyperlink ref="R2392" r:id="rId_hyperlink_9631" tooltip="Click to view source" display="Click to view source"/>
    <hyperlink ref="R2393" r:id="rId_hyperlink_9632" tooltip="Click to view source" display="Click to view source"/>
    <hyperlink ref="R2394" r:id="rId_hyperlink_9633" tooltip="Click to view source" display="Click to view source"/>
    <hyperlink ref="R2395" r:id="rId_hyperlink_9634" tooltip="Click to view source" display="Click to view source"/>
    <hyperlink ref="R2396" r:id="rId_hyperlink_9635" tooltip="Click to view source" display="Click to view source"/>
    <hyperlink ref="R2397" r:id="rId_hyperlink_9636" tooltip="Click to view source" display="Click to view source"/>
    <hyperlink ref="R2398" r:id="rId_hyperlink_9637" tooltip="Click to view source" display="Click to view source"/>
    <hyperlink ref="R2399" r:id="rId_hyperlink_9638" tooltip="Click to view source" display="Click to view source"/>
    <hyperlink ref="R2400" r:id="rId_hyperlink_9639" tooltip="Click to view source" display="Click to view source"/>
    <hyperlink ref="R2401" r:id="rId_hyperlink_9640" tooltip="Click to view source" display="Click to view source"/>
    <hyperlink ref="R2402" r:id="rId_hyperlink_9641" tooltip="Click to view source" display="Click to view source"/>
    <hyperlink ref="R2403" r:id="rId_hyperlink_9642" tooltip="Click to view source" display="Click to view source"/>
    <hyperlink ref="R2404" r:id="rId_hyperlink_9643" tooltip="Click to view source" display="Click to view source"/>
    <hyperlink ref="R2405" r:id="rId_hyperlink_9644" tooltip="Click to view source" display="Click to view source"/>
    <hyperlink ref="R2406" r:id="rId_hyperlink_9645" tooltip="Click to view source" display="Click to view source"/>
    <hyperlink ref="R2407" r:id="rId_hyperlink_9646" tooltip="Click to view source" display="Click to view source"/>
    <hyperlink ref="R2408" r:id="rId_hyperlink_9647" tooltip="Click to view source" display="Click to view source"/>
    <hyperlink ref="R2409" r:id="rId_hyperlink_9648" tooltip="Click to view source" display="Click to view source"/>
    <hyperlink ref="R2410" r:id="rId_hyperlink_9649" tooltip="Click to view source" display="Click to view source"/>
    <hyperlink ref="R2411" r:id="rId_hyperlink_9650" tooltip="Click to view source" display="Click to view source"/>
    <hyperlink ref="R2412" r:id="rId_hyperlink_9651" tooltip="Click to view source" display="Click to view source"/>
    <hyperlink ref="R2413" r:id="rId_hyperlink_9652" tooltip="Click to view source" display="Click to view source"/>
    <hyperlink ref="R2414" r:id="rId_hyperlink_9653" tooltip="Click to view source" display="Click to view source"/>
    <hyperlink ref="R2415" r:id="rId_hyperlink_9654" tooltip="Click to view source" display="Click to view source"/>
    <hyperlink ref="R2416" r:id="rId_hyperlink_9655" tooltip="Click to view source" display="Click to view source"/>
    <hyperlink ref="R2417" r:id="rId_hyperlink_9656" tooltip="Click to view source" display="Click to view source"/>
    <hyperlink ref="R2418" r:id="rId_hyperlink_9657" tooltip="Click to view source" display="Click to view source"/>
    <hyperlink ref="R2419" r:id="rId_hyperlink_9658" tooltip="Click to view source" display="Click to view source"/>
    <hyperlink ref="R2420" r:id="rId_hyperlink_9659" tooltip="Click to view source" display="Click to view source"/>
    <hyperlink ref="R2421" r:id="rId_hyperlink_9660" tooltip="Click to view source" display="Click to view source"/>
    <hyperlink ref="R2422" r:id="rId_hyperlink_9661" tooltip="Click to view source" display="Click to view source"/>
    <hyperlink ref="R2423" r:id="rId_hyperlink_9662" tooltip="Click to view source" display="Click to view source"/>
    <hyperlink ref="R2424" r:id="rId_hyperlink_9663" tooltip="Click to view source" display="Click to view source"/>
    <hyperlink ref="R2425" r:id="rId_hyperlink_9664" tooltip="Click to view source" display="Click to view source"/>
    <hyperlink ref="R2426" r:id="rId_hyperlink_9665" tooltip="Click to view source" display="Click to view source"/>
    <hyperlink ref="R2427" r:id="rId_hyperlink_9666" tooltip="Click to view source" display="Click to view source"/>
    <hyperlink ref="R2428" r:id="rId_hyperlink_9667" tooltip="Click to view source" display="Click to view source"/>
    <hyperlink ref="R2429" r:id="rId_hyperlink_9668" tooltip="Click to view source" display="Click to view source"/>
    <hyperlink ref="R2430" r:id="rId_hyperlink_9669" tooltip="Click to view source" display="Click to view source"/>
    <hyperlink ref="R2431" r:id="rId_hyperlink_9670" tooltip="Click to view source" display="Click to view source"/>
    <hyperlink ref="R2432" r:id="rId_hyperlink_9671" tooltip="Click to view source" display="Click to view source"/>
    <hyperlink ref="R2433" r:id="rId_hyperlink_9672" tooltip="Click to view source" display="Click to view source"/>
    <hyperlink ref="R2434" r:id="rId_hyperlink_9673" tooltip="Click to view source" display="Click to view source"/>
    <hyperlink ref="R2435" r:id="rId_hyperlink_9674" tooltip="Click to view source" display="Click to view source"/>
    <hyperlink ref="R2436" r:id="rId_hyperlink_9675" tooltip="Click to view source" display="Click to view source"/>
    <hyperlink ref="R2437" r:id="rId_hyperlink_9676" tooltip="Click to view source" display="Click to view source"/>
    <hyperlink ref="R2438" r:id="rId_hyperlink_9677" tooltip="Click to view source" display="Click to view source"/>
    <hyperlink ref="R2439" r:id="rId_hyperlink_9678" tooltip="Click to view source" display="Click to view source"/>
    <hyperlink ref="R2440" r:id="rId_hyperlink_9679" tooltip="Click to view source" display="Click to view source"/>
    <hyperlink ref="R2441" r:id="rId_hyperlink_9680" tooltip="Click to view source" display="Click to view source"/>
    <hyperlink ref="R2442" r:id="rId_hyperlink_9681" tooltip="Click to view source" display="Click to view source"/>
    <hyperlink ref="R2443" r:id="rId_hyperlink_9682" tooltip="Click to view source" display="Click to view source"/>
    <hyperlink ref="R2444" r:id="rId_hyperlink_9683" tooltip="Click to view source" display="Click to view source"/>
    <hyperlink ref="R2445" r:id="rId_hyperlink_9684" tooltip="Click to view source" display="Click to view source"/>
    <hyperlink ref="R2446" r:id="rId_hyperlink_9685" tooltip="Click to view source" display="Click to view source"/>
    <hyperlink ref="R2447" r:id="rId_hyperlink_9686" tooltip="Click to view source" display="Click to view source"/>
    <hyperlink ref="R2448" r:id="rId_hyperlink_9687" tooltip="Click to view source" display="Click to view source"/>
    <hyperlink ref="R2449" r:id="rId_hyperlink_9688" tooltip="Click to view source" display="Click to view source"/>
    <hyperlink ref="R2450" r:id="rId_hyperlink_9689" tooltip="Click to view source" display="Click to view source"/>
    <hyperlink ref="R2451" r:id="rId_hyperlink_9690" tooltip="Click to view source" display="Click to view source"/>
    <hyperlink ref="R2452" r:id="rId_hyperlink_9691" tooltip="Click to view source" display="Click to view source"/>
    <hyperlink ref="R2453" r:id="rId_hyperlink_9692" tooltip="Click to view source" display="Click to view source"/>
    <hyperlink ref="R2454" r:id="rId_hyperlink_9693" tooltip="Click to view source" display="Click to view source"/>
    <hyperlink ref="R2455" r:id="rId_hyperlink_9694" tooltip="Click to view source" display="Click to view source"/>
    <hyperlink ref="R2456" r:id="rId_hyperlink_9695" tooltip="Click to view source" display="Click to view source"/>
    <hyperlink ref="R2457" r:id="rId_hyperlink_9696" tooltip="Click to view source" display="Click to view source"/>
    <hyperlink ref="R2458" r:id="rId_hyperlink_9697" tooltip="Click to view source" display="Click to view source"/>
    <hyperlink ref="R2459" r:id="rId_hyperlink_9698" tooltip="Click to view source" display="Click to view source"/>
    <hyperlink ref="R2460" r:id="rId_hyperlink_9699" tooltip="Click to view source" display="Click to view source"/>
    <hyperlink ref="R2461" r:id="rId_hyperlink_9700" tooltip="Click to view source" display="Click to view source"/>
    <hyperlink ref="R2462" r:id="rId_hyperlink_9701" tooltip="Click to view source" display="Click to view source"/>
    <hyperlink ref="R2463" r:id="rId_hyperlink_9702" tooltip="Click to view source" display="Click to view source"/>
    <hyperlink ref="R2464" r:id="rId_hyperlink_9703" tooltip="Click to view source" display="Click to view source"/>
    <hyperlink ref="R2465" r:id="rId_hyperlink_9704" tooltip="Click to view source" display="Click to view source"/>
    <hyperlink ref="R2466" r:id="rId_hyperlink_9705" tooltip="Click to view source" display="Click to view source"/>
    <hyperlink ref="R2467" r:id="rId_hyperlink_9706" tooltip="Click to view source" display="Click to view source"/>
    <hyperlink ref="R2468" r:id="rId_hyperlink_9707" tooltip="Click to view source" display="Click to view source"/>
    <hyperlink ref="R2469" r:id="rId_hyperlink_9708" tooltip="Click to view source" display="Click to view source"/>
    <hyperlink ref="R2470" r:id="rId_hyperlink_9709" tooltip="Click to view source" display="Click to view source"/>
    <hyperlink ref="R2471" r:id="rId_hyperlink_9710" tooltip="Click to view source" display="Click to view source"/>
    <hyperlink ref="R2472" r:id="rId_hyperlink_9711" tooltip="Click to view source" display="Click to view source"/>
    <hyperlink ref="R2473" r:id="rId_hyperlink_9712" tooltip="Click to view source" display="Click to view source"/>
    <hyperlink ref="R2474" r:id="rId_hyperlink_9713" tooltip="Click to view source" display="Click to view source"/>
    <hyperlink ref="R2475" r:id="rId_hyperlink_9714" tooltip="Click to view source" display="Click to view source"/>
    <hyperlink ref="R2476" r:id="rId_hyperlink_9715" tooltip="Click to view source" display="Click to view source"/>
    <hyperlink ref="R2477" r:id="rId_hyperlink_9716" tooltip="Click to view source" display="Click to view source"/>
    <hyperlink ref="R2478" r:id="rId_hyperlink_9717" tooltip="Click to view source" display="Click to view source"/>
    <hyperlink ref="R2479" r:id="rId_hyperlink_9718" tooltip="Click to view source" display="Click to view source"/>
    <hyperlink ref="R2480" r:id="rId_hyperlink_9719" tooltip="Click to view source" display="Click to view source"/>
    <hyperlink ref="R2481" r:id="rId_hyperlink_9720" tooltip="Click to view source" display="Click to view source"/>
    <hyperlink ref="R2482" r:id="rId_hyperlink_9721" tooltip="Click to view source" display="Click to view source"/>
    <hyperlink ref="R2483" r:id="rId_hyperlink_9722" tooltip="Click to view source" display="Click to view source"/>
    <hyperlink ref="R2484" r:id="rId_hyperlink_9723" tooltip="Click to view source" display="Click to view source"/>
    <hyperlink ref="R2485" r:id="rId_hyperlink_9724" tooltip="Click to view source" display="Click to view source"/>
    <hyperlink ref="R2486" r:id="rId_hyperlink_9725" tooltip="Click to view source" display="Click to view source"/>
    <hyperlink ref="R2487" r:id="rId_hyperlink_9726" tooltip="Click to view source" display="Click to view source"/>
    <hyperlink ref="R2488" r:id="rId_hyperlink_9727" tooltip="Click to view source" display="Click to view source"/>
    <hyperlink ref="R2489" r:id="rId_hyperlink_9728" tooltip="Click to view source" display="Click to view source"/>
    <hyperlink ref="R2490" r:id="rId_hyperlink_9729" tooltip="Click to view source" display="Click to view source"/>
    <hyperlink ref="R2491" r:id="rId_hyperlink_9730" tooltip="Click to view source" display="Click to view source"/>
    <hyperlink ref="R2492" r:id="rId_hyperlink_9731" tooltip="Click to view source" display="Click to view source"/>
    <hyperlink ref="R2493" r:id="rId_hyperlink_9732" tooltip="Click to view source" display="Click to view source"/>
    <hyperlink ref="R2494" r:id="rId_hyperlink_9733" tooltip="Click to view source" display="Click to view source"/>
    <hyperlink ref="R2495" r:id="rId_hyperlink_9734" tooltip="Click to view source" display="Click to view source"/>
    <hyperlink ref="R2496" r:id="rId_hyperlink_9735" tooltip="Click to view source" display="Click to view source"/>
    <hyperlink ref="R2497" r:id="rId_hyperlink_9736" tooltip="Click to view source" display="Click to view source"/>
    <hyperlink ref="R2498" r:id="rId_hyperlink_9737" tooltip="Click to view source" display="Click to view source"/>
    <hyperlink ref="R2499" r:id="rId_hyperlink_9738" tooltip="Click to view source" display="Click to view source"/>
    <hyperlink ref="R2500" r:id="rId_hyperlink_9739" tooltip="Click to view source" display="Click to view source"/>
    <hyperlink ref="R2501" r:id="rId_hyperlink_9740" tooltip="Click to view source" display="Click to view source"/>
    <hyperlink ref="R2502" r:id="rId_hyperlink_9741" tooltip="Click to view source" display="Click to view source"/>
    <hyperlink ref="R2503" r:id="rId_hyperlink_9742" tooltip="Click to view source" display="Click to view source"/>
    <hyperlink ref="R2504" r:id="rId_hyperlink_9743" tooltip="Click to view source" display="Click to view source"/>
    <hyperlink ref="R2505" r:id="rId_hyperlink_9744" tooltip="Click to view source" display="Click to view source"/>
    <hyperlink ref="R2506" r:id="rId_hyperlink_9745" tooltip="Click to view source" display="Click to view source"/>
    <hyperlink ref="R2507" r:id="rId_hyperlink_9746" tooltip="Click to view source" display="Click to view source"/>
    <hyperlink ref="R2508" r:id="rId_hyperlink_9747" tooltip="Click to view source" display="Click to view source"/>
    <hyperlink ref="R2509" r:id="rId_hyperlink_9748" tooltip="Click to view source" display="Click to view source"/>
    <hyperlink ref="R2510" r:id="rId_hyperlink_9749" tooltip="Click to view source" display="Click to view source"/>
    <hyperlink ref="R2511" r:id="rId_hyperlink_9750" tooltip="Click to view source" display="Click to view source"/>
    <hyperlink ref="R2512" r:id="rId_hyperlink_9751" tooltip="Click to view source" display="Click to view source"/>
    <hyperlink ref="R2513" r:id="rId_hyperlink_9752" tooltip="Click to view source" display="Click to view source"/>
    <hyperlink ref="R2514" r:id="rId_hyperlink_9753" tooltip="Click to view source" display="Click to view source"/>
    <hyperlink ref="R2515" r:id="rId_hyperlink_9754" tooltip="Click to view source" display="Click to view source"/>
    <hyperlink ref="R2516" r:id="rId_hyperlink_9755" tooltip="Click to view source" display="Click to view source"/>
    <hyperlink ref="R2517" r:id="rId_hyperlink_9756" tooltip="Click to view source" display="Click to view source"/>
    <hyperlink ref="R2518" r:id="rId_hyperlink_9757" tooltip="Click to view source" display="Click to view source"/>
    <hyperlink ref="R2519" r:id="rId_hyperlink_9758" tooltip="Click to view source" display="Click to view source"/>
    <hyperlink ref="R2520" r:id="rId_hyperlink_9759" tooltip="Click to view source" display="Click to view source"/>
    <hyperlink ref="R2521" r:id="rId_hyperlink_9760" tooltip="Click to view source" display="Click to view source"/>
    <hyperlink ref="R2522" r:id="rId_hyperlink_9761" tooltip="Click to view source" display="Click to view source"/>
    <hyperlink ref="R2523" r:id="rId_hyperlink_9762" tooltip="Click to view source" display="Click to view source"/>
    <hyperlink ref="R2524" r:id="rId_hyperlink_9763" tooltip="Click to view source" display="Click to view source"/>
    <hyperlink ref="R2525" r:id="rId_hyperlink_9764" tooltip="Click to view source" display="Click to view source"/>
    <hyperlink ref="R2526" r:id="rId_hyperlink_9765" tooltip="Click to view source" display="Click to view source"/>
    <hyperlink ref="R2527" r:id="rId_hyperlink_9766" tooltip="Click to view source" display="Click to view source"/>
    <hyperlink ref="R2528" r:id="rId_hyperlink_9767" tooltip="Click to view source" display="Click to view source"/>
    <hyperlink ref="R2529" r:id="rId_hyperlink_9768" tooltip="Click to view source" display="Click to view source"/>
    <hyperlink ref="R2530" r:id="rId_hyperlink_9769" tooltip="Click to view source" display="Click to view source"/>
    <hyperlink ref="R2531" r:id="rId_hyperlink_9770" tooltip="Click to view source" display="Click to view source"/>
    <hyperlink ref="R2532" r:id="rId_hyperlink_9771" tooltip="Click to view source" display="Click to view source"/>
    <hyperlink ref="R2533" r:id="rId_hyperlink_9772" tooltip="Click to view source" display="Click to view source"/>
    <hyperlink ref="R2534" r:id="rId_hyperlink_9773" tooltip="Click to view source" display="Click to view source"/>
    <hyperlink ref="R2535" r:id="rId_hyperlink_9774" tooltip="Click to view source" display="Click to view source"/>
    <hyperlink ref="R2536" r:id="rId_hyperlink_9775" tooltip="Click to view source" display="Click to view source"/>
    <hyperlink ref="R2537" r:id="rId_hyperlink_9776" tooltip="Click to view source" display="Click to view source"/>
    <hyperlink ref="R2538" r:id="rId_hyperlink_9777" tooltip="Click to view source" display="Click to view source"/>
    <hyperlink ref="R2539" r:id="rId_hyperlink_9778" tooltip="Click to view source" display="Click to view source"/>
    <hyperlink ref="R2540" r:id="rId_hyperlink_9779" tooltip="Click to view source" display="Click to view source"/>
    <hyperlink ref="R2541" r:id="rId_hyperlink_9780" tooltip="Click to view source" display="Click to view source"/>
    <hyperlink ref="R2542" r:id="rId_hyperlink_9781" tooltip="Click to view source" display="Click to view source"/>
    <hyperlink ref="R2543" r:id="rId_hyperlink_9782" tooltip="Click to view source" display="Click to view source"/>
    <hyperlink ref="R2544" r:id="rId_hyperlink_9783" tooltip="Click to view source" display="Click to view source"/>
    <hyperlink ref="R2545" r:id="rId_hyperlink_9784" tooltip="Click to view source" display="Click to view source"/>
    <hyperlink ref="R2546" r:id="rId_hyperlink_9785" tooltip="Click to view source" display="Click to view source"/>
    <hyperlink ref="R2547" r:id="rId_hyperlink_9786" tooltip="Click to view source" display="Click to view source"/>
    <hyperlink ref="R2548" r:id="rId_hyperlink_9787" tooltip="Click to view source" display="Click to view source"/>
    <hyperlink ref="R2549" r:id="rId_hyperlink_9788" tooltip="Click to view source" display="Click to view source"/>
    <hyperlink ref="R2550" r:id="rId_hyperlink_9789" tooltip="Click to view source" display="Click to view source"/>
    <hyperlink ref="R2551" r:id="rId_hyperlink_9790" tooltip="Click to view source" display="Click to view source"/>
    <hyperlink ref="R2552" r:id="rId_hyperlink_9791" tooltip="Click to view source" display="Click to view source"/>
    <hyperlink ref="R2553" r:id="rId_hyperlink_9792" tooltip="Click to view source" display="Click to view source"/>
    <hyperlink ref="R2554" r:id="rId_hyperlink_9793" tooltip="Click to view source" display="Click to view source"/>
    <hyperlink ref="R2555" r:id="rId_hyperlink_9794" tooltip="Click to view source" display="Click to view source"/>
    <hyperlink ref="R2556" r:id="rId_hyperlink_9795" tooltip="Click to view source" display="Click to view source"/>
    <hyperlink ref="R2557" r:id="rId_hyperlink_9796" tooltip="Click to view source" display="Click to view source"/>
    <hyperlink ref="R2558" r:id="rId_hyperlink_9797" tooltip="Click to view source" display="Click to view source"/>
    <hyperlink ref="R2559" r:id="rId_hyperlink_9798" tooltip="Click to view source" display="Click to view source"/>
    <hyperlink ref="R2560" r:id="rId_hyperlink_9799" tooltip="Click to view source" display="Click to view source"/>
    <hyperlink ref="R2561" r:id="rId_hyperlink_9800" tooltip="Click to view source" display="Click to view source"/>
    <hyperlink ref="R2562" r:id="rId_hyperlink_9801" tooltip="Click to view source" display="Click to view source"/>
    <hyperlink ref="R2563" r:id="rId_hyperlink_9802" tooltip="Click to view source" display="Click to view source"/>
    <hyperlink ref="R2564" r:id="rId_hyperlink_9803" tooltip="Click to view source" display="Click to view source"/>
    <hyperlink ref="R2565" r:id="rId_hyperlink_9804" tooltip="Click to view source" display="Click to view source"/>
    <hyperlink ref="R2566" r:id="rId_hyperlink_9805" tooltip="Click to view source" display="Click to view source"/>
    <hyperlink ref="R2567" r:id="rId_hyperlink_9806" tooltip="Click to view source" display="Click to view source"/>
    <hyperlink ref="R2568" r:id="rId_hyperlink_9807" tooltip="Click to view source" display="Click to view source"/>
    <hyperlink ref="R2569" r:id="rId_hyperlink_9808" tooltip="Click to view source" display="Click to view source"/>
    <hyperlink ref="R2570" r:id="rId_hyperlink_9809" tooltip="Click to view source" display="Click to view source"/>
    <hyperlink ref="R2571" r:id="rId_hyperlink_9810" tooltip="Click to view source" display="Click to view source"/>
    <hyperlink ref="R2572" r:id="rId_hyperlink_9811" tooltip="Click to view source" display="Click to view source"/>
    <hyperlink ref="R2573" r:id="rId_hyperlink_9812" tooltip="Click to view source" display="Click to view source"/>
    <hyperlink ref="R2574" r:id="rId_hyperlink_9813" tooltip="Click to view source" display="Click to view source"/>
    <hyperlink ref="R2575" r:id="rId_hyperlink_9814" tooltip="Click to view source" display="Click to view source"/>
    <hyperlink ref="R2576" r:id="rId_hyperlink_9815" tooltip="Click to view source" display="Click to view source"/>
    <hyperlink ref="R2577" r:id="rId_hyperlink_9816" tooltip="Click to view source" display="Click to view source"/>
    <hyperlink ref="R2578" r:id="rId_hyperlink_9817" tooltip="Click to view source" display="Click to view source"/>
    <hyperlink ref="R2579" r:id="rId_hyperlink_9818" tooltip="Click to view source" display="Click to view source"/>
    <hyperlink ref="R2580" r:id="rId_hyperlink_9819" tooltip="Click to view source" display="Click to view source"/>
    <hyperlink ref="R2581" r:id="rId_hyperlink_9820" tooltip="Click to view source" display="Click to view source"/>
    <hyperlink ref="R2582" r:id="rId_hyperlink_9821" tooltip="Click to view source" display="Click to view source"/>
    <hyperlink ref="R2583" r:id="rId_hyperlink_9822" tooltip="Click to view source" display="Click to view source"/>
    <hyperlink ref="R2584" r:id="rId_hyperlink_9823" tooltip="Click to view source" display="Click to view source"/>
    <hyperlink ref="R2585" r:id="rId_hyperlink_9824" tooltip="Click to view source" display="Click to view source"/>
    <hyperlink ref="R2586" r:id="rId_hyperlink_9825" tooltip="Click to view source" display="Click to view source"/>
    <hyperlink ref="R2587" r:id="rId_hyperlink_9826" tooltip="Click to view source" display="Click to view source"/>
    <hyperlink ref="R2588" r:id="rId_hyperlink_9827" tooltip="Click to view source" display="Click to view source"/>
    <hyperlink ref="R2589" r:id="rId_hyperlink_9828" tooltip="Click to view source" display="Click to view source"/>
    <hyperlink ref="R2590" r:id="rId_hyperlink_9829" tooltip="Click to view source" display="Click to view source"/>
    <hyperlink ref="R2591" r:id="rId_hyperlink_9830" tooltip="Click to view source" display="Click to view source"/>
    <hyperlink ref="R2592" r:id="rId_hyperlink_9831" tooltip="Click to view source" display="Click to view source"/>
    <hyperlink ref="R2593" r:id="rId_hyperlink_9832" tooltip="Click to view source" display="Click to view source"/>
    <hyperlink ref="R2594" r:id="rId_hyperlink_9833" tooltip="Click to view source" display="Click to view source"/>
    <hyperlink ref="R2595" r:id="rId_hyperlink_9834" tooltip="Click to view source" display="Click to view source"/>
    <hyperlink ref="R2596" r:id="rId_hyperlink_9835" tooltip="Click to view source" display="Click to view source"/>
    <hyperlink ref="R2597" r:id="rId_hyperlink_9836" tooltip="Click to view source" display="Click to view source"/>
    <hyperlink ref="R2598" r:id="rId_hyperlink_9837" tooltip="Click to view source" display="Click to view source"/>
    <hyperlink ref="R2599" r:id="rId_hyperlink_9838" tooltip="Click to view source" display="Click to view source"/>
    <hyperlink ref="R2600" r:id="rId_hyperlink_9839" tooltip="Click to view source" display="Click to view source"/>
    <hyperlink ref="R2601" r:id="rId_hyperlink_9840" tooltip="Click to view source" display="Click to view source"/>
    <hyperlink ref="R2602" r:id="rId_hyperlink_9841" tooltip="Click to view source" display="Click to view source"/>
    <hyperlink ref="R2603" r:id="rId_hyperlink_9842" tooltip="Click to view source" display="Click to view source"/>
    <hyperlink ref="R2604" r:id="rId_hyperlink_9843" tooltip="Click to view source" display="Click to view source"/>
    <hyperlink ref="R2605" r:id="rId_hyperlink_9844" tooltip="Click to view source" display="Click to view source"/>
    <hyperlink ref="R2606" r:id="rId_hyperlink_9845" tooltip="Click to view source" display="Click to view source"/>
    <hyperlink ref="R2607" r:id="rId_hyperlink_9846" tooltip="Click to view source" display="Click to view source"/>
    <hyperlink ref="R2608" r:id="rId_hyperlink_9847" tooltip="Click to view source" display="Click to view source"/>
    <hyperlink ref="R2609" r:id="rId_hyperlink_9848" tooltip="Click to view source" display="Click to view source"/>
    <hyperlink ref="R2610" r:id="rId_hyperlink_9849" tooltip="Click to view source" display="Click to view source"/>
    <hyperlink ref="R2611" r:id="rId_hyperlink_9850" tooltip="Click to view source" display="Click to view source"/>
    <hyperlink ref="R2612" r:id="rId_hyperlink_9851" tooltip="Click to view source" display="Click to view source"/>
    <hyperlink ref="R2613" r:id="rId_hyperlink_9852" tooltip="Click to view source" display="Click to view source"/>
    <hyperlink ref="R2614" r:id="rId_hyperlink_9853" tooltip="Click to view source" display="Click to view source"/>
    <hyperlink ref="R2615" r:id="rId_hyperlink_9854" tooltip="Click to view source" display="Click to view source"/>
    <hyperlink ref="R2616" r:id="rId_hyperlink_9855" tooltip="Click to view source" display="Click to view source"/>
    <hyperlink ref="R2617" r:id="rId_hyperlink_9856" tooltip="Click to view source" display="Click to view source"/>
    <hyperlink ref="R2618" r:id="rId_hyperlink_9857" tooltip="Click to view source" display="Click to view source"/>
    <hyperlink ref="R2619" r:id="rId_hyperlink_9858" tooltip="Click to view source" display="Click to view source"/>
    <hyperlink ref="R2620" r:id="rId_hyperlink_9859" tooltip="Click to view source" display="Click to view source"/>
    <hyperlink ref="R2621" r:id="rId_hyperlink_9860" tooltip="Click to view source" display="Click to view source"/>
    <hyperlink ref="R2622" r:id="rId_hyperlink_9861" tooltip="Click to view source" display="Click to view source"/>
    <hyperlink ref="R2623" r:id="rId_hyperlink_9862" tooltip="Click to view source" display="Click to view source"/>
    <hyperlink ref="R2624" r:id="rId_hyperlink_9863" tooltip="Click to view source" display="Click to view source"/>
    <hyperlink ref="R2625" r:id="rId_hyperlink_9864" tooltip="Click to view source" display="Click to view source"/>
    <hyperlink ref="R2626" r:id="rId_hyperlink_9865" tooltip="Click to view source" display="Click to view source"/>
    <hyperlink ref="R2627" r:id="rId_hyperlink_9866" tooltip="Click to view source" display="Click to view source"/>
    <hyperlink ref="R2628" r:id="rId_hyperlink_9867" tooltip="Click to view source" display="Click to view source"/>
    <hyperlink ref="R2629" r:id="rId_hyperlink_9868" tooltip="Click to view source" display="Click to view source"/>
    <hyperlink ref="R2630" r:id="rId_hyperlink_9869" tooltip="Click to view source" display="Click to view source"/>
    <hyperlink ref="R2631" r:id="rId_hyperlink_9870" tooltip="Click to view source" display="Click to view source"/>
    <hyperlink ref="R2632" r:id="rId_hyperlink_9871" tooltip="Click to view source" display="Click to view source"/>
    <hyperlink ref="R2633" r:id="rId_hyperlink_9872" tooltip="Click to view source" display="Click to view source"/>
    <hyperlink ref="R2634" r:id="rId_hyperlink_9873" tooltip="Click to view source" display="Click to view source"/>
    <hyperlink ref="R2635" r:id="rId_hyperlink_9874" tooltip="Click to view source" display="Click to view source"/>
    <hyperlink ref="R2636" r:id="rId_hyperlink_9875" tooltip="Click to view source" display="Click to view source"/>
    <hyperlink ref="R2637" r:id="rId_hyperlink_9876" tooltip="Click to view source" display="Click to view source"/>
    <hyperlink ref="R2638" r:id="rId_hyperlink_9877" tooltip="Click to view source" display="Click to view source"/>
    <hyperlink ref="R2639" r:id="rId_hyperlink_9878" tooltip="Click to view source" display="Click to view source"/>
    <hyperlink ref="R2640" r:id="rId_hyperlink_9879" tooltip="Click to view source" display="Click to view source"/>
    <hyperlink ref="R2641" r:id="rId_hyperlink_9880" tooltip="Click to view source" display="Click to view source"/>
    <hyperlink ref="R2642" r:id="rId_hyperlink_9881" tooltip="Click to view source" display="Click to view source"/>
    <hyperlink ref="R2643" r:id="rId_hyperlink_9882" tooltip="Click to view source" display="Click to view source"/>
    <hyperlink ref="R2644" r:id="rId_hyperlink_9883" tooltip="Click to view source" display="Click to view source"/>
    <hyperlink ref="R2645" r:id="rId_hyperlink_9884" tooltip="Click to view source" display="Click to view source"/>
    <hyperlink ref="R2646" r:id="rId_hyperlink_9885" tooltip="Click to view source" display="Click to view source"/>
    <hyperlink ref="R2647" r:id="rId_hyperlink_9886" tooltip="Click to view source" display="Click to view source"/>
    <hyperlink ref="R2648" r:id="rId_hyperlink_9887" tooltip="Click to view source" display="Click to view source"/>
    <hyperlink ref="R2649" r:id="rId_hyperlink_9888" tooltip="Click to view source" display="Click to view source"/>
    <hyperlink ref="R2650" r:id="rId_hyperlink_9889" tooltip="Click to view source" display="Click to view source"/>
    <hyperlink ref="R2651" r:id="rId_hyperlink_9890" tooltip="Click to view source" display="Click to view source"/>
    <hyperlink ref="R2652" r:id="rId_hyperlink_9891" tooltip="Click to view source" display="Click to view source"/>
    <hyperlink ref="R2653" r:id="rId_hyperlink_9892" tooltip="Click to view source" display="Click to view source"/>
    <hyperlink ref="R2654" r:id="rId_hyperlink_9893" tooltip="Click to view source" display="Click to view source"/>
    <hyperlink ref="R2655" r:id="rId_hyperlink_9894" tooltip="Click to view source" display="Click to view source"/>
    <hyperlink ref="R2656" r:id="rId_hyperlink_9895" tooltip="Click to view source" display="Click to view source"/>
    <hyperlink ref="R2657" r:id="rId_hyperlink_9896" tooltip="Click to view source" display="Click to view source"/>
    <hyperlink ref="R2658" r:id="rId_hyperlink_9897" tooltip="Click to view source" display="Click to view source"/>
    <hyperlink ref="R2659" r:id="rId_hyperlink_9898" tooltip="Click to view source" display="Click to view source"/>
    <hyperlink ref="R2660" r:id="rId_hyperlink_9899" tooltip="Click to view source" display="Click to view source"/>
    <hyperlink ref="R2661" r:id="rId_hyperlink_9900" tooltip="Click to view source" display="Click to view source"/>
    <hyperlink ref="R2662" r:id="rId_hyperlink_9901" tooltip="Click to view source" display="Click to view source"/>
    <hyperlink ref="R2663" r:id="rId_hyperlink_9902" tooltip="Click to view source" display="Click to view source"/>
    <hyperlink ref="R2664" r:id="rId_hyperlink_9903" tooltip="Click to view source" display="Click to view source"/>
    <hyperlink ref="R2665" r:id="rId_hyperlink_9904" tooltip="Click to view source" display="Click to view source"/>
    <hyperlink ref="R2666" r:id="rId_hyperlink_9905" tooltip="Click to view source" display="Click to view source"/>
    <hyperlink ref="R2667" r:id="rId_hyperlink_9906" tooltip="Click to view source" display="Click to view source"/>
    <hyperlink ref="R2668" r:id="rId_hyperlink_9907" tooltip="Click to view source" display="Click to view source"/>
    <hyperlink ref="R2669" r:id="rId_hyperlink_9908" tooltip="Click to view source" display="Click to view source"/>
    <hyperlink ref="R2670" r:id="rId_hyperlink_9909" tooltip="Click to view source" display="Click to view source"/>
    <hyperlink ref="R2671" r:id="rId_hyperlink_9910" tooltip="Click to view source" display="Click to view source"/>
    <hyperlink ref="R2672" r:id="rId_hyperlink_9911" tooltip="Click to view source" display="Click to view source"/>
    <hyperlink ref="R2673" r:id="rId_hyperlink_9912" tooltip="Click to view source" display="Click to view source"/>
    <hyperlink ref="R2674" r:id="rId_hyperlink_9913" tooltip="Click to view source" display="Click to view source"/>
    <hyperlink ref="R2675" r:id="rId_hyperlink_9914" tooltip="Click to view source" display="Click to view source"/>
    <hyperlink ref="R2676" r:id="rId_hyperlink_9915" tooltip="Click to view source" display="Click to view source"/>
    <hyperlink ref="R2677" r:id="rId_hyperlink_9916" tooltip="Click to view source" display="Click to view source"/>
    <hyperlink ref="R2678" r:id="rId_hyperlink_9917" tooltip="Click to view source" display="Click to view source"/>
    <hyperlink ref="R2679" r:id="rId_hyperlink_9918" tooltip="Click to view source" display="Click to view source"/>
    <hyperlink ref="R2680" r:id="rId_hyperlink_9919" tooltip="Click to view source" display="Click to view source"/>
    <hyperlink ref="R2681" r:id="rId_hyperlink_9920" tooltip="Click to view source" display="Click to view source"/>
    <hyperlink ref="R2682" r:id="rId_hyperlink_9921" tooltip="Click to view source" display="Click to view source"/>
    <hyperlink ref="R2683" r:id="rId_hyperlink_9922" tooltip="Click to view source" display="Click to view source"/>
    <hyperlink ref="R2684" r:id="rId_hyperlink_9923" tooltip="Click to view source" display="Click to view source"/>
    <hyperlink ref="R2685" r:id="rId_hyperlink_9924" tooltip="Click to view source" display="Click to view source"/>
    <hyperlink ref="R2686" r:id="rId_hyperlink_9925" tooltip="Click to view source" display="Click to view source"/>
    <hyperlink ref="R2687" r:id="rId_hyperlink_9926" tooltip="Click to view source" display="Click to view source"/>
    <hyperlink ref="R2688" r:id="rId_hyperlink_9927" tooltip="Click to view source" display="Click to view source"/>
    <hyperlink ref="R2689" r:id="rId_hyperlink_9928" tooltip="Click to view source" display="Click to view source"/>
    <hyperlink ref="R2690" r:id="rId_hyperlink_9929" tooltip="Click to view source" display="Click to view source"/>
    <hyperlink ref="R2691" r:id="rId_hyperlink_9930" tooltip="Click to view source" display="Click to view source"/>
    <hyperlink ref="R2692" r:id="rId_hyperlink_9931" tooltip="Click to view source" display="Click to view source"/>
    <hyperlink ref="R2693" r:id="rId_hyperlink_9932" tooltip="Click to view source" display="Click to view source"/>
    <hyperlink ref="R2694" r:id="rId_hyperlink_9933" tooltip="Click to view source" display="Click to view source"/>
    <hyperlink ref="R2695" r:id="rId_hyperlink_9934" tooltip="Click to view source" display="Click to view source"/>
    <hyperlink ref="R2696" r:id="rId_hyperlink_9935" tooltip="Click to view source" display="Click to view source"/>
    <hyperlink ref="R2697" r:id="rId_hyperlink_9936" tooltip="Click to view source" display="Click to view source"/>
    <hyperlink ref="R2698" r:id="rId_hyperlink_9937" tooltip="Click to view source" display="Click to view source"/>
    <hyperlink ref="R2699" r:id="rId_hyperlink_9938" tooltip="Click to view source" display="Click to view source"/>
    <hyperlink ref="R2700" r:id="rId_hyperlink_9939" tooltip="Click to view source" display="Click to view source"/>
    <hyperlink ref="R2701" r:id="rId_hyperlink_9940" tooltip="Click to view source" display="Click to view source"/>
    <hyperlink ref="R2702" r:id="rId_hyperlink_9941" tooltip="Click to view source" display="Click to view source"/>
    <hyperlink ref="R2703" r:id="rId_hyperlink_9942" tooltip="Click to view source" display="Click to view source"/>
    <hyperlink ref="R2704" r:id="rId_hyperlink_9943" tooltip="Click to view source" display="Click to view source"/>
    <hyperlink ref="R2705" r:id="rId_hyperlink_9944" tooltip="Click to view source" display="Click to view source"/>
    <hyperlink ref="R2706" r:id="rId_hyperlink_9945" tooltip="Click to view source" display="Click to view source"/>
    <hyperlink ref="R2707" r:id="rId_hyperlink_9946" tooltip="Click to view source" display="Click to view source"/>
    <hyperlink ref="R2708" r:id="rId_hyperlink_9947" tooltip="Click to view source" display="Click to view source"/>
    <hyperlink ref="R2709" r:id="rId_hyperlink_9948" tooltip="Click to view source" display="Click to view source"/>
    <hyperlink ref="R2710" r:id="rId_hyperlink_9949" tooltip="Click to view source" display="Click to view source"/>
    <hyperlink ref="R2711" r:id="rId_hyperlink_9950" tooltip="Click to view source" display="Click to view source"/>
    <hyperlink ref="R2712" r:id="rId_hyperlink_9951" tooltip="Click to view source" display="Click to view source"/>
    <hyperlink ref="R2713" r:id="rId_hyperlink_9952" tooltip="Click to view source" display="Click to view source"/>
    <hyperlink ref="R2714" r:id="rId_hyperlink_9953" tooltip="Click to view source" display="Click to view source"/>
    <hyperlink ref="R2715" r:id="rId_hyperlink_9954" tooltip="Click to view source" display="Click to view source"/>
    <hyperlink ref="R2716" r:id="rId_hyperlink_9955" tooltip="Click to view source" display="Click to view source"/>
    <hyperlink ref="R2717" r:id="rId_hyperlink_9956" tooltip="Click to view source" display="Click to view source"/>
    <hyperlink ref="R2718" r:id="rId_hyperlink_9957" tooltip="Click to view source" display="Click to view source"/>
    <hyperlink ref="R2719" r:id="rId_hyperlink_9958" tooltip="Click to view source" display="Click to view source"/>
    <hyperlink ref="R2720" r:id="rId_hyperlink_9959" tooltip="Click to view source" display="Click to view source"/>
    <hyperlink ref="R2721" r:id="rId_hyperlink_9960" tooltip="Click to view source" display="Click to view source"/>
    <hyperlink ref="R2722" r:id="rId_hyperlink_9961" tooltip="Click to view source" display="Click to view source"/>
    <hyperlink ref="R2723" r:id="rId_hyperlink_9962" tooltip="Click to view source" display="Click to view source"/>
    <hyperlink ref="R2724" r:id="rId_hyperlink_9963" tooltip="Click to view source" display="Click to view source"/>
    <hyperlink ref="R2725" r:id="rId_hyperlink_9964" tooltip="Click to view source" display="Click to view source"/>
    <hyperlink ref="R2726" r:id="rId_hyperlink_9965" tooltip="Click to view source" display="Click to view source"/>
    <hyperlink ref="R2727" r:id="rId_hyperlink_9966" tooltip="Click to view source" display="Click to view source"/>
    <hyperlink ref="R2728" r:id="rId_hyperlink_9967" tooltip="Click to view source" display="Click to view source"/>
    <hyperlink ref="R2729" r:id="rId_hyperlink_9968" tooltip="Click to view source" display="Click to view source"/>
    <hyperlink ref="R2730" r:id="rId_hyperlink_9969" tooltip="Click to view source" display="Click to view source"/>
    <hyperlink ref="R2731" r:id="rId_hyperlink_9970" tooltip="Click to view source" display="Click to view source"/>
    <hyperlink ref="R2732" r:id="rId_hyperlink_9971" tooltip="Click to view source" display="Click to view source"/>
    <hyperlink ref="R2733" r:id="rId_hyperlink_9972" tooltip="Click to view source" display="Click to view source"/>
    <hyperlink ref="R2734" r:id="rId_hyperlink_9973" tooltip="Click to view source" display="Click to view source"/>
    <hyperlink ref="R2735" r:id="rId_hyperlink_9974" tooltip="Click to view source" display="Click to view source"/>
    <hyperlink ref="R2736" r:id="rId_hyperlink_9975" tooltip="Click to view source" display="Click to view source"/>
    <hyperlink ref="R2737" r:id="rId_hyperlink_9976" tooltip="Click to view source" display="Click to view source"/>
    <hyperlink ref="R2738" r:id="rId_hyperlink_9977" tooltip="Click to view source" display="Click to view source"/>
    <hyperlink ref="R2739" r:id="rId_hyperlink_9978" tooltip="Click to view source" display="Click to view source"/>
    <hyperlink ref="R2740" r:id="rId_hyperlink_9979" tooltip="Click to view source" display="Click to view source"/>
    <hyperlink ref="R2741" r:id="rId_hyperlink_9980" tooltip="Click to view source" display="Click to view source"/>
    <hyperlink ref="R2742" r:id="rId_hyperlink_9981" tooltip="Click to view source" display="Click to view source"/>
    <hyperlink ref="R2743" r:id="rId_hyperlink_9982" tooltip="Click to view source" display="Click to view source"/>
    <hyperlink ref="R2744" r:id="rId_hyperlink_9983" tooltip="Click to view source" display="Click to view source"/>
    <hyperlink ref="R2745" r:id="rId_hyperlink_9984" tooltip="Click to view source" display="Click to view source"/>
    <hyperlink ref="R2746" r:id="rId_hyperlink_9985" tooltip="Click to view source" display="Click to view source"/>
    <hyperlink ref="R2747" r:id="rId_hyperlink_9986" tooltip="Click to view source" display="Click to view source"/>
    <hyperlink ref="R2748" r:id="rId_hyperlink_9987" tooltip="Click to view source" display="Click to view source"/>
    <hyperlink ref="R2749" r:id="rId_hyperlink_9988" tooltip="Click to view source" display="Click to view source"/>
    <hyperlink ref="R2750" r:id="rId_hyperlink_9989" tooltip="Click to view source" display="Click to view source"/>
    <hyperlink ref="R2751" r:id="rId_hyperlink_9990" tooltip="Click to view source" display="Click to view source"/>
    <hyperlink ref="R2752" r:id="rId_hyperlink_9991" tooltip="Click to view source" display="Click to view source"/>
    <hyperlink ref="R2753" r:id="rId_hyperlink_9992" tooltip="Click to view source" display="Click to view source"/>
    <hyperlink ref="R2754" r:id="rId_hyperlink_9993" tooltip="Click to view source" display="Click to view source"/>
    <hyperlink ref="R2755" r:id="rId_hyperlink_9994" tooltip="Click to view source" display="Click to view source"/>
    <hyperlink ref="R2756" r:id="rId_hyperlink_9995" tooltip="Click to view source" display="Click to view source"/>
    <hyperlink ref="R2757" r:id="rId_hyperlink_9996" tooltip="Click to view source" display="Click to view source"/>
    <hyperlink ref="R2758" r:id="rId_hyperlink_9997" tooltip="Click to view source" display="Click to view source"/>
    <hyperlink ref="R2759" r:id="rId_hyperlink_9998" tooltip="Click to view source" display="Click to view source"/>
    <hyperlink ref="R2760" r:id="rId_hyperlink_9999" tooltip="Click to view source" display="Click to view source"/>
    <hyperlink ref="R2761" r:id="rId_hyperlink_10000" tooltip="Click to view source" display="Click to view source"/>
    <hyperlink ref="R2762" r:id="rId_hyperlink_10001" tooltip="Click to view source" display="Click to view source"/>
    <hyperlink ref="R2763" r:id="rId_hyperlink_10002" tooltip="Click to view source" display="Click to view source"/>
    <hyperlink ref="R2764" r:id="rId_hyperlink_10003" tooltip="Click to view source" display="Click to view source"/>
    <hyperlink ref="R2765" r:id="rId_hyperlink_10004" tooltip="Click to view source" display="Click to view source"/>
    <hyperlink ref="R2766" r:id="rId_hyperlink_10005" tooltip="Click to view source" display="Click to view source"/>
    <hyperlink ref="R2767" r:id="rId_hyperlink_10006" tooltip="Click to view source" display="Click to view source"/>
    <hyperlink ref="R2768" r:id="rId_hyperlink_10007" tooltip="Click to view source" display="Click to view source"/>
    <hyperlink ref="R2769" r:id="rId_hyperlink_10008" tooltip="Click to view source" display="Click to view source"/>
    <hyperlink ref="R2770" r:id="rId_hyperlink_10009" tooltip="Click to view source" display="Click to view source"/>
    <hyperlink ref="R2771" r:id="rId_hyperlink_10010" tooltip="Click to view source" display="Click to view source"/>
    <hyperlink ref="R2772" r:id="rId_hyperlink_10011" tooltip="Click to view source" display="Click to view source"/>
    <hyperlink ref="R2773" r:id="rId_hyperlink_10012" tooltip="Click to view source" display="Click to view source"/>
    <hyperlink ref="R2774" r:id="rId_hyperlink_10013" tooltip="Click to view source" display="Click to view source"/>
    <hyperlink ref="R2775" r:id="rId_hyperlink_10014" tooltip="Click to view source" display="Click to view source"/>
    <hyperlink ref="R2776" r:id="rId_hyperlink_10015" tooltip="Click to view source" display="Click to view source"/>
    <hyperlink ref="R2777" r:id="rId_hyperlink_10016" tooltip="Click to view source" display="Click to view source"/>
    <hyperlink ref="R2778" r:id="rId_hyperlink_10017" tooltip="Click to view source" display="Click to view source"/>
    <hyperlink ref="R2779" r:id="rId_hyperlink_10018" tooltip="Click to view source" display="Click to view source"/>
    <hyperlink ref="R2780" r:id="rId_hyperlink_10019" tooltip="Click to view source" display="Click to view source"/>
    <hyperlink ref="R2781" r:id="rId_hyperlink_10020" tooltip="Click to view source" display="Click to view source"/>
    <hyperlink ref="R2782" r:id="rId_hyperlink_10021" tooltip="Click to view source" display="Click to view source"/>
    <hyperlink ref="R2783" r:id="rId_hyperlink_10022" tooltip="Click to view source" display="Click to view source"/>
    <hyperlink ref="R2784" r:id="rId_hyperlink_10023" tooltip="Click to view source" display="Click to view source"/>
    <hyperlink ref="R2785" r:id="rId_hyperlink_10024" tooltip="Click to view source" display="Click to view source"/>
    <hyperlink ref="R2786" r:id="rId_hyperlink_10025" tooltip="Click to view source" display="Click to view source"/>
    <hyperlink ref="R2787" r:id="rId_hyperlink_10026" tooltip="Click to view source" display="Click to view source"/>
    <hyperlink ref="R2788" r:id="rId_hyperlink_10027" tooltip="Click to view source" display="Click to view source"/>
    <hyperlink ref="R2789" r:id="rId_hyperlink_10028" tooltip="Click to view source" display="Click to view source"/>
    <hyperlink ref="R2790" r:id="rId_hyperlink_10029" tooltip="Click to view source" display="Click to view source"/>
    <hyperlink ref="R2791" r:id="rId_hyperlink_10030" tooltip="Click to view source" display="Click to view source"/>
    <hyperlink ref="R2792" r:id="rId_hyperlink_10031" tooltip="Click to view source" display="Click to view source"/>
    <hyperlink ref="R2793" r:id="rId_hyperlink_10032" tooltip="Click to view source" display="Click to view source"/>
    <hyperlink ref="R2794" r:id="rId_hyperlink_10033" tooltip="Click to view source" display="Click to view source"/>
    <hyperlink ref="R2795" r:id="rId_hyperlink_10034" tooltip="Click to view source" display="Click to view source"/>
    <hyperlink ref="R2796" r:id="rId_hyperlink_10035" tooltip="Click to view source" display="Click to view source"/>
    <hyperlink ref="R2797" r:id="rId_hyperlink_10036" tooltip="Click to view source" display="Click to view source"/>
    <hyperlink ref="R2798" r:id="rId_hyperlink_10037" tooltip="Click to view source" display="Click to view source"/>
    <hyperlink ref="R2799" r:id="rId_hyperlink_10038" tooltip="Click to view source" display="Click to view source"/>
    <hyperlink ref="R2800" r:id="rId_hyperlink_10039" tooltip="Click to view source" display="Click to view source"/>
    <hyperlink ref="R2801" r:id="rId_hyperlink_10040" tooltip="Click to view source" display="Click to view source"/>
    <hyperlink ref="R2802" r:id="rId_hyperlink_10041" tooltip="Click to view source" display="Click to view source"/>
    <hyperlink ref="R2803" r:id="rId_hyperlink_10042" tooltip="Click to view source" display="Click to view source"/>
    <hyperlink ref="R2804" r:id="rId_hyperlink_10043" tooltip="Click to view source" display="Click to view source"/>
    <hyperlink ref="R2805" r:id="rId_hyperlink_10044" tooltip="Click to view source" display="Click to view source"/>
    <hyperlink ref="R2806" r:id="rId_hyperlink_10045" tooltip="Click to view source" display="Click to view source"/>
    <hyperlink ref="R2807" r:id="rId_hyperlink_10046" tooltip="Click to view source" display="Click to view source"/>
    <hyperlink ref="R2808" r:id="rId_hyperlink_10047" tooltip="Click to view source" display="Click to view source"/>
    <hyperlink ref="R2809" r:id="rId_hyperlink_10048" tooltip="Click to view source" display="Click to view source"/>
    <hyperlink ref="R2810" r:id="rId_hyperlink_10049" tooltip="Click to view source" display="Click to view source"/>
    <hyperlink ref="R2811" r:id="rId_hyperlink_10050" tooltip="Click to view source" display="Click to view source"/>
    <hyperlink ref="R2812" r:id="rId_hyperlink_10051" tooltip="Click to view source" display="Click to view source"/>
    <hyperlink ref="R2813" r:id="rId_hyperlink_10052" tooltip="Click to view source" display="Click to view source"/>
    <hyperlink ref="R2814" r:id="rId_hyperlink_10053" tooltip="Click to view source" display="Click to view source"/>
    <hyperlink ref="R2815" r:id="rId_hyperlink_10054" tooltip="Click to view source" display="Click to view source"/>
    <hyperlink ref="R2816" r:id="rId_hyperlink_10055" tooltip="Click to view source" display="Click to view source"/>
    <hyperlink ref="R2817" r:id="rId_hyperlink_10056" tooltip="Click to view source" display="Click to view source"/>
    <hyperlink ref="R2818" r:id="rId_hyperlink_10057" tooltip="Click to view source" display="Click to view source"/>
    <hyperlink ref="R2819" r:id="rId_hyperlink_10058" tooltip="Click to view source" display="Click to view source"/>
    <hyperlink ref="R2820" r:id="rId_hyperlink_10059" tooltip="Click to view source" display="Click to view source"/>
    <hyperlink ref="R2821" r:id="rId_hyperlink_10060" tooltip="Click to view source" display="Click to view source"/>
    <hyperlink ref="R2822" r:id="rId_hyperlink_10061" tooltip="Click to view source" display="Click to view source"/>
    <hyperlink ref="R2823" r:id="rId_hyperlink_10062" tooltip="Click to view source" display="Click to view source"/>
    <hyperlink ref="R2824" r:id="rId_hyperlink_10063" tooltip="Click to view source" display="Click to view source"/>
    <hyperlink ref="R2825" r:id="rId_hyperlink_10064" tooltip="Click to view source" display="Click to view source"/>
    <hyperlink ref="R2826" r:id="rId_hyperlink_10065" tooltip="Click to view source" display="Click to view source"/>
    <hyperlink ref="R2827" r:id="rId_hyperlink_10066" tooltip="Click to view source" display="Click to view source"/>
    <hyperlink ref="R2828" r:id="rId_hyperlink_10067" tooltip="Click to view source" display="Click to view source"/>
    <hyperlink ref="R2829" r:id="rId_hyperlink_10068" tooltip="Click to view source" display="Click to view source"/>
    <hyperlink ref="R2830" r:id="rId_hyperlink_10069" tooltip="Click to view source" display="Click to view source"/>
    <hyperlink ref="R2831" r:id="rId_hyperlink_10070" tooltip="Click to view source" display="Click to view source"/>
    <hyperlink ref="R2832" r:id="rId_hyperlink_10071" tooltip="Click to view source" display="Click to view source"/>
    <hyperlink ref="R2833" r:id="rId_hyperlink_10072" tooltip="Click to view source" display="Click to view source"/>
    <hyperlink ref="R2834" r:id="rId_hyperlink_10073" tooltip="Click to view source" display="Click to view source"/>
    <hyperlink ref="R2835" r:id="rId_hyperlink_10074" tooltip="Click to view source" display="Click to view source"/>
    <hyperlink ref="R2836" r:id="rId_hyperlink_10075" tooltip="Click to view source" display="Click to view source"/>
    <hyperlink ref="R2837" r:id="rId_hyperlink_10076" tooltip="Click to view source" display="Click to view source"/>
    <hyperlink ref="R2838" r:id="rId_hyperlink_10077" tooltip="Click to view source" display="Click to view source"/>
    <hyperlink ref="R2839" r:id="rId_hyperlink_10078" tooltip="Click to view source" display="Click to view source"/>
    <hyperlink ref="R2840" r:id="rId_hyperlink_10079" tooltip="Click to view source" display="Click to view source"/>
    <hyperlink ref="R2841" r:id="rId_hyperlink_10080" tooltip="Click to view source" display="Click to view source"/>
    <hyperlink ref="R2842" r:id="rId_hyperlink_10081" tooltip="Click to view source" display="Click to view source"/>
    <hyperlink ref="R2843" r:id="rId_hyperlink_10082" tooltip="Click to view source" display="Click to view source"/>
    <hyperlink ref="R2844" r:id="rId_hyperlink_10083" tooltip="Click to view source" display="Click to view source"/>
    <hyperlink ref="R2845" r:id="rId_hyperlink_10084" tooltip="Click to view source" display="Click to view source"/>
    <hyperlink ref="R2846" r:id="rId_hyperlink_10085" tooltip="Click to view source" display="Click to view source"/>
    <hyperlink ref="R2847" r:id="rId_hyperlink_10086" tooltip="Click to view source" display="Click to view source"/>
    <hyperlink ref="R2848" r:id="rId_hyperlink_10087" tooltip="Click to view source" display="Click to view source"/>
    <hyperlink ref="R2849" r:id="rId_hyperlink_10088" tooltip="Click to view source" display="Click to view source"/>
    <hyperlink ref="R2850" r:id="rId_hyperlink_10089" tooltip="Click to view source" display="Click to view source"/>
    <hyperlink ref="R2851" r:id="rId_hyperlink_10090" tooltip="Click to view source" display="Click to view source"/>
    <hyperlink ref="R2852" r:id="rId_hyperlink_10091" tooltip="Click to view source" display="Click to view source"/>
    <hyperlink ref="R2853" r:id="rId_hyperlink_10092" tooltip="Click to view source" display="Click to view source"/>
    <hyperlink ref="R2854" r:id="rId_hyperlink_10093" tooltip="Click to view source" display="Click to view source"/>
    <hyperlink ref="R2855" r:id="rId_hyperlink_10094" tooltip="Click to view source" display="Click to view source"/>
    <hyperlink ref="R2856" r:id="rId_hyperlink_10095" tooltip="Click to view source" display="Click to view source"/>
    <hyperlink ref="R2857" r:id="rId_hyperlink_10096" tooltip="Click to view source" display="Click to view source"/>
    <hyperlink ref="R2858" r:id="rId_hyperlink_10097" tooltip="Click to view source" display="Click to view source"/>
    <hyperlink ref="R2859" r:id="rId_hyperlink_10098" tooltip="Click to view source" display="Click to view source"/>
    <hyperlink ref="R2860" r:id="rId_hyperlink_10099" tooltip="Click to view source" display="Click to view source"/>
    <hyperlink ref="R2861" r:id="rId_hyperlink_10100" tooltip="Click to view source" display="Click to view source"/>
    <hyperlink ref="R2862" r:id="rId_hyperlink_10101" tooltip="Click to view source" display="Click to view source"/>
    <hyperlink ref="R2863" r:id="rId_hyperlink_10102" tooltip="Click to view source" display="Click to view source"/>
    <hyperlink ref="R2864" r:id="rId_hyperlink_10103" tooltip="Click to view source" display="Click to view source"/>
    <hyperlink ref="R2865" r:id="rId_hyperlink_10104" tooltip="Click to view source" display="Click to view source"/>
    <hyperlink ref="R2866" r:id="rId_hyperlink_10105" tooltip="Click to view source" display="Click to view source"/>
    <hyperlink ref="R2867" r:id="rId_hyperlink_10106" tooltip="Click to view source" display="Click to view source"/>
    <hyperlink ref="R2868" r:id="rId_hyperlink_10107" tooltip="Click to view source" display="Click to view source"/>
    <hyperlink ref="R2869" r:id="rId_hyperlink_10108" tooltip="Click to view source" display="Click to view source"/>
    <hyperlink ref="R2870" r:id="rId_hyperlink_10109" tooltip="Click to view source" display="Click to view source"/>
    <hyperlink ref="R2871" r:id="rId_hyperlink_10110" tooltip="Click to view source" display="Click to view source"/>
    <hyperlink ref="R2872" r:id="rId_hyperlink_10111" tooltip="Click to view source" display="Click to view source"/>
    <hyperlink ref="R2873" r:id="rId_hyperlink_10112" tooltip="Click to view source" display="Click to view source"/>
    <hyperlink ref="R2874" r:id="rId_hyperlink_10113" tooltip="Click to view source" display="Click to view source"/>
    <hyperlink ref="R2875" r:id="rId_hyperlink_10114" tooltip="Click to view source" display="Click to view source"/>
    <hyperlink ref="R2876" r:id="rId_hyperlink_10115" tooltip="Click to view source" display="Click to view source"/>
    <hyperlink ref="R2877" r:id="rId_hyperlink_10116" tooltip="Click to view source" display="Click to view source"/>
    <hyperlink ref="R2878" r:id="rId_hyperlink_10117" tooltip="Click to view source" display="Click to view source"/>
    <hyperlink ref="R2879" r:id="rId_hyperlink_10118" tooltip="Click to view source" display="Click to view source"/>
    <hyperlink ref="R2880" r:id="rId_hyperlink_10119" tooltip="Click to view source" display="Click to view source"/>
    <hyperlink ref="R2881" r:id="rId_hyperlink_10120" tooltip="Click to view source" display="Click to view source"/>
    <hyperlink ref="R2882" r:id="rId_hyperlink_10121" tooltip="Click to view source" display="Click to view source"/>
    <hyperlink ref="R2883" r:id="rId_hyperlink_10122" tooltip="Click to view source" display="Click to view source"/>
    <hyperlink ref="R2884" r:id="rId_hyperlink_10123" tooltip="Click to view source" display="Click to view source"/>
    <hyperlink ref="R2885" r:id="rId_hyperlink_10124" tooltip="Click to view source" display="Click to view source"/>
    <hyperlink ref="R2886" r:id="rId_hyperlink_10125" tooltip="Click to view source" display="Click to view source"/>
    <hyperlink ref="R2887" r:id="rId_hyperlink_10126" tooltip="Click to view source" display="Click to view source"/>
    <hyperlink ref="R2888" r:id="rId_hyperlink_10127" tooltip="Click to view source" display="Click to view source"/>
    <hyperlink ref="R2889" r:id="rId_hyperlink_10128" tooltip="Click to view source" display="Click to view source"/>
    <hyperlink ref="R2890" r:id="rId_hyperlink_10129" tooltip="Click to view source" display="Click to view source"/>
    <hyperlink ref="R2891" r:id="rId_hyperlink_10130" tooltip="Click to view source" display="Click to view source"/>
    <hyperlink ref="R2892" r:id="rId_hyperlink_10131" tooltip="Click to view source" display="Click to view source"/>
    <hyperlink ref="R2893" r:id="rId_hyperlink_10132" tooltip="Click to view source" display="Click to view source"/>
    <hyperlink ref="R2894" r:id="rId_hyperlink_10133" tooltip="Click to view source" display="Click to view source"/>
    <hyperlink ref="R2895" r:id="rId_hyperlink_10134" tooltip="Click to view source" display="Click to view source"/>
    <hyperlink ref="R2896" r:id="rId_hyperlink_10135" tooltip="Click to view source" display="Click to view source"/>
    <hyperlink ref="R2897" r:id="rId_hyperlink_10136" tooltip="Click to view source" display="Click to view source"/>
    <hyperlink ref="R2898" r:id="rId_hyperlink_10137" tooltip="Click to view source" display="Click to view source"/>
    <hyperlink ref="R2899" r:id="rId_hyperlink_10138" tooltip="Click to view source" display="Click to view source"/>
    <hyperlink ref="R2900" r:id="rId_hyperlink_10139" tooltip="Click to view source" display="Click to view source"/>
    <hyperlink ref="R2901" r:id="rId_hyperlink_10140" tooltip="Click to view source" display="Click to view source"/>
    <hyperlink ref="R2902" r:id="rId_hyperlink_10141" tooltip="Click to view source" display="Click to view source"/>
    <hyperlink ref="R2903" r:id="rId_hyperlink_10142" tooltip="Click to view source" display="Click to view source"/>
    <hyperlink ref="R2904" r:id="rId_hyperlink_10143" tooltip="Click to view source" display="Click to view source"/>
    <hyperlink ref="R2905" r:id="rId_hyperlink_10144" tooltip="Click to view source" display="Click to view source"/>
    <hyperlink ref="R2906" r:id="rId_hyperlink_10145" tooltip="Click to view source" display="Click to view source"/>
    <hyperlink ref="R2907" r:id="rId_hyperlink_10146" tooltip="Click to view source" display="Click to view source"/>
    <hyperlink ref="R2908" r:id="rId_hyperlink_10147" tooltip="Click to view source" display="Click to view source"/>
    <hyperlink ref="R2909" r:id="rId_hyperlink_10148" tooltip="Click to view source" display="Click to view source"/>
    <hyperlink ref="R2910" r:id="rId_hyperlink_10149" tooltip="Click to view source" display="Click to view source"/>
    <hyperlink ref="R2911" r:id="rId_hyperlink_10150" tooltip="Click to view source" display="Click to view source"/>
    <hyperlink ref="R2912" r:id="rId_hyperlink_10151" tooltip="Click to view source" display="Click to view source"/>
    <hyperlink ref="R2913" r:id="rId_hyperlink_10152" tooltip="Click to view source" display="Click to view source"/>
    <hyperlink ref="R2914" r:id="rId_hyperlink_10153" tooltip="Click to view source" display="Click to view source"/>
    <hyperlink ref="R2915" r:id="rId_hyperlink_10154" tooltip="Click to view source" display="Click to view source"/>
    <hyperlink ref="R2916" r:id="rId_hyperlink_10155" tooltip="Click to view source" display="Click to view source"/>
    <hyperlink ref="R2917" r:id="rId_hyperlink_10156" tooltip="Click to view source" display="Click to view source"/>
    <hyperlink ref="R2918" r:id="rId_hyperlink_10157" tooltip="Click to view source" display="Click to view source"/>
    <hyperlink ref="R2919" r:id="rId_hyperlink_10158" tooltip="Click to view source" display="Click to view source"/>
    <hyperlink ref="R2920" r:id="rId_hyperlink_10159" tooltip="Click to view source" display="Click to view source"/>
    <hyperlink ref="R2921" r:id="rId_hyperlink_10160" tooltip="Click to view source" display="Click to view source"/>
    <hyperlink ref="R2922" r:id="rId_hyperlink_10161" tooltip="Click to view source" display="Click to view source"/>
    <hyperlink ref="R2923" r:id="rId_hyperlink_10162" tooltip="Click to view source" display="Click to view source"/>
    <hyperlink ref="R2924" r:id="rId_hyperlink_10163" tooltip="Click to view source" display="Click to view source"/>
    <hyperlink ref="R2925" r:id="rId_hyperlink_10164" tooltip="Click to view source" display="Click to view source"/>
    <hyperlink ref="R2926" r:id="rId_hyperlink_10165" tooltip="Click to view source" display="Click to view source"/>
    <hyperlink ref="R2927" r:id="rId_hyperlink_10166" tooltip="Click to view source" display="Click to view source"/>
    <hyperlink ref="R2928" r:id="rId_hyperlink_10167" tooltip="Click to view source" display="Click to view source"/>
    <hyperlink ref="R2929" r:id="rId_hyperlink_10168" tooltip="Click to view source" display="Click to view source"/>
    <hyperlink ref="R2930" r:id="rId_hyperlink_10169" tooltip="Click to view source" display="Click to view source"/>
    <hyperlink ref="R2931" r:id="rId_hyperlink_10170" tooltip="Click to view source" display="Click to view source"/>
    <hyperlink ref="R2932" r:id="rId_hyperlink_10171" tooltip="Click to view source" display="Click to view source"/>
    <hyperlink ref="R2933" r:id="rId_hyperlink_10172" tooltip="Click to view source" display="Click to view source"/>
    <hyperlink ref="R2934" r:id="rId_hyperlink_10173" tooltip="Click to view source" display="Click to view source"/>
    <hyperlink ref="R2935" r:id="rId_hyperlink_10174" tooltip="Click to view source" display="Click to view source"/>
    <hyperlink ref="R2936" r:id="rId_hyperlink_10175" tooltip="Click to view source" display="Click to view source"/>
    <hyperlink ref="R2937" r:id="rId_hyperlink_10176" tooltip="Click to view source" display="Click to view source"/>
    <hyperlink ref="R2938" r:id="rId_hyperlink_10177" tooltip="Click to view source" display="Click to view source"/>
    <hyperlink ref="R2939" r:id="rId_hyperlink_10178" tooltip="Click to view source" display="Click to view source"/>
    <hyperlink ref="R2940" r:id="rId_hyperlink_10179" tooltip="Click to view source" display="Click to view source"/>
    <hyperlink ref="R2941" r:id="rId_hyperlink_10180" tooltip="Click to view source" display="Click to view source"/>
    <hyperlink ref="R2942" r:id="rId_hyperlink_10181" tooltip="Click to view source" display="Click to view source"/>
    <hyperlink ref="R2943" r:id="rId_hyperlink_10182" tooltip="Click to view source" display="Click to view source"/>
    <hyperlink ref="R2944" r:id="rId_hyperlink_10183" tooltip="Click to view source" display="Click to view source"/>
    <hyperlink ref="R2945" r:id="rId_hyperlink_10184" tooltip="Click to view source" display="Click to view source"/>
    <hyperlink ref="R2946" r:id="rId_hyperlink_10185" tooltip="Click to view source" display="Click to view source"/>
    <hyperlink ref="R2947" r:id="rId_hyperlink_10186" tooltip="Click to view source" display="Click to view source"/>
    <hyperlink ref="R2948" r:id="rId_hyperlink_10187" tooltip="Click to view source" display="Click to view source"/>
    <hyperlink ref="R2949" r:id="rId_hyperlink_10188" tooltip="Click to view source" display="Click to view source"/>
    <hyperlink ref="R2950" r:id="rId_hyperlink_10189" tooltip="Click to view source" display="Click to view source"/>
    <hyperlink ref="R2951" r:id="rId_hyperlink_10190" tooltip="Click to view source" display="Click to view source"/>
    <hyperlink ref="R2952" r:id="rId_hyperlink_10191" tooltip="Click to view source" display="Click to view source"/>
    <hyperlink ref="R2953" r:id="rId_hyperlink_10192" tooltip="Click to view source" display="Click to view source"/>
    <hyperlink ref="R2954" r:id="rId_hyperlink_10193" tooltip="Click to view source" display="Click to view source"/>
    <hyperlink ref="R2955" r:id="rId_hyperlink_10194" tooltip="Click to view source" display="Click to view source"/>
    <hyperlink ref="R2956" r:id="rId_hyperlink_10195" tooltip="Click to view source" display="Click to view source"/>
    <hyperlink ref="R2957" r:id="rId_hyperlink_10196" tooltip="Click to view source" display="Click to view source"/>
    <hyperlink ref="R2958" r:id="rId_hyperlink_10197" tooltip="Click to view source" display="Click to view source"/>
    <hyperlink ref="R2959" r:id="rId_hyperlink_10198" tooltip="Click to view source" display="Click to view source"/>
    <hyperlink ref="R2960" r:id="rId_hyperlink_10199" tooltip="Click to view source" display="Click to view source"/>
    <hyperlink ref="R2961" r:id="rId_hyperlink_10200" tooltip="Click to view source" display="Click to view source"/>
    <hyperlink ref="R2962" r:id="rId_hyperlink_10201" tooltip="Click to view source" display="Click to view source"/>
    <hyperlink ref="R2963" r:id="rId_hyperlink_10202" tooltip="Click to view source" display="Click to view source"/>
    <hyperlink ref="R2964" r:id="rId_hyperlink_10203" tooltip="Click to view source" display="Click to view source"/>
    <hyperlink ref="R2965" r:id="rId_hyperlink_10204" tooltip="Click to view source" display="Click to view source"/>
    <hyperlink ref="R2966" r:id="rId_hyperlink_10205" tooltip="Click to view source" display="Click to view source"/>
    <hyperlink ref="R2967" r:id="rId_hyperlink_10206" tooltip="Click to view source" display="Click to view source"/>
    <hyperlink ref="R2968" r:id="rId_hyperlink_10207" tooltip="Click to view source" display="Click to view source"/>
    <hyperlink ref="R2969" r:id="rId_hyperlink_10208" tooltip="Click to view source" display="Click to view source"/>
    <hyperlink ref="R2970" r:id="rId_hyperlink_10209" tooltip="Click to view source" display="Click to view source"/>
    <hyperlink ref="R2971" r:id="rId_hyperlink_10210" tooltip="Click to view source" display="Click to view source"/>
    <hyperlink ref="R2972" r:id="rId_hyperlink_10211" tooltip="Click to view source" display="Click to view source"/>
    <hyperlink ref="R2973" r:id="rId_hyperlink_10212" tooltip="Click to view source" display="Click to view source"/>
    <hyperlink ref="R2974" r:id="rId_hyperlink_10213" tooltip="Click to view source" display="Click to view source"/>
    <hyperlink ref="R2975" r:id="rId_hyperlink_10214" tooltip="Click to view source" display="Click to view source"/>
    <hyperlink ref="R2976" r:id="rId_hyperlink_10215" tooltip="Click to view source" display="Click to view source"/>
    <hyperlink ref="R2977" r:id="rId_hyperlink_10216" tooltip="Click to view source" display="Click to view source"/>
    <hyperlink ref="R2978" r:id="rId_hyperlink_10217" tooltip="Click to view source" display="Click to view source"/>
    <hyperlink ref="R2979" r:id="rId_hyperlink_10218" tooltip="Click to view source" display="Click to view source"/>
    <hyperlink ref="R2980" r:id="rId_hyperlink_10219" tooltip="Click to view source" display="Click to view source"/>
    <hyperlink ref="R2981" r:id="rId_hyperlink_10220" tooltip="Click to view source" display="Click to view source"/>
    <hyperlink ref="R2982" r:id="rId_hyperlink_10221" tooltip="Click to view source" display="Click to view source"/>
    <hyperlink ref="R2983" r:id="rId_hyperlink_10222" tooltip="Click to view source" display="Click to view source"/>
    <hyperlink ref="R2984" r:id="rId_hyperlink_10223" tooltip="Click to view source" display="Click to view source"/>
    <hyperlink ref="R2985" r:id="rId_hyperlink_10224" tooltip="Click to view source" display="Click to view source"/>
    <hyperlink ref="R2986" r:id="rId_hyperlink_10225" tooltip="Click to view source" display="Click to view source"/>
    <hyperlink ref="R2987" r:id="rId_hyperlink_10226" tooltip="Click to view source" display="Click to view source"/>
    <hyperlink ref="R2988" r:id="rId_hyperlink_10227" tooltip="Click to view source" display="Click to view source"/>
    <hyperlink ref="R2989" r:id="rId_hyperlink_10228" tooltip="Click to view source" display="Click to view source"/>
    <hyperlink ref="R2990" r:id="rId_hyperlink_10229" tooltip="Click to view source" display="Click to view source"/>
    <hyperlink ref="R2991" r:id="rId_hyperlink_10230" tooltip="Click to view source" display="Click to view source"/>
    <hyperlink ref="R2992" r:id="rId_hyperlink_10231" tooltip="Click to view source" display="Click to view source"/>
    <hyperlink ref="R2993" r:id="rId_hyperlink_10232" tooltip="Click to view source" display="Click to view source"/>
    <hyperlink ref="R2994" r:id="rId_hyperlink_10233" tooltip="Click to view source" display="Click to view source"/>
    <hyperlink ref="R2995" r:id="rId_hyperlink_10234" tooltip="Click to view source" display="Click to view source"/>
    <hyperlink ref="R2996" r:id="rId_hyperlink_10235" tooltip="Click to view source" display="Click to view source"/>
    <hyperlink ref="R2997" r:id="rId_hyperlink_10236" tooltip="Click to view source" display="Click to view source"/>
    <hyperlink ref="R2998" r:id="rId_hyperlink_10237" tooltip="Click to view source" display="Click to view source"/>
    <hyperlink ref="R2999" r:id="rId_hyperlink_10238" tooltip="Click to view source" display="Click to view source"/>
    <hyperlink ref="R3000" r:id="rId_hyperlink_10239" tooltip="Click to view source" display="Click to view source"/>
    <hyperlink ref="R3001" r:id="rId_hyperlink_10240" tooltip="Click to view source" display="Click to view source"/>
    <hyperlink ref="R3002" r:id="rId_hyperlink_10241" tooltip="Click to view source" display="Click to view source"/>
    <hyperlink ref="R3003" r:id="rId_hyperlink_10242" tooltip="Click to view source" display="Click to view source"/>
    <hyperlink ref="R3004" r:id="rId_hyperlink_10243" tooltip="Click to view source" display="Click to view source"/>
    <hyperlink ref="R3005" r:id="rId_hyperlink_10244" tooltip="Click to view source" display="Click to view source"/>
    <hyperlink ref="R3006" r:id="rId_hyperlink_10245" tooltip="Click to view source" display="Click to view source"/>
    <hyperlink ref="R3007" r:id="rId_hyperlink_10246" tooltip="Click to view source" display="Click to view source"/>
    <hyperlink ref="R3008" r:id="rId_hyperlink_10247" tooltip="Click to view source" display="Click to view source"/>
    <hyperlink ref="R3009" r:id="rId_hyperlink_10248" tooltip="Click to view source" display="Click to view source"/>
    <hyperlink ref="R3010" r:id="rId_hyperlink_10249" tooltip="Click to view source" display="Click to view source"/>
    <hyperlink ref="R3011" r:id="rId_hyperlink_10250" tooltip="Click to view source" display="Click to view source"/>
    <hyperlink ref="R3012" r:id="rId_hyperlink_10251" tooltip="Click to view source" display="Click to view source"/>
    <hyperlink ref="R3013" r:id="rId_hyperlink_10252" tooltip="Click to view source" display="Click to view source"/>
    <hyperlink ref="R3014" r:id="rId_hyperlink_10253" tooltip="Click to view source" display="Click to view source"/>
    <hyperlink ref="R3015" r:id="rId_hyperlink_10254" tooltip="Click to view source" display="Click to view source"/>
    <hyperlink ref="R3016" r:id="rId_hyperlink_10255" tooltip="Click to view source" display="Click to view source"/>
    <hyperlink ref="R3017" r:id="rId_hyperlink_10256" tooltip="Click to view source" display="Click to view source"/>
    <hyperlink ref="R3018" r:id="rId_hyperlink_10257" tooltip="Click to view source" display="Click to view source"/>
    <hyperlink ref="R3019" r:id="rId_hyperlink_10258" tooltip="Click to view source" display="Click to view source"/>
    <hyperlink ref="R3020" r:id="rId_hyperlink_10259" tooltip="Click to view source" display="Click to view source"/>
    <hyperlink ref="R3021" r:id="rId_hyperlink_10260" tooltip="Click to view source" display="Click to view source"/>
    <hyperlink ref="R3022" r:id="rId_hyperlink_10261" tooltip="Click to view source" display="Click to view source"/>
    <hyperlink ref="R3023" r:id="rId_hyperlink_10262" tooltip="Click to view source" display="Click to view source"/>
    <hyperlink ref="R3024" r:id="rId_hyperlink_10263" tooltip="Click to view source" display="Click to view source"/>
    <hyperlink ref="R3025" r:id="rId_hyperlink_10264" tooltip="Click to view source" display="Click to view source"/>
    <hyperlink ref="R3026" r:id="rId_hyperlink_10265" tooltip="Click to view source" display="Click to view source"/>
    <hyperlink ref="R3027" r:id="rId_hyperlink_10266" tooltip="Click to view source" display="Click to view source"/>
    <hyperlink ref="R3028" r:id="rId_hyperlink_10267" tooltip="Click to view source" display="Click to view source"/>
    <hyperlink ref="R3029" r:id="rId_hyperlink_10268" tooltip="Click to view source" display="Click to view source"/>
    <hyperlink ref="R3030" r:id="rId_hyperlink_10269" tooltip="Click to view source" display="Click to view source"/>
    <hyperlink ref="R3031" r:id="rId_hyperlink_10270" tooltip="Click to view source" display="Click to view source"/>
    <hyperlink ref="R3032" r:id="rId_hyperlink_10271" tooltip="Click to view source" display="Click to view source"/>
    <hyperlink ref="R3033" r:id="rId_hyperlink_10272" tooltip="Click to view source" display="Click to view source"/>
    <hyperlink ref="R3034" r:id="rId_hyperlink_10273" tooltip="Click to view source" display="Click to view source"/>
    <hyperlink ref="R3035" r:id="rId_hyperlink_10274" tooltip="Click to view source" display="Click to view source"/>
    <hyperlink ref="R3036" r:id="rId_hyperlink_10275" tooltip="Click to view source" display="Click to view source"/>
    <hyperlink ref="R3037" r:id="rId_hyperlink_10276" tooltip="Click to view source" display="Click to view source"/>
    <hyperlink ref="R3038" r:id="rId_hyperlink_10277" tooltip="Click to view source" display="Click to view source"/>
    <hyperlink ref="R3039" r:id="rId_hyperlink_10278" tooltip="Click to view source" display="Click to view source"/>
    <hyperlink ref="R3040" r:id="rId_hyperlink_10279" tooltip="Click to view source" display="Click to view source"/>
    <hyperlink ref="R3041" r:id="rId_hyperlink_10280" tooltip="Click to view source" display="Click to view source"/>
    <hyperlink ref="R3042" r:id="rId_hyperlink_10281" tooltip="Click to view source" display="Click to view source"/>
    <hyperlink ref="R3043" r:id="rId_hyperlink_10282" tooltip="Click to view source" display="Click to view source"/>
    <hyperlink ref="R3044" r:id="rId_hyperlink_10283" tooltip="Click to view source" display="Click to view source"/>
    <hyperlink ref="R3045" r:id="rId_hyperlink_10284" tooltip="Click to view source" display="Click to view source"/>
    <hyperlink ref="R3046" r:id="rId_hyperlink_10285" tooltip="Click to view source" display="Click to view source"/>
    <hyperlink ref="R3047" r:id="rId_hyperlink_10286" tooltip="Click to view source" display="Click to view source"/>
    <hyperlink ref="R3048" r:id="rId_hyperlink_10287" tooltip="Click to view source" display="Click to view source"/>
    <hyperlink ref="R3049" r:id="rId_hyperlink_10288" tooltip="Click to view source" display="Click to view source"/>
    <hyperlink ref="R3050" r:id="rId_hyperlink_10289" tooltip="Click to view source" display="Click to view source"/>
    <hyperlink ref="R3051" r:id="rId_hyperlink_10290" tooltip="Click to view source" display="Click to view source"/>
    <hyperlink ref="R3052" r:id="rId_hyperlink_10291" tooltip="Click to view source" display="Click to view source"/>
    <hyperlink ref="R3053" r:id="rId_hyperlink_10292" tooltip="Click to view source" display="Click to view source"/>
    <hyperlink ref="R3054" r:id="rId_hyperlink_10293" tooltip="Click to view source" display="Click to view source"/>
    <hyperlink ref="R3055" r:id="rId_hyperlink_10294" tooltip="Click to view source" display="Click to view source"/>
    <hyperlink ref="R3056" r:id="rId_hyperlink_10295" tooltip="Click to view source" display="Click to view source"/>
    <hyperlink ref="R3057" r:id="rId_hyperlink_10296" tooltip="Click to view source" display="Click to view source"/>
    <hyperlink ref="R3058" r:id="rId_hyperlink_10297" tooltip="Click to view source" display="Click to view source"/>
    <hyperlink ref="R3059" r:id="rId_hyperlink_10298" tooltip="Click to view source" display="Click to view source"/>
    <hyperlink ref="R3060" r:id="rId_hyperlink_10299" tooltip="Click to view source" display="Click to view source"/>
    <hyperlink ref="R3061" r:id="rId_hyperlink_10300" tooltip="Click to view source" display="Click to view source"/>
    <hyperlink ref="R3062" r:id="rId_hyperlink_10301" tooltip="Click to view source" display="Click to view source"/>
    <hyperlink ref="R3063" r:id="rId_hyperlink_10302" tooltip="Click to view source" display="Click to view source"/>
    <hyperlink ref="R3064" r:id="rId_hyperlink_10303" tooltip="Click to view source" display="Click to view source"/>
    <hyperlink ref="R3065" r:id="rId_hyperlink_10304" tooltip="Click to view source" display="Click to view source"/>
    <hyperlink ref="R3066" r:id="rId_hyperlink_10305" tooltip="Click to view source" display="Click to view source"/>
    <hyperlink ref="R3067" r:id="rId_hyperlink_10306" tooltip="Click to view source" display="Click to view source"/>
    <hyperlink ref="R3068" r:id="rId_hyperlink_10307" tooltip="Click to view source" display="Click to view source"/>
    <hyperlink ref="R3069" r:id="rId_hyperlink_10308" tooltip="Click to view source" display="Click to view source"/>
    <hyperlink ref="R3070" r:id="rId_hyperlink_10309" tooltip="Click to view source" display="Click to view source"/>
    <hyperlink ref="R3071" r:id="rId_hyperlink_10310" tooltip="Click to view source" display="Click to view source"/>
    <hyperlink ref="R3072" r:id="rId_hyperlink_10311" tooltip="Click to view source" display="Click to view source"/>
    <hyperlink ref="R3073" r:id="rId_hyperlink_10312" tooltip="Click to view source" display="Click to view source"/>
    <hyperlink ref="R3074" r:id="rId_hyperlink_10313" tooltip="Click to view source" display="Click to view source"/>
    <hyperlink ref="R3075" r:id="rId_hyperlink_10314" tooltip="Click to view source" display="Click to view source"/>
    <hyperlink ref="R3076" r:id="rId_hyperlink_10315" tooltip="Click to view source" display="Click to view source"/>
    <hyperlink ref="R3077" r:id="rId_hyperlink_10316" tooltip="Click to view source" display="Click to view source"/>
    <hyperlink ref="R3078" r:id="rId_hyperlink_10317" tooltip="Click to view source" display="Click to view source"/>
    <hyperlink ref="R3079" r:id="rId_hyperlink_10318" tooltip="Click to view source" display="Click to view source"/>
    <hyperlink ref="R3080" r:id="rId_hyperlink_10319" tooltip="Click to view source" display="Click to view source"/>
    <hyperlink ref="R3081" r:id="rId_hyperlink_10320" tooltip="Click to view source" display="Click to view source"/>
    <hyperlink ref="R3082" r:id="rId_hyperlink_10321" tooltip="Click to view source" display="Click to view source"/>
    <hyperlink ref="R3083" r:id="rId_hyperlink_10322" tooltip="Click to view source" display="Click to view source"/>
    <hyperlink ref="R3084" r:id="rId_hyperlink_10323" tooltip="Click to view source" display="Click to view source"/>
    <hyperlink ref="R3085" r:id="rId_hyperlink_10324" tooltip="Click to view source" display="Click to view source"/>
    <hyperlink ref="R3086" r:id="rId_hyperlink_10325" tooltip="Click to view source" display="Click to view source"/>
    <hyperlink ref="R3087" r:id="rId_hyperlink_10326" tooltip="Click to view source" display="Click to view source"/>
    <hyperlink ref="R3088" r:id="rId_hyperlink_10327" tooltip="Click to view source" display="Click to view source"/>
    <hyperlink ref="R3089" r:id="rId_hyperlink_10328" tooltip="Click to view source" display="Click to view source"/>
    <hyperlink ref="R3090" r:id="rId_hyperlink_10329" tooltip="Click to view source" display="Click to view source"/>
    <hyperlink ref="R3091" r:id="rId_hyperlink_10330" tooltip="Click to view source" display="Click to view source"/>
    <hyperlink ref="R3092" r:id="rId_hyperlink_10331" tooltip="Click to view source" display="Click to view source"/>
    <hyperlink ref="R3093" r:id="rId_hyperlink_10332" tooltip="Click to view source" display="Click to view source"/>
    <hyperlink ref="R3094" r:id="rId_hyperlink_10333" tooltip="Click to view source" display="Click to view source"/>
    <hyperlink ref="R3095" r:id="rId_hyperlink_10334" tooltip="Click to view source" display="Click to view source"/>
    <hyperlink ref="R3096" r:id="rId_hyperlink_10335" tooltip="Click to view source" display="Click to view source"/>
    <hyperlink ref="R3097" r:id="rId_hyperlink_10336" tooltip="Click to view source" display="Click to view source"/>
    <hyperlink ref="R3098" r:id="rId_hyperlink_10337" tooltip="Click to view source" display="Click to view source"/>
    <hyperlink ref="R3099" r:id="rId_hyperlink_10338" tooltip="Click to view source" display="Click to view source"/>
    <hyperlink ref="R3100" r:id="rId_hyperlink_10339" tooltip="Click to view source" display="Click to view source"/>
    <hyperlink ref="R3101" r:id="rId_hyperlink_10340" tooltip="Click to view source" display="Click to view source"/>
    <hyperlink ref="R3102" r:id="rId_hyperlink_10341" tooltip="Click to view source" display="Click to view source"/>
    <hyperlink ref="R3103" r:id="rId_hyperlink_10342" tooltip="Click to view source" display="Click to view source"/>
    <hyperlink ref="R3104" r:id="rId_hyperlink_10343" tooltip="Click to view source" display="Click to view source"/>
    <hyperlink ref="R3105" r:id="rId_hyperlink_10344" tooltip="Click to view source" display="Click to view source"/>
    <hyperlink ref="R3106" r:id="rId_hyperlink_10345" tooltip="Click to view source" display="Click to view source"/>
    <hyperlink ref="R3107" r:id="rId_hyperlink_10346" tooltip="Click to view source" display="Click to view source"/>
    <hyperlink ref="R3108" r:id="rId_hyperlink_10347" tooltip="Click to view source" display="Click to view source"/>
    <hyperlink ref="R3109" r:id="rId_hyperlink_10348" tooltip="Click to view source" display="Click to view source"/>
    <hyperlink ref="R3110" r:id="rId_hyperlink_10349" tooltip="Click to view source" display="Click to view source"/>
    <hyperlink ref="R3111" r:id="rId_hyperlink_10350" tooltip="Click to view source" display="Click to view source"/>
    <hyperlink ref="R3112" r:id="rId_hyperlink_10351" tooltip="Click to view source" display="Click to view source"/>
    <hyperlink ref="R3113" r:id="rId_hyperlink_10352" tooltip="Click to view source" display="Click to view source"/>
    <hyperlink ref="R3114" r:id="rId_hyperlink_10353" tooltip="Click to view source" display="Click to view source"/>
    <hyperlink ref="R3115" r:id="rId_hyperlink_10354" tooltip="Click to view source" display="Click to view source"/>
    <hyperlink ref="R3116" r:id="rId_hyperlink_10355" tooltip="Click to view source" display="Click to view source"/>
    <hyperlink ref="R3117" r:id="rId_hyperlink_10356" tooltip="Click to view source" display="Click to view source"/>
    <hyperlink ref="R3118" r:id="rId_hyperlink_10357" tooltip="Click to view source" display="Click to view source"/>
    <hyperlink ref="R3119" r:id="rId_hyperlink_10358" tooltip="Click to view source" display="Click to view source"/>
    <hyperlink ref="R3120" r:id="rId_hyperlink_10359" tooltip="Click to view source" display="Click to view source"/>
    <hyperlink ref="R3121" r:id="rId_hyperlink_10360" tooltip="Click to view source" display="Click to view source"/>
    <hyperlink ref="R3122" r:id="rId_hyperlink_10361" tooltip="Click to view source" display="Click to view source"/>
    <hyperlink ref="R3123" r:id="rId_hyperlink_10362" tooltip="Click to view source" display="Click to view source"/>
    <hyperlink ref="R3124" r:id="rId_hyperlink_10363" tooltip="Click to view source" display="Click to view source"/>
    <hyperlink ref="R3125" r:id="rId_hyperlink_10364" tooltip="Click to view source" display="Click to view source"/>
    <hyperlink ref="R3126" r:id="rId_hyperlink_10365" tooltip="Click to view source" display="Click to view source"/>
    <hyperlink ref="R3127" r:id="rId_hyperlink_10366" tooltip="Click to view source" display="Click to view source"/>
    <hyperlink ref="R3128" r:id="rId_hyperlink_10367" tooltip="Click to view source" display="Click to view source"/>
    <hyperlink ref="R3129" r:id="rId_hyperlink_10368" tooltip="Click to view source" display="Click to view source"/>
    <hyperlink ref="R3130" r:id="rId_hyperlink_10369" tooltip="Click to view source" display="Click to view source"/>
    <hyperlink ref="R3131" r:id="rId_hyperlink_10370" tooltip="Click to view source" display="Click to view source"/>
    <hyperlink ref="R3132" r:id="rId_hyperlink_10371" tooltip="Click to view source" display="Click to view source"/>
    <hyperlink ref="R3133" r:id="rId_hyperlink_10372" tooltip="Click to view source" display="Click to view source"/>
    <hyperlink ref="R3134" r:id="rId_hyperlink_10373" tooltip="Click to view source" display="Click to view source"/>
    <hyperlink ref="R3135" r:id="rId_hyperlink_10374" tooltip="Click to view source" display="Click to view source"/>
    <hyperlink ref="R3136" r:id="rId_hyperlink_10375" tooltip="Click to view source" display="Click to view source"/>
    <hyperlink ref="R3137" r:id="rId_hyperlink_10376" tooltip="Click to view source" display="Click to view source"/>
    <hyperlink ref="R3138" r:id="rId_hyperlink_10377" tooltip="Click to view source" display="Click to view source"/>
    <hyperlink ref="R3139" r:id="rId_hyperlink_10378" tooltip="Click to view source" display="Click to view source"/>
    <hyperlink ref="R3140" r:id="rId_hyperlink_10379" tooltip="Click to view source" display="Click to view source"/>
    <hyperlink ref="R3141" r:id="rId_hyperlink_10380" tooltip="Click to view source" display="Click to view source"/>
    <hyperlink ref="R3142" r:id="rId_hyperlink_10381" tooltip="Click to view source" display="Click to view source"/>
    <hyperlink ref="R3143" r:id="rId_hyperlink_10382" tooltip="Click to view source" display="Click to view source"/>
    <hyperlink ref="R3144" r:id="rId_hyperlink_10383" tooltip="Click to view source" display="Click to view source"/>
    <hyperlink ref="R3145" r:id="rId_hyperlink_10384" tooltip="Click to view source" display="Click to view source"/>
    <hyperlink ref="R3146" r:id="rId_hyperlink_10385" tooltip="Click to view source" display="Click to view source"/>
    <hyperlink ref="R3147" r:id="rId_hyperlink_10386" tooltip="Click to view source" display="Click to view source"/>
    <hyperlink ref="R3148" r:id="rId_hyperlink_10387" tooltip="Click to view source" display="Click to view source"/>
    <hyperlink ref="R3149" r:id="rId_hyperlink_10388" tooltip="Click to view source" display="Click to view source"/>
    <hyperlink ref="R3150" r:id="rId_hyperlink_10389" tooltip="Click to view source" display="Click to view source"/>
    <hyperlink ref="R3151" r:id="rId_hyperlink_10390" tooltip="Click to view source" display="Click to view source"/>
    <hyperlink ref="R3152" r:id="rId_hyperlink_10391" tooltip="Click to view source" display="Click to view source"/>
    <hyperlink ref="R3153" r:id="rId_hyperlink_10392" tooltip="Click to view source" display="Click to view source"/>
    <hyperlink ref="R3154" r:id="rId_hyperlink_10393" tooltip="Click to view source" display="Click to view source"/>
    <hyperlink ref="R3155" r:id="rId_hyperlink_10394" tooltip="Click to view source" display="Click to view source"/>
    <hyperlink ref="R3156" r:id="rId_hyperlink_10395" tooltip="Click to view source" display="Click to view source"/>
    <hyperlink ref="R3157" r:id="rId_hyperlink_10396" tooltip="Click to view source" display="Click to view source"/>
    <hyperlink ref="R3158" r:id="rId_hyperlink_10397" tooltip="Click to view source" display="Click to view source"/>
    <hyperlink ref="R3159" r:id="rId_hyperlink_10398" tooltip="Click to view source" display="Click to view source"/>
    <hyperlink ref="R3160" r:id="rId_hyperlink_10399" tooltip="Click to view source" display="Click to view source"/>
    <hyperlink ref="R3161" r:id="rId_hyperlink_10400" tooltip="Click to view source" display="Click to view source"/>
    <hyperlink ref="R3162" r:id="rId_hyperlink_10401" tooltip="Click to view source" display="Click to view source"/>
    <hyperlink ref="R3163" r:id="rId_hyperlink_10402" tooltip="Click to view source" display="Click to view source"/>
    <hyperlink ref="R3164" r:id="rId_hyperlink_10403" tooltip="Click to view source" display="Click to view source"/>
    <hyperlink ref="R3165" r:id="rId_hyperlink_10404" tooltip="Click to view source" display="Click to view source"/>
    <hyperlink ref="R3166" r:id="rId_hyperlink_10405" tooltip="Click to view source" display="Click to view source"/>
    <hyperlink ref="R3167" r:id="rId_hyperlink_10406" tooltip="Click to view source" display="Click to view source"/>
    <hyperlink ref="R3168" r:id="rId_hyperlink_10407" tooltip="Click to view source" display="Click to view source"/>
    <hyperlink ref="R3169" r:id="rId_hyperlink_10408" tooltip="Click to view source" display="Click to view source"/>
    <hyperlink ref="R3170" r:id="rId_hyperlink_10409" tooltip="Click to view source" display="Click to view source"/>
    <hyperlink ref="R3171" r:id="rId_hyperlink_10410" tooltip="Click to view source" display="Click to view source"/>
    <hyperlink ref="R3172" r:id="rId_hyperlink_10411" tooltip="Click to view source" display="Click to view source"/>
    <hyperlink ref="R3173" r:id="rId_hyperlink_10412" tooltip="Click to view source" display="Click to view source"/>
    <hyperlink ref="R3174" r:id="rId_hyperlink_10413" tooltip="Click to view source" display="Click to view source"/>
    <hyperlink ref="R3175" r:id="rId_hyperlink_10414" tooltip="Click to view source" display="Click to view source"/>
    <hyperlink ref="R3176" r:id="rId_hyperlink_10415" tooltip="Click to view source" display="Click to view source"/>
    <hyperlink ref="R3177" r:id="rId_hyperlink_10416" tooltip="Click to view source" display="Click to view source"/>
    <hyperlink ref="R3178" r:id="rId_hyperlink_10417" tooltip="Click to view source" display="Click to view source"/>
    <hyperlink ref="R3179" r:id="rId_hyperlink_10418" tooltip="Click to view source" display="Click to view source"/>
    <hyperlink ref="R3180" r:id="rId_hyperlink_10419" tooltip="Click to view source" display="Click to view source"/>
    <hyperlink ref="R3181" r:id="rId_hyperlink_10420" tooltip="Click to view source" display="Click to view source"/>
    <hyperlink ref="R3182" r:id="rId_hyperlink_10421" tooltip="Click to view source" display="Click to view source"/>
    <hyperlink ref="R3183" r:id="rId_hyperlink_10422" tooltip="Click to view source" display="Click to view source"/>
    <hyperlink ref="R3184" r:id="rId_hyperlink_10423" tooltip="Click to view source" display="Click to view source"/>
    <hyperlink ref="R3185" r:id="rId_hyperlink_10424" tooltip="Click to view source" display="Click to view source"/>
    <hyperlink ref="R3186" r:id="rId_hyperlink_10425" tooltip="Click to view source" display="Click to view source"/>
    <hyperlink ref="R3187" r:id="rId_hyperlink_10426" tooltip="Click to view source" display="Click to view source"/>
    <hyperlink ref="R3188" r:id="rId_hyperlink_10427" tooltip="Click to view source" display="Click to view source"/>
    <hyperlink ref="R3189" r:id="rId_hyperlink_10428" tooltip="Click to view source" display="Click to view source"/>
    <hyperlink ref="R3190" r:id="rId_hyperlink_10429" tooltip="Click to view source" display="Click to view source"/>
    <hyperlink ref="R3191" r:id="rId_hyperlink_10430" tooltip="Click to view source" display="Click to view source"/>
    <hyperlink ref="R3192" r:id="rId_hyperlink_10431" tooltip="Click to view source" display="Click to view source"/>
    <hyperlink ref="R3193" r:id="rId_hyperlink_10432" tooltip="Click to view source" display="Click to view source"/>
    <hyperlink ref="R3194" r:id="rId_hyperlink_10433" tooltip="Click to view source" display="Click to view source"/>
    <hyperlink ref="R3195" r:id="rId_hyperlink_10434" tooltip="Click to view source" display="Click to view source"/>
    <hyperlink ref="R3196" r:id="rId_hyperlink_10435" tooltip="Click to view source" display="Click to view source"/>
    <hyperlink ref="R3197" r:id="rId_hyperlink_10436" tooltip="Click to view source" display="Click to view source"/>
    <hyperlink ref="R3198" r:id="rId_hyperlink_10437" tooltip="Click to view source" display="Click to view source"/>
    <hyperlink ref="R3199" r:id="rId_hyperlink_10438" tooltip="Click to view source" display="Click to view source"/>
    <hyperlink ref="R3200" r:id="rId_hyperlink_10439" tooltip="Click to view source" display="Click to view source"/>
    <hyperlink ref="R3201" r:id="rId_hyperlink_10440" tooltip="Click to view source" display="Click to view source"/>
    <hyperlink ref="R3202" r:id="rId_hyperlink_10441" tooltip="Click to view source" display="Click to view source"/>
    <hyperlink ref="R3203" r:id="rId_hyperlink_10442" tooltip="Click to view source" display="Click to view source"/>
    <hyperlink ref="R3204" r:id="rId_hyperlink_10443" tooltip="Click to view source" display="Click to view source"/>
    <hyperlink ref="R3205" r:id="rId_hyperlink_10444" tooltip="Click to view source" display="Click to view source"/>
    <hyperlink ref="R3206" r:id="rId_hyperlink_10445" tooltip="Click to view source" display="Click to view source"/>
    <hyperlink ref="R3207" r:id="rId_hyperlink_10446" tooltip="Click to view source" display="Click to view source"/>
    <hyperlink ref="R3208" r:id="rId_hyperlink_10447" tooltip="Click to view source" display="Click to view source"/>
    <hyperlink ref="R3209" r:id="rId_hyperlink_10448" tooltip="Click to view source" display="Click to view source"/>
    <hyperlink ref="R3210" r:id="rId_hyperlink_10449" tooltip="Click to view source" display="Click to view source"/>
    <hyperlink ref="R3211" r:id="rId_hyperlink_10450" tooltip="Click to view source" display="Click to view source"/>
    <hyperlink ref="R3212" r:id="rId_hyperlink_10451" tooltip="Click to view source" display="Click to view source"/>
    <hyperlink ref="R3213" r:id="rId_hyperlink_10452" tooltip="Click to view source" display="Click to view source"/>
    <hyperlink ref="R3214" r:id="rId_hyperlink_10453" tooltip="Click to view source" display="Click to view source"/>
    <hyperlink ref="R3215" r:id="rId_hyperlink_10454" tooltip="Click to view source" display="Click to view source"/>
    <hyperlink ref="R3216" r:id="rId_hyperlink_10455" tooltip="Click to view source" display="Click to view source"/>
    <hyperlink ref="R3217" r:id="rId_hyperlink_10456" tooltip="Click to view source" display="Click to view source"/>
    <hyperlink ref="R3218" r:id="rId_hyperlink_10457" tooltip="Click to view source" display="Click to view source"/>
    <hyperlink ref="R3219" r:id="rId_hyperlink_10458" tooltip="Click to view source" display="Click to view source"/>
    <hyperlink ref="R3220" r:id="rId_hyperlink_10459" tooltip="Click to view source" display="Click to view source"/>
    <hyperlink ref="R3221" r:id="rId_hyperlink_10460" tooltip="Click to view source" display="Click to view source"/>
    <hyperlink ref="R3222" r:id="rId_hyperlink_10461" tooltip="Click to view source" display="Click to view source"/>
    <hyperlink ref="R3223" r:id="rId_hyperlink_10462" tooltip="Click to view source" display="Click to view source"/>
    <hyperlink ref="R3224" r:id="rId_hyperlink_10463" tooltip="Click to view source" display="Click to view source"/>
    <hyperlink ref="R3225" r:id="rId_hyperlink_10464" tooltip="Click to view source" display="Click to view source"/>
    <hyperlink ref="R3226" r:id="rId_hyperlink_10465" tooltip="Click to view source" display="Click to view source"/>
    <hyperlink ref="R3227" r:id="rId_hyperlink_10466" tooltip="Click to view source" display="Click to view source"/>
    <hyperlink ref="R3228" r:id="rId_hyperlink_10467" tooltip="Click to view source" display="Click to view source"/>
    <hyperlink ref="R3229" r:id="rId_hyperlink_10468" tooltip="Click to view source" display="Click to view source"/>
    <hyperlink ref="R3230" r:id="rId_hyperlink_10469" tooltip="Click to view source" display="Click to view source"/>
    <hyperlink ref="R3231" r:id="rId_hyperlink_10470" tooltip="Click to view source" display="Click to view source"/>
    <hyperlink ref="R3232" r:id="rId_hyperlink_10471" tooltip="Click to view source" display="Click to view source"/>
    <hyperlink ref="R3233" r:id="rId_hyperlink_10472" tooltip="Click to view source" display="Click to view source"/>
    <hyperlink ref="R3234" r:id="rId_hyperlink_10473" tooltip="Click to view source" display="Click to view source"/>
    <hyperlink ref="R3235" r:id="rId_hyperlink_10474" tooltip="Click to view source" display="Click to view source"/>
    <hyperlink ref="R3236" r:id="rId_hyperlink_10475" tooltip="Click to view source" display="Click to view source"/>
    <hyperlink ref="R3237" r:id="rId_hyperlink_10476" tooltip="Click to view source" display="Click to view source"/>
    <hyperlink ref="R3238" r:id="rId_hyperlink_10477" tooltip="Click to view source" display="Click to view source"/>
    <hyperlink ref="R3239" r:id="rId_hyperlink_10478" tooltip="Click to view source" display="Click to view source"/>
    <hyperlink ref="R3240" r:id="rId_hyperlink_10479" tooltip="Click to view source" display="Click to view source"/>
    <hyperlink ref="R3241" r:id="rId_hyperlink_10480" tooltip="Click to view source" display="Click to view source"/>
    <hyperlink ref="R3242" r:id="rId_hyperlink_10481" tooltip="Click to view source" display="Click to view source"/>
    <hyperlink ref="R3243" r:id="rId_hyperlink_10482" tooltip="Click to view source" display="Click to view source"/>
    <hyperlink ref="R3244" r:id="rId_hyperlink_10483" tooltip="Click to view source" display="Click to view source"/>
    <hyperlink ref="R3245" r:id="rId_hyperlink_10484" tooltip="Click to view source" display="Click to view source"/>
    <hyperlink ref="R3246" r:id="rId_hyperlink_10485" tooltip="Click to view source" display="Click to view source"/>
    <hyperlink ref="R3247" r:id="rId_hyperlink_10486" tooltip="Click to view source" display="Click to view source"/>
    <hyperlink ref="R3248" r:id="rId_hyperlink_10487" tooltip="Click to view source" display="Click to view source"/>
    <hyperlink ref="R3249" r:id="rId_hyperlink_10488" tooltip="Click to view source" display="Click to view source"/>
    <hyperlink ref="R3250" r:id="rId_hyperlink_10489" tooltip="Click to view source" display="Click to view source"/>
    <hyperlink ref="R3251" r:id="rId_hyperlink_10490" tooltip="Click to view source" display="Click to view source"/>
    <hyperlink ref="R3252" r:id="rId_hyperlink_10491" tooltip="Click to view source" display="Click to view source"/>
    <hyperlink ref="R3253" r:id="rId_hyperlink_10492" tooltip="Click to view source" display="Click to view source"/>
    <hyperlink ref="R3254" r:id="rId_hyperlink_10493" tooltip="Click to view source" display="Click to view source"/>
    <hyperlink ref="R3255" r:id="rId_hyperlink_10494" tooltip="Click to view source" display="Click to view source"/>
    <hyperlink ref="R3256" r:id="rId_hyperlink_10495" tooltip="Click to view source" display="Click to view source"/>
    <hyperlink ref="R3257" r:id="rId_hyperlink_10496" tooltip="Click to view source" display="Click to view source"/>
    <hyperlink ref="R3258" r:id="rId_hyperlink_10497" tooltip="Click to view source" display="Click to view source"/>
    <hyperlink ref="R3259" r:id="rId_hyperlink_10498" tooltip="Click to view source" display="Click to view source"/>
    <hyperlink ref="R3260" r:id="rId_hyperlink_10499" tooltip="Click to view source" display="Click to view source"/>
    <hyperlink ref="R3261" r:id="rId_hyperlink_10500" tooltip="Click to view source" display="Click to view source"/>
    <hyperlink ref="R3262" r:id="rId_hyperlink_10501" tooltip="Click to view source" display="Click to view source"/>
    <hyperlink ref="R3263" r:id="rId_hyperlink_10502" tooltip="Click to view source" display="Click to view source"/>
    <hyperlink ref="R3264" r:id="rId_hyperlink_10503" tooltip="Click to view source" display="Click to view source"/>
    <hyperlink ref="R3265" r:id="rId_hyperlink_10504" tooltip="Click to view source" display="Click to view source"/>
    <hyperlink ref="R3266" r:id="rId_hyperlink_10505" tooltip="Click to view source" display="Click to view source"/>
    <hyperlink ref="R3267" r:id="rId_hyperlink_10506" tooltip="Click to view source" display="Click to view source"/>
    <hyperlink ref="R3268" r:id="rId_hyperlink_10507" tooltip="Click to view source" display="Click to view source"/>
    <hyperlink ref="R3269" r:id="rId_hyperlink_10508" tooltip="Click to view source" display="Click to view source"/>
    <hyperlink ref="R3270" r:id="rId_hyperlink_10509" tooltip="Click to view source" display="Click to view source"/>
    <hyperlink ref="R3271" r:id="rId_hyperlink_10510" tooltip="Click to view source" display="Click to view source"/>
    <hyperlink ref="R3272" r:id="rId_hyperlink_10511" tooltip="Click to view source" display="Click to view source"/>
    <hyperlink ref="R3273" r:id="rId_hyperlink_10512" tooltip="Click to view source" display="Click to view source"/>
    <hyperlink ref="R3274" r:id="rId_hyperlink_10513" tooltip="Click to view source" display="Click to view source"/>
    <hyperlink ref="R3275" r:id="rId_hyperlink_10514" tooltip="Click to view source" display="Click to view source"/>
    <hyperlink ref="R3276" r:id="rId_hyperlink_10515" tooltip="Click to view source" display="Click to view source"/>
    <hyperlink ref="R3277" r:id="rId_hyperlink_10516" tooltip="Click to view source" display="Click to view source"/>
    <hyperlink ref="R3278" r:id="rId_hyperlink_10517" tooltip="Click to view source" display="Click to view source"/>
    <hyperlink ref="R3279" r:id="rId_hyperlink_10518" tooltip="Click to view source" display="Click to view source"/>
    <hyperlink ref="R3280" r:id="rId_hyperlink_10519" tooltip="Click to view source" display="Click to view source"/>
    <hyperlink ref="R3281" r:id="rId_hyperlink_10520" tooltip="Click to view source" display="Click to view source"/>
    <hyperlink ref="R3282" r:id="rId_hyperlink_10521" tooltip="Click to view source" display="Click to view source"/>
    <hyperlink ref="R3283" r:id="rId_hyperlink_10522" tooltip="Click to view source" display="Click to view source"/>
    <hyperlink ref="R3284" r:id="rId_hyperlink_10523" tooltip="Click to view source" display="Click to view source"/>
    <hyperlink ref="R3285" r:id="rId_hyperlink_10524" tooltip="Click to view source" display="Click to view source"/>
    <hyperlink ref="R3286" r:id="rId_hyperlink_10525" tooltip="Click to view source" display="Click to view source"/>
    <hyperlink ref="R3287" r:id="rId_hyperlink_10526" tooltip="Click to view source" display="Click to view source"/>
    <hyperlink ref="R3288" r:id="rId_hyperlink_10527" tooltip="Click to view source" display="Click to view source"/>
    <hyperlink ref="R3289" r:id="rId_hyperlink_10528" tooltip="Click to view source" display="Click to view source"/>
    <hyperlink ref="R3290" r:id="rId_hyperlink_10529" tooltip="Click to view source" display="Click to view source"/>
    <hyperlink ref="R3291" r:id="rId_hyperlink_10530" tooltip="Click to view source" display="Click to view source"/>
    <hyperlink ref="R3292" r:id="rId_hyperlink_10531" tooltip="Click to view source" display="Click to view source"/>
    <hyperlink ref="R3293" r:id="rId_hyperlink_10532" tooltip="Click to view source" display="Click to view source"/>
    <hyperlink ref="R3294" r:id="rId_hyperlink_10533" tooltip="Click to view source" display="Click to view source"/>
    <hyperlink ref="R3295" r:id="rId_hyperlink_10534" tooltip="Click to view source" display="Click to view source"/>
    <hyperlink ref="R3296" r:id="rId_hyperlink_10535" tooltip="Click to view source" display="Click to view source"/>
    <hyperlink ref="R3297" r:id="rId_hyperlink_10536" tooltip="Click to view source" display="Click to view source"/>
    <hyperlink ref="R3298" r:id="rId_hyperlink_10537" tooltip="Click to view source" display="Click to view source"/>
    <hyperlink ref="R3299" r:id="rId_hyperlink_10538" tooltip="Click to view source" display="Click to view source"/>
    <hyperlink ref="R3300" r:id="rId_hyperlink_10539" tooltip="Click to view source" display="Click to view source"/>
    <hyperlink ref="R3301" r:id="rId_hyperlink_10540" tooltip="Click to view source" display="Click to view source"/>
    <hyperlink ref="R3302" r:id="rId_hyperlink_10541" tooltip="Click to view source" display="Click to view source"/>
    <hyperlink ref="R3303" r:id="rId_hyperlink_10542" tooltip="Click to view source" display="Click to view source"/>
    <hyperlink ref="R3304" r:id="rId_hyperlink_10543" tooltip="Click to view source" display="Click to view source"/>
    <hyperlink ref="R3305" r:id="rId_hyperlink_10544" tooltip="Click to view source" display="Click to view source"/>
    <hyperlink ref="R3306" r:id="rId_hyperlink_10545" tooltip="Click to view source" display="Click to view source"/>
    <hyperlink ref="R3307" r:id="rId_hyperlink_10546" tooltip="Click to view source" display="Click to view source"/>
    <hyperlink ref="R3308" r:id="rId_hyperlink_10547" tooltip="Click to view source" display="Click to view source"/>
    <hyperlink ref="R3309" r:id="rId_hyperlink_10548" tooltip="Click to view source" display="Click to view source"/>
    <hyperlink ref="R3310" r:id="rId_hyperlink_10549" tooltip="Click to view source" display="Click to view source"/>
    <hyperlink ref="R3311" r:id="rId_hyperlink_10550" tooltip="Click to view source" display="Click to view source"/>
    <hyperlink ref="R3312" r:id="rId_hyperlink_10551" tooltip="Click to view source" display="Click to view source"/>
    <hyperlink ref="R3313" r:id="rId_hyperlink_10552" tooltip="Click to view source" display="Click to view source"/>
    <hyperlink ref="R3314" r:id="rId_hyperlink_10553" tooltip="Click to view source" display="Click to view source"/>
    <hyperlink ref="R3315" r:id="rId_hyperlink_10554" tooltip="Click to view source" display="Click to view source"/>
    <hyperlink ref="R3316" r:id="rId_hyperlink_10555" tooltip="Click to view source" display="Click to view source"/>
    <hyperlink ref="R3317" r:id="rId_hyperlink_10556" tooltip="Click to view source" display="Click to view source"/>
    <hyperlink ref="R3318" r:id="rId_hyperlink_10557" tooltip="Click to view source" display="Click to view source"/>
    <hyperlink ref="R3319" r:id="rId_hyperlink_10558" tooltip="Click to view source" display="Click to view source"/>
    <hyperlink ref="R3320" r:id="rId_hyperlink_10559" tooltip="Click to view source" display="Click to view source"/>
    <hyperlink ref="R3321" r:id="rId_hyperlink_10560" tooltip="Click to view source" display="Click to view source"/>
    <hyperlink ref="R3322" r:id="rId_hyperlink_10561" tooltip="Click to view source" display="Click to view source"/>
    <hyperlink ref="R3323" r:id="rId_hyperlink_10562" tooltip="Click to view source" display="Click to view source"/>
    <hyperlink ref="R3324" r:id="rId_hyperlink_10563" tooltip="Click to view source" display="Click to view source"/>
    <hyperlink ref="R3325" r:id="rId_hyperlink_10564" tooltip="Click to view source" display="Click to view source"/>
    <hyperlink ref="R3326" r:id="rId_hyperlink_10565" tooltip="Click to view source" display="Click to view source"/>
    <hyperlink ref="R3327" r:id="rId_hyperlink_10566" tooltip="Click to view source" display="Click to view source"/>
    <hyperlink ref="R3328" r:id="rId_hyperlink_10567" tooltip="Click to view source" display="Click to view source"/>
    <hyperlink ref="R3329" r:id="rId_hyperlink_10568" tooltip="Click to view source" display="Click to view source"/>
    <hyperlink ref="R3330" r:id="rId_hyperlink_10569" tooltip="Click to view source" display="Click to view source"/>
    <hyperlink ref="R3331" r:id="rId_hyperlink_10570" tooltip="Click to view source" display="Click to view source"/>
    <hyperlink ref="R3332" r:id="rId_hyperlink_10571" tooltip="Click to view source" display="Click to view source"/>
    <hyperlink ref="R3333" r:id="rId_hyperlink_10572" tooltip="Click to view source" display="Click to view source"/>
    <hyperlink ref="R3334" r:id="rId_hyperlink_10573" tooltip="Click to view source" display="Click to view source"/>
    <hyperlink ref="R3335" r:id="rId_hyperlink_10574" tooltip="Click to view source" display="Click to view source"/>
    <hyperlink ref="R3336" r:id="rId_hyperlink_10575" tooltip="Click to view source" display="Click to view source"/>
    <hyperlink ref="R3337" r:id="rId_hyperlink_10576" tooltip="Click to view source" display="Click to view source"/>
    <hyperlink ref="R3338" r:id="rId_hyperlink_10577" tooltip="Click to view source" display="Click to view source"/>
    <hyperlink ref="R3339" r:id="rId_hyperlink_10578" tooltip="Click to view source" display="Click to view source"/>
    <hyperlink ref="R3340" r:id="rId_hyperlink_10579" tooltip="Click to view source" display="Click to view source"/>
    <hyperlink ref="R3341" r:id="rId_hyperlink_10580" tooltip="Click to view source" display="Click to view source"/>
    <hyperlink ref="R3342" r:id="rId_hyperlink_10581" tooltip="Click to view source" display="Click to view source"/>
    <hyperlink ref="R3343" r:id="rId_hyperlink_10582" tooltip="Click to view source" display="Click to view source"/>
    <hyperlink ref="R3344" r:id="rId_hyperlink_10583" tooltip="Click to view source" display="Click to view source"/>
    <hyperlink ref="R3345" r:id="rId_hyperlink_10584" tooltip="Click to view source" display="Click to view source"/>
    <hyperlink ref="R3346" r:id="rId_hyperlink_10585" tooltip="Click to view source" display="Click to view source"/>
    <hyperlink ref="R3347" r:id="rId_hyperlink_10586" tooltip="Click to view source" display="Click to view source"/>
    <hyperlink ref="R3348" r:id="rId_hyperlink_10587" tooltip="Click to view source" display="Click to view source"/>
    <hyperlink ref="R3349" r:id="rId_hyperlink_10588" tooltip="Click to view source" display="Click to view source"/>
    <hyperlink ref="R3350" r:id="rId_hyperlink_10589" tooltip="Click to view source" display="Click to view source"/>
    <hyperlink ref="R3351" r:id="rId_hyperlink_10590" tooltip="Click to view source" display="Click to view source"/>
    <hyperlink ref="R3352" r:id="rId_hyperlink_10591" tooltip="Click to view source" display="Click to view source"/>
    <hyperlink ref="R3353" r:id="rId_hyperlink_10592" tooltip="Click to view source" display="Click to view source"/>
    <hyperlink ref="R3354" r:id="rId_hyperlink_10593" tooltip="Click to view source" display="Click to view source"/>
    <hyperlink ref="R3355" r:id="rId_hyperlink_10594" tooltip="Click to view source" display="Click to view source"/>
    <hyperlink ref="R3356" r:id="rId_hyperlink_10595" tooltip="Click to view source" display="Click to view source"/>
    <hyperlink ref="R3357" r:id="rId_hyperlink_10596" tooltip="Click to view source" display="Click to view source"/>
    <hyperlink ref="R3358" r:id="rId_hyperlink_10597" tooltip="Click to view source" display="Click to view source"/>
    <hyperlink ref="R3359" r:id="rId_hyperlink_10598" tooltip="Click to view source" display="Click to view source"/>
    <hyperlink ref="R3360" r:id="rId_hyperlink_10599" tooltip="Click to view source" display="Click to view source"/>
    <hyperlink ref="R3361" r:id="rId_hyperlink_10600" tooltip="Click to view source" display="Click to view source"/>
    <hyperlink ref="R3362" r:id="rId_hyperlink_10601" tooltip="Click to view source" display="Click to view source"/>
    <hyperlink ref="R3363" r:id="rId_hyperlink_10602" tooltip="Click to view source" display="Click to view source"/>
    <hyperlink ref="R3364" r:id="rId_hyperlink_10603" tooltip="Click to view source" display="Click to view source"/>
    <hyperlink ref="R3365" r:id="rId_hyperlink_10604" tooltip="Click to view source" display="Click to view source"/>
    <hyperlink ref="R3366" r:id="rId_hyperlink_10605" tooltip="Click to view source" display="Click to view source"/>
    <hyperlink ref="R3367" r:id="rId_hyperlink_10606" tooltip="Click to view source" display="Click to view source"/>
    <hyperlink ref="R3368" r:id="rId_hyperlink_10607" tooltip="Click to view source" display="Click to view source"/>
    <hyperlink ref="R3369" r:id="rId_hyperlink_10608" tooltip="Click to view source" display="Click to view source"/>
    <hyperlink ref="R3370" r:id="rId_hyperlink_10609" tooltip="Click to view source" display="Click to view source"/>
    <hyperlink ref="R3371" r:id="rId_hyperlink_10610" tooltip="Click to view source" display="Click to view source"/>
    <hyperlink ref="R3372" r:id="rId_hyperlink_10611" tooltip="Click to view source" display="Click to view source"/>
    <hyperlink ref="R3373" r:id="rId_hyperlink_10612" tooltip="Click to view source" display="Click to view source"/>
    <hyperlink ref="R3374" r:id="rId_hyperlink_10613" tooltip="Click to view source" display="Click to view source"/>
    <hyperlink ref="R3375" r:id="rId_hyperlink_10614" tooltip="Click to view source" display="Click to view source"/>
    <hyperlink ref="R3376" r:id="rId_hyperlink_10615" tooltip="Click to view source" display="Click to view source"/>
    <hyperlink ref="R3377" r:id="rId_hyperlink_10616" tooltip="Click to view source" display="Click to view source"/>
    <hyperlink ref="R3378" r:id="rId_hyperlink_10617" tooltip="Click to view source" display="Click to view source"/>
    <hyperlink ref="R3379" r:id="rId_hyperlink_10618" tooltip="Click to view source" display="Click to view source"/>
    <hyperlink ref="R3380" r:id="rId_hyperlink_10619" tooltip="Click to view source" display="Click to view source"/>
    <hyperlink ref="R3381" r:id="rId_hyperlink_10620" tooltip="Click to view source" display="Click to view source"/>
    <hyperlink ref="R3382" r:id="rId_hyperlink_10621" tooltip="Click to view source" display="Click to view source"/>
    <hyperlink ref="R3383" r:id="rId_hyperlink_10622" tooltip="Click to view source" display="Click to view source"/>
    <hyperlink ref="R3384" r:id="rId_hyperlink_10623" tooltip="Click to view source" display="Click to view source"/>
    <hyperlink ref="R3385" r:id="rId_hyperlink_10624" tooltip="Click to view source" display="Click to view source"/>
    <hyperlink ref="R3386" r:id="rId_hyperlink_10625" tooltip="Click to view source" display="Click to view source"/>
    <hyperlink ref="R3387" r:id="rId_hyperlink_10626" tooltip="Click to view source" display="Click to view source"/>
    <hyperlink ref="R3388" r:id="rId_hyperlink_10627" tooltip="Click to view source" display="Click to view source"/>
    <hyperlink ref="R3389" r:id="rId_hyperlink_10628" tooltip="Click to view source" display="Click to view source"/>
    <hyperlink ref="R3390" r:id="rId_hyperlink_10629" tooltip="Click to view source" display="Click to view source"/>
    <hyperlink ref="R3391" r:id="rId_hyperlink_10630" tooltip="Click to view source" display="Click to view source"/>
    <hyperlink ref="R3392" r:id="rId_hyperlink_10631" tooltip="Click to view source" display="Click to view source"/>
    <hyperlink ref="R3393" r:id="rId_hyperlink_10632" tooltip="Click to view source" display="Click to view source"/>
    <hyperlink ref="R3394" r:id="rId_hyperlink_10633" tooltip="Click to view source" display="Click to view source"/>
    <hyperlink ref="R3395" r:id="rId_hyperlink_10634" tooltip="Click to view source" display="Click to view source"/>
    <hyperlink ref="R3396" r:id="rId_hyperlink_10635" tooltip="Click to view source" display="Click to view source"/>
    <hyperlink ref="R3397" r:id="rId_hyperlink_10636" tooltip="Click to view source" display="Click to view source"/>
    <hyperlink ref="R3398" r:id="rId_hyperlink_10637" tooltip="Click to view source" display="Click to view source"/>
    <hyperlink ref="R3399" r:id="rId_hyperlink_10638" tooltip="Click to view source" display="Click to view source"/>
    <hyperlink ref="R3400" r:id="rId_hyperlink_10639" tooltip="Click to view source" display="Click to view source"/>
    <hyperlink ref="R3401" r:id="rId_hyperlink_10640" tooltip="Click to view source" display="Click to view source"/>
    <hyperlink ref="R3402" r:id="rId_hyperlink_10641" tooltip="Click to view source" display="Click to view source"/>
    <hyperlink ref="R3403" r:id="rId_hyperlink_10642" tooltip="Click to view source" display="Click to view source"/>
    <hyperlink ref="R3404" r:id="rId_hyperlink_10643" tooltip="Click to view source" display="Click to view source"/>
    <hyperlink ref="R3405" r:id="rId_hyperlink_10644" tooltip="Click to view source" display="Click to view source"/>
    <hyperlink ref="R3406" r:id="rId_hyperlink_10645" tooltip="Click to view source" display="Click to view source"/>
    <hyperlink ref="R3407" r:id="rId_hyperlink_10646" tooltip="Click to view source" display="Click to view source"/>
    <hyperlink ref="R3408" r:id="rId_hyperlink_10647" tooltip="Click to view source" display="Click to view source"/>
    <hyperlink ref="R3409" r:id="rId_hyperlink_10648" tooltip="Click to view source" display="Click to view source"/>
    <hyperlink ref="R3410" r:id="rId_hyperlink_10649" tooltip="Click to view source" display="Click to view source"/>
    <hyperlink ref="R3411" r:id="rId_hyperlink_10650" tooltip="Click to view source" display="Click to view source"/>
    <hyperlink ref="R3412" r:id="rId_hyperlink_10651" tooltip="Click to view source" display="Click to view source"/>
    <hyperlink ref="R3413" r:id="rId_hyperlink_10652" tooltip="Click to view source" display="Click to view source"/>
    <hyperlink ref="R3414" r:id="rId_hyperlink_10653" tooltip="Click to view source" display="Click to view source"/>
    <hyperlink ref="R3415" r:id="rId_hyperlink_10654" tooltip="Click to view source" display="Click to view source"/>
    <hyperlink ref="R3416" r:id="rId_hyperlink_10655" tooltip="Click to view source" display="Click to view source"/>
    <hyperlink ref="R3417" r:id="rId_hyperlink_10656" tooltip="Click to view source" display="Click to view source"/>
    <hyperlink ref="R3418" r:id="rId_hyperlink_10657" tooltip="Click to view source" display="Click to view source"/>
    <hyperlink ref="R3419" r:id="rId_hyperlink_10658" tooltip="Click to view source" display="Click to view source"/>
    <hyperlink ref="R3420" r:id="rId_hyperlink_10659" tooltip="Click to view source" display="Click to view source"/>
    <hyperlink ref="R3421" r:id="rId_hyperlink_10660" tooltip="Click to view source" display="Click to view source"/>
    <hyperlink ref="R3422" r:id="rId_hyperlink_10661" tooltip="Click to view source" display="Click to view source"/>
    <hyperlink ref="R3423" r:id="rId_hyperlink_10662" tooltip="Click to view source" display="Click to view source"/>
    <hyperlink ref="R3424" r:id="rId_hyperlink_10663" tooltip="Click to view source" display="Click to view source"/>
    <hyperlink ref="R3425" r:id="rId_hyperlink_10664" tooltip="Click to view source" display="Click to view source"/>
    <hyperlink ref="R3426" r:id="rId_hyperlink_10665" tooltip="Click to view source" display="Click to view source"/>
    <hyperlink ref="R3427" r:id="rId_hyperlink_10666" tooltip="Click to view source" display="Click to view source"/>
    <hyperlink ref="R3428" r:id="rId_hyperlink_10667" tooltip="Click to view source" display="Click to view source"/>
    <hyperlink ref="R3429" r:id="rId_hyperlink_10668" tooltip="Click to view source" display="Click to view source"/>
    <hyperlink ref="R3430" r:id="rId_hyperlink_10669" tooltip="Click to view source" display="Click to view source"/>
    <hyperlink ref="R3431" r:id="rId_hyperlink_10670" tooltip="Click to view source" display="Click to view source"/>
    <hyperlink ref="R3432" r:id="rId_hyperlink_10671" tooltip="Click to view source" display="Click to view source"/>
    <hyperlink ref="R3433" r:id="rId_hyperlink_10672" tooltip="Click to view source" display="Click to view source"/>
    <hyperlink ref="R3434" r:id="rId_hyperlink_10673" tooltip="Click to view source" display="Click to view source"/>
    <hyperlink ref="R3435" r:id="rId_hyperlink_10674" tooltip="Click to view source" display="Click to view source"/>
    <hyperlink ref="R3436" r:id="rId_hyperlink_10675" tooltip="Click to view source" display="Click to view source"/>
    <hyperlink ref="R3437" r:id="rId_hyperlink_10676" tooltip="Click to view source" display="Click to view source"/>
    <hyperlink ref="R3438" r:id="rId_hyperlink_10677" tooltip="Click to view source" display="Click to view source"/>
    <hyperlink ref="R3439" r:id="rId_hyperlink_10678" tooltip="Click to view source" display="Click to view source"/>
    <hyperlink ref="R3440" r:id="rId_hyperlink_10679" tooltip="Click to view source" display="Click to view source"/>
    <hyperlink ref="R3441" r:id="rId_hyperlink_10680" tooltip="Click to view source" display="Click to view source"/>
    <hyperlink ref="R3442" r:id="rId_hyperlink_10681" tooltip="Click to view source" display="Click to view source"/>
    <hyperlink ref="R3443" r:id="rId_hyperlink_10682" tooltip="Click to view source" display="Click to view source"/>
    <hyperlink ref="R3444" r:id="rId_hyperlink_10683" tooltip="Click to view source" display="Click to view source"/>
    <hyperlink ref="R3445" r:id="rId_hyperlink_10684" tooltip="Click to view source" display="Click to view source"/>
    <hyperlink ref="R3446" r:id="rId_hyperlink_10685" tooltip="Click to view source" display="Click to view source"/>
    <hyperlink ref="R3447" r:id="rId_hyperlink_10686" tooltip="Click to view source" display="Click to view source"/>
    <hyperlink ref="R3448" r:id="rId_hyperlink_10687" tooltip="Click to view source" display="Click to view source"/>
    <hyperlink ref="R3449" r:id="rId_hyperlink_10688" tooltip="Click to view source" display="Click to view source"/>
    <hyperlink ref="R3450" r:id="rId_hyperlink_10689" tooltip="Click to view source" display="Click to view source"/>
    <hyperlink ref="R3451" r:id="rId_hyperlink_10690" tooltip="Click to view source" display="Click to view source"/>
    <hyperlink ref="R3452" r:id="rId_hyperlink_10691" tooltip="Click to view source" display="Click to view source"/>
    <hyperlink ref="R3453" r:id="rId_hyperlink_10692" tooltip="Click to view source" display="Click to view source"/>
    <hyperlink ref="R3454" r:id="rId_hyperlink_10693" tooltip="Click to view source" display="Click to view source"/>
    <hyperlink ref="R3455" r:id="rId_hyperlink_10694" tooltip="Click to view source" display="Click to view source"/>
    <hyperlink ref="R3456" r:id="rId_hyperlink_10695" tooltip="Click to view source" display="Click to view source"/>
    <hyperlink ref="R3457" r:id="rId_hyperlink_10696" tooltip="Click to view source" display="Click to view source"/>
    <hyperlink ref="R3458" r:id="rId_hyperlink_10697" tooltip="Click to view source" display="Click to view source"/>
    <hyperlink ref="R3459" r:id="rId_hyperlink_10698" tooltip="Click to view source" display="Click to view source"/>
    <hyperlink ref="R3460" r:id="rId_hyperlink_10699" tooltip="Click to view source" display="Click to view source"/>
    <hyperlink ref="R3461" r:id="rId_hyperlink_10700" tooltip="Click to view source" display="Click to view source"/>
    <hyperlink ref="R3462" r:id="rId_hyperlink_10701" tooltip="Click to view source" display="Click to view source"/>
    <hyperlink ref="R3463" r:id="rId_hyperlink_10702" tooltip="Click to view source" display="Click to view source"/>
    <hyperlink ref="R3464" r:id="rId_hyperlink_10703" tooltip="Click to view source" display="Click to view source"/>
    <hyperlink ref="R3465" r:id="rId_hyperlink_10704" tooltip="Click to view source" display="Click to view source"/>
    <hyperlink ref="R3466" r:id="rId_hyperlink_10705" tooltip="Click to view source" display="Click to view source"/>
    <hyperlink ref="R3467" r:id="rId_hyperlink_10706" tooltip="Click to view source" display="Click to view source"/>
    <hyperlink ref="R3468" r:id="rId_hyperlink_10707" tooltip="Click to view source" display="Click to view source"/>
    <hyperlink ref="R3469" r:id="rId_hyperlink_10708" tooltip="Click to view source" display="Click to view source"/>
    <hyperlink ref="R3470" r:id="rId_hyperlink_10709" tooltip="Click to view source" display="Click to view source"/>
    <hyperlink ref="R3471" r:id="rId_hyperlink_10710" tooltip="Click to view source" display="Click to view source"/>
    <hyperlink ref="R3472" r:id="rId_hyperlink_10711" tooltip="Click to view source" display="Click to view source"/>
    <hyperlink ref="R3473" r:id="rId_hyperlink_10712" tooltip="Click to view source" display="Click to view source"/>
    <hyperlink ref="R3474" r:id="rId_hyperlink_10713" tooltip="Click to view source" display="Click to view source"/>
    <hyperlink ref="R3475" r:id="rId_hyperlink_10714" tooltip="Click to view source" display="Click to view source"/>
    <hyperlink ref="R3476" r:id="rId_hyperlink_10715" tooltip="Click to view source" display="Click to view source"/>
    <hyperlink ref="R3477" r:id="rId_hyperlink_10716" tooltip="Click to view source" display="Click to view source"/>
    <hyperlink ref="R3478" r:id="rId_hyperlink_10717" tooltip="Click to view source" display="Click to view source"/>
    <hyperlink ref="R3479" r:id="rId_hyperlink_10718" tooltip="Click to view source" display="Click to view source"/>
    <hyperlink ref="R3480" r:id="rId_hyperlink_10719" tooltip="Click to view source" display="Click to view source"/>
    <hyperlink ref="R3481" r:id="rId_hyperlink_10720" tooltip="Click to view source" display="Click to view source"/>
    <hyperlink ref="R3482" r:id="rId_hyperlink_10721" tooltip="Click to view source" display="Click to view source"/>
    <hyperlink ref="R3483" r:id="rId_hyperlink_10722" tooltip="Click to view source" display="Click to view source"/>
    <hyperlink ref="R3484" r:id="rId_hyperlink_10723" tooltip="Click to view source" display="Click to view source"/>
    <hyperlink ref="R3485" r:id="rId_hyperlink_10724" tooltip="Click to view source" display="Click to view source"/>
    <hyperlink ref="R3486" r:id="rId_hyperlink_10725" tooltip="Click to view source" display="Click to view source"/>
    <hyperlink ref="R3487" r:id="rId_hyperlink_10726" tooltip="Click to view source" display="Click to view source"/>
    <hyperlink ref="R3488" r:id="rId_hyperlink_10727" tooltip="Click to view source" display="Click to view source"/>
    <hyperlink ref="R3489" r:id="rId_hyperlink_10728" tooltip="Click to view source" display="Click to view source"/>
    <hyperlink ref="R3490" r:id="rId_hyperlink_10729" tooltip="Click to view source" display="Click to view source"/>
    <hyperlink ref="R3491" r:id="rId_hyperlink_10730" tooltip="Click to view source" display="Click to view source"/>
    <hyperlink ref="R3492" r:id="rId_hyperlink_10731" tooltip="Click to view source" display="Click to view source"/>
    <hyperlink ref="R3493" r:id="rId_hyperlink_10732" tooltip="Click to view source" display="Click to view source"/>
    <hyperlink ref="R3494" r:id="rId_hyperlink_10733" tooltip="Click to view source" display="Click to view source"/>
    <hyperlink ref="R3495" r:id="rId_hyperlink_10734" tooltip="Click to view source" display="Click to view source"/>
    <hyperlink ref="R3496" r:id="rId_hyperlink_10735" tooltip="Click to view source" display="Click to view source"/>
    <hyperlink ref="R3497" r:id="rId_hyperlink_10736" tooltip="Click to view source" display="Click to view source"/>
    <hyperlink ref="R3498" r:id="rId_hyperlink_10737" tooltip="Click to view source" display="Click to view source"/>
    <hyperlink ref="R3499" r:id="rId_hyperlink_10738" tooltip="Click to view source" display="Click to view source"/>
    <hyperlink ref="R3500" r:id="rId_hyperlink_10739" tooltip="Click to view source" display="Click to view source"/>
    <hyperlink ref="R3501" r:id="rId_hyperlink_10740" tooltip="Click to view source" display="Click to view source"/>
    <hyperlink ref="R3502" r:id="rId_hyperlink_10741" tooltip="Click to view source" display="Click to view source"/>
    <hyperlink ref="R3503" r:id="rId_hyperlink_10742" tooltip="Click to view source" display="Click to view source"/>
    <hyperlink ref="R3504" r:id="rId_hyperlink_10743" tooltip="Click to view source" display="Click to view source"/>
    <hyperlink ref="R3505" r:id="rId_hyperlink_10744" tooltip="Click to view source" display="Click to view source"/>
    <hyperlink ref="R3506" r:id="rId_hyperlink_10745" tooltip="Click to view source" display="Click to view source"/>
    <hyperlink ref="R3507" r:id="rId_hyperlink_10746" tooltip="Click to view source" display="Click to view source"/>
    <hyperlink ref="R3508" r:id="rId_hyperlink_10747" tooltip="Click to view source" display="Click to view source"/>
    <hyperlink ref="R3509" r:id="rId_hyperlink_10748" tooltip="Click to view source" display="Click to view source"/>
    <hyperlink ref="R3510" r:id="rId_hyperlink_10749" tooltip="Click to view source" display="Click to view source"/>
    <hyperlink ref="R3511" r:id="rId_hyperlink_10750" tooltip="Click to view source" display="Click to view source"/>
    <hyperlink ref="R3512" r:id="rId_hyperlink_10751" tooltip="Click to view source" display="Click to view source"/>
    <hyperlink ref="R3513" r:id="rId_hyperlink_10752" tooltip="Click to view source" display="Click to view source"/>
    <hyperlink ref="R3514" r:id="rId_hyperlink_10753" tooltip="Click to view source" display="Click to view source"/>
    <hyperlink ref="R3515" r:id="rId_hyperlink_10754" tooltip="Click to view source" display="Click to view source"/>
    <hyperlink ref="R3516" r:id="rId_hyperlink_10755" tooltip="Click to view source" display="Click to view source"/>
    <hyperlink ref="R3517" r:id="rId_hyperlink_10756" tooltip="Click to view source" display="Click to view source"/>
    <hyperlink ref="R3518" r:id="rId_hyperlink_10757" tooltip="Click to view source" display="Click to view source"/>
    <hyperlink ref="R3519" r:id="rId_hyperlink_10758" tooltip="Click to view source" display="Click to view source"/>
    <hyperlink ref="R3520" r:id="rId_hyperlink_10759" tooltip="Click to view source" display="Click to view source"/>
    <hyperlink ref="R3521" r:id="rId_hyperlink_10760" tooltip="Click to view source" display="Click to view source"/>
    <hyperlink ref="R3522" r:id="rId_hyperlink_10761" tooltip="Click to view source" display="Click to view source"/>
    <hyperlink ref="R3523" r:id="rId_hyperlink_10762" tooltip="Click to view source" display="Click to view source"/>
    <hyperlink ref="R3524" r:id="rId_hyperlink_10763" tooltip="Click to view source" display="Click to view source"/>
    <hyperlink ref="R3525" r:id="rId_hyperlink_10764" tooltip="Click to view source" display="Click to view source"/>
    <hyperlink ref="R3526" r:id="rId_hyperlink_10765" tooltip="Click to view source" display="Click to view source"/>
    <hyperlink ref="R3527" r:id="rId_hyperlink_10766" tooltip="Click to view source" display="Click to view source"/>
    <hyperlink ref="R3528" r:id="rId_hyperlink_10767" tooltip="Click to view source" display="Click to view source"/>
    <hyperlink ref="R3529" r:id="rId_hyperlink_10768" tooltip="Click to view source" display="Click to view source"/>
    <hyperlink ref="R3530" r:id="rId_hyperlink_10769" tooltip="Click to view source" display="Click to view source"/>
    <hyperlink ref="R3531" r:id="rId_hyperlink_10770" tooltip="Click to view source" display="Click to view source"/>
    <hyperlink ref="R3532" r:id="rId_hyperlink_10771" tooltip="Click to view source" display="Click to view source"/>
    <hyperlink ref="R3533" r:id="rId_hyperlink_10772" tooltip="Click to view source" display="Click to view source"/>
    <hyperlink ref="R3534" r:id="rId_hyperlink_10773" tooltip="Click to view source" display="Click to view source"/>
    <hyperlink ref="R3535" r:id="rId_hyperlink_10774" tooltip="Click to view source" display="Click to view source"/>
    <hyperlink ref="R3536" r:id="rId_hyperlink_10775" tooltip="Click to view source" display="Click to view source"/>
    <hyperlink ref="R3537" r:id="rId_hyperlink_10776" tooltip="Click to view source" display="Click to view source"/>
    <hyperlink ref="R3538" r:id="rId_hyperlink_10777" tooltip="Click to view source" display="Click to view source"/>
    <hyperlink ref="R3539" r:id="rId_hyperlink_10778" tooltip="Click to view source" display="Click to view source"/>
    <hyperlink ref="R3540" r:id="rId_hyperlink_10779" tooltip="Click to view source" display="Click to view source"/>
    <hyperlink ref="R3541" r:id="rId_hyperlink_10780" tooltip="Click to view source" display="Click to view source"/>
    <hyperlink ref="R3542" r:id="rId_hyperlink_10781" tooltip="Click to view source" display="Click to view source"/>
    <hyperlink ref="R3543" r:id="rId_hyperlink_10782" tooltip="Click to view source" display="Click to view source"/>
    <hyperlink ref="R3544" r:id="rId_hyperlink_10783" tooltip="Click to view source" display="Click to view source"/>
    <hyperlink ref="R3545" r:id="rId_hyperlink_10784" tooltip="Click to view source" display="Click to view source"/>
    <hyperlink ref="R3546" r:id="rId_hyperlink_10785" tooltip="Click to view source" display="Click to view source"/>
    <hyperlink ref="R3547" r:id="rId_hyperlink_10786" tooltip="Click to view source" display="Click to view source"/>
    <hyperlink ref="R3548" r:id="rId_hyperlink_10787" tooltip="Click to view source" display="Click to view source"/>
    <hyperlink ref="R3549" r:id="rId_hyperlink_10788" tooltip="Click to view source" display="Click to view source"/>
    <hyperlink ref="R3550" r:id="rId_hyperlink_10789" tooltip="Click to view source" display="Click to view source"/>
    <hyperlink ref="R3551" r:id="rId_hyperlink_10790" tooltip="Click to view source" display="Click to view source"/>
    <hyperlink ref="R3552" r:id="rId_hyperlink_10791" tooltip="Click to view source" display="Click to view source"/>
    <hyperlink ref="R3553" r:id="rId_hyperlink_10792" tooltip="Click to view source" display="Click to view source"/>
    <hyperlink ref="R3554" r:id="rId_hyperlink_10793" tooltip="Click to view source" display="Click to view source"/>
    <hyperlink ref="R3555" r:id="rId_hyperlink_10794" tooltip="Click to view source" display="Click to view source"/>
    <hyperlink ref="R3556" r:id="rId_hyperlink_10795" tooltip="Click to view source" display="Click to view source"/>
    <hyperlink ref="R3557" r:id="rId_hyperlink_10796" tooltip="Click to view source" display="Click to view source"/>
    <hyperlink ref="R3558" r:id="rId_hyperlink_10797" tooltip="Click to view source" display="Click to view source"/>
    <hyperlink ref="R3559" r:id="rId_hyperlink_10798" tooltip="Click to view source" display="Click to view source"/>
    <hyperlink ref="R3560" r:id="rId_hyperlink_10799" tooltip="Click to view source" display="Click to view source"/>
    <hyperlink ref="R3561" r:id="rId_hyperlink_10800" tooltip="Click to view source" display="Click to view source"/>
    <hyperlink ref="R3562" r:id="rId_hyperlink_10801" tooltip="Click to view source" display="Click to view source"/>
    <hyperlink ref="R3563" r:id="rId_hyperlink_10802" tooltip="Click to view source" display="Click to view source"/>
    <hyperlink ref="R3564" r:id="rId_hyperlink_10803" tooltip="Click to view source" display="Click to view source"/>
    <hyperlink ref="R3565" r:id="rId_hyperlink_10804" tooltip="Click to view source" display="Click to view source"/>
    <hyperlink ref="R3566" r:id="rId_hyperlink_10805" tooltip="Click to view source" display="Click to view source"/>
    <hyperlink ref="R3567" r:id="rId_hyperlink_10806" tooltip="Click to view source" display="Click to view source"/>
    <hyperlink ref="R3568" r:id="rId_hyperlink_10807" tooltip="Click to view source" display="Click to view source"/>
    <hyperlink ref="R3569" r:id="rId_hyperlink_10808" tooltip="Click to view source" display="Click to view source"/>
    <hyperlink ref="R3570" r:id="rId_hyperlink_10809" tooltip="Click to view source" display="Click to view source"/>
    <hyperlink ref="R3571" r:id="rId_hyperlink_10810" tooltip="Click to view source" display="Click to view source"/>
    <hyperlink ref="R3572" r:id="rId_hyperlink_10811" tooltip="Click to view source" display="Click to view source"/>
    <hyperlink ref="R3573" r:id="rId_hyperlink_10812" tooltip="Click to view source" display="Click to view source"/>
    <hyperlink ref="R3574" r:id="rId_hyperlink_10813" tooltip="Click to view source" display="Click to view source"/>
    <hyperlink ref="R3575" r:id="rId_hyperlink_10814" tooltip="Click to view source" display="Click to view source"/>
    <hyperlink ref="R3576" r:id="rId_hyperlink_10815" tooltip="Click to view source" display="Click to view source"/>
    <hyperlink ref="R3577" r:id="rId_hyperlink_10816" tooltip="Click to view source" display="Click to view source"/>
    <hyperlink ref="R3578" r:id="rId_hyperlink_10817" tooltip="Click to view source" display="Click to view source"/>
    <hyperlink ref="R3579" r:id="rId_hyperlink_10818" tooltip="Click to view source" display="Click to view source"/>
    <hyperlink ref="R3580" r:id="rId_hyperlink_10819" tooltip="Click to view source" display="Click to view source"/>
    <hyperlink ref="R3581" r:id="rId_hyperlink_10820" tooltip="Click to view source" display="Click to view source"/>
    <hyperlink ref="R3582" r:id="rId_hyperlink_10821" tooltip="Click to view source" display="Click to view source"/>
    <hyperlink ref="R3583" r:id="rId_hyperlink_10822" tooltip="Click to view source" display="Click to view source"/>
    <hyperlink ref="R3584" r:id="rId_hyperlink_10823" tooltip="Click to view source" display="Click to view source"/>
    <hyperlink ref="R3585" r:id="rId_hyperlink_10824" tooltip="Click to view source" display="Click to view source"/>
    <hyperlink ref="R3586" r:id="rId_hyperlink_10825" tooltip="Click to view source" display="Click to view source"/>
    <hyperlink ref="R3587" r:id="rId_hyperlink_10826" tooltip="Click to view source" display="Click to view source"/>
    <hyperlink ref="R3588" r:id="rId_hyperlink_10827" tooltip="Click to view source" display="Click to view source"/>
    <hyperlink ref="R3589" r:id="rId_hyperlink_10828" tooltip="Click to view source" display="Click to view source"/>
    <hyperlink ref="R3590" r:id="rId_hyperlink_10829" tooltip="Click to view source" display="Click to view source"/>
    <hyperlink ref="R3591" r:id="rId_hyperlink_10830" tooltip="Click to view source" display="Click to view source"/>
    <hyperlink ref="R3592" r:id="rId_hyperlink_10831" tooltip="Click to view source" display="Click to view source"/>
    <hyperlink ref="R3593" r:id="rId_hyperlink_10832" tooltip="Click to view source" display="Click to view source"/>
    <hyperlink ref="R3594" r:id="rId_hyperlink_10833" tooltip="Click to view source" display="Click to view source"/>
    <hyperlink ref="R3595" r:id="rId_hyperlink_10834" tooltip="Click to view source" display="Click to view source"/>
    <hyperlink ref="R3596" r:id="rId_hyperlink_10835" tooltip="Click to view source" display="Click to view source"/>
    <hyperlink ref="R3597" r:id="rId_hyperlink_10836" tooltip="Click to view source" display="Click to view source"/>
    <hyperlink ref="R3598" r:id="rId_hyperlink_10837" tooltip="Click to view source" display="Click to view source"/>
    <hyperlink ref="R3599" r:id="rId_hyperlink_10838" tooltip="Click to view source" display="Click to view source"/>
    <hyperlink ref="R3600" r:id="rId_hyperlink_10839" tooltip="Click to view source" display="Click to view source"/>
    <hyperlink ref="R3601" r:id="rId_hyperlink_10840" tooltip="Click to view source" display="Click to view source"/>
    <hyperlink ref="R3602" r:id="rId_hyperlink_10841" tooltip="Click to view source" display="Click to view source"/>
    <hyperlink ref="R3603" r:id="rId_hyperlink_10842" tooltip="Click to view source" display="Click to view source"/>
    <hyperlink ref="R3604" r:id="rId_hyperlink_10843" tooltip="Click to view source" display="Click to view source"/>
    <hyperlink ref="R3605" r:id="rId_hyperlink_10844" tooltip="Click to view source" display="Click to view source"/>
    <hyperlink ref="R3606" r:id="rId_hyperlink_10845" tooltip="Click to view source" display="Click to view source"/>
    <hyperlink ref="R3607" r:id="rId_hyperlink_10846" tooltip="Click to view source" display="Click to view source"/>
    <hyperlink ref="R3608" r:id="rId_hyperlink_10847" tooltip="Click to view source" display="Click to view source"/>
    <hyperlink ref="R3609" r:id="rId_hyperlink_10848" tooltip="Click to view source" display="Click to view source"/>
    <hyperlink ref="R3610" r:id="rId_hyperlink_10849" tooltip="Click to view source" display="Click to view source"/>
    <hyperlink ref="R3611" r:id="rId_hyperlink_10850" tooltip="Click to view source" display="Click to view source"/>
    <hyperlink ref="R3612" r:id="rId_hyperlink_10851" tooltip="Click to view source" display="Click to view source"/>
    <hyperlink ref="R3613" r:id="rId_hyperlink_10852" tooltip="Click to view source" display="Click to view source"/>
    <hyperlink ref="R3614" r:id="rId_hyperlink_10853" tooltip="Click to view source" display="Click to view source"/>
    <hyperlink ref="R3615" r:id="rId_hyperlink_10854" tooltip="Click to view source" display="Click to view source"/>
    <hyperlink ref="R3616" r:id="rId_hyperlink_10855" tooltip="Click to view source" display="Click to view source"/>
    <hyperlink ref="R3617" r:id="rId_hyperlink_10856" tooltip="Click to view source" display="Click to view source"/>
    <hyperlink ref="R3618" r:id="rId_hyperlink_10857" tooltip="Click to view source" display="Click to view source"/>
    <hyperlink ref="R3619" r:id="rId_hyperlink_10858" tooltip="Click to view source" display="Click to view source"/>
    <hyperlink ref="R3620" r:id="rId_hyperlink_10859" tooltip="Click to view source" display="Click to view source"/>
    <hyperlink ref="R3621" r:id="rId_hyperlink_10860" tooltip="Click to view source" display="Click to view source"/>
    <hyperlink ref="R3622" r:id="rId_hyperlink_10861" tooltip="Click to view source" display="Click to view source"/>
    <hyperlink ref="R3623" r:id="rId_hyperlink_10862" tooltip="Click to view source" display="Click to view source"/>
    <hyperlink ref="R3624" r:id="rId_hyperlink_10863" tooltip="Click to view source" display="Click to view source"/>
    <hyperlink ref="R3625" r:id="rId_hyperlink_10864" tooltip="Click to view source" display="Click to view source"/>
    <hyperlink ref="R3626" r:id="rId_hyperlink_10865" tooltip="Click to view source" display="Click to view source"/>
    <hyperlink ref="R3627" r:id="rId_hyperlink_10866" tooltip="Click to view source" display="Click to view source"/>
    <hyperlink ref="R3628" r:id="rId_hyperlink_10867" tooltip="Click to view source" display="Click to view source"/>
    <hyperlink ref="R3629" r:id="rId_hyperlink_10868" tooltip="Click to view source" display="Click to view source"/>
    <hyperlink ref="R3630" r:id="rId_hyperlink_10869" tooltip="Click to view source" display="Click to view source"/>
    <hyperlink ref="R3631" r:id="rId_hyperlink_10870" tooltip="Click to view source" display="Click to view source"/>
    <hyperlink ref="R3632" r:id="rId_hyperlink_10871" tooltip="Click to view source" display="Click to view source"/>
    <hyperlink ref="R3633" r:id="rId_hyperlink_10872" tooltip="Click to view source" display="Click to view source"/>
    <hyperlink ref="R3634" r:id="rId_hyperlink_10873" tooltip="Click to view source" display="Click to view source"/>
    <hyperlink ref="R3635" r:id="rId_hyperlink_10874" tooltip="Click to view source" display="Click to view source"/>
    <hyperlink ref="R3636" r:id="rId_hyperlink_10875" tooltip="Click to view source" display="Click to view source"/>
    <hyperlink ref="R3637" r:id="rId_hyperlink_10876" tooltip="Click to view source" display="Click to view source"/>
    <hyperlink ref="R3638" r:id="rId_hyperlink_10877" tooltip="Click to view source" display="Click to view source"/>
    <hyperlink ref="R3639" r:id="rId_hyperlink_10878" tooltip="Click to view source" display="Click to view source"/>
    <hyperlink ref="R3640" r:id="rId_hyperlink_10879" tooltip="Click to view source" display="Click to view source"/>
    <hyperlink ref="R3641" r:id="rId_hyperlink_10880" tooltip="Click to view source" display="Click to view source"/>
    <hyperlink ref="R3642" r:id="rId_hyperlink_10881" tooltip="Click to view source" display="Click to view source"/>
    <hyperlink ref="R3643" r:id="rId_hyperlink_10882" tooltip="Click to view source" display="Click to view source"/>
    <hyperlink ref="R3644" r:id="rId_hyperlink_10883" tooltip="Click to view source" display="Click to view source"/>
    <hyperlink ref="R3645" r:id="rId_hyperlink_10884" tooltip="Click to view source" display="Click to view source"/>
    <hyperlink ref="R3646" r:id="rId_hyperlink_10885" tooltip="Click to view source" display="Click to view source"/>
    <hyperlink ref="R3647" r:id="rId_hyperlink_10886" tooltip="Click to view source" display="Click to view source"/>
    <hyperlink ref="R3648" r:id="rId_hyperlink_10887" tooltip="Click to view source" display="Click to view source"/>
    <hyperlink ref="R3649" r:id="rId_hyperlink_10888" tooltip="Click to view source" display="Click to view source"/>
    <hyperlink ref="R3650" r:id="rId_hyperlink_10889" tooltip="Click to view source" display="Click to view source"/>
    <hyperlink ref="R3651" r:id="rId_hyperlink_10890" tooltip="Click to view source" display="Click to view source"/>
    <hyperlink ref="R3652" r:id="rId_hyperlink_10891" tooltip="Click to view source" display="Click to view source"/>
    <hyperlink ref="R3653" r:id="rId_hyperlink_10892" tooltip="Click to view source" display="Click to view source"/>
    <hyperlink ref="R3654" r:id="rId_hyperlink_10893" tooltip="Click to view source" display="Click to view source"/>
    <hyperlink ref="R3655" r:id="rId_hyperlink_10894" tooltip="Click to view source" display="Click to view source"/>
    <hyperlink ref="R3656" r:id="rId_hyperlink_10895" tooltip="Click to view source" display="Click to view source"/>
    <hyperlink ref="R3657" r:id="rId_hyperlink_10896" tooltip="Click to view source" display="Click to view source"/>
    <hyperlink ref="R3658" r:id="rId_hyperlink_10897" tooltip="Click to view source" display="Click to view source"/>
    <hyperlink ref="R3659" r:id="rId_hyperlink_10898" tooltip="Click to view source" display="Click to view source"/>
    <hyperlink ref="R3660" r:id="rId_hyperlink_10899" tooltip="Click to view source" display="Click to view source"/>
    <hyperlink ref="R3661" r:id="rId_hyperlink_10900" tooltip="Click to view source" display="Click to view source"/>
    <hyperlink ref="R3662" r:id="rId_hyperlink_10901" tooltip="Click to view source" display="Click to view source"/>
    <hyperlink ref="R3663" r:id="rId_hyperlink_10902" tooltip="Click to view source" display="Click to view source"/>
    <hyperlink ref="R3664" r:id="rId_hyperlink_10903" tooltip="Click to view source" display="Click to view source"/>
    <hyperlink ref="R3665" r:id="rId_hyperlink_10904" tooltip="Click to view source" display="Click to view source"/>
    <hyperlink ref="R3666" r:id="rId_hyperlink_10905" tooltip="Click to view source" display="Click to view source"/>
    <hyperlink ref="R3667" r:id="rId_hyperlink_10906" tooltip="Click to view source" display="Click to view source"/>
    <hyperlink ref="R3668" r:id="rId_hyperlink_10907" tooltip="Click to view source" display="Click to view source"/>
    <hyperlink ref="R3669" r:id="rId_hyperlink_10908" tooltip="Click to view source" display="Click to view source"/>
    <hyperlink ref="R3670" r:id="rId_hyperlink_10909" tooltip="Click to view source" display="Click to view source"/>
    <hyperlink ref="R3671" r:id="rId_hyperlink_10910" tooltip="Click to view source" display="Click to view source"/>
    <hyperlink ref="R3672" r:id="rId_hyperlink_10911" tooltip="Click to view source" display="Click to view source"/>
    <hyperlink ref="R3673" r:id="rId_hyperlink_10912" tooltip="Click to view source" display="Click to view source"/>
    <hyperlink ref="R3674" r:id="rId_hyperlink_10913" tooltip="Click to view source" display="Click to view source"/>
    <hyperlink ref="R3675" r:id="rId_hyperlink_10914" tooltip="Click to view source" display="Click to view source"/>
    <hyperlink ref="R3676" r:id="rId_hyperlink_10915" tooltip="Click to view source" display="Click to view source"/>
    <hyperlink ref="R3677" r:id="rId_hyperlink_10916" tooltip="Click to view source" display="Click to view source"/>
    <hyperlink ref="R3678" r:id="rId_hyperlink_10917" tooltip="Click to view source" display="Click to view source"/>
    <hyperlink ref="R3679" r:id="rId_hyperlink_10918" tooltip="Click to view source" display="Click to view source"/>
    <hyperlink ref="R3680" r:id="rId_hyperlink_10919" tooltip="Click to view source" display="Click to view source"/>
    <hyperlink ref="R3681" r:id="rId_hyperlink_10920" tooltip="Click to view source" display="Click to view source"/>
    <hyperlink ref="R3682" r:id="rId_hyperlink_10921" tooltip="Click to view source" display="Click to view source"/>
    <hyperlink ref="R3683" r:id="rId_hyperlink_10922" tooltip="Click to view source" display="Click to view source"/>
    <hyperlink ref="R3684" r:id="rId_hyperlink_10923" tooltip="Click to view source" display="Click to view source"/>
    <hyperlink ref="R3685" r:id="rId_hyperlink_10924" tooltip="Click to view source" display="Click to view source"/>
    <hyperlink ref="R3686" r:id="rId_hyperlink_10925" tooltip="Click to view source" display="Click to view source"/>
    <hyperlink ref="R3687" r:id="rId_hyperlink_10926" tooltip="Click to view source" display="Click to view source"/>
    <hyperlink ref="R3688" r:id="rId_hyperlink_10927" tooltip="Click to view source" display="Click to view source"/>
    <hyperlink ref="R3689" r:id="rId_hyperlink_10928" tooltip="Click to view source" display="Click to view source"/>
    <hyperlink ref="R3690" r:id="rId_hyperlink_10929" tooltip="Click to view source" display="Click to view source"/>
    <hyperlink ref="R3691" r:id="rId_hyperlink_10930" tooltip="Click to view source" display="Click to view source"/>
    <hyperlink ref="R3692" r:id="rId_hyperlink_10931" tooltip="Click to view source" display="Click to view source"/>
    <hyperlink ref="R3693" r:id="rId_hyperlink_10932" tooltip="Click to view source" display="Click to view source"/>
    <hyperlink ref="R3694" r:id="rId_hyperlink_10933" tooltip="Click to view source" display="Click to view source"/>
    <hyperlink ref="R3695" r:id="rId_hyperlink_10934" tooltip="Click to view source" display="Click to view source"/>
    <hyperlink ref="R3696" r:id="rId_hyperlink_10935" tooltip="Click to view source" display="Click to view source"/>
    <hyperlink ref="R3697" r:id="rId_hyperlink_10936" tooltip="Click to view source" display="Click to view source"/>
    <hyperlink ref="R3698" r:id="rId_hyperlink_10937" tooltip="Click to view source" display="Click to view source"/>
    <hyperlink ref="R3699" r:id="rId_hyperlink_10938" tooltip="Click to view source" display="Click to view source"/>
    <hyperlink ref="R3700" r:id="rId_hyperlink_10939" tooltip="Click to view source" display="Click to view source"/>
    <hyperlink ref="R3701" r:id="rId_hyperlink_10940" tooltip="Click to view source" display="Click to view source"/>
    <hyperlink ref="R3702" r:id="rId_hyperlink_10941" tooltip="Click to view source" display="Click to view source"/>
    <hyperlink ref="R3703" r:id="rId_hyperlink_10942" tooltip="Click to view source" display="Click to view source"/>
    <hyperlink ref="R3704" r:id="rId_hyperlink_10943" tooltip="Click to view source" display="Click to view source"/>
    <hyperlink ref="R3705" r:id="rId_hyperlink_10944" tooltip="Click to view source" display="Click to view source"/>
    <hyperlink ref="R3706" r:id="rId_hyperlink_10945" tooltip="Click to view source" display="Click to view source"/>
    <hyperlink ref="R3707" r:id="rId_hyperlink_10946" tooltip="Click to view source" display="Click to view source"/>
    <hyperlink ref="R3708" r:id="rId_hyperlink_10947" tooltip="Click to view source" display="Click to view source"/>
    <hyperlink ref="R3709" r:id="rId_hyperlink_10948" tooltip="Click to view source" display="Click to view source"/>
    <hyperlink ref="R3710" r:id="rId_hyperlink_10949" tooltip="Click to view source" display="Click to view source"/>
    <hyperlink ref="R3711" r:id="rId_hyperlink_10950" tooltip="Click to view source" display="Click to view source"/>
    <hyperlink ref="R3712" r:id="rId_hyperlink_10951" tooltip="Click to view source" display="Click to view source"/>
    <hyperlink ref="R3713" r:id="rId_hyperlink_10952" tooltip="Click to view source" display="Click to view source"/>
    <hyperlink ref="R3714" r:id="rId_hyperlink_10953" tooltip="Click to view source" display="Click to view source"/>
    <hyperlink ref="R3715" r:id="rId_hyperlink_10954" tooltip="Click to view source" display="Click to view source"/>
    <hyperlink ref="R3716" r:id="rId_hyperlink_10955" tooltip="Click to view source" display="Click to view source"/>
    <hyperlink ref="R3717" r:id="rId_hyperlink_10956" tooltip="Click to view source" display="Click to view source"/>
    <hyperlink ref="R3718" r:id="rId_hyperlink_10957" tooltip="Click to view source" display="Click to view source"/>
    <hyperlink ref="R3719" r:id="rId_hyperlink_10958" tooltip="Click to view source" display="Click to view source"/>
    <hyperlink ref="R3720" r:id="rId_hyperlink_10959" tooltip="Click to view source" display="Click to view source"/>
    <hyperlink ref="R3721" r:id="rId_hyperlink_10960" tooltip="Click to view source" display="Click to view source"/>
    <hyperlink ref="R3722" r:id="rId_hyperlink_10961" tooltip="Click to view source" display="Click to view source"/>
    <hyperlink ref="R3723" r:id="rId_hyperlink_10962" tooltip="Click to view source" display="Click to view source"/>
    <hyperlink ref="R3724" r:id="rId_hyperlink_10963" tooltip="Click to view source" display="Click to view source"/>
    <hyperlink ref="R3725" r:id="rId_hyperlink_10964" tooltip="Click to view source" display="Click to view source"/>
    <hyperlink ref="R3726" r:id="rId_hyperlink_10965" tooltip="Click to view source" display="Click to view source"/>
    <hyperlink ref="R3727" r:id="rId_hyperlink_10966" tooltip="Click to view source" display="Click to view source"/>
    <hyperlink ref="R3728" r:id="rId_hyperlink_10967" tooltip="Click to view source" display="Click to view source"/>
    <hyperlink ref="R3729" r:id="rId_hyperlink_10968" tooltip="Click to view source" display="Click to view source"/>
    <hyperlink ref="R3730" r:id="rId_hyperlink_10969" tooltip="Click to view source" display="Click to view source"/>
    <hyperlink ref="R3731" r:id="rId_hyperlink_10970" tooltip="Click to view source" display="Click to view source"/>
    <hyperlink ref="R3732" r:id="rId_hyperlink_10971" tooltip="Click to view source" display="Click to view source"/>
    <hyperlink ref="R3733" r:id="rId_hyperlink_10972" tooltip="Click to view source" display="Click to view source"/>
    <hyperlink ref="R3734" r:id="rId_hyperlink_10973" tooltip="Click to view source" display="Click to view source"/>
    <hyperlink ref="R3735" r:id="rId_hyperlink_10974" tooltip="Click to view source" display="Click to view source"/>
    <hyperlink ref="R3736" r:id="rId_hyperlink_10975" tooltip="Click to view source" display="Click to view source"/>
    <hyperlink ref="R3737" r:id="rId_hyperlink_10976" tooltip="Click to view source" display="Click to view source"/>
    <hyperlink ref="R3738" r:id="rId_hyperlink_10977" tooltip="Click to view source" display="Click to view source"/>
    <hyperlink ref="R3739" r:id="rId_hyperlink_10978" tooltip="Click to view source" display="Click to view source"/>
    <hyperlink ref="R3740" r:id="rId_hyperlink_10979" tooltip="Click to view source" display="Click to view source"/>
    <hyperlink ref="R3741" r:id="rId_hyperlink_10980" tooltip="Click to view source" display="Click to view source"/>
    <hyperlink ref="R3742" r:id="rId_hyperlink_10981" tooltip="Click to view source" display="Click to view source"/>
    <hyperlink ref="R3743" r:id="rId_hyperlink_10982" tooltip="Click to view source" display="Click to view source"/>
    <hyperlink ref="R3744" r:id="rId_hyperlink_10983" tooltip="Click to view source" display="Click to view source"/>
    <hyperlink ref="R3745" r:id="rId_hyperlink_10984" tooltip="Click to view source" display="Click to view source"/>
    <hyperlink ref="R3746" r:id="rId_hyperlink_10985" tooltip="Click to view source" display="Click to view source"/>
    <hyperlink ref="R3747" r:id="rId_hyperlink_10986" tooltip="Click to view source" display="Click to view source"/>
    <hyperlink ref="R3748" r:id="rId_hyperlink_10987" tooltip="Click to view source" display="Click to view source"/>
    <hyperlink ref="R3749" r:id="rId_hyperlink_10988" tooltip="Click to view source" display="Click to view source"/>
    <hyperlink ref="R3750" r:id="rId_hyperlink_10989" tooltip="Click to view source" display="Click to view source"/>
    <hyperlink ref="R3751" r:id="rId_hyperlink_10990" tooltip="Click to view source" display="Click to view source"/>
    <hyperlink ref="R3752" r:id="rId_hyperlink_10991" tooltip="Click to view source" display="Click to view source"/>
    <hyperlink ref="R3753" r:id="rId_hyperlink_10992" tooltip="Click to view source" display="Click to view source"/>
    <hyperlink ref="R3754" r:id="rId_hyperlink_10993" tooltip="Click to view source" display="Click to view source"/>
    <hyperlink ref="R3755" r:id="rId_hyperlink_10994" tooltip="Click to view source" display="Click to view source"/>
    <hyperlink ref="R3756" r:id="rId_hyperlink_10995" tooltip="Click to view source" display="Click to view source"/>
    <hyperlink ref="R3757" r:id="rId_hyperlink_10996" tooltip="Click to view source" display="Click to view source"/>
    <hyperlink ref="R3758" r:id="rId_hyperlink_10997" tooltip="Click to view source" display="Click to view source"/>
    <hyperlink ref="R3759" r:id="rId_hyperlink_10998" tooltip="Click to view source" display="Click to view source"/>
    <hyperlink ref="R3760" r:id="rId_hyperlink_10999" tooltip="Click to view source" display="Click to view source"/>
    <hyperlink ref="R3761" r:id="rId_hyperlink_11000" tooltip="Click to view source" display="Click to view source"/>
    <hyperlink ref="R3762" r:id="rId_hyperlink_11001" tooltip="Click to view source" display="Click to view source"/>
    <hyperlink ref="R3763" r:id="rId_hyperlink_11002" tooltip="Click to view source" display="Click to view source"/>
    <hyperlink ref="R3764" r:id="rId_hyperlink_11003" tooltip="Click to view source" display="Click to view source"/>
    <hyperlink ref="R3765" r:id="rId_hyperlink_11004" tooltip="Click to view source" display="Click to view source"/>
    <hyperlink ref="R3766" r:id="rId_hyperlink_11005" tooltip="Click to view source" display="Click to view source"/>
    <hyperlink ref="R3767" r:id="rId_hyperlink_11006" tooltip="Click to view source" display="Click to view source"/>
    <hyperlink ref="R3768" r:id="rId_hyperlink_11007" tooltip="Click to view source" display="Click to view source"/>
    <hyperlink ref="R3769" r:id="rId_hyperlink_11008" tooltip="Click to view source" display="Click to view source"/>
    <hyperlink ref="R3770" r:id="rId_hyperlink_11009" tooltip="Click to view source" display="Click to view source"/>
    <hyperlink ref="R3771" r:id="rId_hyperlink_11010" tooltip="Click to view source" display="Click to view source"/>
    <hyperlink ref="R3772" r:id="rId_hyperlink_11011" tooltip="Click to view source" display="Click to view source"/>
    <hyperlink ref="R3773" r:id="rId_hyperlink_11012" tooltip="Click to view source" display="Click to view source"/>
    <hyperlink ref="R3774" r:id="rId_hyperlink_11013" tooltip="Click to view source" display="Click to view source"/>
    <hyperlink ref="R3775" r:id="rId_hyperlink_11014" tooltip="Click to view source" display="Click to view source"/>
    <hyperlink ref="R3776" r:id="rId_hyperlink_11015" tooltip="Click to view source" display="Click to view source"/>
    <hyperlink ref="R3777" r:id="rId_hyperlink_11016" tooltip="Click to view source" display="Click to view source"/>
    <hyperlink ref="R3778" r:id="rId_hyperlink_11017" tooltip="Click to view source" display="Click to view source"/>
    <hyperlink ref="R3779" r:id="rId_hyperlink_11018" tooltip="Click to view source" display="Click to view source"/>
    <hyperlink ref="R3780" r:id="rId_hyperlink_11019" tooltip="Click to view source" display="Click to view source"/>
    <hyperlink ref="R3781" r:id="rId_hyperlink_11020" tooltip="Click to view source" display="Click to view source"/>
    <hyperlink ref="R3782" r:id="rId_hyperlink_11021" tooltip="Click to view source" display="Click to view source"/>
    <hyperlink ref="R3783" r:id="rId_hyperlink_11022" tooltip="Click to view source" display="Click to view source"/>
    <hyperlink ref="R3784" r:id="rId_hyperlink_11023" tooltip="Click to view source" display="Click to view source"/>
    <hyperlink ref="R3785" r:id="rId_hyperlink_11024" tooltip="Click to view source" display="Click to view source"/>
    <hyperlink ref="R3786" r:id="rId_hyperlink_11025" tooltip="Click to view source" display="Click to view source"/>
    <hyperlink ref="R3787" r:id="rId_hyperlink_11026" tooltip="Click to view source" display="Click to view source"/>
    <hyperlink ref="R3788" r:id="rId_hyperlink_11027" tooltip="Click to view source" display="Click to view source"/>
    <hyperlink ref="R3789" r:id="rId_hyperlink_11028" tooltip="Click to view source" display="Click to view source"/>
    <hyperlink ref="R3790" r:id="rId_hyperlink_11029" tooltip="Click to view source" display="Click to view source"/>
    <hyperlink ref="R3791" r:id="rId_hyperlink_11030" tooltip="Click to view source" display="Click to view source"/>
    <hyperlink ref="R3792" r:id="rId_hyperlink_11031" tooltip="Click to view source" display="Click to view source"/>
    <hyperlink ref="R3793" r:id="rId_hyperlink_11032" tooltip="Click to view source" display="Click to view source"/>
    <hyperlink ref="R3794" r:id="rId_hyperlink_11033" tooltip="Click to view source" display="Click to view source"/>
    <hyperlink ref="R3795" r:id="rId_hyperlink_11034" tooltip="Click to view source" display="Click to view source"/>
    <hyperlink ref="R3796" r:id="rId_hyperlink_11035" tooltip="Click to view source" display="Click to view source"/>
    <hyperlink ref="R3797" r:id="rId_hyperlink_11036" tooltip="Click to view source" display="Click to view source"/>
    <hyperlink ref="R3798" r:id="rId_hyperlink_11037" tooltip="Click to view source" display="Click to view source"/>
    <hyperlink ref="R3799" r:id="rId_hyperlink_11038" tooltip="Click to view source" display="Click to view source"/>
    <hyperlink ref="R3800" r:id="rId_hyperlink_11039" tooltip="Click to view source" display="Click to view source"/>
    <hyperlink ref="R3801" r:id="rId_hyperlink_11040" tooltip="Click to view source" display="Click to view source"/>
    <hyperlink ref="R3802" r:id="rId_hyperlink_11041" tooltip="Click to view source" display="Click to view source"/>
    <hyperlink ref="R3803" r:id="rId_hyperlink_11042" tooltip="Click to view source" display="Click to view source"/>
    <hyperlink ref="R3804" r:id="rId_hyperlink_11043" tooltip="Click to view source" display="Click to view source"/>
    <hyperlink ref="R3805" r:id="rId_hyperlink_11044" tooltip="Click to view source" display="Click to view source"/>
    <hyperlink ref="R3806" r:id="rId_hyperlink_11045" tooltip="Click to view source" display="Click to view source"/>
    <hyperlink ref="R3807" r:id="rId_hyperlink_11046" tooltip="Click to view source" display="Click to view source"/>
    <hyperlink ref="R3808" r:id="rId_hyperlink_11047" tooltip="Click to view source" display="Click to view source"/>
    <hyperlink ref="R3809" r:id="rId_hyperlink_11048" tooltip="Click to view source" display="Click to view source"/>
    <hyperlink ref="R3810" r:id="rId_hyperlink_11049" tooltip="Click to view source" display="Click to view source"/>
    <hyperlink ref="R3811" r:id="rId_hyperlink_11050" tooltip="Click to view source" display="Click to view source"/>
    <hyperlink ref="R3812" r:id="rId_hyperlink_11051" tooltip="Click to view source" display="Click to view source"/>
    <hyperlink ref="R3813" r:id="rId_hyperlink_11052" tooltip="Click to view source" display="Click to view source"/>
    <hyperlink ref="R3814" r:id="rId_hyperlink_11053" tooltip="Click to view source" display="Click to view source"/>
    <hyperlink ref="R3815" r:id="rId_hyperlink_11054" tooltip="Click to view source" display="Click to view source"/>
    <hyperlink ref="R3816" r:id="rId_hyperlink_11055" tooltip="Click to view source" display="Click to view source"/>
    <hyperlink ref="R3817" r:id="rId_hyperlink_11056" tooltip="Click to view source" display="Click to view source"/>
    <hyperlink ref="R3818" r:id="rId_hyperlink_11057" tooltip="Click to view source" display="Click to view source"/>
    <hyperlink ref="R3819" r:id="rId_hyperlink_11058" tooltip="Click to view source" display="Click to view source"/>
    <hyperlink ref="R3820" r:id="rId_hyperlink_11059" tooltip="Click to view source" display="Click to view source"/>
    <hyperlink ref="R3821" r:id="rId_hyperlink_11060" tooltip="Click to view source" display="Click to view source"/>
    <hyperlink ref="R3822" r:id="rId_hyperlink_11061" tooltip="Click to view source" display="Click to view source"/>
    <hyperlink ref="R3823" r:id="rId_hyperlink_11062" tooltip="Click to view source" display="Click to view source"/>
    <hyperlink ref="R3824" r:id="rId_hyperlink_11063" tooltip="Click to view source" display="Click to view source"/>
    <hyperlink ref="R3825" r:id="rId_hyperlink_11064" tooltip="Click to view source" display="Click to view source"/>
    <hyperlink ref="R3826" r:id="rId_hyperlink_11065" tooltip="Click to view source" display="Click to view source"/>
    <hyperlink ref="R3827" r:id="rId_hyperlink_11066" tooltip="Click to view source" display="Click to view source"/>
    <hyperlink ref="R3828" r:id="rId_hyperlink_11067" tooltip="Click to view source" display="Click to view source"/>
    <hyperlink ref="R3829" r:id="rId_hyperlink_11068" tooltip="Click to view source" display="Click to view source"/>
    <hyperlink ref="R3830" r:id="rId_hyperlink_11069" tooltip="Click to view source" display="Click to view source"/>
    <hyperlink ref="R3831" r:id="rId_hyperlink_11070" tooltip="Click to view source" display="Click to view source"/>
    <hyperlink ref="R3832" r:id="rId_hyperlink_11071" tooltip="Click to view source" display="Click to view source"/>
    <hyperlink ref="R3833" r:id="rId_hyperlink_11072" tooltip="Click to view source" display="Click to view source"/>
    <hyperlink ref="R3834" r:id="rId_hyperlink_11073" tooltip="Click to view source" display="Click to view source"/>
    <hyperlink ref="R3835" r:id="rId_hyperlink_11074" tooltip="Click to view source" display="Click to view source"/>
    <hyperlink ref="R3836" r:id="rId_hyperlink_11075" tooltip="Click to view source" display="Click to view source"/>
    <hyperlink ref="R3837" r:id="rId_hyperlink_11076" tooltip="Click to view source" display="Click to view source"/>
    <hyperlink ref="R3838" r:id="rId_hyperlink_11077" tooltip="Click to view source" display="Click to view source"/>
    <hyperlink ref="R3839" r:id="rId_hyperlink_11078" tooltip="Click to view source" display="Click to view source"/>
    <hyperlink ref="R3840" r:id="rId_hyperlink_11079" tooltip="Click to view source" display="Click to view source"/>
    <hyperlink ref="R3841" r:id="rId_hyperlink_11080" tooltip="Click to view source" display="Click to view source"/>
    <hyperlink ref="R3842" r:id="rId_hyperlink_11081" tooltip="Click to view source" display="Click to view source"/>
    <hyperlink ref="R3843" r:id="rId_hyperlink_11082" tooltip="Click to view source" display="Click to view source"/>
    <hyperlink ref="R3844" r:id="rId_hyperlink_11083" tooltip="Click to view source" display="Click to view source"/>
    <hyperlink ref="R3845" r:id="rId_hyperlink_11084" tooltip="Click to view source" display="Click to view source"/>
    <hyperlink ref="R3846" r:id="rId_hyperlink_11085" tooltip="Click to view source" display="Click to view source"/>
    <hyperlink ref="R3847" r:id="rId_hyperlink_11086" tooltip="Click to view source" display="Click to view source"/>
    <hyperlink ref="R3848" r:id="rId_hyperlink_11087" tooltip="Click to view source" display="Click to view source"/>
    <hyperlink ref="R3849" r:id="rId_hyperlink_11088" tooltip="Click to view source" display="Click to view source"/>
    <hyperlink ref="R3850" r:id="rId_hyperlink_11089" tooltip="Click to view source" display="Click to view source"/>
    <hyperlink ref="R3851" r:id="rId_hyperlink_11090" tooltip="Click to view source" display="Click to view source"/>
    <hyperlink ref="R3852" r:id="rId_hyperlink_11091" tooltip="Click to view source" display="Click to view source"/>
    <hyperlink ref="R3853" r:id="rId_hyperlink_11092" tooltip="Click to view source" display="Click to view source"/>
    <hyperlink ref="R3854" r:id="rId_hyperlink_11093" tooltip="Click to view source" display="Click to view source"/>
    <hyperlink ref="R3855" r:id="rId_hyperlink_11094" tooltip="Click to view source" display="Click to view source"/>
    <hyperlink ref="R3856" r:id="rId_hyperlink_11095" tooltip="Click to view source" display="Click to view source"/>
    <hyperlink ref="R3857" r:id="rId_hyperlink_11096" tooltip="Click to view source" display="Click to view source"/>
    <hyperlink ref="R3858" r:id="rId_hyperlink_11097" tooltip="Click to view source" display="Click to view source"/>
    <hyperlink ref="R3859" r:id="rId_hyperlink_11098" tooltip="Click to view source" display="Click to view source"/>
    <hyperlink ref="R3860" r:id="rId_hyperlink_11099" tooltip="Click to view source" display="Click to view source"/>
    <hyperlink ref="R3861" r:id="rId_hyperlink_11100" tooltip="Click to view source" display="Click to view source"/>
    <hyperlink ref="R3862" r:id="rId_hyperlink_11101" tooltip="Click to view source" display="Click to view source"/>
    <hyperlink ref="R3863" r:id="rId_hyperlink_11102" tooltip="Click to view source" display="Click to view source"/>
    <hyperlink ref="R3864" r:id="rId_hyperlink_11103" tooltip="Click to view source" display="Click to view source"/>
    <hyperlink ref="R3865" r:id="rId_hyperlink_11104" tooltip="Click to view source" display="Click to view source"/>
    <hyperlink ref="R3866" r:id="rId_hyperlink_11105" tooltip="Click to view source" display="Click to view source"/>
    <hyperlink ref="R3867" r:id="rId_hyperlink_11106" tooltip="Click to view source" display="Click to view source"/>
    <hyperlink ref="R3868" r:id="rId_hyperlink_11107" tooltip="Click to view source" display="Click to view source"/>
    <hyperlink ref="R3869" r:id="rId_hyperlink_11108" tooltip="Click to view source" display="Click to view source"/>
    <hyperlink ref="R3870" r:id="rId_hyperlink_11109" tooltip="Click to view source" display="Click to view source"/>
    <hyperlink ref="R3871" r:id="rId_hyperlink_11110" tooltip="Click to view source" display="Click to view source"/>
    <hyperlink ref="R3872" r:id="rId_hyperlink_11111" tooltip="Click to view source" display="Click to view source"/>
    <hyperlink ref="R3873" r:id="rId_hyperlink_11112" tooltip="Click to view source" display="Click to view source"/>
    <hyperlink ref="R3874" r:id="rId_hyperlink_11113" tooltip="Click to view source" display="Click to view source"/>
    <hyperlink ref="R3875" r:id="rId_hyperlink_11114" tooltip="Click to view source" display="Click to view source"/>
    <hyperlink ref="R3876" r:id="rId_hyperlink_11115" tooltip="Click to view source" display="Click to view source"/>
    <hyperlink ref="R3877" r:id="rId_hyperlink_11116" tooltip="Click to view source" display="Click to view source"/>
    <hyperlink ref="R3878" r:id="rId_hyperlink_11117" tooltip="Click to view source" display="Click to view source"/>
    <hyperlink ref="R3879" r:id="rId_hyperlink_11118" tooltip="Click to view source" display="Click to view source"/>
    <hyperlink ref="R3880" r:id="rId_hyperlink_11119" tooltip="Click to view source" display="Click to view source"/>
    <hyperlink ref="R3881" r:id="rId_hyperlink_11120" tooltip="Click to view source" display="Click to view source"/>
    <hyperlink ref="R3882" r:id="rId_hyperlink_11121" tooltip="Click to view source" display="Click to view source"/>
    <hyperlink ref="R3883" r:id="rId_hyperlink_11122" tooltip="Click to view source" display="Click to view source"/>
    <hyperlink ref="R3884" r:id="rId_hyperlink_11123" tooltip="Click to view source" display="Click to view source"/>
    <hyperlink ref="R3885" r:id="rId_hyperlink_11124" tooltip="Click to view source" display="Click to view source"/>
    <hyperlink ref="R3886" r:id="rId_hyperlink_11125" tooltip="Click to view source" display="Click to view source"/>
    <hyperlink ref="R3887" r:id="rId_hyperlink_11126" tooltip="Click to view source" display="Click to view source"/>
    <hyperlink ref="R3888" r:id="rId_hyperlink_11127" tooltip="Click to view source" display="Click to view source"/>
    <hyperlink ref="R3889" r:id="rId_hyperlink_11128" tooltip="Click to view source" display="Click to view source"/>
    <hyperlink ref="R3890" r:id="rId_hyperlink_11129" tooltip="Click to view source" display="Click to view source"/>
    <hyperlink ref="R3891" r:id="rId_hyperlink_11130" tooltip="Click to view source" display="Click to view source"/>
    <hyperlink ref="R3892" r:id="rId_hyperlink_11131" tooltip="Click to view source" display="Click to view source"/>
    <hyperlink ref="R3893" r:id="rId_hyperlink_11132" tooltip="Click to view source" display="Click to view source"/>
    <hyperlink ref="R3894" r:id="rId_hyperlink_11133" tooltip="Click to view source" display="Click to view source"/>
    <hyperlink ref="R3895" r:id="rId_hyperlink_11134" tooltip="Click to view source" display="Click to view source"/>
    <hyperlink ref="R3896" r:id="rId_hyperlink_11135" tooltip="Click to view source" display="Click to view source"/>
    <hyperlink ref="R3897" r:id="rId_hyperlink_11136" tooltip="Click to view source" display="Click to view source"/>
    <hyperlink ref="R3898" r:id="rId_hyperlink_11137" tooltip="Click to view source" display="Click to view source"/>
    <hyperlink ref="R3899" r:id="rId_hyperlink_11138" tooltip="Click to view source" display="Click to view source"/>
    <hyperlink ref="R3900" r:id="rId_hyperlink_11139" tooltip="Click to view source" display="Click to view source"/>
    <hyperlink ref="R3901" r:id="rId_hyperlink_11140" tooltip="Click to view source" display="Click to view source"/>
    <hyperlink ref="R3902" r:id="rId_hyperlink_11141" tooltip="Click to view source" display="Click to view source"/>
    <hyperlink ref="R3903" r:id="rId_hyperlink_11142" tooltip="Click to view source" display="Click to view source"/>
    <hyperlink ref="R3904" r:id="rId_hyperlink_11143" tooltip="Click to view source" display="Click to view source"/>
    <hyperlink ref="R3905" r:id="rId_hyperlink_11144" tooltip="Click to view source" display="Click to view source"/>
    <hyperlink ref="R3906" r:id="rId_hyperlink_11145" tooltip="Click to view source" display="Click to view source"/>
    <hyperlink ref="R3907" r:id="rId_hyperlink_11146" tooltip="Click to view source" display="Click to view source"/>
    <hyperlink ref="R3908" r:id="rId_hyperlink_11147" tooltip="Click to view source" display="Click to view source"/>
    <hyperlink ref="R3909" r:id="rId_hyperlink_11148" tooltip="Click to view source" display="Click to view source"/>
    <hyperlink ref="R3910" r:id="rId_hyperlink_11149" tooltip="Click to view source" display="Click to view source"/>
    <hyperlink ref="R3911" r:id="rId_hyperlink_11150" tooltip="Click to view source" display="Click to view source"/>
    <hyperlink ref="R3912" r:id="rId_hyperlink_11151" tooltip="Click to view source" display="Click to view source"/>
    <hyperlink ref="R3913" r:id="rId_hyperlink_11152" tooltip="Click to view source" display="Click to view source"/>
    <hyperlink ref="R3914" r:id="rId_hyperlink_11153" tooltip="Click to view source" display="Click to view source"/>
    <hyperlink ref="R3915" r:id="rId_hyperlink_11154" tooltip="Click to view source" display="Click to view source"/>
    <hyperlink ref="R3916" r:id="rId_hyperlink_11155" tooltip="Click to view source" display="Click to view source"/>
    <hyperlink ref="R3917" r:id="rId_hyperlink_11156" tooltip="Click to view source" display="Click to view source"/>
    <hyperlink ref="R3918" r:id="rId_hyperlink_11157" tooltip="Click to view source" display="Click to view source"/>
    <hyperlink ref="R3919" r:id="rId_hyperlink_11158" tooltip="Click to view source" display="Click to view source"/>
    <hyperlink ref="R3920" r:id="rId_hyperlink_11159" tooltip="Click to view source" display="Click to view source"/>
    <hyperlink ref="R3921" r:id="rId_hyperlink_11160" tooltip="Click to view source" display="Click to view source"/>
    <hyperlink ref="R3922" r:id="rId_hyperlink_11161" tooltip="Click to view source" display="Click to view source"/>
    <hyperlink ref="R3923" r:id="rId_hyperlink_11162" tooltip="Click to view source" display="Click to view source"/>
    <hyperlink ref="R3924" r:id="rId_hyperlink_11163" tooltip="Click to view source" display="Click to view source"/>
    <hyperlink ref="R3925" r:id="rId_hyperlink_11164" tooltip="Click to view source" display="Click to view source"/>
    <hyperlink ref="R3926" r:id="rId_hyperlink_11165" tooltip="Click to view source" display="Click to view source"/>
    <hyperlink ref="R3927" r:id="rId_hyperlink_11166" tooltip="Click to view source" display="Click to view source"/>
    <hyperlink ref="R3928" r:id="rId_hyperlink_11167" tooltip="Click to view source" display="Click to view source"/>
    <hyperlink ref="R3929" r:id="rId_hyperlink_11168" tooltip="Click to view source" display="Click to view source"/>
    <hyperlink ref="R3930" r:id="rId_hyperlink_11169" tooltip="Click to view source" display="Click to view source"/>
    <hyperlink ref="R3931" r:id="rId_hyperlink_11170" tooltip="Click to view source" display="Click to view source"/>
    <hyperlink ref="R3932" r:id="rId_hyperlink_11171" tooltip="Click to view source" display="Click to view source"/>
    <hyperlink ref="R3933" r:id="rId_hyperlink_11172" tooltip="Click to view source" display="Click to view source"/>
    <hyperlink ref="R3934" r:id="rId_hyperlink_11173" tooltip="Click to view source" display="Click to view source"/>
    <hyperlink ref="R3935" r:id="rId_hyperlink_11174" tooltip="Click to view source" display="Click to view source"/>
    <hyperlink ref="R3936" r:id="rId_hyperlink_11175" tooltip="Click to view source" display="Click to view source"/>
    <hyperlink ref="R3937" r:id="rId_hyperlink_11176" tooltip="Click to view source" display="Click to view source"/>
    <hyperlink ref="R3938" r:id="rId_hyperlink_11177" tooltip="Click to view source" display="Click to view source"/>
    <hyperlink ref="R3939" r:id="rId_hyperlink_11178" tooltip="Click to view source" display="Click to view source"/>
    <hyperlink ref="R3940" r:id="rId_hyperlink_11179" tooltip="Click to view source" display="Click to view source"/>
    <hyperlink ref="R3941" r:id="rId_hyperlink_11180" tooltip="Click to view source" display="Click to view source"/>
    <hyperlink ref="R3942" r:id="rId_hyperlink_11181" tooltip="Click to view source" display="Click to view source"/>
    <hyperlink ref="R3943" r:id="rId_hyperlink_11182" tooltip="Click to view source" display="Click to view source"/>
    <hyperlink ref="R3944" r:id="rId_hyperlink_11183" tooltip="Click to view source" display="Click to view source"/>
    <hyperlink ref="R3945" r:id="rId_hyperlink_11184" tooltip="Click to view source" display="Click to view source"/>
    <hyperlink ref="R3946" r:id="rId_hyperlink_11185" tooltip="Click to view source" display="Click to view source"/>
    <hyperlink ref="R3947" r:id="rId_hyperlink_11186" tooltip="Click to view source" display="Click to view source"/>
    <hyperlink ref="R3948" r:id="rId_hyperlink_11187" tooltip="Click to view source" display="Click to view source"/>
    <hyperlink ref="R3949" r:id="rId_hyperlink_11188" tooltip="Click to view source" display="Click to view source"/>
    <hyperlink ref="R3950" r:id="rId_hyperlink_11189" tooltip="Click to view source" display="Click to view source"/>
    <hyperlink ref="R3951" r:id="rId_hyperlink_11190" tooltip="Click to view source" display="Click to view source"/>
    <hyperlink ref="R3952" r:id="rId_hyperlink_11191" tooltip="Click to view source" display="Click to view source"/>
    <hyperlink ref="R3953" r:id="rId_hyperlink_11192" tooltip="Click to view source" display="Click to view source"/>
    <hyperlink ref="R3954" r:id="rId_hyperlink_11193" tooltip="Click to view source" display="Click to view source"/>
    <hyperlink ref="R3955" r:id="rId_hyperlink_11194" tooltip="Click to view source" display="Click to view source"/>
    <hyperlink ref="R3956" r:id="rId_hyperlink_11195" tooltip="Click to view source" display="Click to view source"/>
    <hyperlink ref="R3957" r:id="rId_hyperlink_11196" tooltip="Click to view source" display="Click to view source"/>
    <hyperlink ref="R3958" r:id="rId_hyperlink_11197" tooltip="Click to view source" display="Click to view source"/>
    <hyperlink ref="R3959" r:id="rId_hyperlink_11198" tooltip="Click to view source" display="Click to view source"/>
    <hyperlink ref="R3960" r:id="rId_hyperlink_11199" tooltip="Click to view source" display="Click to view source"/>
    <hyperlink ref="R3961" r:id="rId_hyperlink_11200" tooltip="Click to view source" display="Click to view source"/>
    <hyperlink ref="R3962" r:id="rId_hyperlink_11201" tooltip="Click to view source" display="Click to view source"/>
    <hyperlink ref="R3963" r:id="rId_hyperlink_11202" tooltip="Click to view source" display="Click to view source"/>
    <hyperlink ref="R3964" r:id="rId_hyperlink_11203" tooltip="Click to view source" display="Click to view source"/>
    <hyperlink ref="R3965" r:id="rId_hyperlink_11204" tooltip="Click to view source" display="Click to view source"/>
    <hyperlink ref="R3966" r:id="rId_hyperlink_11205" tooltip="Click to view source" display="Click to view source"/>
    <hyperlink ref="R3967" r:id="rId_hyperlink_11206" tooltip="Click to view source" display="Click to view source"/>
    <hyperlink ref="R3968" r:id="rId_hyperlink_11207" tooltip="Click to view source" display="Click to view source"/>
    <hyperlink ref="R3969" r:id="rId_hyperlink_11208" tooltip="Click to view source" display="Click to view source"/>
    <hyperlink ref="R3970" r:id="rId_hyperlink_11209" tooltip="Click to view source" display="Click to view source"/>
    <hyperlink ref="R3971" r:id="rId_hyperlink_11210" tooltip="Click to view source" display="Click to view source"/>
    <hyperlink ref="R3972" r:id="rId_hyperlink_11211" tooltip="Click to view source" display="Click to view source"/>
    <hyperlink ref="R3973" r:id="rId_hyperlink_11212" tooltip="Click to view source" display="Click to view source"/>
    <hyperlink ref="R3974" r:id="rId_hyperlink_11213" tooltip="Click to view source" display="Click to view source"/>
    <hyperlink ref="R3975" r:id="rId_hyperlink_11214" tooltip="Click to view source" display="Click to view source"/>
    <hyperlink ref="R3976" r:id="rId_hyperlink_11215" tooltip="Click to view source" display="Click to view source"/>
    <hyperlink ref="R3977" r:id="rId_hyperlink_11216" tooltip="Click to view source" display="Click to view source"/>
    <hyperlink ref="R3978" r:id="rId_hyperlink_11217" tooltip="Click to view source" display="Click to view source"/>
    <hyperlink ref="R3979" r:id="rId_hyperlink_11218" tooltip="Click to view source" display="Click to view source"/>
    <hyperlink ref="R3980" r:id="rId_hyperlink_11219" tooltip="Click to view source" display="Click to view source"/>
    <hyperlink ref="R3981" r:id="rId_hyperlink_11220" tooltip="Click to view source" display="Click to view source"/>
    <hyperlink ref="R3982" r:id="rId_hyperlink_11221" tooltip="Click to view source" display="Click to view source"/>
    <hyperlink ref="R3983" r:id="rId_hyperlink_11222" tooltip="Click to view source" display="Click to view source"/>
    <hyperlink ref="R3984" r:id="rId_hyperlink_11223" tooltip="Click to view source" display="Click to view source"/>
    <hyperlink ref="R3985" r:id="rId_hyperlink_11224" tooltip="Click to view source" display="Click to view source"/>
    <hyperlink ref="R3986" r:id="rId_hyperlink_11225" tooltip="Click to view source" display="Click to view source"/>
    <hyperlink ref="R3987" r:id="rId_hyperlink_11226" tooltip="Click to view source" display="Click to view source"/>
    <hyperlink ref="R3988" r:id="rId_hyperlink_11227" tooltip="Click to view source" display="Click to view source"/>
    <hyperlink ref="R3989" r:id="rId_hyperlink_11228" tooltip="Click to view source" display="Click to view source"/>
    <hyperlink ref="R3990" r:id="rId_hyperlink_11229" tooltip="Click to view source" display="Click to view source"/>
    <hyperlink ref="R3991" r:id="rId_hyperlink_11230" tooltip="Click to view source" display="Click to view source"/>
    <hyperlink ref="R3992" r:id="rId_hyperlink_11231" tooltip="Click to view source" display="Click to view source"/>
    <hyperlink ref="R3993" r:id="rId_hyperlink_11232" tooltip="Click to view source" display="Click to view source"/>
    <hyperlink ref="R3994" r:id="rId_hyperlink_11233" tooltip="Click to view source" display="Click to view source"/>
    <hyperlink ref="R3995" r:id="rId_hyperlink_11234" tooltip="Click to view source" display="Click to view source"/>
    <hyperlink ref="R3996" r:id="rId_hyperlink_11235" tooltip="Click to view source" display="Click to view source"/>
    <hyperlink ref="R3997" r:id="rId_hyperlink_11236" tooltip="Click to view source" display="Click to view source"/>
    <hyperlink ref="R3998" r:id="rId_hyperlink_11237" tooltip="Click to view source" display="Click to view source"/>
    <hyperlink ref="R3999" r:id="rId_hyperlink_11238" tooltip="Click to view source" display="Click to view source"/>
    <hyperlink ref="R4000" r:id="rId_hyperlink_11239" tooltip="Click to view source" display="Click to view source"/>
    <hyperlink ref="R4001" r:id="rId_hyperlink_11240" tooltip="Click to view source" display="Click to view source"/>
    <hyperlink ref="R4002" r:id="rId_hyperlink_11241" tooltip="Click to view source" display="Click to view source"/>
    <hyperlink ref="R4003" r:id="rId_hyperlink_11242" tooltip="Click to view source" display="Click to view source"/>
    <hyperlink ref="R4004" r:id="rId_hyperlink_11243" tooltip="Click to view source" display="Click to view source"/>
    <hyperlink ref="R4005" r:id="rId_hyperlink_11244" tooltip="Click to view source" display="Click to view source"/>
    <hyperlink ref="R4006" r:id="rId_hyperlink_11245" tooltip="Click to view source" display="Click to view source"/>
    <hyperlink ref="R4007" r:id="rId_hyperlink_11246" tooltip="Click to view source" display="Click to view source"/>
    <hyperlink ref="R4008" r:id="rId_hyperlink_11247" tooltip="Click to view source" display="Click to view source"/>
    <hyperlink ref="R4009" r:id="rId_hyperlink_11248" tooltip="Click to view source" display="Click to view source"/>
    <hyperlink ref="R4010" r:id="rId_hyperlink_11249" tooltip="Click to view source" display="Click to view source"/>
    <hyperlink ref="R4011" r:id="rId_hyperlink_11250" tooltip="Click to view source" display="Click to view source"/>
    <hyperlink ref="R4012" r:id="rId_hyperlink_11251" tooltip="Click to view source" display="Click to view source"/>
    <hyperlink ref="R4013" r:id="rId_hyperlink_11252" tooltip="Click to view source" display="Click to view source"/>
    <hyperlink ref="R4014" r:id="rId_hyperlink_11253" tooltip="Click to view source" display="Click to view source"/>
    <hyperlink ref="R4015" r:id="rId_hyperlink_11254" tooltip="Click to view source" display="Click to view source"/>
    <hyperlink ref="R4016" r:id="rId_hyperlink_11255" tooltip="Click to view source" display="Click to view source"/>
    <hyperlink ref="R4017" r:id="rId_hyperlink_11256" tooltip="Click to view source" display="Click to view source"/>
    <hyperlink ref="R4018" r:id="rId_hyperlink_11257" tooltip="Click to view source" display="Click to view source"/>
    <hyperlink ref="R4019" r:id="rId_hyperlink_11258" tooltip="Click to view source" display="Click to view source"/>
    <hyperlink ref="R4020" r:id="rId_hyperlink_11259" tooltip="Click to view source" display="Click to view source"/>
    <hyperlink ref="R4021" r:id="rId_hyperlink_11260" tooltip="Click to view source" display="Click to view source"/>
    <hyperlink ref="R4022" r:id="rId_hyperlink_11261" tooltip="Click to view source" display="Click to view source"/>
    <hyperlink ref="R4023" r:id="rId_hyperlink_11262" tooltip="Click to view source" display="Click to view source"/>
    <hyperlink ref="R4024" r:id="rId_hyperlink_11263" tooltip="Click to view source" display="Click to view source"/>
    <hyperlink ref="R4025" r:id="rId_hyperlink_11264" tooltip="Click to view source" display="Click to view source"/>
    <hyperlink ref="R4026" r:id="rId_hyperlink_11265" tooltip="Click to view source" display="Click to view source"/>
    <hyperlink ref="R4027" r:id="rId_hyperlink_11266" tooltip="Click to view source" display="Click to view source"/>
    <hyperlink ref="R4028" r:id="rId_hyperlink_11267" tooltip="Click to view source" display="Click to view source"/>
    <hyperlink ref="R4029" r:id="rId_hyperlink_11268" tooltip="Click to view source" display="Click to view source"/>
    <hyperlink ref="R4030" r:id="rId_hyperlink_11269" tooltip="Click to view source" display="Click to view source"/>
    <hyperlink ref="R4031" r:id="rId_hyperlink_11270" tooltip="Click to view source" display="Click to view source"/>
    <hyperlink ref="R4032" r:id="rId_hyperlink_11271" tooltip="Click to view source" display="Click to view source"/>
    <hyperlink ref="R4033" r:id="rId_hyperlink_11272" tooltip="Click to view source" display="Click to view source"/>
    <hyperlink ref="R4034" r:id="rId_hyperlink_11273" tooltip="Click to view source" display="Click to view source"/>
    <hyperlink ref="R4035" r:id="rId_hyperlink_11274" tooltip="Click to view source" display="Click to view source"/>
    <hyperlink ref="R4036" r:id="rId_hyperlink_11275" tooltip="Click to view source" display="Click to view source"/>
    <hyperlink ref="R4037" r:id="rId_hyperlink_11276" tooltip="Click to view source" display="Click to view source"/>
    <hyperlink ref="R4038" r:id="rId_hyperlink_11277" tooltip="Click to view source" display="Click to view source"/>
    <hyperlink ref="R4039" r:id="rId_hyperlink_11278" tooltip="Click to view source" display="Click to view source"/>
    <hyperlink ref="R4040" r:id="rId_hyperlink_11279" tooltip="Click to view source" display="Click to view source"/>
    <hyperlink ref="R4041" r:id="rId_hyperlink_11280" tooltip="Click to view source" display="Click to view source"/>
    <hyperlink ref="R4042" r:id="rId_hyperlink_11281" tooltip="Click to view source" display="Click to view source"/>
    <hyperlink ref="R4043" r:id="rId_hyperlink_11282" tooltip="Click to view source" display="Click to view source"/>
    <hyperlink ref="R4044" r:id="rId_hyperlink_11283" tooltip="Click to view source" display="Click to view source"/>
    <hyperlink ref="R4045" r:id="rId_hyperlink_11284" tooltip="Click to view source" display="Click to view source"/>
    <hyperlink ref="R4046" r:id="rId_hyperlink_11285" tooltip="Click to view source" display="Click to view source"/>
    <hyperlink ref="R4047" r:id="rId_hyperlink_11286" tooltip="Click to view source" display="Click to view source"/>
    <hyperlink ref="R4048" r:id="rId_hyperlink_11287" tooltip="Click to view source" display="Click to view source"/>
    <hyperlink ref="R4049" r:id="rId_hyperlink_11288" tooltip="Click to view source" display="Click to view source"/>
    <hyperlink ref="R4050" r:id="rId_hyperlink_11289" tooltip="Click to view source" display="Click to view source"/>
    <hyperlink ref="R4051" r:id="rId_hyperlink_11290" tooltip="Click to view source" display="Click to view source"/>
    <hyperlink ref="R4052" r:id="rId_hyperlink_11291" tooltip="Click to view source" display="Click to view source"/>
    <hyperlink ref="R4053" r:id="rId_hyperlink_11292" tooltip="Click to view source" display="Click to view source"/>
    <hyperlink ref="R4054" r:id="rId_hyperlink_11293" tooltip="Click to view source" display="Click to view source"/>
    <hyperlink ref="R4055" r:id="rId_hyperlink_11294" tooltip="Click to view source" display="Click to view source"/>
    <hyperlink ref="R4056" r:id="rId_hyperlink_11295" tooltip="Click to view source" display="Click to view source"/>
    <hyperlink ref="R4057" r:id="rId_hyperlink_11296" tooltip="Click to view source" display="Click to view source"/>
    <hyperlink ref="R4058" r:id="rId_hyperlink_11297" tooltip="Click to view source" display="Click to view source"/>
    <hyperlink ref="R4059" r:id="rId_hyperlink_11298" tooltip="Click to view source" display="Click to view source"/>
    <hyperlink ref="R4060" r:id="rId_hyperlink_11299" tooltip="Click to view source" display="Click to view source"/>
    <hyperlink ref="R4061" r:id="rId_hyperlink_11300" tooltip="Click to view source" display="Click to view source"/>
    <hyperlink ref="R4062" r:id="rId_hyperlink_11301" tooltip="Click to view source" display="Click to view source"/>
    <hyperlink ref="R4063" r:id="rId_hyperlink_11302" tooltip="Click to view source" display="Click to view source"/>
    <hyperlink ref="R4064" r:id="rId_hyperlink_11303" tooltip="Click to view source" display="Click to view source"/>
    <hyperlink ref="R4065" r:id="rId_hyperlink_11304" tooltip="Click to view source" display="Click to view source"/>
    <hyperlink ref="R4066" r:id="rId_hyperlink_11305" tooltip="Click to view source" display="Click to view source"/>
    <hyperlink ref="R4067" r:id="rId_hyperlink_11306" tooltip="Click to view source" display="Click to view source"/>
    <hyperlink ref="R4068" r:id="rId_hyperlink_11307" tooltip="Click to view source" display="Click to view source"/>
    <hyperlink ref="R4069" r:id="rId_hyperlink_11308" tooltip="Click to view source" display="Click to view source"/>
    <hyperlink ref="R4070" r:id="rId_hyperlink_11309" tooltip="Click to view source" display="Click to view source"/>
    <hyperlink ref="R4071" r:id="rId_hyperlink_11310" tooltip="Click to view source" display="Click to view source"/>
    <hyperlink ref="R4072" r:id="rId_hyperlink_11311" tooltip="Click to view source" display="Click to view source"/>
    <hyperlink ref="R4073" r:id="rId_hyperlink_11312" tooltip="Click to view source" display="Click to view source"/>
    <hyperlink ref="R4074" r:id="rId_hyperlink_11313" tooltip="Click to view source" display="Click to view source"/>
    <hyperlink ref="R4075" r:id="rId_hyperlink_11314" tooltip="Click to view source" display="Click to view source"/>
    <hyperlink ref="R4076" r:id="rId_hyperlink_11315" tooltip="Click to view source" display="Click to view source"/>
    <hyperlink ref="R4077" r:id="rId_hyperlink_11316" tooltip="Click to view source" display="Click to view source"/>
    <hyperlink ref="R4078" r:id="rId_hyperlink_11317" tooltip="Click to view source" display="Click to view source"/>
    <hyperlink ref="R4079" r:id="rId_hyperlink_11318" tooltip="Click to view source" display="Click to view source"/>
    <hyperlink ref="R4080" r:id="rId_hyperlink_11319" tooltip="Click to view source" display="Click to view source"/>
    <hyperlink ref="R4081" r:id="rId_hyperlink_11320" tooltip="Click to view source" display="Click to view source"/>
    <hyperlink ref="R4082" r:id="rId_hyperlink_11321" tooltip="Click to view source" display="Click to view source"/>
    <hyperlink ref="R4083" r:id="rId_hyperlink_11322" tooltip="Click to view source" display="Click to view source"/>
    <hyperlink ref="R4084" r:id="rId_hyperlink_11323" tooltip="Click to view source" display="Click to view source"/>
    <hyperlink ref="R4085" r:id="rId_hyperlink_11324" tooltip="Click to view source" display="Click to view source"/>
    <hyperlink ref="R4086" r:id="rId_hyperlink_11325" tooltip="Click to view source" display="Click to view source"/>
    <hyperlink ref="R4087" r:id="rId_hyperlink_11326" tooltip="Click to view source" display="Click to view source"/>
    <hyperlink ref="R4088" r:id="rId_hyperlink_11327" tooltip="Click to view source" display="Click to view source"/>
    <hyperlink ref="R4089" r:id="rId_hyperlink_11328" tooltip="Click to view source" display="Click to view source"/>
    <hyperlink ref="R4090" r:id="rId_hyperlink_11329" tooltip="Click to view source" display="Click to view source"/>
    <hyperlink ref="R4091" r:id="rId_hyperlink_11330" tooltip="Click to view source" display="Click to view source"/>
    <hyperlink ref="R4092" r:id="rId_hyperlink_11331" tooltip="Click to view source" display="Click to view source"/>
    <hyperlink ref="R4093" r:id="rId_hyperlink_11332" tooltip="Click to view source" display="Click to view source"/>
    <hyperlink ref="R4094" r:id="rId_hyperlink_11333" tooltip="Click to view source" display="Click to view source"/>
    <hyperlink ref="R4095" r:id="rId_hyperlink_11334" tooltip="Click to view source" display="Click to view source"/>
    <hyperlink ref="R4096" r:id="rId_hyperlink_11335" tooltip="Click to view source" display="Click to view source"/>
    <hyperlink ref="R4097" r:id="rId_hyperlink_11336" tooltip="Click to view source" display="Click to view source"/>
    <hyperlink ref="R4098" r:id="rId_hyperlink_11337" tooltip="Click to view source" display="Click to view source"/>
    <hyperlink ref="R4099" r:id="rId_hyperlink_11338" tooltip="Click to view source" display="Click to view source"/>
    <hyperlink ref="R4100" r:id="rId_hyperlink_11339" tooltip="Click to view source" display="Click to view source"/>
    <hyperlink ref="R4101" r:id="rId_hyperlink_11340" tooltip="Click to view source" display="Click to view source"/>
    <hyperlink ref="R4102" r:id="rId_hyperlink_11341" tooltip="Click to view source" display="Click to view source"/>
    <hyperlink ref="R4103" r:id="rId_hyperlink_11342" tooltip="Click to view source" display="Click to view source"/>
    <hyperlink ref="R4104" r:id="rId_hyperlink_11343" tooltip="Click to view source" display="Click to view source"/>
    <hyperlink ref="R4105" r:id="rId_hyperlink_11344" tooltip="Click to view source" display="Click to view source"/>
    <hyperlink ref="R4106" r:id="rId_hyperlink_11345" tooltip="Click to view source" display="Click to view source"/>
    <hyperlink ref="R4107" r:id="rId_hyperlink_11346" tooltip="Click to view source" display="Click to view source"/>
    <hyperlink ref="R4108" r:id="rId_hyperlink_11347" tooltip="Click to view source" display="Click to view source"/>
    <hyperlink ref="R4109" r:id="rId_hyperlink_11348" tooltip="Click to view source" display="Click to view source"/>
    <hyperlink ref="R4110" r:id="rId_hyperlink_11349" tooltip="Click to view source" display="Click to view source"/>
    <hyperlink ref="R4111" r:id="rId_hyperlink_11350" tooltip="Click to view source" display="Click to view source"/>
    <hyperlink ref="R4112" r:id="rId_hyperlink_11351" tooltip="Click to view source" display="Click to view source"/>
    <hyperlink ref="R4113" r:id="rId_hyperlink_11352" tooltip="Click to view source" display="Click to view source"/>
    <hyperlink ref="R4114" r:id="rId_hyperlink_11353" tooltip="Click to view source" display="Click to view source"/>
    <hyperlink ref="R4115" r:id="rId_hyperlink_11354" tooltip="Click to view source" display="Click to view source"/>
    <hyperlink ref="R4116" r:id="rId_hyperlink_11355" tooltip="Click to view source" display="Click to view source"/>
    <hyperlink ref="R4117" r:id="rId_hyperlink_11356" tooltip="Click to view source" display="Click to view source"/>
    <hyperlink ref="R4118" r:id="rId_hyperlink_11357" tooltip="Click to view source" display="Click to view source"/>
    <hyperlink ref="R4119" r:id="rId_hyperlink_11358" tooltip="Click to view source" display="Click to view source"/>
    <hyperlink ref="R4120" r:id="rId_hyperlink_11359" tooltip="Click to view source" display="Click to view source"/>
    <hyperlink ref="R4121" r:id="rId_hyperlink_11360" tooltip="Click to view source" display="Click to view source"/>
    <hyperlink ref="R4122" r:id="rId_hyperlink_11361" tooltip="Click to view source" display="Click to view source"/>
    <hyperlink ref="R4123" r:id="rId_hyperlink_11362" tooltip="Click to view source" display="Click to view source"/>
    <hyperlink ref="R4124" r:id="rId_hyperlink_11363" tooltip="Click to view source" display="Click to view source"/>
    <hyperlink ref="R4125" r:id="rId_hyperlink_11364" tooltip="Click to view source" display="Click to view source"/>
    <hyperlink ref="R4126" r:id="rId_hyperlink_11365" tooltip="Click to view source" display="Click to view source"/>
    <hyperlink ref="R4127" r:id="rId_hyperlink_11366" tooltip="Click to view source" display="Click to view source"/>
    <hyperlink ref="R4128" r:id="rId_hyperlink_11367" tooltip="Click to view source" display="Click to view source"/>
    <hyperlink ref="R4129" r:id="rId_hyperlink_11368" tooltip="Click to view source" display="Click to view source"/>
    <hyperlink ref="R4130" r:id="rId_hyperlink_11369" tooltip="Click to view source" display="Click to view source"/>
    <hyperlink ref="R4131" r:id="rId_hyperlink_11370" tooltip="Click to view source" display="Click to view source"/>
    <hyperlink ref="R4132" r:id="rId_hyperlink_11371" tooltip="Click to view source" display="Click to view source"/>
    <hyperlink ref="R4133" r:id="rId_hyperlink_11372" tooltip="Click to view source" display="Click to view source"/>
    <hyperlink ref="R4134" r:id="rId_hyperlink_11373" tooltip="Click to view source" display="Click to view source"/>
    <hyperlink ref="R4135" r:id="rId_hyperlink_11374" tooltip="Click to view source" display="Click to view source"/>
    <hyperlink ref="R4136" r:id="rId_hyperlink_11375" tooltip="Click to view source" display="Click to view source"/>
    <hyperlink ref="R4137" r:id="rId_hyperlink_11376" tooltip="Click to view source" display="Click to view source"/>
    <hyperlink ref="R4138" r:id="rId_hyperlink_11377" tooltip="Click to view source" display="Click to view source"/>
    <hyperlink ref="R4139" r:id="rId_hyperlink_11378" tooltip="Click to view source" display="Click to view source"/>
    <hyperlink ref="R4140" r:id="rId_hyperlink_11379" tooltip="Click to view source" display="Click to view source"/>
    <hyperlink ref="R4141" r:id="rId_hyperlink_11380" tooltip="Click to view source" display="Click to view source"/>
    <hyperlink ref="R4142" r:id="rId_hyperlink_11381" tooltip="Click to view source" display="Click to view source"/>
    <hyperlink ref="R4143" r:id="rId_hyperlink_11382" tooltip="Click to view source" display="Click to view source"/>
    <hyperlink ref="R4144" r:id="rId_hyperlink_11383" tooltip="Click to view source" display="Click to view source"/>
    <hyperlink ref="R4145" r:id="rId_hyperlink_11384" tooltip="Click to view source" display="Click to view source"/>
    <hyperlink ref="R4146" r:id="rId_hyperlink_11385" tooltip="Click to view source" display="Click to view source"/>
    <hyperlink ref="R4147" r:id="rId_hyperlink_11386" tooltip="Click to view source" display="Click to view source"/>
    <hyperlink ref="R4148" r:id="rId_hyperlink_11387" tooltip="Click to view source" display="Click to view source"/>
    <hyperlink ref="R4149" r:id="rId_hyperlink_11388" tooltip="Click to view source" display="Click to view source"/>
    <hyperlink ref="R4150" r:id="rId_hyperlink_11389" tooltip="Click to view source" display="Click to view source"/>
    <hyperlink ref="R4151" r:id="rId_hyperlink_11390" tooltip="Click to view source" display="Click to view source"/>
    <hyperlink ref="R4152" r:id="rId_hyperlink_11391" tooltip="Click to view source" display="Click to view source"/>
    <hyperlink ref="R4153" r:id="rId_hyperlink_11392" tooltip="Click to view source" display="Click to view source"/>
    <hyperlink ref="R4154" r:id="rId_hyperlink_11393" tooltip="Click to view source" display="Click to view source"/>
    <hyperlink ref="R4155" r:id="rId_hyperlink_11394" tooltip="Click to view source" display="Click to view source"/>
    <hyperlink ref="R4156" r:id="rId_hyperlink_11395" tooltip="Click to view source" display="Click to view source"/>
    <hyperlink ref="R4157" r:id="rId_hyperlink_11396" tooltip="Click to view source" display="Click to view source"/>
    <hyperlink ref="R4158" r:id="rId_hyperlink_11397" tooltip="Click to view source" display="Click to view source"/>
    <hyperlink ref="R4159" r:id="rId_hyperlink_11398" tooltip="Click to view source" display="Click to view source"/>
    <hyperlink ref="R4160" r:id="rId_hyperlink_11399" tooltip="Click to view source" display="Click to view source"/>
    <hyperlink ref="R4161" r:id="rId_hyperlink_11400" tooltip="Click to view source" display="Click to view source"/>
    <hyperlink ref="R4162" r:id="rId_hyperlink_11401" tooltip="Click to view source" display="Click to view source"/>
    <hyperlink ref="R4163" r:id="rId_hyperlink_11402" tooltip="Click to view source" display="Click to view source"/>
    <hyperlink ref="R4164" r:id="rId_hyperlink_11403" tooltip="Click to view source" display="Click to view source"/>
    <hyperlink ref="R4165" r:id="rId_hyperlink_11404" tooltip="Click to view source" display="Click to view source"/>
    <hyperlink ref="R4166" r:id="rId_hyperlink_11405" tooltip="Click to view source" display="Click to view source"/>
    <hyperlink ref="R4167" r:id="rId_hyperlink_11406" tooltip="Click to view source" display="Click to view source"/>
    <hyperlink ref="R4168" r:id="rId_hyperlink_11407" tooltip="Click to view source" display="Click to view source"/>
    <hyperlink ref="R4169" r:id="rId_hyperlink_11408" tooltip="Click to view source" display="Click to view source"/>
    <hyperlink ref="R4170" r:id="rId_hyperlink_11409" tooltip="Click to view source" display="Click to view source"/>
    <hyperlink ref="R4171" r:id="rId_hyperlink_11410" tooltip="Click to view source" display="Click to view source"/>
    <hyperlink ref="R4172" r:id="rId_hyperlink_11411" tooltip="Click to view source" display="Click to view source"/>
    <hyperlink ref="R4173" r:id="rId_hyperlink_11412" tooltip="Click to view source" display="Click to view source"/>
    <hyperlink ref="R4174" r:id="rId_hyperlink_11413" tooltip="Click to view source" display="Click to view source"/>
    <hyperlink ref="R4175" r:id="rId_hyperlink_11414" tooltip="Click to view source" display="Click to view source"/>
    <hyperlink ref="R4176" r:id="rId_hyperlink_11415" tooltip="Click to view source" display="Click to view source"/>
    <hyperlink ref="R4177" r:id="rId_hyperlink_11416" tooltip="Click to view source" display="Click to view source"/>
    <hyperlink ref="R4178" r:id="rId_hyperlink_11417" tooltip="Click to view source" display="Click to view source"/>
    <hyperlink ref="R4179" r:id="rId_hyperlink_11418" tooltip="Click to view source" display="Click to view source"/>
    <hyperlink ref="R4180" r:id="rId_hyperlink_11419" tooltip="Click to view source" display="Click to view source"/>
    <hyperlink ref="R4181" r:id="rId_hyperlink_11420" tooltip="Click to view source" display="Click to view source"/>
    <hyperlink ref="R4182" r:id="rId_hyperlink_11421" tooltip="Click to view source" display="Click to view source"/>
    <hyperlink ref="R4183" r:id="rId_hyperlink_11422" tooltip="Click to view source" display="Click to view source"/>
    <hyperlink ref="R4184" r:id="rId_hyperlink_11423" tooltip="Click to view source" display="Click to view source"/>
    <hyperlink ref="R4185" r:id="rId_hyperlink_11424" tooltip="Click to view source" display="Click to view source"/>
    <hyperlink ref="R4186" r:id="rId_hyperlink_11425" tooltip="Click to view source" display="Click to view source"/>
    <hyperlink ref="R4187" r:id="rId_hyperlink_11426" tooltip="Click to view source" display="Click to view source"/>
    <hyperlink ref="R4188" r:id="rId_hyperlink_11427" tooltip="Click to view source" display="Click to view source"/>
    <hyperlink ref="R4189" r:id="rId_hyperlink_11428" tooltip="Click to view source" display="Click to view source"/>
    <hyperlink ref="R4190" r:id="rId_hyperlink_11429" tooltip="Click to view source" display="Click to view source"/>
    <hyperlink ref="R4191" r:id="rId_hyperlink_11430" tooltip="Click to view source" display="Click to view source"/>
    <hyperlink ref="R4192" r:id="rId_hyperlink_11431" tooltip="Click to view source" display="Click to view source"/>
    <hyperlink ref="R4193" r:id="rId_hyperlink_11432" tooltip="Click to view source" display="Click to view source"/>
    <hyperlink ref="R4194" r:id="rId_hyperlink_11433" tooltip="Click to view source" display="Click to view source"/>
    <hyperlink ref="R4195" r:id="rId_hyperlink_11434" tooltip="Click to view source" display="Click to view source"/>
    <hyperlink ref="R4196" r:id="rId_hyperlink_11435" tooltip="Click to view source" display="Click to view source"/>
    <hyperlink ref="R4197" r:id="rId_hyperlink_11436" tooltip="Click to view source" display="Click to view source"/>
    <hyperlink ref="R4198" r:id="rId_hyperlink_11437" tooltip="Click to view source" display="Click to view source"/>
    <hyperlink ref="R4199" r:id="rId_hyperlink_11438" tooltip="Click to view source" display="Click to view source"/>
    <hyperlink ref="R4200" r:id="rId_hyperlink_11439" tooltip="Click to view source" display="Click to view source"/>
    <hyperlink ref="R4201" r:id="rId_hyperlink_11440" tooltip="Click to view source" display="Click to view source"/>
    <hyperlink ref="R4202" r:id="rId_hyperlink_11441" tooltip="Click to view source" display="Click to view source"/>
    <hyperlink ref="R4203" r:id="rId_hyperlink_11442" tooltip="Click to view source" display="Click to view source"/>
    <hyperlink ref="R4204" r:id="rId_hyperlink_11443" tooltip="Click to view source" display="Click to view source"/>
    <hyperlink ref="R4205" r:id="rId_hyperlink_11444" tooltip="Click to view source" display="Click to view source"/>
    <hyperlink ref="R4206" r:id="rId_hyperlink_11445" tooltip="Click to view source" display="Click to view source"/>
    <hyperlink ref="R4207" r:id="rId_hyperlink_11446" tooltip="Click to view source" display="Click to view source"/>
    <hyperlink ref="R4208" r:id="rId_hyperlink_11447" tooltip="Click to view source" display="Click to view source"/>
    <hyperlink ref="R4209" r:id="rId_hyperlink_11448" tooltip="Click to view source" display="Click to view source"/>
    <hyperlink ref="R4210" r:id="rId_hyperlink_11449" tooltip="Click to view source" display="Click to view source"/>
    <hyperlink ref="R4211" r:id="rId_hyperlink_11450" tooltip="Click to view source" display="Click to view source"/>
    <hyperlink ref="R4212" r:id="rId_hyperlink_11451" tooltip="Click to view source" display="Click to view source"/>
    <hyperlink ref="R4213" r:id="rId_hyperlink_11452" tooltip="Click to view source" display="Click to view source"/>
    <hyperlink ref="R4214" r:id="rId_hyperlink_11453" tooltip="Click to view source" display="Click to view source"/>
    <hyperlink ref="R4215" r:id="rId_hyperlink_11454" tooltip="Click to view source" display="Click to view source"/>
    <hyperlink ref="R4216" r:id="rId_hyperlink_11455" tooltip="Click to view source" display="Click to view source"/>
    <hyperlink ref="R4217" r:id="rId_hyperlink_11456" tooltip="Click to view source" display="Click to view source"/>
    <hyperlink ref="R4218" r:id="rId_hyperlink_11457" tooltip="Click to view source" display="Click to view source"/>
    <hyperlink ref="R4219" r:id="rId_hyperlink_11458" tooltip="Click to view source" display="Click to view source"/>
    <hyperlink ref="R4220" r:id="rId_hyperlink_11459" tooltip="Click to view source" display="Click to view source"/>
    <hyperlink ref="R4221" r:id="rId_hyperlink_11460" tooltip="Click to view source" display="Click to view source"/>
    <hyperlink ref="R4222" r:id="rId_hyperlink_11461" tooltip="Click to view source" display="Click to view source"/>
    <hyperlink ref="R4223" r:id="rId_hyperlink_11462" tooltip="Click to view source" display="Click to view source"/>
    <hyperlink ref="R4224" r:id="rId_hyperlink_11463" tooltip="Click to view source" display="Click to view source"/>
    <hyperlink ref="R4225" r:id="rId_hyperlink_11464" tooltip="Click to view source" display="Click to view source"/>
    <hyperlink ref="R4226" r:id="rId_hyperlink_11465" tooltip="Click to view source" display="Click to view source"/>
    <hyperlink ref="R4227" r:id="rId_hyperlink_11466" tooltip="Click to view source" display="Click to view source"/>
    <hyperlink ref="R4228" r:id="rId_hyperlink_11467" tooltip="Click to view source" display="Click to view source"/>
    <hyperlink ref="R4229" r:id="rId_hyperlink_11468" tooltip="Click to view source" display="Click to view source"/>
    <hyperlink ref="R4230" r:id="rId_hyperlink_11469" tooltip="Click to view source" display="Click to view source"/>
    <hyperlink ref="R4231" r:id="rId_hyperlink_11470" tooltip="Click to view source" display="Click to view source"/>
    <hyperlink ref="R4232" r:id="rId_hyperlink_11471" tooltip="Click to view source" display="Click to view source"/>
    <hyperlink ref="R4233" r:id="rId_hyperlink_11472" tooltip="Click to view source" display="Click to view source"/>
    <hyperlink ref="R4234" r:id="rId_hyperlink_11473" tooltip="Click to view source" display="Click to view source"/>
    <hyperlink ref="R4235" r:id="rId_hyperlink_11474" tooltip="Click to view source" display="Click to view source"/>
    <hyperlink ref="R4236" r:id="rId_hyperlink_11475" tooltip="Click to view source" display="Click to view source"/>
    <hyperlink ref="R4237" r:id="rId_hyperlink_11476" tooltip="Click to view source" display="Click to view source"/>
    <hyperlink ref="R4238" r:id="rId_hyperlink_11477" tooltip="Click to view source" display="Click to view source"/>
    <hyperlink ref="R4239" r:id="rId_hyperlink_11478" tooltip="Click to view source" display="Click to view source"/>
    <hyperlink ref="R4240" r:id="rId_hyperlink_11479" tooltip="Click to view source" display="Click to view source"/>
    <hyperlink ref="R4241" r:id="rId_hyperlink_11480" tooltip="Click to view source" display="Click to view source"/>
    <hyperlink ref="R4242" r:id="rId_hyperlink_11481" tooltip="Click to view source" display="Click to view source"/>
    <hyperlink ref="R4243" r:id="rId_hyperlink_11482" tooltip="Click to view source" display="Click to view source"/>
    <hyperlink ref="R4244" r:id="rId_hyperlink_11483" tooltip="Click to view source" display="Click to view source"/>
    <hyperlink ref="R4245" r:id="rId_hyperlink_11484" tooltip="Click to view source" display="Click to view source"/>
    <hyperlink ref="R4246" r:id="rId_hyperlink_11485" tooltip="Click to view source" display="Click to view source"/>
    <hyperlink ref="R4247" r:id="rId_hyperlink_11486" tooltip="Click to view source" display="Click to view source"/>
    <hyperlink ref="R4248" r:id="rId_hyperlink_11487" tooltip="Click to view source" display="Click to view source"/>
    <hyperlink ref="R4249" r:id="rId_hyperlink_11488" tooltip="Click to view source" display="Click to view source"/>
    <hyperlink ref="R4250" r:id="rId_hyperlink_11489" tooltip="Click to view source" display="Click to view source"/>
    <hyperlink ref="R4251" r:id="rId_hyperlink_11490" tooltip="Click to view source" display="Click to view source"/>
    <hyperlink ref="R4252" r:id="rId_hyperlink_11491" tooltip="Click to view source" display="Click to view source"/>
    <hyperlink ref="R4253" r:id="rId_hyperlink_11492" tooltip="Click to view source" display="Click to view source"/>
    <hyperlink ref="R4254" r:id="rId_hyperlink_11493" tooltip="Click to view source" display="Click to view source"/>
    <hyperlink ref="R4255" r:id="rId_hyperlink_11494" tooltip="Click to view source" display="Click to view source"/>
    <hyperlink ref="R4256" r:id="rId_hyperlink_11495" tooltip="Click to view source" display="Click to view source"/>
    <hyperlink ref="R4257" r:id="rId_hyperlink_11496" tooltip="Click to view source" display="Click to view source"/>
    <hyperlink ref="R4258" r:id="rId_hyperlink_11497" tooltip="Click to view source" display="Click to view source"/>
    <hyperlink ref="R4259" r:id="rId_hyperlink_11498" tooltip="Click to view source" display="Click to view source"/>
    <hyperlink ref="R4260" r:id="rId_hyperlink_11499" tooltip="Click to view source" display="Click to view source"/>
    <hyperlink ref="R4261" r:id="rId_hyperlink_11500" tooltip="Click to view source" display="Click to view source"/>
    <hyperlink ref="R4262" r:id="rId_hyperlink_11501" tooltip="Click to view source" display="Click to view source"/>
    <hyperlink ref="R4263" r:id="rId_hyperlink_11502" tooltip="Click to view source" display="Click to view source"/>
    <hyperlink ref="R4264" r:id="rId_hyperlink_11503" tooltip="Click to view source" display="Click to view source"/>
    <hyperlink ref="R4265" r:id="rId_hyperlink_11504" tooltip="Click to view source" display="Click to view source"/>
    <hyperlink ref="R4266" r:id="rId_hyperlink_11505" tooltip="Click to view source" display="Click to view source"/>
    <hyperlink ref="R4267" r:id="rId_hyperlink_11506" tooltip="Click to view source" display="Click to view source"/>
    <hyperlink ref="R4268" r:id="rId_hyperlink_11507" tooltip="Click to view source" display="Click to view source"/>
    <hyperlink ref="R4269" r:id="rId_hyperlink_11508" tooltip="Click to view source" display="Click to view source"/>
    <hyperlink ref="R4270" r:id="rId_hyperlink_11509" tooltip="Click to view source" display="Click to view source"/>
    <hyperlink ref="R4271" r:id="rId_hyperlink_11510" tooltip="Click to view source" display="Click to view source"/>
    <hyperlink ref="R4272" r:id="rId_hyperlink_11511" tooltip="Click to view source" display="Click to view source"/>
    <hyperlink ref="R4273" r:id="rId_hyperlink_11512" tooltip="Click to view source" display="Click to view source"/>
    <hyperlink ref="R4274" r:id="rId_hyperlink_11513" tooltip="Click to view source" display="Click to view source"/>
    <hyperlink ref="R4275" r:id="rId_hyperlink_11514" tooltip="Click to view source" display="Click to view source"/>
    <hyperlink ref="R4276" r:id="rId_hyperlink_11515" tooltip="Click to view source" display="Click to view source"/>
    <hyperlink ref="R4277" r:id="rId_hyperlink_11516" tooltip="Click to view source" display="Click to view source"/>
    <hyperlink ref="R4278" r:id="rId_hyperlink_11517" tooltip="Click to view source" display="Click to view source"/>
    <hyperlink ref="R4279" r:id="rId_hyperlink_11518" tooltip="Click to view source" display="Click to view source"/>
    <hyperlink ref="R4280" r:id="rId_hyperlink_11519" tooltip="Click to view source" display="Click to view source"/>
    <hyperlink ref="R4281" r:id="rId_hyperlink_11520" tooltip="Click to view source" display="Click to view source"/>
    <hyperlink ref="R4282" r:id="rId_hyperlink_11521" tooltip="Click to view source" display="Click to view source"/>
    <hyperlink ref="R4283" r:id="rId_hyperlink_11522" tooltip="Click to view source" display="Click to view source"/>
    <hyperlink ref="R4284" r:id="rId_hyperlink_11523" tooltip="Click to view source" display="Click to view source"/>
    <hyperlink ref="R4285" r:id="rId_hyperlink_11524" tooltip="Click to view source" display="Click to view source"/>
    <hyperlink ref="R4286" r:id="rId_hyperlink_11525" tooltip="Click to view source" display="Click to view source"/>
    <hyperlink ref="R4287" r:id="rId_hyperlink_11526" tooltip="Click to view source" display="Click to view source"/>
    <hyperlink ref="R4288" r:id="rId_hyperlink_11527" tooltip="Click to view source" display="Click to view source"/>
    <hyperlink ref="R4289" r:id="rId_hyperlink_11528" tooltip="Click to view source" display="Click to view source"/>
    <hyperlink ref="R4290" r:id="rId_hyperlink_11529" tooltip="Click to view source" display="Click to view source"/>
    <hyperlink ref="R4291" r:id="rId_hyperlink_11530" tooltip="Click to view source" display="Click to view source"/>
    <hyperlink ref="R4292" r:id="rId_hyperlink_11531" tooltip="Click to view source" display="Click to view source"/>
    <hyperlink ref="R4293" r:id="rId_hyperlink_11532" tooltip="Click to view source" display="Click to view source"/>
    <hyperlink ref="R4294" r:id="rId_hyperlink_11533" tooltip="Click to view source" display="Click to view source"/>
    <hyperlink ref="R4295" r:id="rId_hyperlink_11534" tooltip="Click to view source" display="Click to view source"/>
    <hyperlink ref="R4296" r:id="rId_hyperlink_11535" tooltip="Click to view source" display="Click to view source"/>
    <hyperlink ref="R4297" r:id="rId_hyperlink_11536" tooltip="Click to view source" display="Click to view source"/>
    <hyperlink ref="R4298" r:id="rId_hyperlink_11537" tooltip="Click to view source" display="Click to view source"/>
    <hyperlink ref="R4299" r:id="rId_hyperlink_11538" tooltip="Click to view source" display="Click to view source"/>
    <hyperlink ref="R4300" r:id="rId_hyperlink_11539" tooltip="Click to view source" display="Click to view source"/>
    <hyperlink ref="R4301" r:id="rId_hyperlink_11540" tooltip="Click to view source" display="Click to view source"/>
    <hyperlink ref="R4302" r:id="rId_hyperlink_11541" tooltip="Click to view source" display="Click to view source"/>
    <hyperlink ref="R4303" r:id="rId_hyperlink_11542" tooltip="Click to view source" display="Click to view source"/>
    <hyperlink ref="R4304" r:id="rId_hyperlink_11543" tooltip="Click to view source" display="Click to view source"/>
    <hyperlink ref="R4305" r:id="rId_hyperlink_11544" tooltip="Click to view source" display="Click to view source"/>
    <hyperlink ref="R4306" r:id="rId_hyperlink_11545" tooltip="Click to view source" display="Click to view source"/>
    <hyperlink ref="R4307" r:id="rId_hyperlink_11546" tooltip="Click to view source" display="Click to view source"/>
    <hyperlink ref="R4308" r:id="rId_hyperlink_11547" tooltip="Click to view source" display="Click to view source"/>
    <hyperlink ref="R4309" r:id="rId_hyperlink_11548" tooltip="Click to view source" display="Click to view source"/>
    <hyperlink ref="R4310" r:id="rId_hyperlink_11549" tooltip="Click to view source" display="Click to view source"/>
    <hyperlink ref="R4311" r:id="rId_hyperlink_11550" tooltip="Click to view source" display="Click to view source"/>
    <hyperlink ref="R4312" r:id="rId_hyperlink_11551" tooltip="Click to view source" display="Click to view source"/>
    <hyperlink ref="R4313" r:id="rId_hyperlink_11552" tooltip="Click to view source" display="Click to view source"/>
    <hyperlink ref="R4314" r:id="rId_hyperlink_11553" tooltip="Click to view source" display="Click to view source"/>
    <hyperlink ref="R4315" r:id="rId_hyperlink_11554" tooltip="Click to view source" display="Click to view source"/>
    <hyperlink ref="R4316" r:id="rId_hyperlink_11555" tooltip="Click to view source" display="Click to view source"/>
    <hyperlink ref="R4317" r:id="rId_hyperlink_11556" tooltip="Click to view source" display="Click to view source"/>
    <hyperlink ref="R4318" r:id="rId_hyperlink_11557" tooltip="Click to view source" display="Click to view source"/>
    <hyperlink ref="R4319" r:id="rId_hyperlink_11558" tooltip="Click to view source" display="Click to view source"/>
    <hyperlink ref="R4320" r:id="rId_hyperlink_11559" tooltip="Click to view source" display="Click to view source"/>
    <hyperlink ref="R4321" r:id="rId_hyperlink_11560" tooltip="Click to view source" display="Click to view source"/>
    <hyperlink ref="R4322" r:id="rId_hyperlink_11561" tooltip="Click to view source" display="Click to view source"/>
    <hyperlink ref="R4323" r:id="rId_hyperlink_11562" tooltip="Click to view source" display="Click to view source"/>
    <hyperlink ref="R4324" r:id="rId_hyperlink_11563" tooltip="Click to view source" display="Click to view source"/>
    <hyperlink ref="R4325" r:id="rId_hyperlink_11564" tooltip="Click to view source" display="Click to view source"/>
    <hyperlink ref="R4326" r:id="rId_hyperlink_11565" tooltip="Click to view source" display="Click to view source"/>
    <hyperlink ref="R4327" r:id="rId_hyperlink_11566" tooltip="Click to view source" display="Click to view source"/>
    <hyperlink ref="R4328" r:id="rId_hyperlink_11567" tooltip="Click to view source" display="Click to view source"/>
    <hyperlink ref="R4329" r:id="rId_hyperlink_11568" tooltip="Click to view source" display="Click to view source"/>
    <hyperlink ref="R4330" r:id="rId_hyperlink_11569" tooltip="Click to view source" display="Click to view source"/>
    <hyperlink ref="R4331" r:id="rId_hyperlink_11570" tooltip="Click to view source" display="Click to view source"/>
    <hyperlink ref="R4332" r:id="rId_hyperlink_11571" tooltip="Click to view source" display="Click to view source"/>
    <hyperlink ref="R4333" r:id="rId_hyperlink_11572" tooltip="Click to view source" display="Click to view source"/>
    <hyperlink ref="R4334" r:id="rId_hyperlink_11573" tooltip="Click to view source" display="Click to view source"/>
    <hyperlink ref="R4335" r:id="rId_hyperlink_11574" tooltip="Click to view source" display="Click to view source"/>
    <hyperlink ref="R4336" r:id="rId_hyperlink_11575" tooltip="Click to view source" display="Click to view source"/>
    <hyperlink ref="R4337" r:id="rId_hyperlink_11576" tooltip="Click to view source" display="Click to view source"/>
    <hyperlink ref="R4338" r:id="rId_hyperlink_11577" tooltip="Click to view source" display="Click to view source"/>
    <hyperlink ref="R4339" r:id="rId_hyperlink_11578" tooltip="Click to view source" display="Click to view source"/>
    <hyperlink ref="R4340" r:id="rId_hyperlink_11579" tooltip="Click to view source" display="Click to view source"/>
    <hyperlink ref="R4341" r:id="rId_hyperlink_11580" tooltip="Click to view source" display="Click to view source"/>
    <hyperlink ref="R4342" r:id="rId_hyperlink_11581" tooltip="Click to view source" display="Click to view source"/>
    <hyperlink ref="R4343" r:id="rId_hyperlink_11582" tooltip="Click to view source" display="Click to view source"/>
    <hyperlink ref="R4344" r:id="rId_hyperlink_11583" tooltip="Click to view source" display="Click to view source"/>
    <hyperlink ref="R4345" r:id="rId_hyperlink_11584" tooltip="Click to view source" display="Click to view source"/>
    <hyperlink ref="R4346" r:id="rId_hyperlink_11585" tooltip="Click to view source" display="Click to view source"/>
    <hyperlink ref="R4347" r:id="rId_hyperlink_11586" tooltip="Click to view source" display="Click to view source"/>
    <hyperlink ref="R4348" r:id="rId_hyperlink_11587" tooltip="Click to view source" display="Click to view source"/>
    <hyperlink ref="R4349" r:id="rId_hyperlink_11588" tooltip="Click to view source" display="Click to view source"/>
    <hyperlink ref="R4350" r:id="rId_hyperlink_11589" tooltip="Click to view source" display="Click to view source"/>
    <hyperlink ref="R4351" r:id="rId_hyperlink_11590" tooltip="Click to view source" display="Click to view source"/>
    <hyperlink ref="R4352" r:id="rId_hyperlink_11591" tooltip="Click to view source" display="Click to view source"/>
    <hyperlink ref="R4353" r:id="rId_hyperlink_11592" tooltip="Click to view source" display="Click to view source"/>
    <hyperlink ref="R4354" r:id="rId_hyperlink_11593" tooltip="Click to view source" display="Click to view source"/>
    <hyperlink ref="R4355" r:id="rId_hyperlink_11594" tooltip="Click to view source" display="Click to view source"/>
    <hyperlink ref="R4356" r:id="rId_hyperlink_11595" tooltip="Click to view source" display="Click to view source"/>
    <hyperlink ref="R4357" r:id="rId_hyperlink_11596" tooltip="Click to view source" display="Click to view source"/>
    <hyperlink ref="R4358" r:id="rId_hyperlink_11597" tooltip="Click to view source" display="Click to view source"/>
    <hyperlink ref="R4359" r:id="rId_hyperlink_11598" tooltip="Click to view source" display="Click to view source"/>
    <hyperlink ref="R4360" r:id="rId_hyperlink_11599" tooltip="Click to view source" display="Click to view source"/>
    <hyperlink ref="R4361" r:id="rId_hyperlink_11600" tooltip="Click to view source" display="Click to view source"/>
    <hyperlink ref="R4362" r:id="rId_hyperlink_11601" tooltip="Click to view source" display="Click to view source"/>
    <hyperlink ref="R4363" r:id="rId_hyperlink_11602" tooltip="Click to view source" display="Click to view source"/>
    <hyperlink ref="R4364" r:id="rId_hyperlink_11603" tooltip="Click to view source" display="Click to view source"/>
    <hyperlink ref="R4365" r:id="rId_hyperlink_11604" tooltip="Click to view source" display="Click to view source"/>
    <hyperlink ref="R4366" r:id="rId_hyperlink_11605" tooltip="Click to view source" display="Click to view source"/>
    <hyperlink ref="R4367" r:id="rId_hyperlink_11606" tooltip="Click to view source" display="Click to view source"/>
    <hyperlink ref="R4368" r:id="rId_hyperlink_11607" tooltip="Click to view source" display="Click to view source"/>
    <hyperlink ref="R4369" r:id="rId_hyperlink_11608" tooltip="Click to view source" display="Click to view source"/>
    <hyperlink ref="R4370" r:id="rId_hyperlink_11609" tooltip="Click to view source" display="Click to view source"/>
    <hyperlink ref="R4371" r:id="rId_hyperlink_11610" tooltip="Click to view source" display="Click to view source"/>
    <hyperlink ref="R4372" r:id="rId_hyperlink_11611" tooltip="Click to view source" display="Click to view source"/>
    <hyperlink ref="R4373" r:id="rId_hyperlink_11612" tooltip="Click to view source" display="Click to view source"/>
    <hyperlink ref="R4374" r:id="rId_hyperlink_11613" tooltip="Click to view source" display="Click to view source"/>
    <hyperlink ref="R4375" r:id="rId_hyperlink_11614" tooltip="Click to view source" display="Click to view source"/>
    <hyperlink ref="R4376" r:id="rId_hyperlink_11615" tooltip="Click to view source" display="Click to view source"/>
    <hyperlink ref="R4377" r:id="rId_hyperlink_11616" tooltip="Click to view source" display="Click to view source"/>
    <hyperlink ref="R4378" r:id="rId_hyperlink_11617" tooltip="Click to view source" display="Click to view source"/>
    <hyperlink ref="R4379" r:id="rId_hyperlink_11618" tooltip="Click to view source" display="Click to view source"/>
    <hyperlink ref="R4380" r:id="rId_hyperlink_11619" tooltip="Click to view source" display="Click to view source"/>
    <hyperlink ref="R4381" r:id="rId_hyperlink_11620" tooltip="Click to view source" display="Click to view source"/>
    <hyperlink ref="R4382" r:id="rId_hyperlink_11621" tooltip="Click to view source" display="Click to view source"/>
    <hyperlink ref="R4383" r:id="rId_hyperlink_11622" tooltip="Click to view source" display="Click to view source"/>
    <hyperlink ref="R4384" r:id="rId_hyperlink_11623" tooltip="Click to view source" display="Click to view source"/>
    <hyperlink ref="R4385" r:id="rId_hyperlink_11624" tooltip="Click to view source" display="Click to view source"/>
    <hyperlink ref="R4386" r:id="rId_hyperlink_11625" tooltip="Click to view source" display="Click to view source"/>
    <hyperlink ref="R4387" r:id="rId_hyperlink_11626" tooltip="Click to view source" display="Click to view source"/>
    <hyperlink ref="R4388" r:id="rId_hyperlink_11627" tooltip="Click to view source" display="Click to view source"/>
    <hyperlink ref="R4389" r:id="rId_hyperlink_11628" tooltip="Click to view source" display="Click to view source"/>
    <hyperlink ref="R4390" r:id="rId_hyperlink_11629" tooltip="Click to view source" display="Click to view source"/>
    <hyperlink ref="R4391" r:id="rId_hyperlink_11630" tooltip="Click to view source" display="Click to view source"/>
    <hyperlink ref="R4392" r:id="rId_hyperlink_11631" tooltip="Click to view source" display="Click to view source"/>
    <hyperlink ref="R4393" r:id="rId_hyperlink_11632" tooltip="Click to view source" display="Click to view source"/>
    <hyperlink ref="R4394" r:id="rId_hyperlink_11633" tooltip="Click to view source" display="Click to view source"/>
    <hyperlink ref="R4395" r:id="rId_hyperlink_11634" tooltip="Click to view source" display="Click to view source"/>
    <hyperlink ref="R4396" r:id="rId_hyperlink_11635" tooltip="Click to view source" display="Click to view source"/>
    <hyperlink ref="R4397" r:id="rId_hyperlink_11636" tooltip="Click to view source" display="Click to view source"/>
    <hyperlink ref="R4398" r:id="rId_hyperlink_11637" tooltip="Click to view source" display="Click to view source"/>
    <hyperlink ref="R4399" r:id="rId_hyperlink_11638" tooltip="Click to view source" display="Click to view source"/>
    <hyperlink ref="R4400" r:id="rId_hyperlink_11639" tooltip="Click to view source" display="Click to view source"/>
    <hyperlink ref="R4401" r:id="rId_hyperlink_11640" tooltip="Click to view source" display="Click to view source"/>
    <hyperlink ref="R4402" r:id="rId_hyperlink_11641" tooltip="Click to view source" display="Click to view source"/>
    <hyperlink ref="R4403" r:id="rId_hyperlink_11642" tooltip="Click to view source" display="Click to view source"/>
    <hyperlink ref="R4404" r:id="rId_hyperlink_11643" tooltip="Click to view source" display="Click to view source"/>
    <hyperlink ref="R4405" r:id="rId_hyperlink_11644" tooltip="Click to view source" display="Click to view source"/>
    <hyperlink ref="R4406" r:id="rId_hyperlink_11645" tooltip="Click to view source" display="Click to view source"/>
    <hyperlink ref="R4407" r:id="rId_hyperlink_11646" tooltip="Click to view source" display="Click to view source"/>
    <hyperlink ref="R4408" r:id="rId_hyperlink_11647" tooltip="Click to view source" display="Click to view source"/>
    <hyperlink ref="R4409" r:id="rId_hyperlink_11648" tooltip="Click to view source" display="Click to view source"/>
    <hyperlink ref="R4410" r:id="rId_hyperlink_11649" tooltip="Click to view source" display="Click to view source"/>
    <hyperlink ref="R4411" r:id="rId_hyperlink_11650" tooltip="Click to view source" display="Click to view source"/>
    <hyperlink ref="R4412" r:id="rId_hyperlink_11651" tooltip="Click to view source" display="Click to view source"/>
    <hyperlink ref="R4413" r:id="rId_hyperlink_11652" tooltip="Click to view source" display="Click to view source"/>
    <hyperlink ref="R4414" r:id="rId_hyperlink_11653" tooltip="Click to view source" display="Click to view source"/>
    <hyperlink ref="R4415" r:id="rId_hyperlink_11654" tooltip="Click to view source" display="Click to view source"/>
    <hyperlink ref="R4416" r:id="rId_hyperlink_11655" tooltip="Click to view source" display="Click to view source"/>
    <hyperlink ref="R4417" r:id="rId_hyperlink_11656" tooltip="Click to view source" display="Click to view source"/>
    <hyperlink ref="R4418" r:id="rId_hyperlink_11657" tooltip="Click to view source" display="Click to view source"/>
    <hyperlink ref="R4419" r:id="rId_hyperlink_11658" tooltip="Click to view source" display="Click to view source"/>
    <hyperlink ref="R4420" r:id="rId_hyperlink_11659" tooltip="Click to view source" display="Click to view source"/>
    <hyperlink ref="R4421" r:id="rId_hyperlink_11660" tooltip="Click to view source" display="Click to view source"/>
    <hyperlink ref="R4422" r:id="rId_hyperlink_11661" tooltip="Click to view source" display="Click to view source"/>
    <hyperlink ref="R4423" r:id="rId_hyperlink_11662" tooltip="Click to view source" display="Click to view source"/>
    <hyperlink ref="R4424" r:id="rId_hyperlink_11663" tooltip="Click to view source" display="Click to view source"/>
    <hyperlink ref="R4425" r:id="rId_hyperlink_11664" tooltip="Click to view source" display="Click to view source"/>
    <hyperlink ref="R4426" r:id="rId_hyperlink_11665" tooltip="Click to view source" display="Click to view source"/>
    <hyperlink ref="R4427" r:id="rId_hyperlink_11666" tooltip="Click to view source" display="Click to view source"/>
    <hyperlink ref="R4428" r:id="rId_hyperlink_11667" tooltip="Click to view source" display="Click to view source"/>
    <hyperlink ref="R4429" r:id="rId_hyperlink_11668" tooltip="Click to view source" display="Click to view source"/>
    <hyperlink ref="R4430" r:id="rId_hyperlink_11669" tooltip="Click to view source" display="Click to view source"/>
    <hyperlink ref="R4431" r:id="rId_hyperlink_11670" tooltip="Click to view source" display="Click to view source"/>
    <hyperlink ref="R4432" r:id="rId_hyperlink_11671" tooltip="Click to view source" display="Click to view source"/>
    <hyperlink ref="R4433" r:id="rId_hyperlink_11672" tooltip="Click to view source" display="Click to view source"/>
    <hyperlink ref="R4434" r:id="rId_hyperlink_11673" tooltip="Click to view source" display="Click to view source"/>
    <hyperlink ref="R4435" r:id="rId_hyperlink_11674" tooltip="Click to view source" display="Click to view source"/>
    <hyperlink ref="R4436" r:id="rId_hyperlink_11675" tooltip="Click to view source" display="Click to view source"/>
    <hyperlink ref="R4437" r:id="rId_hyperlink_11676" tooltip="Click to view source" display="Click to view source"/>
    <hyperlink ref="R4438" r:id="rId_hyperlink_11677" tooltip="Click to view source" display="Click to view source"/>
    <hyperlink ref="R4439" r:id="rId_hyperlink_11678" tooltip="Click to view source" display="Click to view source"/>
    <hyperlink ref="R4440" r:id="rId_hyperlink_11679" tooltip="Click to view source" display="Click to view source"/>
    <hyperlink ref="R4441" r:id="rId_hyperlink_11680" tooltip="Click to view source" display="Click to view source"/>
    <hyperlink ref="R4442" r:id="rId_hyperlink_11681" tooltip="Click to view source" display="Click to view source"/>
    <hyperlink ref="R4443" r:id="rId_hyperlink_11682" tooltip="Click to view source" display="Click to view source"/>
    <hyperlink ref="R4444" r:id="rId_hyperlink_11683" tooltip="Click to view source" display="Click to view source"/>
    <hyperlink ref="R4445" r:id="rId_hyperlink_11684" tooltip="Click to view source" display="Click to view source"/>
    <hyperlink ref="R4446" r:id="rId_hyperlink_11685" tooltip="Click to view source" display="Click to view source"/>
    <hyperlink ref="R4447" r:id="rId_hyperlink_11686" tooltip="Click to view source" display="Click to view source"/>
    <hyperlink ref="R4448" r:id="rId_hyperlink_11687" tooltip="Click to view source" display="Click to view source"/>
    <hyperlink ref="R4449" r:id="rId_hyperlink_11688" tooltip="Click to view source" display="Click to view source"/>
    <hyperlink ref="R4450" r:id="rId_hyperlink_11689" tooltip="Click to view source" display="Click to view source"/>
    <hyperlink ref="R4451" r:id="rId_hyperlink_11690" tooltip="Click to view source" display="Click to view source"/>
    <hyperlink ref="R4452" r:id="rId_hyperlink_11691" tooltip="Click to view source" display="Click to view source"/>
    <hyperlink ref="R4453" r:id="rId_hyperlink_11692" tooltip="Click to view source" display="Click to view source"/>
    <hyperlink ref="R4454" r:id="rId_hyperlink_11693" tooltip="Click to view source" display="Click to view source"/>
    <hyperlink ref="R4455" r:id="rId_hyperlink_11694" tooltip="Click to view source" display="Click to view source"/>
    <hyperlink ref="R4456" r:id="rId_hyperlink_11695" tooltip="Click to view source" display="Click to view source"/>
    <hyperlink ref="R4457" r:id="rId_hyperlink_11696" tooltip="Click to view source" display="Click to view source"/>
    <hyperlink ref="R4458" r:id="rId_hyperlink_11697" tooltip="Click to view source" display="Click to view source"/>
    <hyperlink ref="R4459" r:id="rId_hyperlink_11698" tooltip="Click to view source" display="Click to view source"/>
    <hyperlink ref="R4460" r:id="rId_hyperlink_11699" tooltip="Click to view source" display="Click to view source"/>
    <hyperlink ref="R4461" r:id="rId_hyperlink_11700" tooltip="Click to view source" display="Click to view source"/>
    <hyperlink ref="R4462" r:id="rId_hyperlink_11701" tooltip="Click to view source" display="Click to view source"/>
    <hyperlink ref="R4463" r:id="rId_hyperlink_11702" tooltip="Click to view source" display="Click to view source"/>
    <hyperlink ref="R4464" r:id="rId_hyperlink_11703" tooltip="Click to view source" display="Click to view source"/>
    <hyperlink ref="R4465" r:id="rId_hyperlink_11704" tooltip="Click to view source" display="Click to view source"/>
    <hyperlink ref="R4466" r:id="rId_hyperlink_11705" tooltip="Click to view source" display="Click to view source"/>
    <hyperlink ref="R4467" r:id="rId_hyperlink_11706" tooltip="Click to view source" display="Click to view source"/>
    <hyperlink ref="R4468" r:id="rId_hyperlink_11707" tooltip="Click to view source" display="Click to view source"/>
    <hyperlink ref="R4469" r:id="rId_hyperlink_11708" tooltip="Click to view source" display="Click to view source"/>
    <hyperlink ref="R4470" r:id="rId_hyperlink_11709" tooltip="Click to view source" display="Click to view source"/>
    <hyperlink ref="R4471" r:id="rId_hyperlink_11710" tooltip="Click to view source" display="Click to view source"/>
    <hyperlink ref="R4472" r:id="rId_hyperlink_11711" tooltip="Click to view source" display="Click to view source"/>
    <hyperlink ref="R4473" r:id="rId_hyperlink_11712" tooltip="Click to view source" display="Click to view source"/>
    <hyperlink ref="R4474" r:id="rId_hyperlink_11713" tooltip="Click to view source" display="Click to view source"/>
    <hyperlink ref="R4475" r:id="rId_hyperlink_11714" tooltip="Click to view source" display="Click to view source"/>
    <hyperlink ref="R4476" r:id="rId_hyperlink_11715" tooltip="Click to view source" display="Click to view source"/>
    <hyperlink ref="R4477" r:id="rId_hyperlink_11716" tooltip="Click to view source" display="Click to view source"/>
    <hyperlink ref="R4478" r:id="rId_hyperlink_11717" tooltip="Click to view source" display="Click to view source"/>
    <hyperlink ref="R4479" r:id="rId_hyperlink_11718" tooltip="Click to view source" display="Click to view source"/>
    <hyperlink ref="R4480" r:id="rId_hyperlink_11719" tooltip="Click to view source" display="Click to view source"/>
    <hyperlink ref="R4481" r:id="rId_hyperlink_11720" tooltip="Click to view source" display="Click to view source"/>
    <hyperlink ref="R4482" r:id="rId_hyperlink_11721" tooltip="Click to view source" display="Click to view source"/>
    <hyperlink ref="R4483" r:id="rId_hyperlink_11722" tooltip="Click to view source" display="Click to view source"/>
    <hyperlink ref="R4484" r:id="rId_hyperlink_11723" tooltip="Click to view source" display="Click to view source"/>
    <hyperlink ref="R4485" r:id="rId_hyperlink_11724" tooltip="Click to view source" display="Click to view source"/>
    <hyperlink ref="R4486" r:id="rId_hyperlink_11725" tooltip="Click to view source" display="Click to view source"/>
    <hyperlink ref="R4487" r:id="rId_hyperlink_11726" tooltip="Click to view source" display="Click to view source"/>
    <hyperlink ref="R4488" r:id="rId_hyperlink_11727" tooltip="Click to view source" display="Click to view source"/>
    <hyperlink ref="R4489" r:id="rId_hyperlink_11728" tooltip="Click to view source" display="Click to view source"/>
    <hyperlink ref="R4490" r:id="rId_hyperlink_11729" tooltip="Click to view source" display="Click to view source"/>
    <hyperlink ref="R4491" r:id="rId_hyperlink_11730" tooltip="Click to view source" display="Click to view source"/>
    <hyperlink ref="R4492" r:id="rId_hyperlink_11731" tooltip="Click to view source" display="Click to view source"/>
    <hyperlink ref="R4493" r:id="rId_hyperlink_11732" tooltip="Click to view source" display="Click to view source"/>
    <hyperlink ref="R4494" r:id="rId_hyperlink_11733" tooltip="Click to view source" display="Click to view source"/>
    <hyperlink ref="R4495" r:id="rId_hyperlink_11734" tooltip="Click to view source" display="Click to view source"/>
    <hyperlink ref="R4496" r:id="rId_hyperlink_11735" tooltip="Click to view source" display="Click to view source"/>
    <hyperlink ref="R4497" r:id="rId_hyperlink_11736" tooltip="Click to view source" display="Click to view source"/>
    <hyperlink ref="R4498" r:id="rId_hyperlink_11737" tooltip="Click to view source" display="Click to view source"/>
    <hyperlink ref="R4499" r:id="rId_hyperlink_11738" tooltip="Click to view source" display="Click to view source"/>
    <hyperlink ref="R4500" r:id="rId_hyperlink_11739" tooltip="Click to view source" display="Click to view source"/>
    <hyperlink ref="R4501" r:id="rId_hyperlink_11740" tooltip="Click to view source" display="Click to view source"/>
    <hyperlink ref="R4502" r:id="rId_hyperlink_11741" tooltip="Click to view source" display="Click to view source"/>
    <hyperlink ref="R4503" r:id="rId_hyperlink_11742" tooltip="Click to view source" display="Click to view source"/>
    <hyperlink ref="R4504" r:id="rId_hyperlink_11743" tooltip="Click to view source" display="Click to view source"/>
    <hyperlink ref="R4505" r:id="rId_hyperlink_11744" tooltip="Click to view source" display="Click to view source"/>
    <hyperlink ref="R4506" r:id="rId_hyperlink_11745" tooltip="Click to view source" display="Click to view source"/>
    <hyperlink ref="R4507" r:id="rId_hyperlink_11746" tooltip="Click to view source" display="Click to view source"/>
    <hyperlink ref="R4508" r:id="rId_hyperlink_11747" tooltip="Click to view source" display="Click to view source"/>
    <hyperlink ref="R4509" r:id="rId_hyperlink_11748" tooltip="Click to view source" display="Click to view source"/>
    <hyperlink ref="R4510" r:id="rId_hyperlink_11749" tooltip="Click to view source" display="Click to view source"/>
    <hyperlink ref="R4511" r:id="rId_hyperlink_11750" tooltip="Click to view source" display="Click to view source"/>
    <hyperlink ref="R4512" r:id="rId_hyperlink_11751" tooltip="Click to view source" display="Click to view source"/>
    <hyperlink ref="R4513" r:id="rId_hyperlink_11752" tooltip="Click to view source" display="Click to view source"/>
    <hyperlink ref="R4514" r:id="rId_hyperlink_11753" tooltip="Click to view source" display="Click to view source"/>
    <hyperlink ref="R4515" r:id="rId_hyperlink_11754" tooltip="Click to view source" display="Click to view source"/>
    <hyperlink ref="R4516" r:id="rId_hyperlink_11755" tooltip="Click to view source" display="Click to view source"/>
    <hyperlink ref="R4517" r:id="rId_hyperlink_11756" tooltip="Click to view source" display="Click to view source"/>
    <hyperlink ref="R4518" r:id="rId_hyperlink_11757" tooltip="Click to view source" display="Click to view source"/>
    <hyperlink ref="R4519" r:id="rId_hyperlink_11758" tooltip="Click to view source" display="Click to view source"/>
    <hyperlink ref="R4520" r:id="rId_hyperlink_11759" tooltip="Click to view source" display="Click to view source"/>
    <hyperlink ref="R4521" r:id="rId_hyperlink_11760" tooltip="Click to view source" display="Click to view source"/>
    <hyperlink ref="R4522" r:id="rId_hyperlink_11761" tooltip="Click to view source" display="Click to view source"/>
    <hyperlink ref="R4523" r:id="rId_hyperlink_11762" tooltip="Click to view source" display="Click to view source"/>
    <hyperlink ref="R4524" r:id="rId_hyperlink_11763" tooltip="Click to view source" display="Click to view source"/>
    <hyperlink ref="R4525" r:id="rId_hyperlink_11764" tooltip="Click to view source" display="Click to view source"/>
    <hyperlink ref="R4526" r:id="rId_hyperlink_11765" tooltip="Click to view source" display="Click to view source"/>
    <hyperlink ref="R4527" r:id="rId_hyperlink_11766" tooltip="Click to view source" display="Click to view source"/>
    <hyperlink ref="R4528" r:id="rId_hyperlink_11767" tooltip="Click to view source" display="Click to view source"/>
    <hyperlink ref="R4529" r:id="rId_hyperlink_11768" tooltip="Click to view source" display="Click to view source"/>
    <hyperlink ref="R4530" r:id="rId_hyperlink_11769" tooltip="Click to view source" display="Click to view source"/>
    <hyperlink ref="R4531" r:id="rId_hyperlink_11770" tooltip="Click to view source" display="Click to view source"/>
    <hyperlink ref="R4532" r:id="rId_hyperlink_11771" tooltip="Click to view source" display="Click to view source"/>
    <hyperlink ref="R4533" r:id="rId_hyperlink_11772" tooltip="Click to view source" display="Click to view source"/>
    <hyperlink ref="R4534" r:id="rId_hyperlink_11773" tooltip="Click to view source" display="Click to view source"/>
    <hyperlink ref="R4535" r:id="rId_hyperlink_11774" tooltip="Click to view source" display="Click to view source"/>
    <hyperlink ref="R4536" r:id="rId_hyperlink_11775" tooltip="Click to view source" display="Click to view source"/>
    <hyperlink ref="R4537" r:id="rId_hyperlink_11776" tooltip="Click to view source" display="Click to view source"/>
    <hyperlink ref="R4538" r:id="rId_hyperlink_11777" tooltip="Click to view source" display="Click to view source"/>
    <hyperlink ref="R4539" r:id="rId_hyperlink_11778" tooltip="Click to view source" display="Click to view source"/>
    <hyperlink ref="R4540" r:id="rId_hyperlink_11779" tooltip="Click to view source" display="Click to view source"/>
    <hyperlink ref="R4541" r:id="rId_hyperlink_11780" tooltip="Click to view source" display="Click to view source"/>
    <hyperlink ref="R4542" r:id="rId_hyperlink_11781" tooltip="Click to view source" display="Click to view source"/>
    <hyperlink ref="R4543" r:id="rId_hyperlink_11782" tooltip="Click to view source" display="Click to view source"/>
    <hyperlink ref="R4544" r:id="rId_hyperlink_11783" tooltip="Click to view source" display="Click to view source"/>
    <hyperlink ref="R4545" r:id="rId_hyperlink_11784" tooltip="Click to view source" display="Click to view source"/>
    <hyperlink ref="R4546" r:id="rId_hyperlink_11785" tooltip="Click to view source" display="Click to view source"/>
    <hyperlink ref="R4547" r:id="rId_hyperlink_11786" tooltip="Click to view source" display="Click to view source"/>
    <hyperlink ref="R4548" r:id="rId_hyperlink_11787" tooltip="Click to view source" display="Click to view source"/>
    <hyperlink ref="R4549" r:id="rId_hyperlink_11788" tooltip="Click to view source" display="Click to view source"/>
    <hyperlink ref="R4550" r:id="rId_hyperlink_11789" tooltip="Click to view source" display="Click to view source"/>
    <hyperlink ref="R4551" r:id="rId_hyperlink_11790" tooltip="Click to view source" display="Click to view source"/>
    <hyperlink ref="R4552" r:id="rId_hyperlink_11791" tooltip="Click to view source" display="Click to view source"/>
    <hyperlink ref="R4553" r:id="rId_hyperlink_11792" tooltip="Click to view source" display="Click to view source"/>
    <hyperlink ref="R4554" r:id="rId_hyperlink_11793" tooltip="Click to view source" display="Click to view source"/>
    <hyperlink ref="R4555" r:id="rId_hyperlink_11794" tooltip="Click to view source" display="Click to view source"/>
    <hyperlink ref="R4556" r:id="rId_hyperlink_11795" tooltip="Click to view source" display="Click to view source"/>
    <hyperlink ref="R4557" r:id="rId_hyperlink_11796" tooltip="Click to view source" display="Click to view source"/>
    <hyperlink ref="R4558" r:id="rId_hyperlink_11797" tooltip="Click to view source" display="Click to view source"/>
    <hyperlink ref="R4559" r:id="rId_hyperlink_11798" tooltip="Click to view source" display="Click to view source"/>
    <hyperlink ref="R4560" r:id="rId_hyperlink_11799" tooltip="Click to view source" display="Click to view source"/>
    <hyperlink ref="R4561" r:id="rId_hyperlink_11800" tooltip="Click to view source" display="Click to view source"/>
    <hyperlink ref="R4562" r:id="rId_hyperlink_11801" tooltip="Click to view source" display="Click to view source"/>
    <hyperlink ref="R4563" r:id="rId_hyperlink_11802" tooltip="Click to view source" display="Click to view source"/>
    <hyperlink ref="R4564" r:id="rId_hyperlink_11803" tooltip="Click to view source" display="Click to view source"/>
    <hyperlink ref="R4565" r:id="rId_hyperlink_11804" tooltip="Click to view source" display="Click to view source"/>
    <hyperlink ref="R4566" r:id="rId_hyperlink_11805" tooltip="Click to view source" display="Click to view source"/>
    <hyperlink ref="R4567" r:id="rId_hyperlink_11806" tooltip="Click to view source" display="Click to view source"/>
    <hyperlink ref="R4568" r:id="rId_hyperlink_11807" tooltip="Click to view source" display="Click to view source"/>
    <hyperlink ref="R4569" r:id="rId_hyperlink_11808" tooltip="Click to view source" display="Click to view source"/>
    <hyperlink ref="R4570" r:id="rId_hyperlink_11809" tooltip="Click to view source" display="Click to view source"/>
    <hyperlink ref="R4571" r:id="rId_hyperlink_11810" tooltip="Click to view source" display="Click to view source"/>
    <hyperlink ref="R4572" r:id="rId_hyperlink_11811" tooltip="Click to view source" display="Click to view source"/>
    <hyperlink ref="R4573" r:id="rId_hyperlink_11812" tooltip="Click to view source" display="Click to view source"/>
    <hyperlink ref="R4574" r:id="rId_hyperlink_11813" tooltip="Click to view source" display="Click to view source"/>
    <hyperlink ref="R4575" r:id="rId_hyperlink_11814" tooltip="Click to view source" display="Click to view source"/>
    <hyperlink ref="R4576" r:id="rId_hyperlink_11815" tooltip="Click to view source" display="Click to view source"/>
    <hyperlink ref="R4577" r:id="rId_hyperlink_11816" tooltip="Click to view source" display="Click to view source"/>
    <hyperlink ref="R4578" r:id="rId_hyperlink_11817" tooltip="Click to view source" display="Click to view source"/>
    <hyperlink ref="R4579" r:id="rId_hyperlink_11818" tooltip="Click to view source" display="Click to view source"/>
    <hyperlink ref="R4580" r:id="rId_hyperlink_11819" tooltip="Click to view source" display="Click to view source"/>
    <hyperlink ref="R4581" r:id="rId_hyperlink_11820" tooltip="Click to view source" display="Click to view source"/>
    <hyperlink ref="R4582" r:id="rId_hyperlink_11821" tooltip="Click to view source" display="Click to view source"/>
    <hyperlink ref="R4583" r:id="rId_hyperlink_11822" tooltip="Click to view source" display="Click to view source"/>
    <hyperlink ref="R4584" r:id="rId_hyperlink_11823" tooltip="Click to view source" display="Click to view source"/>
    <hyperlink ref="R4585" r:id="rId_hyperlink_11824" tooltip="Click to view source" display="Click to view source"/>
    <hyperlink ref="R4586" r:id="rId_hyperlink_11825" tooltip="Click to view source" display="Click to view source"/>
    <hyperlink ref="R4587" r:id="rId_hyperlink_11826" tooltip="Click to view source" display="Click to view source"/>
    <hyperlink ref="R4588" r:id="rId_hyperlink_11827" tooltip="Click to view source" display="Click to view source"/>
    <hyperlink ref="R4589" r:id="rId_hyperlink_11828" tooltip="Click to view source" display="Click to view source"/>
    <hyperlink ref="R4590" r:id="rId_hyperlink_11829" tooltip="Click to view source" display="Click to view source"/>
    <hyperlink ref="R4591" r:id="rId_hyperlink_11830" tooltip="Click to view source" display="Click to view source"/>
    <hyperlink ref="R4592" r:id="rId_hyperlink_11831" tooltip="Click to view source" display="Click to view source"/>
    <hyperlink ref="R4593" r:id="rId_hyperlink_11832" tooltip="Click to view source" display="Click to view source"/>
    <hyperlink ref="R4594" r:id="rId_hyperlink_11833" tooltip="Click to view source" display="Click to view source"/>
    <hyperlink ref="R4595" r:id="rId_hyperlink_11834" tooltip="Click to view source" display="Click to view source"/>
    <hyperlink ref="R4596" r:id="rId_hyperlink_11835" tooltip="Click to view source" display="Click to view source"/>
    <hyperlink ref="R4597" r:id="rId_hyperlink_11836" tooltip="Click to view source" display="Click to view source"/>
    <hyperlink ref="R4598" r:id="rId_hyperlink_11837" tooltip="Click to view source" display="Click to view source"/>
    <hyperlink ref="R4599" r:id="rId_hyperlink_11838" tooltip="Click to view source" display="Click to view source"/>
    <hyperlink ref="R4600" r:id="rId_hyperlink_11839" tooltip="Click to view source" display="Click to view source"/>
    <hyperlink ref="R4601" r:id="rId_hyperlink_11840" tooltip="Click to view source" display="Click to view source"/>
    <hyperlink ref="R4602" r:id="rId_hyperlink_11841" tooltip="Click to view source" display="Click to view source"/>
    <hyperlink ref="R4603" r:id="rId_hyperlink_11842" tooltip="Click to view source" display="Click to view source"/>
    <hyperlink ref="R4604" r:id="rId_hyperlink_11843" tooltip="Click to view source" display="Click to view source"/>
    <hyperlink ref="R4605" r:id="rId_hyperlink_11844" tooltip="Click to view source" display="Click to view source"/>
    <hyperlink ref="R4606" r:id="rId_hyperlink_11845" tooltip="Click to view source" display="Click to view source"/>
    <hyperlink ref="R4607" r:id="rId_hyperlink_11846" tooltip="Click to view source" display="Click to view source"/>
    <hyperlink ref="R4608" r:id="rId_hyperlink_11847" tooltip="Click to view source" display="Click to view source"/>
    <hyperlink ref="R4609" r:id="rId_hyperlink_11848" tooltip="Click to view source" display="Click to view source"/>
    <hyperlink ref="R4610" r:id="rId_hyperlink_11849" tooltip="Click to view source" display="Click to view source"/>
    <hyperlink ref="R4611" r:id="rId_hyperlink_11850" tooltip="Click to view source" display="Click to view source"/>
    <hyperlink ref="R4612" r:id="rId_hyperlink_11851" tooltip="Click to view source" display="Click to view source"/>
    <hyperlink ref="R4613" r:id="rId_hyperlink_11852" tooltip="Click to view source" display="Click to view source"/>
    <hyperlink ref="R4614" r:id="rId_hyperlink_11853" tooltip="Click to view source" display="Click to view source"/>
    <hyperlink ref="R4615" r:id="rId_hyperlink_11854" tooltip="Click to view source" display="Click to view source"/>
    <hyperlink ref="R4616" r:id="rId_hyperlink_11855" tooltip="Click to view source" display="Click to view source"/>
    <hyperlink ref="R4617" r:id="rId_hyperlink_11856" tooltip="Click to view source" display="Click to view source"/>
    <hyperlink ref="R4618" r:id="rId_hyperlink_11857" tooltip="Click to view source" display="Click to view source"/>
    <hyperlink ref="R4619" r:id="rId_hyperlink_11858" tooltip="Click to view source" display="Click to view source"/>
    <hyperlink ref="R4620" r:id="rId_hyperlink_11859" tooltip="Click to view source" display="Click to view source"/>
    <hyperlink ref="R4621" r:id="rId_hyperlink_11860" tooltip="Click to view source" display="Click to view source"/>
    <hyperlink ref="R4622" r:id="rId_hyperlink_11861" tooltip="Click to view source" display="Click to view source"/>
    <hyperlink ref="R4623" r:id="rId_hyperlink_11862" tooltip="Click to view source" display="Click to view source"/>
    <hyperlink ref="R4624" r:id="rId_hyperlink_11863" tooltip="Click to view source" display="Click to view source"/>
    <hyperlink ref="R4625" r:id="rId_hyperlink_11864" tooltip="Click to view source" display="Click to view source"/>
    <hyperlink ref="R4626" r:id="rId_hyperlink_11865" tooltip="Click to view source" display="Click to view source"/>
    <hyperlink ref="R4627" r:id="rId_hyperlink_11866" tooltip="Click to view source" display="Click to view source"/>
    <hyperlink ref="R4628" r:id="rId_hyperlink_11867" tooltip="Click to view source" display="Click to view source"/>
    <hyperlink ref="R4629" r:id="rId_hyperlink_11868" tooltip="Click to view source" display="Click to view source"/>
    <hyperlink ref="R4630" r:id="rId_hyperlink_11869" tooltip="Click to view source" display="Click to view source"/>
    <hyperlink ref="R4631" r:id="rId_hyperlink_11870" tooltip="Click to view source" display="Click to view source"/>
    <hyperlink ref="R4632" r:id="rId_hyperlink_11871" tooltip="Click to view source" display="Click to view source"/>
    <hyperlink ref="R4633" r:id="rId_hyperlink_11872" tooltip="Click to view source" display="Click to view source"/>
    <hyperlink ref="R4634" r:id="rId_hyperlink_11873" tooltip="Click to view source" display="Click to view source"/>
    <hyperlink ref="R4635" r:id="rId_hyperlink_11874" tooltip="Click to view source" display="Click to view source"/>
    <hyperlink ref="R4636" r:id="rId_hyperlink_11875" tooltip="Click to view source" display="Click to view source"/>
    <hyperlink ref="R4637" r:id="rId_hyperlink_11876" tooltip="Click to view source" display="Click to view source"/>
    <hyperlink ref="R4638" r:id="rId_hyperlink_11877" tooltip="Click to view source" display="Click to view source"/>
    <hyperlink ref="R4639" r:id="rId_hyperlink_11878" tooltip="Click to view source" display="Click to view source"/>
    <hyperlink ref="R4640" r:id="rId_hyperlink_11879" tooltip="Click to view source" display="Click to view source"/>
    <hyperlink ref="R4641" r:id="rId_hyperlink_11880" tooltip="Click to view source" display="Click to view source"/>
    <hyperlink ref="R4642" r:id="rId_hyperlink_11881" tooltip="Click to view source" display="Click to view source"/>
    <hyperlink ref="R4643" r:id="rId_hyperlink_11882" tooltip="Click to view source" display="Click to view source"/>
    <hyperlink ref="R4644" r:id="rId_hyperlink_11883" tooltip="Click to view source" display="Click to view source"/>
    <hyperlink ref="R4645" r:id="rId_hyperlink_11884" tooltip="Click to view source" display="Click to view source"/>
    <hyperlink ref="R4646" r:id="rId_hyperlink_11885" tooltip="Click to view source" display="Click to view source"/>
    <hyperlink ref="R4647" r:id="rId_hyperlink_11886" tooltip="Click to view source" display="Click to view source"/>
    <hyperlink ref="R4648" r:id="rId_hyperlink_11887" tooltip="Click to view source" display="Click to view source"/>
    <hyperlink ref="R4649" r:id="rId_hyperlink_11888" tooltip="Click to view source" display="Click to view source"/>
    <hyperlink ref="R4650" r:id="rId_hyperlink_11889" tooltip="Click to view source" display="Click to view source"/>
    <hyperlink ref="R4651" r:id="rId_hyperlink_11890" tooltip="Click to view source" display="Click to view source"/>
    <hyperlink ref="R4652" r:id="rId_hyperlink_11891" tooltip="Click to view source" display="Click to view source"/>
    <hyperlink ref="R4653" r:id="rId_hyperlink_11892" tooltip="Click to view source" display="Click to view source"/>
    <hyperlink ref="R4654" r:id="rId_hyperlink_11893" tooltip="Click to view source" display="Click to view source"/>
    <hyperlink ref="R4655" r:id="rId_hyperlink_11894" tooltip="Click to view source" display="Click to view source"/>
    <hyperlink ref="R4656" r:id="rId_hyperlink_11895" tooltip="Click to view source" display="Click to view source"/>
    <hyperlink ref="R4657" r:id="rId_hyperlink_11896" tooltip="Click to view source" display="Click to view source"/>
    <hyperlink ref="R4658" r:id="rId_hyperlink_11897" tooltip="Click to view source" display="Click to view source"/>
    <hyperlink ref="R4659" r:id="rId_hyperlink_11898" tooltip="Click to view source" display="Click to view source"/>
    <hyperlink ref="R4660" r:id="rId_hyperlink_11899" tooltip="Click to view source" display="Click to view source"/>
    <hyperlink ref="R4661" r:id="rId_hyperlink_11900" tooltip="Click to view source" display="Click to view source"/>
    <hyperlink ref="R4662" r:id="rId_hyperlink_11901" tooltip="Click to view source" display="Click to view source"/>
    <hyperlink ref="R4663" r:id="rId_hyperlink_11902" tooltip="Click to view source" display="Click to view source"/>
    <hyperlink ref="R4664" r:id="rId_hyperlink_11903" tooltip="Click to view source" display="Click to view source"/>
    <hyperlink ref="R4665" r:id="rId_hyperlink_11904" tooltip="Click to view source" display="Click to view source"/>
    <hyperlink ref="R4666" r:id="rId_hyperlink_11905" tooltip="Click to view source" display="Click to view source"/>
    <hyperlink ref="R4667" r:id="rId_hyperlink_11906" tooltip="Click to view source" display="Click to view source"/>
    <hyperlink ref="R4668" r:id="rId_hyperlink_11907" tooltip="Click to view source" display="Click to view source"/>
    <hyperlink ref="R4669" r:id="rId_hyperlink_11908" tooltip="Click to view source" display="Click to view source"/>
    <hyperlink ref="R4670" r:id="rId_hyperlink_11909" tooltip="Click to view source" display="Click to view source"/>
    <hyperlink ref="R4671" r:id="rId_hyperlink_11910" tooltip="Click to view source" display="Click to view source"/>
    <hyperlink ref="R4672" r:id="rId_hyperlink_11911" tooltip="Click to view source" display="Click to view source"/>
    <hyperlink ref="R4673" r:id="rId_hyperlink_11912" tooltip="Click to view source" display="Click to view source"/>
    <hyperlink ref="R4674" r:id="rId_hyperlink_11913" tooltip="Click to view source" display="Click to view source"/>
    <hyperlink ref="R4675" r:id="rId_hyperlink_11914" tooltip="Click to view source" display="Click to view source"/>
    <hyperlink ref="R4676" r:id="rId_hyperlink_11915" tooltip="Click to view source" display="Click to view source"/>
    <hyperlink ref="R4677" r:id="rId_hyperlink_11916" tooltip="Click to view source" display="Click to view source"/>
    <hyperlink ref="R4678" r:id="rId_hyperlink_11917" tooltip="Click to view source" display="Click to view source"/>
    <hyperlink ref="R4679" r:id="rId_hyperlink_11918" tooltip="Click to view source" display="Click to view source"/>
    <hyperlink ref="R4680" r:id="rId_hyperlink_11919" tooltip="Click to view source" display="Click to view source"/>
    <hyperlink ref="R4681" r:id="rId_hyperlink_11920" tooltip="Click to view source" display="Click to view source"/>
    <hyperlink ref="R4682" r:id="rId_hyperlink_11921" tooltip="Click to view source" display="Click to view source"/>
    <hyperlink ref="R4683" r:id="rId_hyperlink_11922" tooltip="Click to view source" display="Click to view source"/>
    <hyperlink ref="R4684" r:id="rId_hyperlink_11923" tooltip="Click to view source" display="Click to view source"/>
    <hyperlink ref="R4685" r:id="rId_hyperlink_11924" tooltip="Click to view source" display="Click to view source"/>
    <hyperlink ref="R4686" r:id="rId_hyperlink_11925" tooltip="Click to view source" display="Click to view source"/>
    <hyperlink ref="R4687" r:id="rId_hyperlink_11926" tooltip="Click to view source" display="Click to view source"/>
    <hyperlink ref="R4688" r:id="rId_hyperlink_11927" tooltip="Click to view source" display="Click to view source"/>
    <hyperlink ref="R4689" r:id="rId_hyperlink_11928" tooltip="Click to view source" display="Click to view source"/>
    <hyperlink ref="R4690" r:id="rId_hyperlink_11929" tooltip="Click to view source" display="Click to view source"/>
    <hyperlink ref="R4691" r:id="rId_hyperlink_11930" tooltip="Click to view source" display="Click to view source"/>
    <hyperlink ref="R4692" r:id="rId_hyperlink_11931" tooltip="Click to view source" display="Click to view source"/>
    <hyperlink ref="R4693" r:id="rId_hyperlink_11932" tooltip="Click to view source" display="Click to view source"/>
    <hyperlink ref="R4694" r:id="rId_hyperlink_11933" tooltip="Click to view source" display="Click to view source"/>
    <hyperlink ref="R4695" r:id="rId_hyperlink_11934" tooltip="Click to view source" display="Click to view source"/>
    <hyperlink ref="R4696" r:id="rId_hyperlink_11935" tooltip="Click to view source" display="Click to view source"/>
    <hyperlink ref="R4697" r:id="rId_hyperlink_11936" tooltip="Click to view source" display="Click to view source"/>
    <hyperlink ref="R4698" r:id="rId_hyperlink_11937" tooltip="Click to view source" display="Click to view source"/>
    <hyperlink ref="R4699" r:id="rId_hyperlink_11938" tooltip="Click to view source" display="Click to view source"/>
    <hyperlink ref="R4700" r:id="rId_hyperlink_11939" tooltip="Click to view source" display="Click to view source"/>
    <hyperlink ref="R4701" r:id="rId_hyperlink_11940" tooltip="Click to view source" display="Click to view source"/>
    <hyperlink ref="R4702" r:id="rId_hyperlink_11941" tooltip="Click to view source" display="Click to view source"/>
    <hyperlink ref="R4703" r:id="rId_hyperlink_11942" tooltip="Click to view source" display="Click to view source"/>
    <hyperlink ref="R4704" r:id="rId_hyperlink_11943" tooltip="Click to view source" display="Click to view source"/>
    <hyperlink ref="R4705" r:id="rId_hyperlink_11944" tooltip="Click to view source" display="Click to view source"/>
    <hyperlink ref="R4706" r:id="rId_hyperlink_11945" tooltip="Click to view source" display="Click to view source"/>
    <hyperlink ref="R4707" r:id="rId_hyperlink_11946" tooltip="Click to view source" display="Click to view source"/>
    <hyperlink ref="R4708" r:id="rId_hyperlink_11947" tooltip="Click to view source" display="Click to view source"/>
    <hyperlink ref="R4709" r:id="rId_hyperlink_11948" tooltip="Click to view source" display="Click to view source"/>
    <hyperlink ref="R4710" r:id="rId_hyperlink_11949" tooltip="Click to view source" display="Click to view source"/>
    <hyperlink ref="R4711" r:id="rId_hyperlink_11950" tooltip="Click to view source" display="Click to view source"/>
    <hyperlink ref="R4712" r:id="rId_hyperlink_11951" tooltip="Click to view source" display="Click to view source"/>
    <hyperlink ref="R4713" r:id="rId_hyperlink_11952" tooltip="Click to view source" display="Click to view source"/>
    <hyperlink ref="R4714" r:id="rId_hyperlink_11953" tooltip="Click to view source" display="Click to view source"/>
    <hyperlink ref="R4715" r:id="rId_hyperlink_11954" tooltip="Click to view source" display="Click to view source"/>
    <hyperlink ref="R4716" r:id="rId_hyperlink_11955" tooltip="Click to view source" display="Click to view source"/>
    <hyperlink ref="R4717" r:id="rId_hyperlink_11956" tooltip="Click to view source" display="Click to view source"/>
    <hyperlink ref="R4718" r:id="rId_hyperlink_11957" tooltip="Click to view source" display="Click to view source"/>
    <hyperlink ref="R4719" r:id="rId_hyperlink_11958" tooltip="Click to view source" display="Click to view source"/>
    <hyperlink ref="R4720" r:id="rId_hyperlink_11959" tooltip="Click to view source" display="Click to view source"/>
    <hyperlink ref="R4721" r:id="rId_hyperlink_11960" tooltip="Click to view source" display="Click to view source"/>
    <hyperlink ref="R4722" r:id="rId_hyperlink_11961" tooltip="Click to view source" display="Click to view source"/>
    <hyperlink ref="R4723" r:id="rId_hyperlink_11962" tooltip="Click to view source" display="Click to view source"/>
    <hyperlink ref="R4724" r:id="rId_hyperlink_11963" tooltip="Click to view source" display="Click to view source"/>
    <hyperlink ref="R4725" r:id="rId_hyperlink_11964" tooltip="Click to view source" display="Click to view source"/>
    <hyperlink ref="R4726" r:id="rId_hyperlink_11965" tooltip="Click to view source" display="Click to view source"/>
    <hyperlink ref="R4727" r:id="rId_hyperlink_11966" tooltip="Click to view source" display="Click to view source"/>
    <hyperlink ref="R4728" r:id="rId_hyperlink_11967" tooltip="Click to view source" display="Click to view source"/>
    <hyperlink ref="R4729" r:id="rId_hyperlink_11968" tooltip="Click to view source" display="Click to view source"/>
    <hyperlink ref="R4730" r:id="rId_hyperlink_11969" tooltip="Click to view source" display="Click to view source"/>
    <hyperlink ref="R4731" r:id="rId_hyperlink_11970" tooltip="Click to view source" display="Click to view source"/>
    <hyperlink ref="R4732" r:id="rId_hyperlink_11971" tooltip="Click to view source" display="Click to view source"/>
    <hyperlink ref="R4733" r:id="rId_hyperlink_11972" tooltip="Click to view source" display="Click to view source"/>
    <hyperlink ref="R4734" r:id="rId_hyperlink_11973" tooltip="Click to view source" display="Click to view source"/>
    <hyperlink ref="R4735" r:id="rId_hyperlink_11974" tooltip="Click to view source" display="Click to view source"/>
    <hyperlink ref="R4736" r:id="rId_hyperlink_11975" tooltip="Click to view source" display="Click to view source"/>
    <hyperlink ref="R4737" r:id="rId_hyperlink_11976" tooltip="Click to view source" display="Click to view source"/>
    <hyperlink ref="R4738" r:id="rId_hyperlink_11977" tooltip="Click to view source" display="Click to view source"/>
    <hyperlink ref="R4739" r:id="rId_hyperlink_11978" tooltip="Click to view source" display="Click to view source"/>
    <hyperlink ref="R4740" r:id="rId_hyperlink_11979" tooltip="Click to view source" display="Click to view source"/>
    <hyperlink ref="R4741" r:id="rId_hyperlink_11980" tooltip="Click to view source" display="Click to view source"/>
    <hyperlink ref="R4742" r:id="rId_hyperlink_11981" tooltip="Click to view source" display="Click to view source"/>
    <hyperlink ref="R4743" r:id="rId_hyperlink_11982" tooltip="Click to view source" display="Click to view source"/>
    <hyperlink ref="R4744" r:id="rId_hyperlink_11983" tooltip="Click to view source" display="Click to view source"/>
    <hyperlink ref="R4745" r:id="rId_hyperlink_11984" tooltip="Click to view source" display="Click to view source"/>
    <hyperlink ref="R4746" r:id="rId_hyperlink_11985" tooltip="Click to view source" display="Click to view source"/>
    <hyperlink ref="R4747" r:id="rId_hyperlink_11986" tooltip="Click to view source" display="Click to view source"/>
    <hyperlink ref="R4748" r:id="rId_hyperlink_11987" tooltip="Click to view source" display="Click to view source"/>
    <hyperlink ref="R4749" r:id="rId_hyperlink_11988" tooltip="Click to view source" display="Click to view source"/>
    <hyperlink ref="R4750" r:id="rId_hyperlink_11989" tooltip="Click to view source" display="Click to view source"/>
    <hyperlink ref="R4751" r:id="rId_hyperlink_11990" tooltip="Click to view source" display="Click to view source"/>
    <hyperlink ref="R4752" r:id="rId_hyperlink_11991" tooltip="Click to view source" display="Click to view source"/>
    <hyperlink ref="R4753" r:id="rId_hyperlink_11992" tooltip="Click to view source" display="Click to view source"/>
    <hyperlink ref="R4754" r:id="rId_hyperlink_11993" tooltip="Click to view source" display="Click to view source"/>
    <hyperlink ref="R4755" r:id="rId_hyperlink_11994" tooltip="Click to view source" display="Click to view source"/>
    <hyperlink ref="R4756" r:id="rId_hyperlink_11995" tooltip="Click to view source" display="Click to view source"/>
    <hyperlink ref="R4757" r:id="rId_hyperlink_11996" tooltip="Click to view source" display="Click to view source"/>
    <hyperlink ref="R4758" r:id="rId_hyperlink_11997" tooltip="Click to view source" display="Click to view source"/>
    <hyperlink ref="R4759" r:id="rId_hyperlink_11998" tooltip="Click to view source" display="Click to view source"/>
    <hyperlink ref="R4760" r:id="rId_hyperlink_11999" tooltip="Click to view source" display="Click to view source"/>
    <hyperlink ref="R4761" r:id="rId_hyperlink_12000" tooltip="Click to view source" display="Click to view source"/>
    <hyperlink ref="R4762" r:id="rId_hyperlink_12001" tooltip="Click to view source" display="Click to view source"/>
    <hyperlink ref="R4763" r:id="rId_hyperlink_12002" tooltip="Click to view source" display="Click to view source"/>
    <hyperlink ref="R4764" r:id="rId_hyperlink_12003" tooltip="Click to view source" display="Click to view source"/>
    <hyperlink ref="R4765" r:id="rId_hyperlink_12004" tooltip="Click to view source" display="Click to view source"/>
    <hyperlink ref="R4766" r:id="rId_hyperlink_12005" tooltip="Click to view source" display="Click to view source"/>
    <hyperlink ref="R4767" r:id="rId_hyperlink_12006" tooltip="Click to view source" display="Click to view source"/>
    <hyperlink ref="R4768" r:id="rId_hyperlink_12007" tooltip="Click to view source" display="Click to view source"/>
    <hyperlink ref="R4769" r:id="rId_hyperlink_12008" tooltip="Click to view source" display="Click to view source"/>
    <hyperlink ref="R4770" r:id="rId_hyperlink_12009" tooltip="Click to view source" display="Click to view source"/>
    <hyperlink ref="R4771" r:id="rId_hyperlink_12010" tooltip="Click to view source" display="Click to view source"/>
    <hyperlink ref="R4772" r:id="rId_hyperlink_12011" tooltip="Click to view source" display="Click to view source"/>
    <hyperlink ref="R4773" r:id="rId_hyperlink_12012" tooltip="Click to view source" display="Click to view source"/>
    <hyperlink ref="R4774" r:id="rId_hyperlink_12013" tooltip="Click to view source" display="Click to view source"/>
    <hyperlink ref="R4775" r:id="rId_hyperlink_12014" tooltip="Click to view source" display="Click to view source"/>
    <hyperlink ref="R4776" r:id="rId_hyperlink_12015" tooltip="Click to view source" display="Click to view source"/>
    <hyperlink ref="R4777" r:id="rId_hyperlink_12016" tooltip="Click to view source" display="Click to view source"/>
    <hyperlink ref="R4778" r:id="rId_hyperlink_12017" tooltip="Click to view source" display="Click to view source"/>
    <hyperlink ref="R4779" r:id="rId_hyperlink_12018" tooltip="Click to view source" display="Click to view source"/>
    <hyperlink ref="R4780" r:id="rId_hyperlink_12019" tooltip="Click to view source" display="Click to view source"/>
    <hyperlink ref="R4781" r:id="rId_hyperlink_12020" tooltip="Click to view source" display="Click to view source"/>
    <hyperlink ref="R4782" r:id="rId_hyperlink_12021" tooltip="Click to view source" display="Click to view source"/>
    <hyperlink ref="R4783" r:id="rId_hyperlink_12022" tooltip="Click to view source" display="Click to view source"/>
    <hyperlink ref="R4784" r:id="rId_hyperlink_12023" tooltip="Click to view source" display="Click to view source"/>
    <hyperlink ref="R4785" r:id="rId_hyperlink_12024" tooltip="Click to view source" display="Click to view source"/>
    <hyperlink ref="R4786" r:id="rId_hyperlink_12025" tooltip="Click to view source" display="Click to view source"/>
    <hyperlink ref="R4787" r:id="rId_hyperlink_12026" tooltip="Click to view source" display="Click to view source"/>
    <hyperlink ref="R4788" r:id="rId_hyperlink_12027" tooltip="Click to view source" display="Click to view source"/>
    <hyperlink ref="R4789" r:id="rId_hyperlink_12028" tooltip="Click to view source" display="Click to view source"/>
    <hyperlink ref="R4790" r:id="rId_hyperlink_12029" tooltip="Click to view source" display="Click to view source"/>
    <hyperlink ref="R4791" r:id="rId_hyperlink_12030" tooltip="Click to view source" display="Click to view source"/>
    <hyperlink ref="R4792" r:id="rId_hyperlink_12031" tooltip="Click to view source" display="Click to view source"/>
    <hyperlink ref="R4793" r:id="rId_hyperlink_12032" tooltip="Click to view source" display="Click to view source"/>
    <hyperlink ref="R4794" r:id="rId_hyperlink_12033" tooltip="Click to view source" display="Click to view source"/>
    <hyperlink ref="R4795" r:id="rId_hyperlink_12034" tooltip="Click to view source" display="Click to view source"/>
    <hyperlink ref="R4796" r:id="rId_hyperlink_12035" tooltip="Click to view source" display="Click to view source"/>
    <hyperlink ref="R4797" r:id="rId_hyperlink_12036" tooltip="Click to view source" display="Click to view source"/>
    <hyperlink ref="R4798" r:id="rId_hyperlink_12037" tooltip="Click to view source" display="Click to view source"/>
    <hyperlink ref="R4799" r:id="rId_hyperlink_12038" tooltip="Click to view source" display="Click to view source"/>
    <hyperlink ref="R4800" r:id="rId_hyperlink_12039" tooltip="Click to view source" display="Click to view source"/>
    <hyperlink ref="R4801" r:id="rId_hyperlink_12040" tooltip="Click to view source" display="Click to view source"/>
    <hyperlink ref="R4802" r:id="rId_hyperlink_12041" tooltip="Click to view source" display="Click to view source"/>
    <hyperlink ref="R4803" r:id="rId_hyperlink_12042" tooltip="Click to view source" display="Click to view source"/>
    <hyperlink ref="R4804" r:id="rId_hyperlink_12043" tooltip="Click to view source" display="Click to view source"/>
    <hyperlink ref="R4805" r:id="rId_hyperlink_12044" tooltip="Click to view source" display="Click to view source"/>
    <hyperlink ref="R4806" r:id="rId_hyperlink_12045" tooltip="Click to view source" display="Click to view source"/>
    <hyperlink ref="R4807" r:id="rId_hyperlink_12046" tooltip="Click to view source" display="Click to view source"/>
    <hyperlink ref="R4808" r:id="rId_hyperlink_12047" tooltip="Click to view source" display="Click to view source"/>
    <hyperlink ref="R4809" r:id="rId_hyperlink_12048" tooltip="Click to view source" display="Click to view source"/>
    <hyperlink ref="R4810" r:id="rId_hyperlink_12049" tooltip="Click to view source" display="Click to view source"/>
    <hyperlink ref="R4811" r:id="rId_hyperlink_12050" tooltip="Click to view source" display="Click to view source"/>
    <hyperlink ref="R4812" r:id="rId_hyperlink_12051" tooltip="Click to view source" display="Click to view source"/>
    <hyperlink ref="R4813" r:id="rId_hyperlink_12052" tooltip="Click to view source" display="Click to view source"/>
    <hyperlink ref="R4814" r:id="rId_hyperlink_12053" tooltip="Click to view source" display="Click to view source"/>
    <hyperlink ref="R4815" r:id="rId_hyperlink_12054" tooltip="Click to view source" display="Click to view source"/>
    <hyperlink ref="R4816" r:id="rId_hyperlink_12055" tooltip="Click to view source" display="Click to view source"/>
    <hyperlink ref="R4817" r:id="rId_hyperlink_12056" tooltip="Click to view source" display="Click to view source"/>
    <hyperlink ref="R4818" r:id="rId_hyperlink_12057" tooltip="Click to view source" display="Click to view source"/>
    <hyperlink ref="R4819" r:id="rId_hyperlink_12058" tooltip="Click to view source" display="Click to view source"/>
    <hyperlink ref="R4820" r:id="rId_hyperlink_12059" tooltip="Click to view source" display="Click to view source"/>
    <hyperlink ref="R4821" r:id="rId_hyperlink_12060" tooltip="Click to view source" display="Click to view source"/>
    <hyperlink ref="R4822" r:id="rId_hyperlink_12061" tooltip="Click to view source" display="Click to view source"/>
    <hyperlink ref="R4823" r:id="rId_hyperlink_12062" tooltip="Click to view source" display="Click to view source"/>
    <hyperlink ref="R4824" r:id="rId_hyperlink_12063" tooltip="Click to view source" display="Click to view source"/>
    <hyperlink ref="R4825" r:id="rId_hyperlink_12064" tooltip="Click to view source" display="Click to view source"/>
    <hyperlink ref="R4826" r:id="rId_hyperlink_12065" tooltip="Click to view source" display="Click to view source"/>
    <hyperlink ref="R4827" r:id="rId_hyperlink_12066" tooltip="Click to view source" display="Click to view source"/>
    <hyperlink ref="R4828" r:id="rId_hyperlink_12067" tooltip="Click to view source" display="Click to view source"/>
    <hyperlink ref="R4829" r:id="rId_hyperlink_12068" tooltip="Click to view source" display="Click to view source"/>
    <hyperlink ref="R4830" r:id="rId_hyperlink_12069" tooltip="Click to view source" display="Click to view source"/>
    <hyperlink ref="R4831" r:id="rId_hyperlink_12070" tooltip="Click to view source" display="Click to view source"/>
    <hyperlink ref="R4832" r:id="rId_hyperlink_12071" tooltip="Click to view source" display="Click to view source"/>
    <hyperlink ref="R4833" r:id="rId_hyperlink_12072" tooltip="Click to view source" display="Click to view source"/>
    <hyperlink ref="R4834" r:id="rId_hyperlink_12073" tooltip="Click to view source" display="Click to view source"/>
    <hyperlink ref="R4835" r:id="rId_hyperlink_12074" tooltip="Click to view source" display="Click to view source"/>
    <hyperlink ref="R4836" r:id="rId_hyperlink_12075" tooltip="Click to view source" display="Click to view source"/>
    <hyperlink ref="R4837" r:id="rId_hyperlink_12076" tooltip="Click to view source" display="Click to view source"/>
    <hyperlink ref="R4838" r:id="rId_hyperlink_12077" tooltip="Click to view source" display="Click to view source"/>
    <hyperlink ref="R4839" r:id="rId_hyperlink_12078" tooltip="Click to view source" display="Click to view source"/>
    <hyperlink ref="R4840" r:id="rId_hyperlink_12079" tooltip="Click to view source" display="Click to view source"/>
    <hyperlink ref="R4841" r:id="rId_hyperlink_12080" tooltip="Click to view source" display="Click to view source"/>
    <hyperlink ref="R4842" r:id="rId_hyperlink_12081" tooltip="Click to view source" display="Click to view source"/>
    <hyperlink ref="R4843" r:id="rId_hyperlink_12082" tooltip="Click to view source" display="Click to view source"/>
    <hyperlink ref="R4844" r:id="rId_hyperlink_12083" tooltip="Click to view source" display="Click to view source"/>
    <hyperlink ref="R4845" r:id="rId_hyperlink_12084" tooltip="Click to view source" display="Click to view source"/>
    <hyperlink ref="R4846" r:id="rId_hyperlink_12085" tooltip="Click to view source" display="Click to view source"/>
    <hyperlink ref="R4847" r:id="rId_hyperlink_12086" tooltip="Click to view source" display="Click to view source"/>
    <hyperlink ref="R4848" r:id="rId_hyperlink_12087" tooltip="Click to view source" display="Click to view source"/>
    <hyperlink ref="R4849" r:id="rId_hyperlink_12088" tooltip="Click to view source" display="Click to view source"/>
    <hyperlink ref="R4850" r:id="rId_hyperlink_12089" tooltip="Click to view source" display="Click to view source"/>
    <hyperlink ref="R4851" r:id="rId_hyperlink_12090" tooltip="Click to view source" display="Click to view source"/>
    <hyperlink ref="R4852" r:id="rId_hyperlink_12091" tooltip="Click to view source" display="Click to view source"/>
    <hyperlink ref="R4853" r:id="rId_hyperlink_12092" tooltip="Click to view source" display="Click to view source"/>
    <hyperlink ref="R4854" r:id="rId_hyperlink_12093" tooltip="Click to view source" display="Click to view source"/>
    <hyperlink ref="R4855" r:id="rId_hyperlink_12094" tooltip="Click to view source" display="Click to view source"/>
    <hyperlink ref="R4856" r:id="rId_hyperlink_12095" tooltip="Click to view source" display="Click to view source"/>
    <hyperlink ref="R4857" r:id="rId_hyperlink_12096" tooltip="Click to view source" display="Click to view source"/>
    <hyperlink ref="R4858" r:id="rId_hyperlink_12097" tooltip="Click to view source" display="Click to view source"/>
    <hyperlink ref="R4859" r:id="rId_hyperlink_12098" tooltip="Click to view source" display="Click to view source"/>
    <hyperlink ref="R4860" r:id="rId_hyperlink_12099" tooltip="Click to view source" display="Click to view source"/>
    <hyperlink ref="R4861" r:id="rId_hyperlink_12100" tooltip="Click to view source" display="Click to view source"/>
    <hyperlink ref="R4862" r:id="rId_hyperlink_12101" tooltip="Click to view source" display="Click to view source"/>
    <hyperlink ref="R4863" r:id="rId_hyperlink_12102" tooltip="Click to view source" display="Click to view source"/>
    <hyperlink ref="R4864" r:id="rId_hyperlink_12103" tooltip="Click to view source" display="Click to view source"/>
    <hyperlink ref="R4865" r:id="rId_hyperlink_12104" tooltip="Click to view source" display="Click to view source"/>
    <hyperlink ref="R4866" r:id="rId_hyperlink_12105" tooltip="Click to view source" display="Click to view source"/>
    <hyperlink ref="R4867" r:id="rId_hyperlink_12106" tooltip="Click to view source" display="Click to view source"/>
    <hyperlink ref="R4868" r:id="rId_hyperlink_12107" tooltip="Click to view source" display="Click to view source"/>
    <hyperlink ref="R4869" r:id="rId_hyperlink_12108" tooltip="Click to view source" display="Click to view source"/>
    <hyperlink ref="R4870" r:id="rId_hyperlink_12109" tooltip="Click to view source" display="Click to view source"/>
    <hyperlink ref="R4871" r:id="rId_hyperlink_12110" tooltip="Click to view source" display="Click to view source"/>
    <hyperlink ref="R4872" r:id="rId_hyperlink_12111" tooltip="Click to view source" display="Click to view source"/>
    <hyperlink ref="R4873" r:id="rId_hyperlink_12112" tooltip="Click to view source" display="Click to view source"/>
    <hyperlink ref="R4874" r:id="rId_hyperlink_12113" tooltip="Click to view source" display="Click to view source"/>
    <hyperlink ref="R4875" r:id="rId_hyperlink_12114" tooltip="Click to view source" display="Click to view source"/>
    <hyperlink ref="R4876" r:id="rId_hyperlink_12115" tooltip="Click to view source" display="Click to view source"/>
    <hyperlink ref="R4877" r:id="rId_hyperlink_12116" tooltip="Click to view source" display="Click to view source"/>
    <hyperlink ref="R4878" r:id="rId_hyperlink_12117" tooltip="Click to view source" display="Click to view source"/>
    <hyperlink ref="R4879" r:id="rId_hyperlink_12118" tooltip="Click to view source" display="Click to view source"/>
    <hyperlink ref="R4880" r:id="rId_hyperlink_12119" tooltip="Click to view source" display="Click to view source"/>
    <hyperlink ref="R4881" r:id="rId_hyperlink_12120" tooltip="Click to view source" display="Click to view source"/>
    <hyperlink ref="R4882" r:id="rId_hyperlink_12121" tooltip="Click to view source" display="Click to view source"/>
    <hyperlink ref="R4883" r:id="rId_hyperlink_12122" tooltip="Click to view source" display="Click to view source"/>
    <hyperlink ref="R4884" r:id="rId_hyperlink_12123" tooltip="Click to view source" display="Click to view source"/>
    <hyperlink ref="R4885" r:id="rId_hyperlink_12124" tooltip="Click to view source" display="Click to view source"/>
    <hyperlink ref="R4886" r:id="rId_hyperlink_12125" tooltip="Click to view source" display="Click to view source"/>
    <hyperlink ref="R4887" r:id="rId_hyperlink_12126" tooltip="Click to view source" display="Click to view source"/>
    <hyperlink ref="R4888" r:id="rId_hyperlink_12127" tooltip="Click to view source" display="Click to view source"/>
    <hyperlink ref="R4889" r:id="rId_hyperlink_12128" tooltip="Click to view source" display="Click to view source"/>
    <hyperlink ref="R4890" r:id="rId_hyperlink_12129" tooltip="Click to view source" display="Click to view source"/>
    <hyperlink ref="R4891" r:id="rId_hyperlink_12130" tooltip="Click to view source" display="Click to view source"/>
    <hyperlink ref="R4892" r:id="rId_hyperlink_12131" tooltip="Click to view source" display="Click to view source"/>
    <hyperlink ref="R4893" r:id="rId_hyperlink_12132" tooltip="Click to view source" display="Click to view source"/>
    <hyperlink ref="R4894" r:id="rId_hyperlink_12133" tooltip="Click to view source" display="Click to view source"/>
    <hyperlink ref="R4895" r:id="rId_hyperlink_12134" tooltip="Click to view source" display="Click to view source"/>
    <hyperlink ref="R4896" r:id="rId_hyperlink_12135" tooltip="Click to view source" display="Click to view source"/>
    <hyperlink ref="R4897" r:id="rId_hyperlink_12136" tooltip="Click to view source" display="Click to view source"/>
    <hyperlink ref="R4898" r:id="rId_hyperlink_12137" tooltip="Click to view source" display="Click to view source"/>
    <hyperlink ref="R4899" r:id="rId_hyperlink_12138" tooltip="Click to view source" display="Click to view source"/>
    <hyperlink ref="R4900" r:id="rId_hyperlink_12139" tooltip="Click to view source" display="Click to view source"/>
    <hyperlink ref="R4901" r:id="rId_hyperlink_12140" tooltip="Click to view source" display="Click to view source"/>
    <hyperlink ref="R4902" r:id="rId_hyperlink_12141" tooltip="Click to view source" display="Click to view source"/>
    <hyperlink ref="R4903" r:id="rId_hyperlink_12142" tooltip="Click to view source" display="Click to view source"/>
    <hyperlink ref="R4904" r:id="rId_hyperlink_12143" tooltip="Click to view source" display="Click to view source"/>
    <hyperlink ref="R4905" r:id="rId_hyperlink_12144" tooltip="Click to view source" display="Click to view source"/>
    <hyperlink ref="R4906" r:id="rId_hyperlink_12145" tooltip="Click to view source" display="Click to view source"/>
    <hyperlink ref="R4907" r:id="rId_hyperlink_12146" tooltip="Click to view source" display="Click to view source"/>
    <hyperlink ref="R4908" r:id="rId_hyperlink_12147" tooltip="Click to view source" display="Click to view source"/>
    <hyperlink ref="R4909" r:id="rId_hyperlink_12148" tooltip="Click to view source" display="Click to view source"/>
    <hyperlink ref="R4910" r:id="rId_hyperlink_12149" tooltip="Click to view source" display="Click to view source"/>
    <hyperlink ref="R4911" r:id="rId_hyperlink_12150" tooltip="Click to view source" display="Click to view source"/>
    <hyperlink ref="R4912" r:id="rId_hyperlink_12151" tooltip="Click to view source" display="Click to view source"/>
    <hyperlink ref="R4913" r:id="rId_hyperlink_12152" tooltip="Click to view source" display="Click to view source"/>
    <hyperlink ref="R4914" r:id="rId_hyperlink_12153" tooltip="Click to view source" display="Click to view source"/>
    <hyperlink ref="R4915" r:id="rId_hyperlink_12154" tooltip="Click to view source" display="Click to view source"/>
    <hyperlink ref="R4916" r:id="rId_hyperlink_12155" tooltip="Click to view source" display="Click to view source"/>
    <hyperlink ref="R4917" r:id="rId_hyperlink_12156" tooltip="Click to view source" display="Click to view source"/>
    <hyperlink ref="R4918" r:id="rId_hyperlink_12157" tooltip="Click to view source" display="Click to view source"/>
    <hyperlink ref="R4919" r:id="rId_hyperlink_12158" tooltip="Click to view source" display="Click to view source"/>
    <hyperlink ref="R4920" r:id="rId_hyperlink_12159" tooltip="Click to view source" display="Click to view source"/>
    <hyperlink ref="R4921" r:id="rId_hyperlink_12160" tooltip="Click to view source" display="Click to view source"/>
    <hyperlink ref="R4922" r:id="rId_hyperlink_12161" tooltip="Click to view source" display="Click to view source"/>
    <hyperlink ref="R4923" r:id="rId_hyperlink_12162" tooltip="Click to view source" display="Click to view source"/>
    <hyperlink ref="R4924" r:id="rId_hyperlink_12163" tooltip="Click to view source" display="Click to view source"/>
    <hyperlink ref="R4925" r:id="rId_hyperlink_12164" tooltip="Click to view source" display="Click to view source"/>
    <hyperlink ref="R4926" r:id="rId_hyperlink_12165" tooltip="Click to view source" display="Click to view source"/>
    <hyperlink ref="R4927" r:id="rId_hyperlink_12166" tooltip="Click to view source" display="Click to view source"/>
    <hyperlink ref="R4928" r:id="rId_hyperlink_12167" tooltip="Click to view source" display="Click to view source"/>
    <hyperlink ref="R4929" r:id="rId_hyperlink_12168" tooltip="Click to view source" display="Click to view source"/>
    <hyperlink ref="R4930" r:id="rId_hyperlink_12169" tooltip="Click to view source" display="Click to view source"/>
    <hyperlink ref="R4931" r:id="rId_hyperlink_12170" tooltip="Click to view source" display="Click to view source"/>
    <hyperlink ref="R4932" r:id="rId_hyperlink_12171" tooltip="Click to view source" display="Click to view source"/>
    <hyperlink ref="R4933" r:id="rId_hyperlink_12172" tooltip="Click to view source" display="Click to view source"/>
    <hyperlink ref="R4934" r:id="rId_hyperlink_12173" tooltip="Click to view source" display="Click to view source"/>
    <hyperlink ref="R4935" r:id="rId_hyperlink_12174" tooltip="Click to view source" display="Click to view source"/>
    <hyperlink ref="R4936" r:id="rId_hyperlink_12175" tooltip="Click to view source" display="Click to view source"/>
    <hyperlink ref="R4937" r:id="rId_hyperlink_12176" tooltip="Click to view source" display="Click to view source"/>
    <hyperlink ref="R4938" r:id="rId_hyperlink_12177" tooltip="Click to view source" display="Click to view source"/>
    <hyperlink ref="R4939" r:id="rId_hyperlink_12178" tooltip="Click to view source" display="Click to view source"/>
    <hyperlink ref="R4940" r:id="rId_hyperlink_12179" tooltip="Click to view source" display="Click to view source"/>
    <hyperlink ref="R4941" r:id="rId_hyperlink_12180" tooltip="Click to view source" display="Click to view source"/>
    <hyperlink ref="R4942" r:id="rId_hyperlink_12181" tooltip="Click to view source" display="Click to view source"/>
    <hyperlink ref="R4943" r:id="rId_hyperlink_12182" tooltip="Click to view source" display="Click to view source"/>
    <hyperlink ref="R4944" r:id="rId_hyperlink_12183" tooltip="Click to view source" display="Click to view source"/>
    <hyperlink ref="R4945" r:id="rId_hyperlink_12184" tooltip="Click to view source" display="Click to view source"/>
    <hyperlink ref="R4946" r:id="rId_hyperlink_12185" tooltip="Click to view source" display="Click to view source"/>
    <hyperlink ref="R4947" r:id="rId_hyperlink_12186" tooltip="Click to view source" display="Click to view source"/>
    <hyperlink ref="R4948" r:id="rId_hyperlink_12187" tooltip="Click to view source" display="Click to view source"/>
    <hyperlink ref="R4949" r:id="rId_hyperlink_12188" tooltip="Click to view source" display="Click to view source"/>
    <hyperlink ref="R4950" r:id="rId_hyperlink_12189" tooltip="Click to view source" display="Click to view source"/>
    <hyperlink ref="R4951" r:id="rId_hyperlink_12190" tooltip="Click to view source" display="Click to view source"/>
    <hyperlink ref="R4952" r:id="rId_hyperlink_12191" tooltip="Click to view source" display="Click to view source"/>
    <hyperlink ref="R4953" r:id="rId_hyperlink_12192" tooltip="Click to view source" display="Click to view source"/>
    <hyperlink ref="R4954" r:id="rId_hyperlink_12193" tooltip="Click to view source" display="Click to view source"/>
    <hyperlink ref="R4955" r:id="rId_hyperlink_12194" tooltip="Click to view source" display="Click to view source"/>
    <hyperlink ref="R4956" r:id="rId_hyperlink_12195" tooltip="Click to view source" display="Click to view source"/>
    <hyperlink ref="R4957" r:id="rId_hyperlink_12196" tooltip="Click to view source" display="Click to view source"/>
    <hyperlink ref="R4958" r:id="rId_hyperlink_12197" tooltip="Click to view source" display="Click to view source"/>
    <hyperlink ref="R4959" r:id="rId_hyperlink_12198" tooltip="Click to view source" display="Click to view source"/>
    <hyperlink ref="R4960" r:id="rId_hyperlink_12199" tooltip="Click to view source" display="Click to view source"/>
    <hyperlink ref="R4961" r:id="rId_hyperlink_12200" tooltip="Click to view source" display="Click to view source"/>
    <hyperlink ref="R4962" r:id="rId_hyperlink_12201" tooltip="Click to view source" display="Click to view source"/>
    <hyperlink ref="R4963" r:id="rId_hyperlink_12202" tooltip="Click to view source" display="Click to view source"/>
    <hyperlink ref="R4964" r:id="rId_hyperlink_12203" tooltip="Click to view source" display="Click to view source"/>
    <hyperlink ref="R4965" r:id="rId_hyperlink_12204" tooltip="Click to view source" display="Click to view source"/>
    <hyperlink ref="R4966" r:id="rId_hyperlink_12205" tooltip="Click to view source" display="Click to view source"/>
    <hyperlink ref="R4967" r:id="rId_hyperlink_12206" tooltip="Click to view source" display="Click to view source"/>
    <hyperlink ref="R4968" r:id="rId_hyperlink_12207" tooltip="Click to view source" display="Click to view source"/>
    <hyperlink ref="R4969" r:id="rId_hyperlink_12208" tooltip="Click to view source" display="Click to view source"/>
    <hyperlink ref="R4970" r:id="rId_hyperlink_12209" tooltip="Click to view source" display="Click to view source"/>
    <hyperlink ref="R4971" r:id="rId_hyperlink_12210" tooltip="Click to view source" display="Click to view source"/>
    <hyperlink ref="R4972" r:id="rId_hyperlink_12211" tooltip="Click to view source" display="Click to view source"/>
    <hyperlink ref="R4973" r:id="rId_hyperlink_12212" tooltip="Click to view source" display="Click to view source"/>
    <hyperlink ref="R4974" r:id="rId_hyperlink_12213" tooltip="Click to view source" display="Click to view source"/>
    <hyperlink ref="R4975" r:id="rId_hyperlink_12214" tooltip="Click to view source" display="Click to view source"/>
    <hyperlink ref="R4976" r:id="rId_hyperlink_12215" tooltip="Click to view source" display="Click to view source"/>
    <hyperlink ref="R4977" r:id="rId_hyperlink_12216" tooltip="Click to view source" display="Click to view source"/>
    <hyperlink ref="R4978" r:id="rId_hyperlink_12217" tooltip="Click to view source" display="Click to view source"/>
    <hyperlink ref="R4979" r:id="rId_hyperlink_12218" tooltip="Click to view source" display="Click to view source"/>
    <hyperlink ref="R4980" r:id="rId_hyperlink_12219" tooltip="Click to view source" display="Click to view source"/>
    <hyperlink ref="R4981" r:id="rId_hyperlink_12220" tooltip="Click to view source" display="Click to view source"/>
    <hyperlink ref="R4982" r:id="rId_hyperlink_12221" tooltip="Click to view source" display="Click to view source"/>
    <hyperlink ref="R4983" r:id="rId_hyperlink_12222" tooltip="Click to view source" display="Click to view source"/>
    <hyperlink ref="R4984" r:id="rId_hyperlink_12223" tooltip="Click to view source" display="Click to view source"/>
    <hyperlink ref="R4985" r:id="rId_hyperlink_12224" tooltip="Click to view source" display="Click to view source"/>
    <hyperlink ref="R4986" r:id="rId_hyperlink_12225" tooltip="Click to view source" display="Click to view source"/>
    <hyperlink ref="R4987" r:id="rId_hyperlink_12226" tooltip="Click to view source" display="Click to view source"/>
    <hyperlink ref="R4988" r:id="rId_hyperlink_12227" tooltip="Click to view source" display="Click to view source"/>
    <hyperlink ref="R4989" r:id="rId_hyperlink_12228" tooltip="Click to view source" display="Click to view source"/>
    <hyperlink ref="R4990" r:id="rId_hyperlink_12229" tooltip="Click to view source" display="Click to view source"/>
    <hyperlink ref="R4991" r:id="rId_hyperlink_12230" tooltip="Click to view source" display="Click to view source"/>
    <hyperlink ref="R4992" r:id="rId_hyperlink_12231" tooltip="Click to view source" display="Click to view source"/>
    <hyperlink ref="R4993" r:id="rId_hyperlink_12232" tooltip="Click to view source" display="Click to view source"/>
    <hyperlink ref="R4994" r:id="rId_hyperlink_12233" tooltip="Click to view source" display="Click to view source"/>
    <hyperlink ref="R4995" r:id="rId_hyperlink_12234" tooltip="Click to view source" display="Click to view source"/>
    <hyperlink ref="R4996" r:id="rId_hyperlink_12235" tooltip="Click to view source" display="Click to view source"/>
    <hyperlink ref="R4997" r:id="rId_hyperlink_12236" tooltip="Click to view source" display="Click to view source"/>
    <hyperlink ref="R4998" r:id="rId_hyperlink_12237" tooltip="Click to view source" display="Click to view source"/>
    <hyperlink ref="R4999" r:id="rId_hyperlink_12238" tooltip="Click to view source" display="Click to view source"/>
    <hyperlink ref="R5000" r:id="rId_hyperlink_12239" tooltip="Click to view source" display="Click to view source"/>
    <hyperlink ref="R5001" r:id="rId_hyperlink_12240" tooltip="Click to view source" display="Click to view source"/>
    <hyperlink ref="R5002" r:id="rId_hyperlink_12241" tooltip="Click to view source" display="Click to view source"/>
    <hyperlink ref="R5003" r:id="rId_hyperlink_12242" tooltip="Click to view source" display="Click to view source"/>
    <hyperlink ref="R5004" r:id="rId_hyperlink_12243" tooltip="Click to view source" display="Click to view source"/>
    <hyperlink ref="R5005" r:id="rId_hyperlink_12244" tooltip="Click to view source" display="Click to view source"/>
    <hyperlink ref="R5006" r:id="rId_hyperlink_12245" tooltip="Click to view source" display="Click to view source"/>
    <hyperlink ref="R5007" r:id="rId_hyperlink_12246" tooltip="Click to view source" display="Click to view source"/>
    <hyperlink ref="R5008" r:id="rId_hyperlink_12247" tooltip="Click to view source" display="Click to view source"/>
    <hyperlink ref="R5009" r:id="rId_hyperlink_12248" tooltip="Click to view source" display="Click to view source"/>
    <hyperlink ref="R5010" r:id="rId_hyperlink_12249" tooltip="Click to view source" display="Click to view source"/>
    <hyperlink ref="R5011" r:id="rId_hyperlink_12250" tooltip="Click to view source" display="Click to view source"/>
    <hyperlink ref="R5012" r:id="rId_hyperlink_12251" tooltip="Click to view source" display="Click to view source"/>
    <hyperlink ref="R5013" r:id="rId_hyperlink_12252" tooltip="Click to view source" display="Click to view source"/>
    <hyperlink ref="R5014" r:id="rId_hyperlink_12253" tooltip="Click to view source" display="Click to view source"/>
    <hyperlink ref="R5015" r:id="rId_hyperlink_12254" tooltip="Click to view source" display="Click to view source"/>
    <hyperlink ref="R5016" r:id="rId_hyperlink_12255" tooltip="Click to view source" display="Click to view source"/>
    <hyperlink ref="R5017" r:id="rId_hyperlink_12256" tooltip="Click to view source" display="Click to view source"/>
    <hyperlink ref="R5018" r:id="rId_hyperlink_12257" tooltip="Click to view source" display="Click to view source"/>
    <hyperlink ref="R5019" r:id="rId_hyperlink_12258" tooltip="Click to view source" display="Click to view source"/>
    <hyperlink ref="R5020" r:id="rId_hyperlink_12259" tooltip="Click to view source" display="Click to view source"/>
    <hyperlink ref="R5021" r:id="rId_hyperlink_12260" tooltip="Click to view source" display="Click to view source"/>
    <hyperlink ref="R5022" r:id="rId_hyperlink_12261" tooltip="Click to view source" display="Click to view source"/>
    <hyperlink ref="R5023" r:id="rId_hyperlink_12262" tooltip="Click to view source" display="Click to view source"/>
    <hyperlink ref="R5024" r:id="rId_hyperlink_12263" tooltip="Click to view source" display="Click to view source"/>
    <hyperlink ref="R5025" r:id="rId_hyperlink_12264" tooltip="Click to view source" display="Click to view source"/>
    <hyperlink ref="R5026" r:id="rId_hyperlink_12265" tooltip="Click to view source" display="Click to view source"/>
    <hyperlink ref="R5027" r:id="rId_hyperlink_12266" tooltip="Click to view source" display="Click to view source"/>
    <hyperlink ref="R5028" r:id="rId_hyperlink_12267" tooltip="Click to view source" display="Click to view source"/>
    <hyperlink ref="R5029" r:id="rId_hyperlink_12268" tooltip="Click to view source" display="Click to view source"/>
    <hyperlink ref="R5030" r:id="rId_hyperlink_12269" tooltip="Click to view source" display="Click to view source"/>
    <hyperlink ref="R5031" r:id="rId_hyperlink_12270" tooltip="Click to view source" display="Click to view source"/>
    <hyperlink ref="R5032" r:id="rId_hyperlink_12271" tooltip="Click to view source" display="Click to view source"/>
    <hyperlink ref="R5033" r:id="rId_hyperlink_12272" tooltip="Click to view source" display="Click to view source"/>
    <hyperlink ref="R5034" r:id="rId_hyperlink_12273" tooltip="Click to view source" display="Click to view source"/>
    <hyperlink ref="R5035" r:id="rId_hyperlink_12274" tooltip="Click to view source" display="Click to view source"/>
    <hyperlink ref="R5036" r:id="rId_hyperlink_12275" tooltip="Click to view source" display="Click to view source"/>
    <hyperlink ref="R5037" r:id="rId_hyperlink_12276" tooltip="Click to view source" display="Click to view source"/>
    <hyperlink ref="R5038" r:id="rId_hyperlink_12277" tooltip="Click to view source" display="Click to view source"/>
    <hyperlink ref="R5039" r:id="rId_hyperlink_12278" tooltip="Click to view source" display="Click to view source"/>
    <hyperlink ref="R5040" r:id="rId_hyperlink_12279" tooltip="Click to view source" display="Click to view source"/>
    <hyperlink ref="R5041" r:id="rId_hyperlink_12280" tooltip="Click to view source" display="Click to view source"/>
    <hyperlink ref="R5042" r:id="rId_hyperlink_12281" tooltip="Click to view source" display="Click to view source"/>
    <hyperlink ref="R5043" r:id="rId_hyperlink_12282" tooltip="Click to view source" display="Click to view source"/>
    <hyperlink ref="R5044" r:id="rId_hyperlink_12283" tooltip="Click to view source" display="Click to view source"/>
    <hyperlink ref="R5045" r:id="rId_hyperlink_12284" tooltip="Click to view source" display="Click to view source"/>
    <hyperlink ref="R5046" r:id="rId_hyperlink_12285" tooltip="Click to view source" display="Click to view source"/>
    <hyperlink ref="R5047" r:id="rId_hyperlink_12286" tooltip="Click to view source" display="Click to view source"/>
    <hyperlink ref="R5048" r:id="rId_hyperlink_12287" tooltip="Click to view source" display="Click to view source"/>
    <hyperlink ref="R5049" r:id="rId_hyperlink_12288" tooltip="Click to view source" display="Click to view source"/>
    <hyperlink ref="R5050" r:id="rId_hyperlink_12289" tooltip="Click to view source" display="Click to view source"/>
    <hyperlink ref="R5051" r:id="rId_hyperlink_12290" tooltip="Click to view source" display="Click to view source"/>
    <hyperlink ref="R5052" r:id="rId_hyperlink_12291" tooltip="Click to view source" display="Click to view source"/>
    <hyperlink ref="R5053" r:id="rId_hyperlink_12292" tooltip="Click to view source" display="Click to view source"/>
    <hyperlink ref="R5054" r:id="rId_hyperlink_12293" tooltip="Click to view source" display="Click to view source"/>
    <hyperlink ref="R5055" r:id="rId_hyperlink_12294" tooltip="Click to view source" display="Click to view source"/>
    <hyperlink ref="R5056" r:id="rId_hyperlink_12295" tooltip="Click to view source" display="Click to view source"/>
    <hyperlink ref="R5057" r:id="rId_hyperlink_12296" tooltip="Click to view source" display="Click to view source"/>
    <hyperlink ref="R5058" r:id="rId_hyperlink_12297" tooltip="Click to view source" display="Click to view source"/>
    <hyperlink ref="R5059" r:id="rId_hyperlink_12298" tooltip="Click to view source" display="Click to view source"/>
    <hyperlink ref="R5060" r:id="rId_hyperlink_12299" tooltip="Click to view source" display="Click to view source"/>
    <hyperlink ref="R5061" r:id="rId_hyperlink_12300" tooltip="Click to view source" display="Click to view source"/>
    <hyperlink ref="R5062" r:id="rId_hyperlink_12301" tooltip="Click to view source" display="Click to view source"/>
    <hyperlink ref="R5063" r:id="rId_hyperlink_12302" tooltip="Click to view source" display="Click to view source"/>
    <hyperlink ref="R5064" r:id="rId_hyperlink_12303" tooltip="Click to view source" display="Click to view source"/>
    <hyperlink ref="R5065" r:id="rId_hyperlink_12304" tooltip="Click to view source" display="Click to view source"/>
    <hyperlink ref="R5066" r:id="rId_hyperlink_12305" tooltip="Click to view source" display="Click to view source"/>
    <hyperlink ref="R5067" r:id="rId_hyperlink_12306" tooltip="Click to view source" display="Click to view source"/>
    <hyperlink ref="R5068" r:id="rId_hyperlink_12307" tooltip="Click to view source" display="Click to view source"/>
    <hyperlink ref="R5069" r:id="rId_hyperlink_12308" tooltip="Click to view source" display="Click to view source"/>
    <hyperlink ref="R5070" r:id="rId_hyperlink_12309" tooltip="Click to view source" display="Click to view source"/>
    <hyperlink ref="R5071" r:id="rId_hyperlink_12310" tooltip="Click to view source" display="Click to view source"/>
    <hyperlink ref="R5072" r:id="rId_hyperlink_12311" tooltip="Click to view source" display="Click to view source"/>
    <hyperlink ref="R5073" r:id="rId_hyperlink_12312" tooltip="Click to view source" display="Click to view source"/>
    <hyperlink ref="R5074" r:id="rId_hyperlink_12313" tooltip="Click to view source" display="Click to view source"/>
    <hyperlink ref="R5075" r:id="rId_hyperlink_12314" tooltip="Click to view source" display="Click to view source"/>
    <hyperlink ref="R5076" r:id="rId_hyperlink_12315" tooltip="Click to view source" display="Click to view source"/>
    <hyperlink ref="R5077" r:id="rId_hyperlink_12316" tooltip="Click to view source" display="Click to view source"/>
    <hyperlink ref="R5078" r:id="rId_hyperlink_12317" tooltip="Click to view source" display="Click to view source"/>
    <hyperlink ref="R5079" r:id="rId_hyperlink_12318" tooltip="Click to view source" display="Click to view source"/>
    <hyperlink ref="R5080" r:id="rId_hyperlink_12319" tooltip="Click to view source" display="Click to view source"/>
    <hyperlink ref="R5081" r:id="rId_hyperlink_12320" tooltip="Click to view source" display="Click to view source"/>
    <hyperlink ref="R5082" r:id="rId_hyperlink_12321" tooltip="Click to view source" display="Click to view source"/>
    <hyperlink ref="R5083" r:id="rId_hyperlink_12322" tooltip="Click to view source" display="Click to view source"/>
    <hyperlink ref="R5084" r:id="rId_hyperlink_12323" tooltip="Click to view source" display="Click to view source"/>
    <hyperlink ref="R5085" r:id="rId_hyperlink_12324" tooltip="Click to view source" display="Click to view source"/>
    <hyperlink ref="R5086" r:id="rId_hyperlink_12325" tooltip="Click to view source" display="Click to view source"/>
    <hyperlink ref="R5087" r:id="rId_hyperlink_12326" tooltip="Click to view source" display="Click to view source"/>
    <hyperlink ref="R5088" r:id="rId_hyperlink_12327" tooltip="Click to view source" display="Click to view source"/>
    <hyperlink ref="R5089" r:id="rId_hyperlink_12328" tooltip="Click to view source" display="Click to view source"/>
    <hyperlink ref="R5090" r:id="rId_hyperlink_12329" tooltip="Click to view source" display="Click to view source"/>
    <hyperlink ref="R5091" r:id="rId_hyperlink_12330" tooltip="Click to view source" display="Click to view source"/>
    <hyperlink ref="R5092" r:id="rId_hyperlink_12331" tooltip="Click to view source" display="Click to view source"/>
    <hyperlink ref="R5093" r:id="rId_hyperlink_12332" tooltip="Click to view source" display="Click to view source"/>
    <hyperlink ref="R5094" r:id="rId_hyperlink_12333" tooltip="Click to view source" display="Click to view source"/>
    <hyperlink ref="R5095" r:id="rId_hyperlink_12334" tooltip="Click to view source" display="Click to view source"/>
    <hyperlink ref="R5096" r:id="rId_hyperlink_12335" tooltip="Click to view source" display="Click to view source"/>
    <hyperlink ref="R5097" r:id="rId_hyperlink_12336" tooltip="Click to view source" display="Click to view source"/>
    <hyperlink ref="R5098" r:id="rId_hyperlink_12337" tooltip="Click to view source" display="Click to view source"/>
    <hyperlink ref="R5099" r:id="rId_hyperlink_12338" tooltip="Click to view source" display="Click to view source"/>
    <hyperlink ref="R5100" r:id="rId_hyperlink_12339" tooltip="Click to view source" display="Click to view source"/>
    <hyperlink ref="R5101" r:id="rId_hyperlink_12340" tooltip="Click to view source" display="Click to view source"/>
    <hyperlink ref="R5102" r:id="rId_hyperlink_12341" tooltip="Click to view source" display="Click to view source"/>
    <hyperlink ref="R5103" r:id="rId_hyperlink_12342" tooltip="Click to view source" display="Click to view source"/>
    <hyperlink ref="R5104" r:id="rId_hyperlink_12343" tooltip="Click to view source" display="Click to view source"/>
    <hyperlink ref="R5105" r:id="rId_hyperlink_12344" tooltip="Click to view source" display="Click to view source"/>
    <hyperlink ref="R5106" r:id="rId_hyperlink_12345" tooltip="Click to view source" display="Click to view source"/>
    <hyperlink ref="R5107" r:id="rId_hyperlink_12346" tooltip="Click to view source" display="Click to view source"/>
    <hyperlink ref="R5108" r:id="rId_hyperlink_12347" tooltip="Click to view source" display="Click to view source"/>
    <hyperlink ref="R5109" r:id="rId_hyperlink_12348" tooltip="Click to view source" display="Click to view source"/>
    <hyperlink ref="R5110" r:id="rId_hyperlink_12349" tooltip="Click to view source" display="Click to view source"/>
    <hyperlink ref="R5111" r:id="rId_hyperlink_12350" tooltip="Click to view source" display="Click to view source"/>
    <hyperlink ref="R5112" r:id="rId_hyperlink_12351" tooltip="Click to view source" display="Click to view source"/>
    <hyperlink ref="R5113" r:id="rId_hyperlink_12352" tooltip="Click to view source" display="Click to view source"/>
    <hyperlink ref="R5114" r:id="rId_hyperlink_12353" tooltip="Click to view source" display="Click to view source"/>
    <hyperlink ref="R5115" r:id="rId_hyperlink_12354" tooltip="Click to view source" display="Click to view source"/>
    <hyperlink ref="R5116" r:id="rId_hyperlink_12355" tooltip="Click to view source" display="Click to view source"/>
    <hyperlink ref="R5117" r:id="rId_hyperlink_12356" tooltip="Click to view source" display="Click to view source"/>
    <hyperlink ref="R5118" r:id="rId_hyperlink_12357" tooltip="Click to view source" display="Click to view source"/>
    <hyperlink ref="R5119" r:id="rId_hyperlink_12358" tooltip="Click to view source" display="Click to view source"/>
    <hyperlink ref="R5120" r:id="rId_hyperlink_12359" tooltip="Click to view source" display="Click to view source"/>
    <hyperlink ref="R5121" r:id="rId_hyperlink_12360" tooltip="Click to view source" display="Click to view source"/>
    <hyperlink ref="R5122" r:id="rId_hyperlink_12361" tooltip="Click to view source" display="Click to view source"/>
    <hyperlink ref="R5123" r:id="rId_hyperlink_12362" tooltip="Click to view source" display="Click to view source"/>
    <hyperlink ref="R5124" r:id="rId_hyperlink_12363" tooltip="Click to view source" display="Click to view source"/>
    <hyperlink ref="R5125" r:id="rId_hyperlink_12364" tooltip="Click to view source" display="Click to view source"/>
    <hyperlink ref="R5126" r:id="rId_hyperlink_12365" tooltip="Click to view source" display="Click to view source"/>
    <hyperlink ref="R5127" r:id="rId_hyperlink_12366" tooltip="Click to view source" display="Click to view source"/>
    <hyperlink ref="R5128" r:id="rId_hyperlink_12367" tooltip="Click to view source" display="Click to view source"/>
    <hyperlink ref="R5129" r:id="rId_hyperlink_12368" tooltip="Click to view source" display="Click to view source"/>
    <hyperlink ref="R5130" r:id="rId_hyperlink_12369" tooltip="Click to view source" display="Click to view source"/>
    <hyperlink ref="R5131" r:id="rId_hyperlink_12370" tooltip="Click to view source" display="Click to view source"/>
    <hyperlink ref="R5132" r:id="rId_hyperlink_12371" tooltip="Click to view source" display="Click to view source"/>
    <hyperlink ref="R5133" r:id="rId_hyperlink_12372" tooltip="Click to view source" display="Click to view source"/>
    <hyperlink ref="R5134" r:id="rId_hyperlink_12373" tooltip="Click to view source" display="Click to view source"/>
    <hyperlink ref="R5135" r:id="rId_hyperlink_12374" tooltip="Click to view source" display="Click to view source"/>
    <hyperlink ref="R5136" r:id="rId_hyperlink_12375" tooltip="Click to view source" display="Click to view source"/>
    <hyperlink ref="R5137" r:id="rId_hyperlink_12376" tooltip="Click to view source" display="Click to view source"/>
    <hyperlink ref="R5138" r:id="rId_hyperlink_12377" tooltip="Click to view source" display="Click to view source"/>
    <hyperlink ref="R5139" r:id="rId_hyperlink_12378" tooltip="Click to view source" display="Click to view source"/>
    <hyperlink ref="R5140" r:id="rId_hyperlink_12379" tooltip="Click to view source" display="Click to view source"/>
    <hyperlink ref="R5141" r:id="rId_hyperlink_12380" tooltip="Click to view source" display="Click to view source"/>
    <hyperlink ref="R5142" r:id="rId_hyperlink_12381" tooltip="Click to view source" display="Click to view source"/>
    <hyperlink ref="R5143" r:id="rId_hyperlink_12382" tooltip="Click to view source" display="Click to view source"/>
    <hyperlink ref="R5144" r:id="rId_hyperlink_12383" tooltip="Click to view source" display="Click to view source"/>
    <hyperlink ref="R5145" r:id="rId_hyperlink_12384" tooltip="Click to view source" display="Click to view source"/>
    <hyperlink ref="R5146" r:id="rId_hyperlink_12385" tooltip="Click to view source" display="Click to view source"/>
    <hyperlink ref="R5147" r:id="rId_hyperlink_12386" tooltip="Click to view source" display="Click to view source"/>
    <hyperlink ref="R5148" r:id="rId_hyperlink_12387" tooltip="Click to view source" display="Click to view source"/>
    <hyperlink ref="R5149" r:id="rId_hyperlink_12388" tooltip="Click to view source" display="Click to view source"/>
    <hyperlink ref="R5150" r:id="rId_hyperlink_12389" tooltip="Click to view source" display="Click to view source"/>
    <hyperlink ref="R5151" r:id="rId_hyperlink_12390" tooltip="Click to view source" display="Click to view source"/>
    <hyperlink ref="R5152" r:id="rId_hyperlink_12391" tooltip="Click to view source" display="Click to view source"/>
    <hyperlink ref="R5153" r:id="rId_hyperlink_12392" tooltip="Click to view source" display="Click to view source"/>
    <hyperlink ref="R5154" r:id="rId_hyperlink_12393" tooltip="Click to view source" display="Click to view source"/>
    <hyperlink ref="R5155" r:id="rId_hyperlink_12394" tooltip="Click to view source" display="Click to view source"/>
    <hyperlink ref="R5156" r:id="rId_hyperlink_12395" tooltip="Click to view source" display="Click to view source"/>
    <hyperlink ref="R5157" r:id="rId_hyperlink_12396" tooltip="Click to view source" display="Click to view source"/>
    <hyperlink ref="R5158" r:id="rId_hyperlink_12397" tooltip="Click to view source" display="Click to view source"/>
    <hyperlink ref="R5159" r:id="rId_hyperlink_12398" tooltip="Click to view source" display="Click to view source"/>
    <hyperlink ref="R5160" r:id="rId_hyperlink_12399" tooltip="Click to view source" display="Click to view source"/>
    <hyperlink ref="R5161" r:id="rId_hyperlink_12400" tooltip="Click to view source" display="Click to view source"/>
    <hyperlink ref="R5162" r:id="rId_hyperlink_12401" tooltip="Click to view source" display="Click to view source"/>
    <hyperlink ref="R5163" r:id="rId_hyperlink_12402" tooltip="Click to view source" display="Click to view source"/>
    <hyperlink ref="R5164" r:id="rId_hyperlink_12403" tooltip="Click to view source" display="Click to view source"/>
    <hyperlink ref="R5165" r:id="rId_hyperlink_12404" tooltip="Click to view source" display="Click to view source"/>
    <hyperlink ref="R5166" r:id="rId_hyperlink_12405" tooltip="Click to view source" display="Click to view source"/>
    <hyperlink ref="R5167" r:id="rId_hyperlink_12406" tooltip="Click to view source" display="Click to view source"/>
    <hyperlink ref="R5168" r:id="rId_hyperlink_12407" tooltip="Click to view source" display="Click to view source"/>
    <hyperlink ref="R5169" r:id="rId_hyperlink_12408" tooltip="Click to view source" display="Click to view source"/>
    <hyperlink ref="R5170" r:id="rId_hyperlink_12409" tooltip="Click to view source" display="Click to view source"/>
    <hyperlink ref="R5171" r:id="rId_hyperlink_12410" tooltip="Click to view source" display="Click to view source"/>
    <hyperlink ref="R5172" r:id="rId_hyperlink_12411" tooltip="Click to view source" display="Click to view source"/>
    <hyperlink ref="R5173" r:id="rId_hyperlink_12412" tooltip="Click to view source" display="Click to view source"/>
    <hyperlink ref="R5174" r:id="rId_hyperlink_12413" tooltip="Click to view source" display="Click to view source"/>
    <hyperlink ref="R5175" r:id="rId_hyperlink_12414" tooltip="Click to view source" display="Click to view source"/>
    <hyperlink ref="R5176" r:id="rId_hyperlink_12415" tooltip="Click to view source" display="Click to view source"/>
    <hyperlink ref="R5177" r:id="rId_hyperlink_12416" tooltip="Click to view source" display="Click to view source"/>
    <hyperlink ref="R5178" r:id="rId_hyperlink_12417" tooltip="Click to view source" display="Click to view source"/>
    <hyperlink ref="R5179" r:id="rId_hyperlink_12418" tooltip="Click to view source" display="Click to view source"/>
    <hyperlink ref="R5180" r:id="rId_hyperlink_12419" tooltip="Click to view source" display="Click to view source"/>
    <hyperlink ref="R5181" r:id="rId_hyperlink_12420" tooltip="Click to view source" display="Click to view source"/>
    <hyperlink ref="R5182" r:id="rId_hyperlink_12421" tooltip="Click to view source" display="Click to view source"/>
    <hyperlink ref="R5183" r:id="rId_hyperlink_12422" tooltip="Click to view source" display="Click to view source"/>
    <hyperlink ref="R5184" r:id="rId_hyperlink_12423" tooltip="Click to view source" display="Click to view source"/>
    <hyperlink ref="R5185" r:id="rId_hyperlink_12424" tooltip="Click to view source" display="Click to view source"/>
    <hyperlink ref="R5186" r:id="rId_hyperlink_12425" tooltip="Click to view source" display="Click to view source"/>
    <hyperlink ref="R5187" r:id="rId_hyperlink_12426" tooltip="Click to view source" display="Click to view source"/>
    <hyperlink ref="R5188" r:id="rId_hyperlink_12427" tooltip="Click to view source" display="Click to view source"/>
    <hyperlink ref="R5189" r:id="rId_hyperlink_12428" tooltip="Click to view source" display="Click to view source"/>
    <hyperlink ref="R5190" r:id="rId_hyperlink_12429" tooltip="Click to view source" display="Click to view source"/>
    <hyperlink ref="R5191" r:id="rId_hyperlink_12430" tooltip="Click to view source" display="Click to view source"/>
    <hyperlink ref="R5192" r:id="rId_hyperlink_12431" tooltip="Click to view source" display="Click to view source"/>
    <hyperlink ref="R5193" r:id="rId_hyperlink_12432" tooltip="Click to view source" display="Click to view source"/>
    <hyperlink ref="R5194" r:id="rId_hyperlink_12433" tooltip="Click to view source" display="Click to view source"/>
    <hyperlink ref="R5195" r:id="rId_hyperlink_12434" tooltip="Click to view source" display="Click to view source"/>
    <hyperlink ref="R5196" r:id="rId_hyperlink_12435" tooltip="Click to view source" display="Click to view source"/>
    <hyperlink ref="R5197" r:id="rId_hyperlink_12436" tooltip="Click to view source" display="Click to view source"/>
    <hyperlink ref="R5198" r:id="rId_hyperlink_12437" tooltip="Click to view source" display="Click to view source"/>
    <hyperlink ref="R5199" r:id="rId_hyperlink_12438" tooltip="Click to view source" display="Click to view source"/>
    <hyperlink ref="R5200" r:id="rId_hyperlink_12439" tooltip="Click to view source" display="Click to view source"/>
    <hyperlink ref="R5201" r:id="rId_hyperlink_12440" tooltip="Click to view source" display="Click to view source"/>
    <hyperlink ref="R5202" r:id="rId_hyperlink_12441" tooltip="Click to view source" display="Click to view source"/>
    <hyperlink ref="R5203" r:id="rId_hyperlink_12442" tooltip="Click to view source" display="Click to view source"/>
    <hyperlink ref="R5204" r:id="rId_hyperlink_12443" tooltip="Click to view source" display="Click to view source"/>
    <hyperlink ref="R5205" r:id="rId_hyperlink_12444" tooltip="Click to view source" display="Click to view source"/>
    <hyperlink ref="R5206" r:id="rId_hyperlink_12445" tooltip="Click to view source" display="Click to view source"/>
    <hyperlink ref="R5207" r:id="rId_hyperlink_12446" tooltip="Click to view source" display="Click to view source"/>
    <hyperlink ref="R5208" r:id="rId_hyperlink_12447" tooltip="Click to view source" display="Click to view source"/>
    <hyperlink ref="R5209" r:id="rId_hyperlink_12448" tooltip="Click to view source" display="Click to view source"/>
    <hyperlink ref="R5210" r:id="rId_hyperlink_12449" tooltip="Click to view source" display="Click to view source"/>
    <hyperlink ref="R5211" r:id="rId_hyperlink_12450" tooltip="Click to view source" display="Click to view source"/>
    <hyperlink ref="R5212" r:id="rId_hyperlink_12451" tooltip="Click to view source" display="Click to view source"/>
    <hyperlink ref="R5213" r:id="rId_hyperlink_12452" tooltip="Click to view source" display="Click to view source"/>
    <hyperlink ref="R5214" r:id="rId_hyperlink_12453" tooltip="Click to view source" display="Click to view source"/>
    <hyperlink ref="R5215" r:id="rId_hyperlink_12454" tooltip="Click to view source" display="Click to view source"/>
    <hyperlink ref="R5216" r:id="rId_hyperlink_12455" tooltip="Click to view source" display="Click to view source"/>
    <hyperlink ref="R5217" r:id="rId_hyperlink_12456" tooltip="Click to view source" display="Click to view source"/>
    <hyperlink ref="R5218" r:id="rId_hyperlink_12457" tooltip="Click to view source" display="Click to view source"/>
    <hyperlink ref="R5219" r:id="rId_hyperlink_12458" tooltip="Click to view source" display="Click to view source"/>
    <hyperlink ref="R5220" r:id="rId_hyperlink_12459" tooltip="Click to view source" display="Click to view source"/>
    <hyperlink ref="R5221" r:id="rId_hyperlink_12460" tooltip="Click to view source" display="Click to view source"/>
    <hyperlink ref="R5222" r:id="rId_hyperlink_12461" tooltip="Click to view source" display="Click to view source"/>
    <hyperlink ref="R5223" r:id="rId_hyperlink_12462" tooltip="Click to view source" display="Click to view source"/>
    <hyperlink ref="R5224" r:id="rId_hyperlink_12463" tooltip="Click to view source" display="Click to view source"/>
    <hyperlink ref="R5225" r:id="rId_hyperlink_12464" tooltip="Click to view source" display="Click to view source"/>
    <hyperlink ref="R5226" r:id="rId_hyperlink_12465" tooltip="Click to view source" display="Click to view source"/>
    <hyperlink ref="R5227" r:id="rId_hyperlink_12466" tooltip="Click to view source" display="Click to view source"/>
    <hyperlink ref="R5228" r:id="rId_hyperlink_12467" tooltip="Click to view source" display="Click to view source"/>
    <hyperlink ref="R5229" r:id="rId_hyperlink_12468" tooltip="Click to view source" display="Click to view source"/>
    <hyperlink ref="R5230" r:id="rId_hyperlink_12469" tooltip="Click to view source" display="Click to view source"/>
    <hyperlink ref="R5231" r:id="rId_hyperlink_12470" tooltip="Click to view source" display="Click to view source"/>
    <hyperlink ref="R5232" r:id="rId_hyperlink_12471" tooltip="Click to view source" display="Click to view source"/>
    <hyperlink ref="R5233" r:id="rId_hyperlink_12472" tooltip="Click to view source" display="Click to view source"/>
    <hyperlink ref="R5234" r:id="rId_hyperlink_12473" tooltip="Click to view source" display="Click to view source"/>
    <hyperlink ref="R5235" r:id="rId_hyperlink_12474" tooltip="Click to view source" display="Click to view source"/>
    <hyperlink ref="R5236" r:id="rId_hyperlink_12475" tooltip="Click to view source" display="Click to view source"/>
    <hyperlink ref="R5237" r:id="rId_hyperlink_12476" tooltip="Click to view source" display="Click to view source"/>
    <hyperlink ref="R5238" r:id="rId_hyperlink_12477" tooltip="Click to view source" display="Click to view source"/>
    <hyperlink ref="R5239" r:id="rId_hyperlink_12478" tooltip="Click to view source" display="Click to view source"/>
    <hyperlink ref="R5240" r:id="rId_hyperlink_12479" tooltip="Click to view source" display="Click to view source"/>
    <hyperlink ref="R5241" r:id="rId_hyperlink_12480" tooltip="Click to view source" display="Click to view source"/>
    <hyperlink ref="R5242" r:id="rId_hyperlink_12481" tooltip="Click to view source" display="Click to view source"/>
    <hyperlink ref="R5243" r:id="rId_hyperlink_12482" tooltip="Click to view source" display="Click to view source"/>
    <hyperlink ref="R5244" r:id="rId_hyperlink_12483" tooltip="Click to view source" display="Click to view source"/>
    <hyperlink ref="R5245" r:id="rId_hyperlink_12484" tooltip="Click to view source" display="Click to view source"/>
    <hyperlink ref="R5246" r:id="rId_hyperlink_12485" tooltip="Click to view source" display="Click to view source"/>
    <hyperlink ref="R5247" r:id="rId_hyperlink_12486" tooltip="Click to view source" display="Click to view source"/>
    <hyperlink ref="R5248" r:id="rId_hyperlink_12487" tooltip="Click to view source" display="Click to view source"/>
    <hyperlink ref="R5249" r:id="rId_hyperlink_12488" tooltip="Click to view source" display="Click to view source"/>
    <hyperlink ref="R5250" r:id="rId_hyperlink_12489" tooltip="Click to view source" display="Click to view source"/>
    <hyperlink ref="R5251" r:id="rId_hyperlink_12490" tooltip="Click to view source" display="Click to view source"/>
    <hyperlink ref="R5252" r:id="rId_hyperlink_12491" tooltip="Click to view source" display="Click to view source"/>
    <hyperlink ref="R5253" r:id="rId_hyperlink_12492" tooltip="Click to view source" display="Click to view source"/>
    <hyperlink ref="R5254" r:id="rId_hyperlink_12493" tooltip="Click to view source" display="Click to view source"/>
    <hyperlink ref="R5255" r:id="rId_hyperlink_12494" tooltip="Click to view source" display="Click to view source"/>
    <hyperlink ref="R5256" r:id="rId_hyperlink_12495" tooltip="Click to view source" display="Click to view source"/>
    <hyperlink ref="R5257" r:id="rId_hyperlink_12496" tooltip="Click to view source" display="Click to view source"/>
    <hyperlink ref="R5258" r:id="rId_hyperlink_12497" tooltip="Click to view source" display="Click to view source"/>
    <hyperlink ref="R5259" r:id="rId_hyperlink_12498" tooltip="Click to view source" display="Click to view source"/>
    <hyperlink ref="R5260" r:id="rId_hyperlink_12499" tooltip="Click to view source" display="Click to view source"/>
    <hyperlink ref="R5261" r:id="rId_hyperlink_12500" tooltip="Click to view source" display="Click to view source"/>
    <hyperlink ref="R5262" r:id="rId_hyperlink_12501" tooltip="Click to view source" display="Click to view source"/>
    <hyperlink ref="R5263" r:id="rId_hyperlink_12502" tooltip="Click to view source" display="Click to view source"/>
    <hyperlink ref="R5264" r:id="rId_hyperlink_12503" tooltip="Click to view source" display="Click to view source"/>
    <hyperlink ref="R5265" r:id="rId_hyperlink_12504" tooltip="Click to view source" display="Click to view source"/>
    <hyperlink ref="R5266" r:id="rId_hyperlink_12505" tooltip="Click to view source" display="Click to view source"/>
    <hyperlink ref="R5267" r:id="rId_hyperlink_12506" tooltip="Click to view source" display="Click to view source"/>
    <hyperlink ref="R5268" r:id="rId_hyperlink_12507" tooltip="Click to view source" display="Click to view source"/>
    <hyperlink ref="R5269" r:id="rId_hyperlink_12508" tooltip="Click to view source" display="Click to view source"/>
    <hyperlink ref="R5270" r:id="rId_hyperlink_12509" tooltip="Click to view source" display="Click to view source"/>
    <hyperlink ref="R5271" r:id="rId_hyperlink_12510" tooltip="Click to view source" display="Click to view source"/>
    <hyperlink ref="R5272" r:id="rId_hyperlink_12511" tooltip="Click to view source" display="Click to view source"/>
    <hyperlink ref="R5273" r:id="rId_hyperlink_12512" tooltip="Click to view source" display="Click to view source"/>
    <hyperlink ref="R5274" r:id="rId_hyperlink_12513" tooltip="Click to view source" display="Click to view source"/>
    <hyperlink ref="R5275" r:id="rId_hyperlink_12514" tooltip="Click to view source" display="Click to view source"/>
    <hyperlink ref="R5276" r:id="rId_hyperlink_12515" tooltip="Click to view source" display="Click to view source"/>
    <hyperlink ref="R5277" r:id="rId_hyperlink_12516" tooltip="Click to view source" display="Click to view source"/>
    <hyperlink ref="R5278" r:id="rId_hyperlink_12517" tooltip="Click to view source" display="Click to view source"/>
    <hyperlink ref="R5279" r:id="rId_hyperlink_12518" tooltip="Click to view source" display="Click to view source"/>
    <hyperlink ref="R5280" r:id="rId_hyperlink_12519" tooltip="Click to view source" display="Click to view source"/>
    <hyperlink ref="R5281" r:id="rId_hyperlink_12520" tooltip="Click to view source" display="Click to view source"/>
    <hyperlink ref="R5282" r:id="rId_hyperlink_12521" tooltip="Click to view source" display="Click to view source"/>
    <hyperlink ref="R5283" r:id="rId_hyperlink_12522" tooltip="Click to view source" display="Click to view source"/>
    <hyperlink ref="R5284" r:id="rId_hyperlink_12523" tooltip="Click to view source" display="Click to view source"/>
    <hyperlink ref="R5285" r:id="rId_hyperlink_12524" tooltip="Click to view source" display="Click to view source"/>
    <hyperlink ref="R5286" r:id="rId_hyperlink_12525" tooltip="Click to view source" display="Click to view source"/>
    <hyperlink ref="R5287" r:id="rId_hyperlink_12526" tooltip="Click to view source" display="Click to view source"/>
    <hyperlink ref="R5288" r:id="rId_hyperlink_12527" tooltip="Click to view source" display="Click to view source"/>
    <hyperlink ref="R5289" r:id="rId_hyperlink_12528" tooltip="Click to view source" display="Click to view source"/>
    <hyperlink ref="R5290" r:id="rId_hyperlink_12529" tooltip="Click to view source" display="Click to view source"/>
    <hyperlink ref="R5291" r:id="rId_hyperlink_12530" tooltip="Click to view source" display="Click to view source"/>
    <hyperlink ref="R5292" r:id="rId_hyperlink_12531" tooltip="Click to view source" display="Click to view source"/>
    <hyperlink ref="R5293" r:id="rId_hyperlink_12532" tooltip="Click to view source" display="Click to view source"/>
    <hyperlink ref="R5294" r:id="rId_hyperlink_12533" tooltip="Click to view source" display="Click to view source"/>
    <hyperlink ref="R5295" r:id="rId_hyperlink_12534" tooltip="Click to view source" display="Click to view source"/>
    <hyperlink ref="R5296" r:id="rId_hyperlink_12535" tooltip="Click to view source" display="Click to view source"/>
    <hyperlink ref="R5297" r:id="rId_hyperlink_12536" tooltip="Click to view source" display="Click to view source"/>
    <hyperlink ref="R5298" r:id="rId_hyperlink_12537" tooltip="Click to view source" display="Click to view source"/>
    <hyperlink ref="R5299" r:id="rId_hyperlink_12538" tooltip="Click to view source" display="Click to view source"/>
    <hyperlink ref="R5300" r:id="rId_hyperlink_12539" tooltip="Click to view source" display="Click to view source"/>
    <hyperlink ref="R5301" r:id="rId_hyperlink_12540" tooltip="Click to view source" display="Click to view source"/>
    <hyperlink ref="R5302" r:id="rId_hyperlink_12541" tooltip="Click to view source" display="Click to view source"/>
    <hyperlink ref="R5303" r:id="rId_hyperlink_12542" tooltip="Click to view source" display="Click to view source"/>
    <hyperlink ref="R5304" r:id="rId_hyperlink_12543" tooltip="Click to view source" display="Click to view source"/>
    <hyperlink ref="R5305" r:id="rId_hyperlink_12544" tooltip="Click to view source" display="Click to view source"/>
    <hyperlink ref="R5306" r:id="rId_hyperlink_12545" tooltip="Click to view source" display="Click to view source"/>
    <hyperlink ref="R5307" r:id="rId_hyperlink_12546" tooltip="Click to view source" display="Click to view source"/>
    <hyperlink ref="R5308" r:id="rId_hyperlink_12547" tooltip="Click to view source" display="Click to view source"/>
    <hyperlink ref="R5309" r:id="rId_hyperlink_12548" tooltip="Click to view source" display="Click to view source"/>
    <hyperlink ref="R5310" r:id="rId_hyperlink_12549" tooltip="Click to view source" display="Click to view source"/>
    <hyperlink ref="R5311" r:id="rId_hyperlink_12550" tooltip="Click to view source" display="Click to view source"/>
    <hyperlink ref="R5312" r:id="rId_hyperlink_12551" tooltip="Click to view source" display="Click to view source"/>
    <hyperlink ref="R5313" r:id="rId_hyperlink_12552" tooltip="Click to view source" display="Click to view source"/>
    <hyperlink ref="R5314" r:id="rId_hyperlink_12553" tooltip="Click to view source" display="Click to view source"/>
    <hyperlink ref="R5315" r:id="rId_hyperlink_12554" tooltip="Click to view source" display="Click to view source"/>
    <hyperlink ref="R5316" r:id="rId_hyperlink_12555" tooltip="Click to view source" display="Click to view source"/>
    <hyperlink ref="R5317" r:id="rId_hyperlink_12556" tooltip="Click to view source" display="Click to view source"/>
    <hyperlink ref="R5318" r:id="rId_hyperlink_12557" tooltip="Click to view source" display="Click to view source"/>
    <hyperlink ref="R5319" r:id="rId_hyperlink_12558" tooltip="Click to view source" display="Click to view source"/>
    <hyperlink ref="R5320" r:id="rId_hyperlink_12559" tooltip="Click to view source" display="Click to view source"/>
    <hyperlink ref="R5321" r:id="rId_hyperlink_12560" tooltip="Click to view source" display="Click to view source"/>
    <hyperlink ref="R5322" r:id="rId_hyperlink_12561" tooltip="Click to view source" display="Click to view source"/>
    <hyperlink ref="R5323" r:id="rId_hyperlink_12562" tooltip="Click to view source" display="Click to view source"/>
    <hyperlink ref="R5324" r:id="rId_hyperlink_12563" tooltip="Click to view source" display="Click to view source"/>
    <hyperlink ref="R5325" r:id="rId_hyperlink_12564" tooltip="Click to view source" display="Click to view source"/>
    <hyperlink ref="R5326" r:id="rId_hyperlink_12565" tooltip="Click to view source" display="Click to view source"/>
    <hyperlink ref="R5327" r:id="rId_hyperlink_12566" tooltip="Click to view source" display="Click to view source"/>
    <hyperlink ref="R5328" r:id="rId_hyperlink_12567" tooltip="Click to view source" display="Click to view source"/>
    <hyperlink ref="R5329" r:id="rId_hyperlink_12568" tooltip="Click to view source" display="Click to view source"/>
    <hyperlink ref="R5330" r:id="rId_hyperlink_12569" tooltip="Click to view source" display="Click to view source"/>
    <hyperlink ref="R5331" r:id="rId_hyperlink_12570" tooltip="Click to view source" display="Click to view source"/>
    <hyperlink ref="R5332" r:id="rId_hyperlink_12571" tooltip="Click to view source" display="Click to view source"/>
    <hyperlink ref="R5333" r:id="rId_hyperlink_12572" tooltip="Click to view source" display="Click to view source"/>
    <hyperlink ref="R5334" r:id="rId_hyperlink_12573" tooltip="Click to view source" display="Click to view source"/>
    <hyperlink ref="R5335" r:id="rId_hyperlink_12574" tooltip="Click to view source" display="Click to view source"/>
    <hyperlink ref="R5336" r:id="rId_hyperlink_12575" tooltip="Click to view source" display="Click to view source"/>
    <hyperlink ref="R5337" r:id="rId_hyperlink_12576" tooltip="Click to view source" display="Click to view source"/>
    <hyperlink ref="R5338" r:id="rId_hyperlink_12577" tooltip="Click to view source" display="Click to view source"/>
    <hyperlink ref="R5339" r:id="rId_hyperlink_12578" tooltip="Click to view source" display="Click to view source"/>
    <hyperlink ref="R5340" r:id="rId_hyperlink_12579" tooltip="Click to view source" display="Click to view source"/>
    <hyperlink ref="R5341" r:id="rId_hyperlink_12580" tooltip="Click to view source" display="Click to view source"/>
    <hyperlink ref="R5342" r:id="rId_hyperlink_12581" tooltip="Click to view source" display="Click to view source"/>
    <hyperlink ref="R5343" r:id="rId_hyperlink_12582" tooltip="Click to view source" display="Click to view source"/>
    <hyperlink ref="R5344" r:id="rId_hyperlink_12583" tooltip="Click to view source" display="Click to view source"/>
    <hyperlink ref="R5345" r:id="rId_hyperlink_12584" tooltip="Click to view source" display="Click to view source"/>
    <hyperlink ref="R5346" r:id="rId_hyperlink_12585" tooltip="Click to view source" display="Click to view source"/>
    <hyperlink ref="R5347" r:id="rId_hyperlink_12586" tooltip="Click to view source" display="Click to view source"/>
    <hyperlink ref="R5348" r:id="rId_hyperlink_12587" tooltip="Click to view source" display="Click to view source"/>
    <hyperlink ref="R5349" r:id="rId_hyperlink_12588" tooltip="Click to view source" display="Click to view source"/>
    <hyperlink ref="R5350" r:id="rId_hyperlink_12589" tooltip="Click to view source" display="Click to view source"/>
    <hyperlink ref="R5351" r:id="rId_hyperlink_12590" tooltip="Click to view source" display="Click to view source"/>
    <hyperlink ref="R5352" r:id="rId_hyperlink_12591" tooltip="Click to view source" display="Click to view source"/>
    <hyperlink ref="R5353" r:id="rId_hyperlink_12592" tooltip="Click to view source" display="Click to view source"/>
    <hyperlink ref="R5354" r:id="rId_hyperlink_12593" tooltip="Click to view source" display="Click to view source"/>
    <hyperlink ref="R5355" r:id="rId_hyperlink_12594" tooltip="Click to view source" display="Click to view source"/>
    <hyperlink ref="R5356" r:id="rId_hyperlink_12595" tooltip="Click to view source" display="Click to view source"/>
    <hyperlink ref="R5357" r:id="rId_hyperlink_12596" tooltip="Click to view source" display="Click to view source"/>
    <hyperlink ref="R5358" r:id="rId_hyperlink_12597" tooltip="Click to view source" display="Click to view source"/>
    <hyperlink ref="R5359" r:id="rId_hyperlink_12598" tooltip="Click to view source" display="Click to view source"/>
    <hyperlink ref="R5360" r:id="rId_hyperlink_12599" tooltip="Click to view source" display="Click to view source"/>
    <hyperlink ref="R5361" r:id="rId_hyperlink_12600" tooltip="Click to view source" display="Click to view source"/>
    <hyperlink ref="R5362" r:id="rId_hyperlink_12601" tooltip="Click to view source" display="Click to view source"/>
    <hyperlink ref="R5363" r:id="rId_hyperlink_12602" tooltip="Click to view source" display="Click to view source"/>
    <hyperlink ref="R5364" r:id="rId_hyperlink_12603" tooltip="Click to view source" display="Click to view source"/>
    <hyperlink ref="R5365" r:id="rId_hyperlink_12604" tooltip="Click to view source" display="Click to view source"/>
    <hyperlink ref="R5366" r:id="rId_hyperlink_12605" tooltip="Click to view source" display="Click to view source"/>
    <hyperlink ref="R5367" r:id="rId_hyperlink_12606" tooltip="Click to view source" display="Click to view source"/>
    <hyperlink ref="R5368" r:id="rId_hyperlink_12607" tooltip="Click to view source" display="Click to view source"/>
    <hyperlink ref="R5369" r:id="rId_hyperlink_12608" tooltip="Click to view source" display="Click to view source"/>
    <hyperlink ref="R5370" r:id="rId_hyperlink_12609" tooltip="Click to view source" display="Click to view source"/>
    <hyperlink ref="R5371" r:id="rId_hyperlink_12610" tooltip="Click to view source" display="Click to view source"/>
    <hyperlink ref="R5372" r:id="rId_hyperlink_12611" tooltip="Click to view source" display="Click to view source"/>
    <hyperlink ref="R5373" r:id="rId_hyperlink_12612" tooltip="Click to view source" display="Click to view source"/>
    <hyperlink ref="R5374" r:id="rId_hyperlink_12613" tooltip="Click to view source" display="Click to view source"/>
    <hyperlink ref="R5375" r:id="rId_hyperlink_12614" tooltip="Click to view source" display="Click to view source"/>
    <hyperlink ref="R5376" r:id="rId_hyperlink_12615" tooltip="Click to view source" display="Click to view source"/>
    <hyperlink ref="R5377" r:id="rId_hyperlink_12616" tooltip="Click to view source" display="Click to view source"/>
    <hyperlink ref="R5378" r:id="rId_hyperlink_12617" tooltip="Click to view source" display="Click to view source"/>
    <hyperlink ref="R5379" r:id="rId_hyperlink_12618" tooltip="Click to view source" display="Click to view source"/>
    <hyperlink ref="R5380" r:id="rId_hyperlink_12619" tooltip="Click to view source" display="Click to view source"/>
    <hyperlink ref="R5381" r:id="rId_hyperlink_12620" tooltip="Click to view source" display="Click to view source"/>
    <hyperlink ref="R5382" r:id="rId_hyperlink_12621" tooltip="Click to view source" display="Click to view source"/>
    <hyperlink ref="R5383" r:id="rId_hyperlink_12622" tooltip="Click to view source" display="Click to view source"/>
    <hyperlink ref="R5384" r:id="rId_hyperlink_12623" tooltip="Click to view source" display="Click to view source"/>
    <hyperlink ref="R5385" r:id="rId_hyperlink_12624" tooltip="Click to view source" display="Click to view source"/>
    <hyperlink ref="R5386" r:id="rId_hyperlink_12625" tooltip="Click to view source" display="Click to view source"/>
    <hyperlink ref="R5387" r:id="rId_hyperlink_12626" tooltip="Click to view source" display="Click to view source"/>
    <hyperlink ref="R5388" r:id="rId_hyperlink_12627" tooltip="Click to view source" display="Click to view source"/>
    <hyperlink ref="R5389" r:id="rId_hyperlink_12628" tooltip="Click to view source" display="Click to view source"/>
    <hyperlink ref="R5390" r:id="rId_hyperlink_12629" tooltip="Click to view source" display="Click to view source"/>
    <hyperlink ref="R5391" r:id="rId_hyperlink_12630" tooltip="Click to view source" display="Click to view source"/>
    <hyperlink ref="R5392" r:id="rId_hyperlink_12631" tooltip="Click to view source" display="Click to view source"/>
    <hyperlink ref="R5393" r:id="rId_hyperlink_12632" tooltip="Click to view source" display="Click to view source"/>
    <hyperlink ref="R5394" r:id="rId_hyperlink_12633" tooltip="Click to view source" display="Click to view source"/>
    <hyperlink ref="R5395" r:id="rId_hyperlink_12634" tooltip="Click to view source" display="Click to view source"/>
    <hyperlink ref="R5396" r:id="rId_hyperlink_12635" tooltip="Click to view source" display="Click to view source"/>
    <hyperlink ref="R5397" r:id="rId_hyperlink_12636" tooltip="Click to view source" display="Click to view source"/>
    <hyperlink ref="R5398" r:id="rId_hyperlink_12637" tooltip="Click to view source" display="Click to view source"/>
    <hyperlink ref="R5399" r:id="rId_hyperlink_12638" tooltip="Click to view source" display="Click to view source"/>
    <hyperlink ref="R5400" r:id="rId_hyperlink_12639" tooltip="Click to view source" display="Click to view source"/>
    <hyperlink ref="R5401" r:id="rId_hyperlink_12640" tooltip="Click to view source" display="Click to view source"/>
    <hyperlink ref="R5402" r:id="rId_hyperlink_12641" tooltip="Click to view source" display="Click to view source"/>
    <hyperlink ref="R5403" r:id="rId_hyperlink_12642" tooltip="Click to view source" display="Click to view source"/>
    <hyperlink ref="R5404" r:id="rId_hyperlink_12643" tooltip="Click to view source" display="Click to view source"/>
    <hyperlink ref="R5405" r:id="rId_hyperlink_12644" tooltip="Click to view source" display="Click to view source"/>
    <hyperlink ref="R5406" r:id="rId_hyperlink_12645" tooltip="Click to view source" display="Click to view source"/>
    <hyperlink ref="R5407" r:id="rId_hyperlink_12646" tooltip="Click to view source" display="Click to view source"/>
    <hyperlink ref="R5408" r:id="rId_hyperlink_12647" tooltip="Click to view source" display="Click to view source"/>
    <hyperlink ref="R5409" r:id="rId_hyperlink_12648" tooltip="Click to view source" display="Click to view source"/>
    <hyperlink ref="R5410" r:id="rId_hyperlink_12649" tooltip="Click to view source" display="Click to view source"/>
    <hyperlink ref="R5411" r:id="rId_hyperlink_12650" tooltip="Click to view source" display="Click to view source"/>
    <hyperlink ref="R5412" r:id="rId_hyperlink_12651" tooltip="Click to view source" display="Click to view source"/>
    <hyperlink ref="R5413" r:id="rId_hyperlink_12652" tooltip="Click to view source" display="Click to view source"/>
    <hyperlink ref="R5414" r:id="rId_hyperlink_12653" tooltip="Click to view source" display="Click to view source"/>
    <hyperlink ref="R5415" r:id="rId_hyperlink_12654" tooltip="Click to view source" display="Click to view source"/>
    <hyperlink ref="R5416" r:id="rId_hyperlink_12655" tooltip="Click to view source" display="Click to view source"/>
    <hyperlink ref="R5417" r:id="rId_hyperlink_12656" tooltip="Click to view source" display="Click to view source"/>
    <hyperlink ref="R5418" r:id="rId_hyperlink_12657" tooltip="Click to view source" display="Click to view source"/>
    <hyperlink ref="R5419" r:id="rId_hyperlink_12658" tooltip="Click to view source" display="Click to view source"/>
    <hyperlink ref="R5420" r:id="rId_hyperlink_12659" tooltip="Click to view source" display="Click to view source"/>
    <hyperlink ref="R5421" r:id="rId_hyperlink_12660" tooltip="Click to view source" display="Click to view source"/>
    <hyperlink ref="R5422" r:id="rId_hyperlink_12661" tooltip="Click to view source" display="Click to view source"/>
    <hyperlink ref="R5423" r:id="rId_hyperlink_12662" tooltip="Click to view source" display="Click to view source"/>
    <hyperlink ref="R5424" r:id="rId_hyperlink_12663" tooltip="Click to view source" display="Click to view source"/>
    <hyperlink ref="R5425" r:id="rId_hyperlink_12664" tooltip="Click to view source" display="Click to view source"/>
    <hyperlink ref="R5426" r:id="rId_hyperlink_12665" tooltip="Click to view source" display="Click to view source"/>
    <hyperlink ref="R5427" r:id="rId_hyperlink_12666" tooltip="Click to view source" display="Click to view source"/>
    <hyperlink ref="R5428" r:id="rId_hyperlink_12667" tooltip="Click to view source" display="Click to view source"/>
    <hyperlink ref="R5429" r:id="rId_hyperlink_12668" tooltip="Click to view source" display="Click to view source"/>
    <hyperlink ref="R5430" r:id="rId_hyperlink_12669" tooltip="Click to view source" display="Click to view source"/>
    <hyperlink ref="R5431" r:id="rId_hyperlink_12670" tooltip="Click to view source" display="Click to view source"/>
    <hyperlink ref="R5432" r:id="rId_hyperlink_12671" tooltip="Click to view source" display="Click to view source"/>
    <hyperlink ref="R5433" r:id="rId_hyperlink_12672" tooltip="Click to view source" display="Click to view source"/>
    <hyperlink ref="R5434" r:id="rId_hyperlink_12673" tooltip="Click to view source" display="Click to view source"/>
    <hyperlink ref="R5435" r:id="rId_hyperlink_12674" tooltip="Click to view source" display="Click to view source"/>
    <hyperlink ref="R5436" r:id="rId_hyperlink_12675" tooltip="Click to view source" display="Click to view source"/>
    <hyperlink ref="R5437" r:id="rId_hyperlink_12676" tooltip="Click to view source" display="Click to view source"/>
    <hyperlink ref="R5438" r:id="rId_hyperlink_12677" tooltip="Click to view source" display="Click to view source"/>
    <hyperlink ref="R5439" r:id="rId_hyperlink_12678" tooltip="Click to view source" display="Click to view source"/>
    <hyperlink ref="R5440" r:id="rId_hyperlink_12679" tooltip="Click to view source" display="Click to view source"/>
    <hyperlink ref="R5441" r:id="rId_hyperlink_12680" tooltip="Click to view source" display="Click to view source"/>
    <hyperlink ref="R5442" r:id="rId_hyperlink_12681" tooltip="Click to view source" display="Click to view source"/>
    <hyperlink ref="R5443" r:id="rId_hyperlink_12682" tooltip="Click to view source" display="Click to view source"/>
    <hyperlink ref="R5444" r:id="rId_hyperlink_12683" tooltip="Click to view source" display="Click to view source"/>
    <hyperlink ref="R5445" r:id="rId_hyperlink_12684" tooltip="Click to view source" display="Click to view source"/>
    <hyperlink ref="R5446" r:id="rId_hyperlink_12685" tooltip="Click to view source" display="Click to view source"/>
    <hyperlink ref="R5447" r:id="rId_hyperlink_12686" tooltip="Click to view source" display="Click to view source"/>
    <hyperlink ref="R5448" r:id="rId_hyperlink_12687" tooltip="Click to view source" display="Click to view source"/>
    <hyperlink ref="R5449" r:id="rId_hyperlink_12688" tooltip="Click to view source" display="Click to view source"/>
    <hyperlink ref="R5450" r:id="rId_hyperlink_12689" tooltip="Click to view source" display="Click to view source"/>
    <hyperlink ref="R5451" r:id="rId_hyperlink_12690" tooltip="Click to view source" display="Click to view source"/>
    <hyperlink ref="R5452" r:id="rId_hyperlink_12691" tooltip="Click to view source" display="Click to view source"/>
    <hyperlink ref="R5453" r:id="rId_hyperlink_12692" tooltip="Click to view source" display="Click to view source"/>
    <hyperlink ref="R5454" r:id="rId_hyperlink_12693" tooltip="Click to view source" display="Click to view source"/>
    <hyperlink ref="R5455" r:id="rId_hyperlink_12694" tooltip="Click to view source" display="Click to view source"/>
    <hyperlink ref="R5456" r:id="rId_hyperlink_12695" tooltip="Click to view source" display="Click to view source"/>
    <hyperlink ref="R5457" r:id="rId_hyperlink_12696" tooltip="Click to view source" display="Click to view source"/>
    <hyperlink ref="R5458" r:id="rId_hyperlink_12697" tooltip="Click to view source" display="Click to view source"/>
    <hyperlink ref="R5459" r:id="rId_hyperlink_12698" tooltip="Click to view source" display="Click to view source"/>
    <hyperlink ref="R5460" r:id="rId_hyperlink_12699" tooltip="Click to view source" display="Click to view source"/>
    <hyperlink ref="R5461" r:id="rId_hyperlink_12700" tooltip="Click to view source" display="Click to view source"/>
    <hyperlink ref="R5462" r:id="rId_hyperlink_12701" tooltip="Click to view source" display="Click to view source"/>
    <hyperlink ref="R5463" r:id="rId_hyperlink_12702" tooltip="Click to view source" display="Click to view source"/>
    <hyperlink ref="R5464" r:id="rId_hyperlink_12703" tooltip="Click to view source" display="Click to view source"/>
    <hyperlink ref="R5465" r:id="rId_hyperlink_12704" tooltip="Click to view source" display="Click to view source"/>
    <hyperlink ref="R5466" r:id="rId_hyperlink_12705" tooltip="Click to view source" display="Click to view source"/>
    <hyperlink ref="R5467" r:id="rId_hyperlink_12706" tooltip="Click to view source" display="Click to view source"/>
    <hyperlink ref="R5468" r:id="rId_hyperlink_12707" tooltip="Click to view source" display="Click to view source"/>
    <hyperlink ref="R5469" r:id="rId_hyperlink_12708" tooltip="Click to view source" display="Click to view source"/>
    <hyperlink ref="R5470" r:id="rId_hyperlink_12709" tooltip="Click to view source" display="Click to view source"/>
    <hyperlink ref="R5471" r:id="rId_hyperlink_12710" tooltip="Click to view source" display="Click to view source"/>
    <hyperlink ref="R5472" r:id="rId_hyperlink_12711" tooltip="Click to view source" display="Click to view source"/>
    <hyperlink ref="R5473" r:id="rId_hyperlink_12712" tooltip="Click to view source" display="Click to view source"/>
    <hyperlink ref="R5474" r:id="rId_hyperlink_12713" tooltip="Click to view source" display="Click to view source"/>
    <hyperlink ref="R5475" r:id="rId_hyperlink_12714" tooltip="Click to view source" display="Click to view source"/>
    <hyperlink ref="R5476" r:id="rId_hyperlink_12715" tooltip="Click to view source" display="Click to view source"/>
    <hyperlink ref="R5477" r:id="rId_hyperlink_12716" tooltip="Click to view source" display="Click to view source"/>
    <hyperlink ref="R5478" r:id="rId_hyperlink_12717" tooltip="Click to view source" display="Click to view source"/>
    <hyperlink ref="R5479" r:id="rId_hyperlink_12718" tooltip="Click to view source" display="Click to view source"/>
    <hyperlink ref="R5480" r:id="rId_hyperlink_12719" tooltip="Click to view source" display="Click to view source"/>
    <hyperlink ref="R5481" r:id="rId_hyperlink_12720" tooltip="Click to view source" display="Click to view source"/>
    <hyperlink ref="R5482" r:id="rId_hyperlink_12721" tooltip="Click to view source" display="Click to view source"/>
    <hyperlink ref="R5483" r:id="rId_hyperlink_12722" tooltip="Click to view source" display="Click to view source"/>
    <hyperlink ref="R5484" r:id="rId_hyperlink_12723" tooltip="Click to view source" display="Click to view source"/>
    <hyperlink ref="R5485" r:id="rId_hyperlink_12724" tooltip="Click to view source" display="Click to view source"/>
    <hyperlink ref="R5486" r:id="rId_hyperlink_12725" tooltip="Click to view source" display="Click to view source"/>
    <hyperlink ref="R5487" r:id="rId_hyperlink_12726" tooltip="Click to view source" display="Click to view source"/>
    <hyperlink ref="R5488" r:id="rId_hyperlink_12727" tooltip="Click to view source" display="Click to view source"/>
    <hyperlink ref="R5489" r:id="rId_hyperlink_12728" tooltip="Click to view source" display="Click to view source"/>
    <hyperlink ref="R5490" r:id="rId_hyperlink_12729" tooltip="Click to view source" display="Click to view source"/>
    <hyperlink ref="R5491" r:id="rId_hyperlink_12730" tooltip="Click to view source" display="Click to view source"/>
    <hyperlink ref="R5492" r:id="rId_hyperlink_12731" tooltip="Click to view source" display="Click to view source"/>
    <hyperlink ref="R5493" r:id="rId_hyperlink_12732" tooltip="Click to view source" display="Click to view source"/>
    <hyperlink ref="R5494" r:id="rId_hyperlink_12733" tooltip="Click to view source" display="Click to view source"/>
    <hyperlink ref="R5495" r:id="rId_hyperlink_12734" tooltip="Click to view source" display="Click to view source"/>
    <hyperlink ref="R5496" r:id="rId_hyperlink_12735" tooltip="Click to view source" display="Click to view source"/>
    <hyperlink ref="R5497" r:id="rId_hyperlink_12736" tooltip="Click to view source" display="Click to view source"/>
    <hyperlink ref="R5498" r:id="rId_hyperlink_12737" tooltip="Click to view source" display="Click to view source"/>
    <hyperlink ref="R5499" r:id="rId_hyperlink_12738" tooltip="Click to view source" display="Click to view source"/>
    <hyperlink ref="R5500" r:id="rId_hyperlink_12739" tooltip="Click to view source" display="Click to view source"/>
    <hyperlink ref="R5501" r:id="rId_hyperlink_12740" tooltip="Click to view source" display="Click to view source"/>
    <hyperlink ref="R5502" r:id="rId_hyperlink_12741" tooltip="Click to view source" display="Click to view source"/>
    <hyperlink ref="R5503" r:id="rId_hyperlink_12742" tooltip="Click to view source" display="Click to view source"/>
    <hyperlink ref="R5504" r:id="rId_hyperlink_12743" tooltip="Click to view source" display="Click to view source"/>
    <hyperlink ref="R5505" r:id="rId_hyperlink_12744" tooltip="Click to view source" display="Click to view source"/>
    <hyperlink ref="R5506" r:id="rId_hyperlink_12745" tooltip="Click to view source" display="Click to view source"/>
    <hyperlink ref="R5507" r:id="rId_hyperlink_12746" tooltip="Click to view source" display="Click to view source"/>
    <hyperlink ref="R5508" r:id="rId_hyperlink_12747" tooltip="Click to view source" display="Click to view source"/>
    <hyperlink ref="R5509" r:id="rId_hyperlink_12748" tooltip="Click to view source" display="Click to view source"/>
    <hyperlink ref="R5510" r:id="rId_hyperlink_12749" tooltip="Click to view source" display="Click to view source"/>
    <hyperlink ref="R5511" r:id="rId_hyperlink_12750" tooltip="Click to view source" display="Click to view source"/>
    <hyperlink ref="R5512" r:id="rId_hyperlink_12751" tooltip="Click to view source" display="Click to view source"/>
    <hyperlink ref="R5513" r:id="rId_hyperlink_12752" tooltip="Click to view source" display="Click to view source"/>
    <hyperlink ref="R5514" r:id="rId_hyperlink_12753" tooltip="Click to view source" display="Click to view source"/>
    <hyperlink ref="R5515" r:id="rId_hyperlink_12754" tooltip="Click to view source" display="Click to view source"/>
    <hyperlink ref="R5516" r:id="rId_hyperlink_12755" tooltip="Click to view source" display="Click to view source"/>
    <hyperlink ref="R5517" r:id="rId_hyperlink_12756" tooltip="Click to view source" display="Click to view source"/>
    <hyperlink ref="R5518" r:id="rId_hyperlink_12757" tooltip="Click to view source" display="Click to view source"/>
    <hyperlink ref="R5519" r:id="rId_hyperlink_12758" tooltip="Click to view source" display="Click to view source"/>
    <hyperlink ref="R5520" r:id="rId_hyperlink_12759" tooltip="Click to view source" display="Click to view source"/>
    <hyperlink ref="R5521" r:id="rId_hyperlink_12760" tooltip="Click to view source" display="Click to view source"/>
    <hyperlink ref="R5522" r:id="rId_hyperlink_12761" tooltip="Click to view source" display="Click to view source"/>
    <hyperlink ref="R5523" r:id="rId_hyperlink_12762" tooltip="Click to view source" display="Click to view source"/>
    <hyperlink ref="R5524" r:id="rId_hyperlink_12763" tooltip="Click to view source" display="Click to view source"/>
    <hyperlink ref="R5525" r:id="rId_hyperlink_12764" tooltip="Click to view source" display="Click to view source"/>
    <hyperlink ref="R5526" r:id="rId_hyperlink_12765" tooltip="Click to view source" display="Click to view source"/>
    <hyperlink ref="R5527" r:id="rId_hyperlink_12766" tooltip="Click to view source" display="Click to view source"/>
    <hyperlink ref="R5528" r:id="rId_hyperlink_12767" tooltip="Click to view source" display="Click to view source"/>
    <hyperlink ref="R5529" r:id="rId_hyperlink_12768" tooltip="Click to view source" display="Click to view source"/>
    <hyperlink ref="R5530" r:id="rId_hyperlink_12769" tooltip="Click to view source" display="Click to view source"/>
    <hyperlink ref="R5531" r:id="rId_hyperlink_12770" tooltip="Click to view source" display="Click to view source"/>
    <hyperlink ref="R5532" r:id="rId_hyperlink_12771" tooltip="Click to view source" display="Click to view source"/>
    <hyperlink ref="R5533" r:id="rId_hyperlink_12772" tooltip="Click to view source" display="Click to view source"/>
    <hyperlink ref="R5534" r:id="rId_hyperlink_12773" tooltip="Click to view source" display="Click to view source"/>
    <hyperlink ref="R5535" r:id="rId_hyperlink_12774" tooltip="Click to view source" display="Click to view source"/>
    <hyperlink ref="R5536" r:id="rId_hyperlink_12775" tooltip="Click to view source" display="Click to view source"/>
    <hyperlink ref="R5537" r:id="rId_hyperlink_12776" tooltip="Click to view source" display="Click to view source"/>
    <hyperlink ref="R5538" r:id="rId_hyperlink_12777" tooltip="Click to view source" display="Click to view source"/>
    <hyperlink ref="R5539" r:id="rId_hyperlink_12778" tooltip="Click to view source" display="Click to view source"/>
    <hyperlink ref="R5540" r:id="rId_hyperlink_12779" tooltip="Click to view source" display="Click to view source"/>
    <hyperlink ref="R5541" r:id="rId_hyperlink_12780" tooltip="Click to view source" display="Click to view source"/>
    <hyperlink ref="R5542" r:id="rId_hyperlink_12781" tooltip="Click to view source" display="Click to view source"/>
    <hyperlink ref="R5543" r:id="rId_hyperlink_12782" tooltip="Click to view source" display="Click to view source"/>
    <hyperlink ref="R5544" r:id="rId_hyperlink_12783" tooltip="Click to view source" display="Click to view source"/>
    <hyperlink ref="R5545" r:id="rId_hyperlink_12784" tooltip="Click to view source" display="Click to view source"/>
    <hyperlink ref="R5546" r:id="rId_hyperlink_12785" tooltip="Click to view source" display="Click to view source"/>
    <hyperlink ref="R5547" r:id="rId_hyperlink_12786" tooltip="Click to view source" display="Click to view source"/>
    <hyperlink ref="R5548" r:id="rId_hyperlink_12787" tooltip="Click to view source" display="Click to view source"/>
    <hyperlink ref="R5549" r:id="rId_hyperlink_12788" tooltip="Click to view source" display="Click to view source"/>
    <hyperlink ref="R5550" r:id="rId_hyperlink_12789" tooltip="Click to view source" display="Click to view source"/>
    <hyperlink ref="R5551" r:id="rId_hyperlink_12790" tooltip="Click to view source" display="Click to view source"/>
    <hyperlink ref="R5552" r:id="rId_hyperlink_12791" tooltip="Click to view source" display="Click to view source"/>
    <hyperlink ref="R5553" r:id="rId_hyperlink_12792" tooltip="Click to view source" display="Click to view source"/>
    <hyperlink ref="R5554" r:id="rId_hyperlink_12793" tooltip="Click to view source" display="Click to view source"/>
    <hyperlink ref="R5555" r:id="rId_hyperlink_12794" tooltip="Click to view source" display="Click to view source"/>
    <hyperlink ref="R5556" r:id="rId_hyperlink_12795" tooltip="Click to view source" display="Click to view source"/>
    <hyperlink ref="R5557" r:id="rId_hyperlink_12796" tooltip="Click to view source" display="Click to view source"/>
    <hyperlink ref="R5558" r:id="rId_hyperlink_12797" tooltip="Click to view source" display="Click to view source"/>
    <hyperlink ref="R5559" r:id="rId_hyperlink_12798" tooltip="Click to view source" display="Click to view source"/>
    <hyperlink ref="R5560" r:id="rId_hyperlink_12799" tooltip="Click to view source" display="Click to view source"/>
    <hyperlink ref="R5561" r:id="rId_hyperlink_12800" tooltip="Click to view source" display="Click to view source"/>
    <hyperlink ref="R5562" r:id="rId_hyperlink_12801" tooltip="Click to view source" display="Click to view source"/>
    <hyperlink ref="R5563" r:id="rId_hyperlink_12802" tooltip="Click to view source" display="Click to view source"/>
    <hyperlink ref="R5564" r:id="rId_hyperlink_12803" tooltip="Click to view source" display="Click to view source"/>
    <hyperlink ref="R5565" r:id="rId_hyperlink_12804" tooltip="Click to view source" display="Click to view source"/>
    <hyperlink ref="R5566" r:id="rId_hyperlink_12805" tooltip="Click to view source" display="Click to view source"/>
    <hyperlink ref="R5567" r:id="rId_hyperlink_12806" tooltip="Click to view source" display="Click to view source"/>
    <hyperlink ref="R5568" r:id="rId_hyperlink_12807" tooltip="Click to view source" display="Click to view source"/>
    <hyperlink ref="R5569" r:id="rId_hyperlink_12808" tooltip="Click to view source" display="Click to view source"/>
    <hyperlink ref="R5570" r:id="rId_hyperlink_12809" tooltip="Click to view source" display="Click to view source"/>
    <hyperlink ref="R5571" r:id="rId_hyperlink_12810" tooltip="Click to view source" display="Click to view source"/>
    <hyperlink ref="R5572" r:id="rId_hyperlink_12811" tooltip="Click to view source" display="Click to view source"/>
    <hyperlink ref="R5573" r:id="rId_hyperlink_12812" tooltip="Click to view source" display="Click to view source"/>
    <hyperlink ref="R5574" r:id="rId_hyperlink_12813" tooltip="Click to view source" display="Click to view source"/>
    <hyperlink ref="R5575" r:id="rId_hyperlink_12814" tooltip="Click to view source" display="Click to view source"/>
    <hyperlink ref="R5576" r:id="rId_hyperlink_12815" tooltip="Click to view source" display="Click to view source"/>
    <hyperlink ref="R5577" r:id="rId_hyperlink_12816" tooltip="Click to view source" display="Click to view source"/>
    <hyperlink ref="R5578" r:id="rId_hyperlink_12817" tooltip="Click to view source" display="Click to view source"/>
    <hyperlink ref="R5579" r:id="rId_hyperlink_12818" tooltip="Click to view source" display="Click to view source"/>
    <hyperlink ref="R5580" r:id="rId_hyperlink_12819" tooltip="Click to view source" display="Click to view source"/>
    <hyperlink ref="R5581" r:id="rId_hyperlink_12820" tooltip="Click to view source" display="Click to view source"/>
    <hyperlink ref="R5582" r:id="rId_hyperlink_12821" tooltip="Click to view source" display="Click to view source"/>
    <hyperlink ref="R5583" r:id="rId_hyperlink_12822" tooltip="Click to view source" display="Click to view source"/>
    <hyperlink ref="R5584" r:id="rId_hyperlink_12823" tooltip="Click to view source" display="Click to view source"/>
    <hyperlink ref="R5585" r:id="rId_hyperlink_12824" tooltip="Click to view source" display="Click to view source"/>
    <hyperlink ref="R5586" r:id="rId_hyperlink_12825" tooltip="Click to view source" display="Click to view source"/>
    <hyperlink ref="R5587" r:id="rId_hyperlink_12826" tooltip="Click to view source" display="Click to view source"/>
    <hyperlink ref="R5588" r:id="rId_hyperlink_12827" tooltip="Click to view source" display="Click to view source"/>
    <hyperlink ref="R5589" r:id="rId_hyperlink_12828" tooltip="Click to view source" display="Click to view source"/>
    <hyperlink ref="R5590" r:id="rId_hyperlink_12829" tooltip="Click to view source" display="Click to view source"/>
    <hyperlink ref="R5591" r:id="rId_hyperlink_12830" tooltip="Click to view source" display="Click to view source"/>
    <hyperlink ref="R5592" r:id="rId_hyperlink_12831" tooltip="Click to view source" display="Click to view source"/>
    <hyperlink ref="R5593" r:id="rId_hyperlink_12832" tooltip="Click to view source" display="Click to view source"/>
    <hyperlink ref="R5594" r:id="rId_hyperlink_12833" tooltip="Click to view source" display="Click to view source"/>
    <hyperlink ref="R5595" r:id="rId_hyperlink_12834" tooltip="Click to view source" display="Click to view source"/>
    <hyperlink ref="R5596" r:id="rId_hyperlink_12835" tooltip="Click to view source" display="Click to view source"/>
    <hyperlink ref="R5597" r:id="rId_hyperlink_12836" tooltip="Click to view source" display="Click to view source"/>
    <hyperlink ref="R5598" r:id="rId_hyperlink_12837" tooltip="Click to view source" display="Click to view source"/>
    <hyperlink ref="R5599" r:id="rId_hyperlink_12838" tooltip="Click to view source" display="Click to view source"/>
    <hyperlink ref="R5600" r:id="rId_hyperlink_12839" tooltip="Click to view source" display="Click to view source"/>
    <hyperlink ref="R5601" r:id="rId_hyperlink_12840" tooltip="Click to view source" display="Click to view source"/>
    <hyperlink ref="R5602" r:id="rId_hyperlink_12841" tooltip="Click to view source" display="Click to view source"/>
    <hyperlink ref="R5603" r:id="rId_hyperlink_12842" tooltip="Click to view source" display="Click to view source"/>
    <hyperlink ref="R5604" r:id="rId_hyperlink_12843" tooltip="Click to view source" display="Click to view source"/>
    <hyperlink ref="R5605" r:id="rId_hyperlink_12844" tooltip="Click to view source" display="Click to view source"/>
    <hyperlink ref="R5606" r:id="rId_hyperlink_12845" tooltip="Click to view source" display="Click to view source"/>
    <hyperlink ref="R5607" r:id="rId_hyperlink_12846" tooltip="Click to view source" display="Click to view source"/>
    <hyperlink ref="R5608" r:id="rId_hyperlink_12847" tooltip="Click to view source" display="Click to view source"/>
    <hyperlink ref="R5609" r:id="rId_hyperlink_12848" tooltip="Click to view source" display="Click to view source"/>
    <hyperlink ref="R5610" r:id="rId_hyperlink_12849" tooltip="Click to view source" display="Click to view source"/>
    <hyperlink ref="R5611" r:id="rId_hyperlink_12850" tooltip="Click to view source" display="Click to view source"/>
    <hyperlink ref="R5612" r:id="rId_hyperlink_12851" tooltip="Click to view source" display="Click to view source"/>
    <hyperlink ref="R5613" r:id="rId_hyperlink_12852" tooltip="Click to view source" display="Click to view source"/>
    <hyperlink ref="R5614" r:id="rId_hyperlink_12853" tooltip="Click to view source" display="Click to view source"/>
    <hyperlink ref="R5615" r:id="rId_hyperlink_12854" tooltip="Click to view source" display="Click to view source"/>
    <hyperlink ref="R5616" r:id="rId_hyperlink_12855" tooltip="Click to view source" display="Click to view source"/>
    <hyperlink ref="R5617" r:id="rId_hyperlink_12856" tooltip="Click to view source" display="Click to view source"/>
    <hyperlink ref="R5618" r:id="rId_hyperlink_12857" tooltip="Click to view source" display="Click to view source"/>
    <hyperlink ref="R5619" r:id="rId_hyperlink_12858" tooltip="Click to view source" display="Click to view source"/>
    <hyperlink ref="R5620" r:id="rId_hyperlink_12859" tooltip="Click to view source" display="Click to view source"/>
    <hyperlink ref="R5621" r:id="rId_hyperlink_12860" tooltip="Click to view source" display="Click to view source"/>
    <hyperlink ref="R5622" r:id="rId_hyperlink_12861" tooltip="Click to view source" display="Click to view source"/>
    <hyperlink ref="R5623" r:id="rId_hyperlink_12862" tooltip="Click to view source" display="Click to view source"/>
    <hyperlink ref="R5624" r:id="rId_hyperlink_12863" tooltip="Click to view source" display="Click to view source"/>
    <hyperlink ref="R5625" r:id="rId_hyperlink_12864" tooltip="Click to view source" display="Click to view source"/>
    <hyperlink ref="R5626" r:id="rId_hyperlink_12865" tooltip="Click to view source" display="Click to view source"/>
    <hyperlink ref="R5627" r:id="rId_hyperlink_12866" tooltip="Click to view source" display="Click to view source"/>
    <hyperlink ref="R5628" r:id="rId_hyperlink_12867" tooltip="Click to view source" display="Click to view source"/>
    <hyperlink ref="R5629" r:id="rId_hyperlink_12868" tooltip="Click to view source" display="Click to view source"/>
    <hyperlink ref="R5630" r:id="rId_hyperlink_12869" tooltip="Click to view source" display="Click to view source"/>
    <hyperlink ref="R5631" r:id="rId_hyperlink_12870" tooltip="Click to view source" display="Click to view source"/>
    <hyperlink ref="R5632" r:id="rId_hyperlink_12871" tooltip="Click to view source" display="Click to view source"/>
    <hyperlink ref="R5633" r:id="rId_hyperlink_12872" tooltip="Click to view source" display="Click to view source"/>
    <hyperlink ref="R5634" r:id="rId_hyperlink_12873" tooltip="Click to view source" display="Click to view source"/>
    <hyperlink ref="R5635" r:id="rId_hyperlink_12874" tooltip="Click to view source" display="Click to view source"/>
    <hyperlink ref="R5636" r:id="rId_hyperlink_12875" tooltip="Click to view source" display="Click to view source"/>
    <hyperlink ref="R5637" r:id="rId_hyperlink_12876" tooltip="Click to view source" display="Click to view source"/>
    <hyperlink ref="R5638" r:id="rId_hyperlink_12877" tooltip="Click to view source" display="Click to view source"/>
    <hyperlink ref="R5639" r:id="rId_hyperlink_12878" tooltip="Click to view source" display="Click to view source"/>
    <hyperlink ref="R5640" r:id="rId_hyperlink_12879" tooltip="Click to view source" display="Click to view source"/>
    <hyperlink ref="R5641" r:id="rId_hyperlink_12880" tooltip="Click to view source" display="Click to view source"/>
    <hyperlink ref="R5642" r:id="rId_hyperlink_12881" tooltip="Click to view source" display="Click to view source"/>
    <hyperlink ref="R5643" r:id="rId_hyperlink_12882" tooltip="Click to view source" display="Click to view source"/>
    <hyperlink ref="R5644" r:id="rId_hyperlink_12883" tooltip="Click to view source" display="Click to view source"/>
    <hyperlink ref="R5645" r:id="rId_hyperlink_12884" tooltip="Click to view source" display="Click to view source"/>
    <hyperlink ref="R5646" r:id="rId_hyperlink_12885" tooltip="Click to view source" display="Click to view source"/>
    <hyperlink ref="R5647" r:id="rId_hyperlink_12886" tooltip="Click to view source" display="Click to view source"/>
    <hyperlink ref="R5648" r:id="rId_hyperlink_12887" tooltip="Click to view source" display="Click to view source"/>
    <hyperlink ref="R5649" r:id="rId_hyperlink_12888" tooltip="Click to view source" display="Click to view source"/>
    <hyperlink ref="R5650" r:id="rId_hyperlink_12889" tooltip="Click to view source" display="Click to view source"/>
    <hyperlink ref="R5651" r:id="rId_hyperlink_12890" tooltip="Click to view source" display="Click to view source"/>
    <hyperlink ref="R5652" r:id="rId_hyperlink_12891" tooltip="Click to view source" display="Click to view source"/>
    <hyperlink ref="R5653" r:id="rId_hyperlink_12892" tooltip="Click to view source" display="Click to view source"/>
    <hyperlink ref="R5654" r:id="rId_hyperlink_12893" tooltip="Click to view source" display="Click to view source"/>
    <hyperlink ref="R5655" r:id="rId_hyperlink_12894" tooltip="Click to view source" display="Click to view source"/>
    <hyperlink ref="R5656" r:id="rId_hyperlink_12895" tooltip="Click to view source" display="Click to view source"/>
    <hyperlink ref="R5657" r:id="rId_hyperlink_12896" tooltip="Click to view source" display="Click to view source"/>
    <hyperlink ref="R5658" r:id="rId_hyperlink_12897" tooltip="Click to view source" display="Click to view source"/>
    <hyperlink ref="R5659" r:id="rId_hyperlink_12898" tooltip="Click to view source" display="Click to view source"/>
    <hyperlink ref="R5660" r:id="rId_hyperlink_12899" tooltip="Click to view source" display="Click to view source"/>
    <hyperlink ref="R5661" r:id="rId_hyperlink_12900" tooltip="Click to view source" display="Click to view source"/>
    <hyperlink ref="R5662" r:id="rId_hyperlink_12901" tooltip="Click to view source" display="Click to view source"/>
    <hyperlink ref="R5663" r:id="rId_hyperlink_12902" tooltip="Click to view source" display="Click to view source"/>
    <hyperlink ref="R5664" r:id="rId_hyperlink_12903" tooltip="Click to view source" display="Click to view source"/>
    <hyperlink ref="R5665" r:id="rId_hyperlink_12904" tooltip="Click to view source" display="Click to view source"/>
    <hyperlink ref="R5666" r:id="rId_hyperlink_12905" tooltip="Click to view source" display="Click to view source"/>
    <hyperlink ref="R5667" r:id="rId_hyperlink_12906" tooltip="Click to view source" display="Click to view source"/>
    <hyperlink ref="R5668" r:id="rId_hyperlink_12907" tooltip="Click to view source" display="Click to view source"/>
    <hyperlink ref="R5669" r:id="rId_hyperlink_12908" tooltip="Click to view source" display="Click to view source"/>
    <hyperlink ref="R5670" r:id="rId_hyperlink_12909" tooltip="Click to view source" display="Click to view source"/>
    <hyperlink ref="R5671" r:id="rId_hyperlink_12910" tooltip="Click to view source" display="Click to view source"/>
    <hyperlink ref="R5672" r:id="rId_hyperlink_12911" tooltip="Click to view source" display="Click to view source"/>
    <hyperlink ref="R5673" r:id="rId_hyperlink_12912" tooltip="Click to view source" display="Click to view source"/>
    <hyperlink ref="R5674" r:id="rId_hyperlink_12913" tooltip="Click to view source" display="Click to view source"/>
    <hyperlink ref="R5675" r:id="rId_hyperlink_12914" tooltip="Click to view source" display="Click to view source"/>
    <hyperlink ref="R5676" r:id="rId_hyperlink_12915" tooltip="Click to view source" display="Click to view source"/>
    <hyperlink ref="R5677" r:id="rId_hyperlink_12916" tooltip="Click to view source" display="Click to view source"/>
    <hyperlink ref="R5678" r:id="rId_hyperlink_12917" tooltip="Click to view source" display="Click to view source"/>
    <hyperlink ref="R5679" r:id="rId_hyperlink_12918" tooltip="Click to view source" display="Click to view source"/>
    <hyperlink ref="R5680" r:id="rId_hyperlink_12919" tooltip="Click to view source" display="Click to view source"/>
    <hyperlink ref="R5681" r:id="rId_hyperlink_12920" tooltip="Click to view source" display="Click to view source"/>
    <hyperlink ref="R5682" r:id="rId_hyperlink_12921" tooltip="Click to view source" display="Click to view source"/>
    <hyperlink ref="R5683" r:id="rId_hyperlink_12922" tooltip="Click to view source" display="Click to view source"/>
    <hyperlink ref="R5684" r:id="rId_hyperlink_12923" tooltip="Click to view source" display="Click to view source"/>
    <hyperlink ref="R5685" r:id="rId_hyperlink_12924" tooltip="Click to view source" display="Click to view source"/>
    <hyperlink ref="R5686" r:id="rId_hyperlink_12925" tooltip="Click to view source" display="Click to view source"/>
    <hyperlink ref="R5687" r:id="rId_hyperlink_12926" tooltip="Click to view source" display="Click to view source"/>
    <hyperlink ref="R5688" r:id="rId_hyperlink_12927" tooltip="Click to view source" display="Click to view source"/>
    <hyperlink ref="R5689" r:id="rId_hyperlink_12928" tooltip="Click to view source" display="Click to view source"/>
    <hyperlink ref="R5690" r:id="rId_hyperlink_12929" tooltip="Click to view source" display="Click to view source"/>
    <hyperlink ref="R5691" r:id="rId_hyperlink_12930" tooltip="Click to view source" display="Click to view source"/>
    <hyperlink ref="R5692" r:id="rId_hyperlink_12931" tooltip="Click to view source" display="Click to view source"/>
    <hyperlink ref="R5693" r:id="rId_hyperlink_12932" tooltip="Click to view source" display="Click to view source"/>
    <hyperlink ref="R5694" r:id="rId_hyperlink_12933" tooltip="Click to view source" display="Click to view source"/>
    <hyperlink ref="R5695" r:id="rId_hyperlink_12934" tooltip="Click to view source" display="Click to view source"/>
    <hyperlink ref="R5696" r:id="rId_hyperlink_12935" tooltip="Click to view source" display="Click to view source"/>
    <hyperlink ref="R5697" r:id="rId_hyperlink_12936" tooltip="Click to view source" display="Click to view source"/>
    <hyperlink ref="R5698" r:id="rId_hyperlink_12937" tooltip="Click to view source" display="Click to view source"/>
    <hyperlink ref="R5699" r:id="rId_hyperlink_12938" tooltip="Click to view source" display="Click to view source"/>
    <hyperlink ref="R5700" r:id="rId_hyperlink_12939" tooltip="Click to view source" display="Click to view source"/>
    <hyperlink ref="R5701" r:id="rId_hyperlink_12940" tooltip="Click to view source" display="Click to view source"/>
    <hyperlink ref="R5702" r:id="rId_hyperlink_12941" tooltip="Click to view source" display="Click to view source"/>
    <hyperlink ref="R5703" r:id="rId_hyperlink_12942" tooltip="Click to view source" display="Click to view source"/>
    <hyperlink ref="R5704" r:id="rId_hyperlink_12943" tooltip="Click to view source" display="Click to view source"/>
    <hyperlink ref="R5705" r:id="rId_hyperlink_12944" tooltip="Click to view source" display="Click to view source"/>
    <hyperlink ref="R5706" r:id="rId_hyperlink_12945" tooltip="Click to view source" display="Click to view source"/>
    <hyperlink ref="R5707" r:id="rId_hyperlink_12946" tooltip="Click to view source" display="Click to view source"/>
    <hyperlink ref="R5708" r:id="rId_hyperlink_12947" tooltip="Click to view source" display="Click to view source"/>
    <hyperlink ref="R5709" r:id="rId_hyperlink_12948" tooltip="Click to view source" display="Click to view source"/>
    <hyperlink ref="R5710" r:id="rId_hyperlink_12949" tooltip="Click to view source" display="Click to view source"/>
    <hyperlink ref="R5711" r:id="rId_hyperlink_12950" tooltip="Click to view source" display="Click to view source"/>
    <hyperlink ref="R5712" r:id="rId_hyperlink_12951" tooltip="Click to view source" display="Click to view source"/>
    <hyperlink ref="R5713" r:id="rId_hyperlink_12952" tooltip="Click to view source" display="Click to view source"/>
    <hyperlink ref="R5714" r:id="rId_hyperlink_12953" tooltip="Click to view source" display="Click to view source"/>
    <hyperlink ref="R5715" r:id="rId_hyperlink_12954" tooltip="Click to view source" display="Click to view source"/>
    <hyperlink ref="R5716" r:id="rId_hyperlink_12955" tooltip="Click to view source" display="Click to view source"/>
    <hyperlink ref="R5717" r:id="rId_hyperlink_12956" tooltip="Click to view source" display="Click to view source"/>
    <hyperlink ref="R5718" r:id="rId_hyperlink_12957" tooltip="Click to view source" display="Click to view source"/>
    <hyperlink ref="R5719" r:id="rId_hyperlink_12958" tooltip="Click to view source" display="Click to view source"/>
    <hyperlink ref="R5720" r:id="rId_hyperlink_12959" tooltip="Click to view source" display="Click to view source"/>
    <hyperlink ref="R5721" r:id="rId_hyperlink_12960" tooltip="Click to view source" display="Click to view source"/>
    <hyperlink ref="R5722" r:id="rId_hyperlink_12961" tooltip="Click to view source" display="Click to view source"/>
    <hyperlink ref="R5723" r:id="rId_hyperlink_12962" tooltip="Click to view source" display="Click to view source"/>
    <hyperlink ref="R5724" r:id="rId_hyperlink_12963" tooltip="Click to view source" display="Click to view source"/>
    <hyperlink ref="R5725" r:id="rId_hyperlink_12964" tooltip="Click to view source" display="Click to view source"/>
    <hyperlink ref="R5726" r:id="rId_hyperlink_12965" tooltip="Click to view source" display="Click to view source"/>
    <hyperlink ref="R5727" r:id="rId_hyperlink_12966" tooltip="Click to view source" display="Click to view source"/>
    <hyperlink ref="R5728" r:id="rId_hyperlink_12967" tooltip="Click to view source" display="Click to view source"/>
    <hyperlink ref="R5729" r:id="rId_hyperlink_12968" tooltip="Click to view source" display="Click to view source"/>
    <hyperlink ref="R5730" r:id="rId_hyperlink_12969" tooltip="Click to view source" display="Click to view source"/>
    <hyperlink ref="R5731" r:id="rId_hyperlink_12970" tooltip="Click to view source" display="Click to view source"/>
    <hyperlink ref="R5732" r:id="rId_hyperlink_12971" tooltip="Click to view source" display="Click to view source"/>
    <hyperlink ref="R5733" r:id="rId_hyperlink_12972" tooltip="Click to view source" display="Click to view source"/>
    <hyperlink ref="R5734" r:id="rId_hyperlink_12973" tooltip="Click to view source" display="Click to view source"/>
    <hyperlink ref="R5735" r:id="rId_hyperlink_12974" tooltip="Click to view source" display="Click to view source"/>
    <hyperlink ref="R5736" r:id="rId_hyperlink_12975" tooltip="Click to view source" display="Click to view source"/>
    <hyperlink ref="R5737" r:id="rId_hyperlink_12976" tooltip="Click to view source" display="Click to view source"/>
    <hyperlink ref="R5738" r:id="rId_hyperlink_12977" tooltip="Click to view source" display="Click to view source"/>
    <hyperlink ref="R5739" r:id="rId_hyperlink_12978" tooltip="Click to view source" display="Click to view source"/>
    <hyperlink ref="R5740" r:id="rId_hyperlink_12979" tooltip="Click to view source" display="Click to view source"/>
    <hyperlink ref="R5741" r:id="rId_hyperlink_12980" tooltip="Click to view source" display="Click to view source"/>
    <hyperlink ref="R5742" r:id="rId_hyperlink_12981" tooltip="Click to view source" display="Click to view source"/>
    <hyperlink ref="R5743" r:id="rId_hyperlink_12982" tooltip="Click to view source" display="Click to view source"/>
    <hyperlink ref="R5744" r:id="rId_hyperlink_12983" tooltip="Click to view source" display="Click to view source"/>
    <hyperlink ref="R5745" r:id="rId_hyperlink_12984" tooltip="Click to view source" display="Click to view source"/>
    <hyperlink ref="R5746" r:id="rId_hyperlink_12985" tooltip="Click to view source" display="Click to view source"/>
    <hyperlink ref="R5747" r:id="rId_hyperlink_12986" tooltip="Click to view source" display="Click to view source"/>
    <hyperlink ref="R5748" r:id="rId_hyperlink_12987" tooltip="Click to view source" display="Click to view source"/>
    <hyperlink ref="R5749" r:id="rId_hyperlink_12988" tooltip="Click to view source" display="Click to view source"/>
    <hyperlink ref="R5750" r:id="rId_hyperlink_12989" tooltip="Click to view source" display="Click to view source"/>
    <hyperlink ref="R5751" r:id="rId_hyperlink_12990" tooltip="Click to view source" display="Click to view source"/>
    <hyperlink ref="R5752" r:id="rId_hyperlink_12991" tooltip="Click to view source" display="Click to view source"/>
    <hyperlink ref="R5753" r:id="rId_hyperlink_12992" tooltip="Click to view source" display="Click to view source"/>
    <hyperlink ref="R5754" r:id="rId_hyperlink_12993" tooltip="Click to view source" display="Click to view source"/>
    <hyperlink ref="R5755" r:id="rId_hyperlink_12994" tooltip="Click to view source" display="Click to view source"/>
    <hyperlink ref="R5756" r:id="rId_hyperlink_12995" tooltip="Click to view source" display="Click to view source"/>
    <hyperlink ref="R5757" r:id="rId_hyperlink_12996" tooltip="Click to view source" display="Click to view source"/>
    <hyperlink ref="R5758" r:id="rId_hyperlink_12997" tooltip="Click to view source" display="Click to view source"/>
    <hyperlink ref="R5759" r:id="rId_hyperlink_12998" tooltip="Click to view source" display="Click to view source"/>
    <hyperlink ref="R5760" r:id="rId_hyperlink_12999" tooltip="Click to view source" display="Click to view source"/>
    <hyperlink ref="R5761" r:id="rId_hyperlink_13000" tooltip="Click to view source" display="Click to view source"/>
    <hyperlink ref="R5762" r:id="rId_hyperlink_13001" tooltip="Click to view source" display="Click to view source"/>
    <hyperlink ref="R5763" r:id="rId_hyperlink_13002" tooltip="Click to view source" display="Click to view source"/>
    <hyperlink ref="R5764" r:id="rId_hyperlink_13003" tooltip="Click to view source" display="Click to view source"/>
    <hyperlink ref="R5765" r:id="rId_hyperlink_13004" tooltip="Click to view source" display="Click to view source"/>
    <hyperlink ref="R5766" r:id="rId_hyperlink_13005" tooltip="Click to view source" display="Click to view source"/>
    <hyperlink ref="R5767" r:id="rId_hyperlink_13006" tooltip="Click to view source" display="Click to view source"/>
    <hyperlink ref="R5768" r:id="rId_hyperlink_13007" tooltip="Click to view source" display="Click to view source"/>
    <hyperlink ref="R5769" r:id="rId_hyperlink_13008" tooltip="Click to view source" display="Click to view source"/>
    <hyperlink ref="R5770" r:id="rId_hyperlink_13009" tooltip="Click to view source" display="Click to view source"/>
    <hyperlink ref="R5771" r:id="rId_hyperlink_13010" tooltip="Click to view source" display="Click to view source"/>
    <hyperlink ref="R5772" r:id="rId_hyperlink_13011" tooltip="Click to view source" display="Click to view source"/>
    <hyperlink ref="R5773" r:id="rId_hyperlink_13012" tooltip="Click to view source" display="Click to view source"/>
    <hyperlink ref="R5774" r:id="rId_hyperlink_13013" tooltip="Click to view source" display="Click to view source"/>
    <hyperlink ref="R5775" r:id="rId_hyperlink_13014" tooltip="Click to view source" display="Click to view source"/>
    <hyperlink ref="R5776" r:id="rId_hyperlink_13015" tooltip="Click to view source" display="Click to view source"/>
    <hyperlink ref="R5777" r:id="rId_hyperlink_13016" tooltip="Click to view source" display="Click to view source"/>
    <hyperlink ref="R5778" r:id="rId_hyperlink_13017" tooltip="Click to view source" display="Click to view source"/>
    <hyperlink ref="R5779" r:id="rId_hyperlink_13018" tooltip="Click to view source" display="Click to view source"/>
    <hyperlink ref="R5780" r:id="rId_hyperlink_13019" tooltip="Click to view source" display="Click to view source"/>
    <hyperlink ref="R5781" r:id="rId_hyperlink_13020" tooltip="Click to view source" display="Click to view source"/>
    <hyperlink ref="R5782" r:id="rId_hyperlink_13021" tooltip="Click to view source" display="Click to view source"/>
    <hyperlink ref="R5783" r:id="rId_hyperlink_13022" tooltip="Click to view source" display="Click to view source"/>
    <hyperlink ref="R5784" r:id="rId_hyperlink_13023" tooltip="Click to view source" display="Click to view source"/>
    <hyperlink ref="R5785" r:id="rId_hyperlink_13024" tooltip="Click to view source" display="Click to view source"/>
    <hyperlink ref="R5786" r:id="rId_hyperlink_13025" tooltip="Click to view source" display="Click to view source"/>
    <hyperlink ref="R5787" r:id="rId_hyperlink_13026" tooltip="Click to view source" display="Click to view source"/>
    <hyperlink ref="R5788" r:id="rId_hyperlink_13027" tooltip="Click to view source" display="Click to view source"/>
    <hyperlink ref="R5789" r:id="rId_hyperlink_13028" tooltip="Click to view source" display="Click to view source"/>
    <hyperlink ref="R5790" r:id="rId_hyperlink_13029" tooltip="Click to view source" display="Click to view source"/>
    <hyperlink ref="R5791" r:id="rId_hyperlink_13030" tooltip="Click to view source" display="Click to view source"/>
    <hyperlink ref="R5792" r:id="rId_hyperlink_13031" tooltip="Click to view source" display="Click to view source"/>
    <hyperlink ref="R5793" r:id="rId_hyperlink_13032" tooltip="Click to view source" display="Click to view source"/>
    <hyperlink ref="R5794" r:id="rId_hyperlink_13033" tooltip="Click to view source" display="Click to view source"/>
    <hyperlink ref="R5795" r:id="rId_hyperlink_13034" tooltip="Click to view source" display="Click to view source"/>
    <hyperlink ref="R5796" r:id="rId_hyperlink_13035" tooltip="Click to view source" display="Click to view source"/>
    <hyperlink ref="R5797" r:id="rId_hyperlink_13036" tooltip="Click to view source" display="Click to view source"/>
    <hyperlink ref="R5798" r:id="rId_hyperlink_13037" tooltip="Click to view source" display="Click to view source"/>
    <hyperlink ref="R5799" r:id="rId_hyperlink_13038" tooltip="Click to view source" display="Click to view source"/>
    <hyperlink ref="R5800" r:id="rId_hyperlink_13039" tooltip="Click to view source" display="Click to view source"/>
    <hyperlink ref="R5801" r:id="rId_hyperlink_13040" tooltip="Click to view source" display="Click to view source"/>
    <hyperlink ref="R5802" r:id="rId_hyperlink_13041" tooltip="Click to view source" display="Click to view source"/>
    <hyperlink ref="R5803" r:id="rId_hyperlink_13042" tooltip="Click to view source" display="Click to view source"/>
    <hyperlink ref="R5804" r:id="rId_hyperlink_13043" tooltip="Click to view source" display="Click to view source"/>
    <hyperlink ref="R5805" r:id="rId_hyperlink_13044" tooltip="Click to view source" display="Click to view source"/>
    <hyperlink ref="R5806" r:id="rId_hyperlink_13045" tooltip="Click to view source" display="Click to view source"/>
    <hyperlink ref="R5807" r:id="rId_hyperlink_13046" tooltip="Click to view source" display="Click to view source"/>
    <hyperlink ref="R5808" r:id="rId_hyperlink_13047" tooltip="Click to view source" display="Click to view source"/>
    <hyperlink ref="R5809" r:id="rId_hyperlink_13048" tooltip="Click to view source" display="Click to view source"/>
    <hyperlink ref="R5810" r:id="rId_hyperlink_13049" tooltip="Click to view source" display="Click to view source"/>
    <hyperlink ref="R5811" r:id="rId_hyperlink_13050" tooltip="Click to view source" display="Click to view source"/>
    <hyperlink ref="R5812" r:id="rId_hyperlink_13051" tooltip="Click to view source" display="Click to view source"/>
    <hyperlink ref="R5813" r:id="rId_hyperlink_13052" tooltip="Click to view source" display="Click to view source"/>
    <hyperlink ref="R5814" r:id="rId_hyperlink_13053" tooltip="Click to view source" display="Click to view source"/>
    <hyperlink ref="R5815" r:id="rId_hyperlink_13054" tooltip="Click to view source" display="Click to view source"/>
    <hyperlink ref="R5816" r:id="rId_hyperlink_13055" tooltip="Click to view source" display="Click to view source"/>
    <hyperlink ref="R5817" r:id="rId_hyperlink_13056" tooltip="Click to view source" display="Click to view source"/>
    <hyperlink ref="R5818" r:id="rId_hyperlink_13057" tooltip="Click to view source" display="Click to view source"/>
    <hyperlink ref="R5819" r:id="rId_hyperlink_13058" tooltip="Click to view source" display="Click to view source"/>
    <hyperlink ref="R5820" r:id="rId_hyperlink_13059" tooltip="Click to view source" display="Click to view source"/>
    <hyperlink ref="R5821" r:id="rId_hyperlink_13060" tooltip="Click to view source" display="Click to view source"/>
    <hyperlink ref="R5822" r:id="rId_hyperlink_13061" tooltip="Click to view source" display="Click to view source"/>
    <hyperlink ref="R5823" r:id="rId_hyperlink_13062" tooltip="Click to view source" display="Click to view source"/>
    <hyperlink ref="R5824" r:id="rId_hyperlink_13063" tooltip="Click to view source" display="Click to view source"/>
    <hyperlink ref="R5825" r:id="rId_hyperlink_13064" tooltip="Click to view source" display="Click to view source"/>
    <hyperlink ref="R5826" r:id="rId_hyperlink_13065" tooltip="Click to view source" display="Click to view source"/>
    <hyperlink ref="R5827" r:id="rId_hyperlink_13066" tooltip="Click to view source" display="Click to view source"/>
    <hyperlink ref="R5828" r:id="rId_hyperlink_13067" tooltip="Click to view source" display="Click to view source"/>
    <hyperlink ref="R5829" r:id="rId_hyperlink_13068" tooltip="Click to view source" display="Click to view source"/>
    <hyperlink ref="R5830" r:id="rId_hyperlink_13069" tooltip="Click to view source" display="Click to view source"/>
    <hyperlink ref="R5831" r:id="rId_hyperlink_13070" tooltip="Click to view source" display="Click to view source"/>
    <hyperlink ref="R5832" r:id="rId_hyperlink_13071" tooltip="Click to view source" display="Click to view source"/>
    <hyperlink ref="R5833" r:id="rId_hyperlink_13072" tooltip="Click to view source" display="Click to view source"/>
    <hyperlink ref="R5834" r:id="rId_hyperlink_13073" tooltip="Click to view source" display="Click to view source"/>
    <hyperlink ref="R5835" r:id="rId_hyperlink_13074" tooltip="Click to view source" display="Click to view source"/>
    <hyperlink ref="R5836" r:id="rId_hyperlink_13075" tooltip="Click to view source" display="Click to view source"/>
    <hyperlink ref="R5837" r:id="rId_hyperlink_13076" tooltip="Click to view source" display="Click to view source"/>
    <hyperlink ref="R5838" r:id="rId_hyperlink_13077" tooltip="Click to view source" display="Click to view source"/>
    <hyperlink ref="R5839" r:id="rId_hyperlink_13078" tooltip="Click to view source" display="Click to view source"/>
    <hyperlink ref="R5840" r:id="rId_hyperlink_13079" tooltip="Click to view source" display="Click to view source"/>
    <hyperlink ref="R5841" r:id="rId_hyperlink_13080" tooltip="Click to view source" display="Click to view source"/>
    <hyperlink ref="R5842" r:id="rId_hyperlink_13081" tooltip="Click to view source" display="Click to view source"/>
    <hyperlink ref="R5843" r:id="rId_hyperlink_13082" tooltip="Click to view source" display="Click to view source"/>
    <hyperlink ref="R5844" r:id="rId_hyperlink_13083" tooltip="Click to view source" display="Click to view source"/>
    <hyperlink ref="R5845" r:id="rId_hyperlink_13084" tooltip="Click to view source" display="Click to view source"/>
    <hyperlink ref="R5846" r:id="rId_hyperlink_13085" tooltip="Click to view source" display="Click to view source"/>
    <hyperlink ref="R5847" r:id="rId_hyperlink_13086" tooltip="Click to view source" display="Click to view source"/>
    <hyperlink ref="R5848" r:id="rId_hyperlink_13087" tooltip="Click to view source" display="Click to view source"/>
    <hyperlink ref="R5849" r:id="rId_hyperlink_13088" tooltip="Click to view source" display="Click to view source"/>
    <hyperlink ref="R5850" r:id="rId_hyperlink_13089" tooltip="Click to view source" display="Click to view source"/>
    <hyperlink ref="R5851" r:id="rId_hyperlink_13090" tooltip="Click to view source" display="Click to view source"/>
    <hyperlink ref="R5852" r:id="rId_hyperlink_13091" tooltip="Click to view source" display="Click to view source"/>
    <hyperlink ref="R5853" r:id="rId_hyperlink_13092" tooltip="Click to view source" display="Click to view source"/>
    <hyperlink ref="R5854" r:id="rId_hyperlink_13093" tooltip="Click to view source" display="Click to view source"/>
    <hyperlink ref="R5855" r:id="rId_hyperlink_13094" tooltip="Click to view source" display="Click to view source"/>
    <hyperlink ref="R5856" r:id="rId_hyperlink_13095" tooltip="Click to view source" display="Click to view source"/>
    <hyperlink ref="R5857" r:id="rId_hyperlink_13096" tooltip="Click to view source" display="Click to view source"/>
    <hyperlink ref="R5858" r:id="rId_hyperlink_13097" tooltip="Click to view source" display="Click to view source"/>
    <hyperlink ref="R5859" r:id="rId_hyperlink_13098" tooltip="Click to view source" display="Click to view source"/>
    <hyperlink ref="R5860" r:id="rId_hyperlink_13099" tooltip="Click to view source" display="Click to view source"/>
    <hyperlink ref="R5861" r:id="rId_hyperlink_13100" tooltip="Click to view source" display="Click to view source"/>
    <hyperlink ref="R5862" r:id="rId_hyperlink_13101" tooltip="Click to view source" display="Click to view source"/>
    <hyperlink ref="R5863" r:id="rId_hyperlink_13102" tooltip="Click to view source" display="Click to view source"/>
    <hyperlink ref="R5864" r:id="rId_hyperlink_13103" tooltip="Click to view source" display="Click to view source"/>
    <hyperlink ref="R5865" r:id="rId_hyperlink_13104" tooltip="Click to view source" display="Click to view source"/>
    <hyperlink ref="R5866" r:id="rId_hyperlink_13105" tooltip="Click to view source" display="Click to view source"/>
    <hyperlink ref="R5867" r:id="rId_hyperlink_13106" tooltip="Click to view source" display="Click to view source"/>
    <hyperlink ref="R5868" r:id="rId_hyperlink_13107" tooltip="Click to view source" display="Click to view source"/>
    <hyperlink ref="R5869" r:id="rId_hyperlink_13108" tooltip="Click to view source" display="Click to view source"/>
    <hyperlink ref="R5870" r:id="rId_hyperlink_13109" tooltip="Click to view source" display="Click to view source"/>
    <hyperlink ref="R5871" r:id="rId_hyperlink_13110" tooltip="Click to view source" display="Click to view source"/>
    <hyperlink ref="R5872" r:id="rId_hyperlink_13111" tooltip="Click to view source" display="Click to view source"/>
    <hyperlink ref="R5873" r:id="rId_hyperlink_13112" tooltip="Click to view source" display="Click to view source"/>
    <hyperlink ref="R5874" r:id="rId_hyperlink_13113" tooltip="Click to view source" display="Click to view source"/>
    <hyperlink ref="R5875" r:id="rId_hyperlink_13114" tooltip="Click to view source" display="Click to view source"/>
    <hyperlink ref="R5876" r:id="rId_hyperlink_13115" tooltip="Click to view source" display="Click to view source"/>
    <hyperlink ref="R5877" r:id="rId_hyperlink_13116" tooltip="Click to view source" display="Click to view source"/>
    <hyperlink ref="R5878" r:id="rId_hyperlink_13117" tooltip="Click to view source" display="Click to view source"/>
    <hyperlink ref="R5879" r:id="rId_hyperlink_13118" tooltip="Click to view source" display="Click to view source"/>
    <hyperlink ref="R5880" r:id="rId_hyperlink_13119" tooltip="Click to view source" display="Click to view source"/>
    <hyperlink ref="R5881" r:id="rId_hyperlink_13120" tooltip="Click to view source" display="Click to view source"/>
    <hyperlink ref="R5882" r:id="rId_hyperlink_13121" tooltip="Click to view source" display="Click to view source"/>
    <hyperlink ref="R5883" r:id="rId_hyperlink_13122" tooltip="Click to view source" display="Click to view source"/>
    <hyperlink ref="R5884" r:id="rId_hyperlink_13123" tooltip="Click to view source" display="Click to view source"/>
    <hyperlink ref="R5885" r:id="rId_hyperlink_13124" tooltip="Click to view source" display="Click to view source"/>
    <hyperlink ref="R5886" r:id="rId_hyperlink_13125" tooltip="Click to view source" display="Click to view source"/>
    <hyperlink ref="R5887" r:id="rId_hyperlink_13126" tooltip="Click to view source" display="Click to view source"/>
    <hyperlink ref="R5888" r:id="rId_hyperlink_13127" tooltip="Click to view source" display="Click to view source"/>
    <hyperlink ref="R5889" r:id="rId_hyperlink_13128" tooltip="Click to view source" display="Click to view source"/>
    <hyperlink ref="R5890" r:id="rId_hyperlink_13129" tooltip="Click to view source" display="Click to view source"/>
    <hyperlink ref="R5891" r:id="rId_hyperlink_13130" tooltip="Click to view source" display="Click to view source"/>
    <hyperlink ref="R5892" r:id="rId_hyperlink_13131" tooltip="Click to view source" display="Click to view source"/>
    <hyperlink ref="R5893" r:id="rId_hyperlink_13132" tooltip="Click to view source" display="Click to view source"/>
    <hyperlink ref="R5894" r:id="rId_hyperlink_13133" tooltip="Click to view source" display="Click to view source"/>
    <hyperlink ref="R5895" r:id="rId_hyperlink_13134" tooltip="Click to view source" display="Click to view source"/>
    <hyperlink ref="R5896" r:id="rId_hyperlink_13135" tooltip="Click to view source" display="Click to view source"/>
    <hyperlink ref="R5897" r:id="rId_hyperlink_13136" tooltip="Click to view source" display="Click to view source"/>
    <hyperlink ref="R5898" r:id="rId_hyperlink_13137" tooltip="Click to view source" display="Click to view source"/>
    <hyperlink ref="R5899" r:id="rId_hyperlink_13138" tooltip="Click to view source" display="Click to view source"/>
    <hyperlink ref="R5900" r:id="rId_hyperlink_13139" tooltip="Click to view source" display="Click to view source"/>
    <hyperlink ref="R5901" r:id="rId_hyperlink_13140" tooltip="Click to view source" display="Click to view source"/>
    <hyperlink ref="R5902" r:id="rId_hyperlink_13141" tooltip="Click to view source" display="Click to view source"/>
    <hyperlink ref="R5903" r:id="rId_hyperlink_13142" tooltip="Click to view source" display="Click to view source"/>
    <hyperlink ref="R5904" r:id="rId_hyperlink_13143" tooltip="Click to view source" display="Click to view source"/>
    <hyperlink ref="R5905" r:id="rId_hyperlink_13144" tooltip="Click to view source" display="Click to view source"/>
    <hyperlink ref="R5906" r:id="rId_hyperlink_13145" tooltip="Click to view source" display="Click to view source"/>
    <hyperlink ref="R5907" r:id="rId_hyperlink_13146" tooltip="Click to view source" display="Click to view source"/>
    <hyperlink ref="R5908" r:id="rId_hyperlink_13147" tooltip="Click to view source" display="Click to view source"/>
    <hyperlink ref="R5909" r:id="rId_hyperlink_13148" tooltip="Click to view source" display="Click to view source"/>
    <hyperlink ref="R5910" r:id="rId_hyperlink_13149" tooltip="Click to view source" display="Click to view source"/>
    <hyperlink ref="R5911" r:id="rId_hyperlink_13150" tooltip="Click to view source" display="Click to view source"/>
    <hyperlink ref="R5912" r:id="rId_hyperlink_13151" tooltip="Click to view source" display="Click to view source"/>
    <hyperlink ref="R5913" r:id="rId_hyperlink_13152" tooltip="Click to view source" display="Click to view source"/>
    <hyperlink ref="R5914" r:id="rId_hyperlink_13153" tooltip="Click to view source" display="Click to view source"/>
    <hyperlink ref="R5915" r:id="rId_hyperlink_13154" tooltip="Click to view source" display="Click to view source"/>
    <hyperlink ref="R5916" r:id="rId_hyperlink_13155" tooltip="Click to view source" display="Click to view source"/>
    <hyperlink ref="R5917" r:id="rId_hyperlink_13156" tooltip="Click to view source" display="Click to view source"/>
    <hyperlink ref="R5918" r:id="rId_hyperlink_13157" tooltip="Click to view source" display="Click to view source"/>
    <hyperlink ref="R5919" r:id="rId_hyperlink_13158" tooltip="Click to view source" display="Click to view source"/>
    <hyperlink ref="R5920" r:id="rId_hyperlink_13159" tooltip="Click to view source" display="Click to view source"/>
    <hyperlink ref="R5921" r:id="rId_hyperlink_13160" tooltip="Click to view source" display="Click to view source"/>
    <hyperlink ref="R5922" r:id="rId_hyperlink_13161" tooltip="Click to view source" display="Click to view source"/>
    <hyperlink ref="R5923" r:id="rId_hyperlink_13162" tooltip="Click to view source" display="Click to view source"/>
    <hyperlink ref="R5924" r:id="rId_hyperlink_13163" tooltip="Click to view source" display="Click to view source"/>
    <hyperlink ref="R5925" r:id="rId_hyperlink_13164" tooltip="Click to view source" display="Click to view source"/>
    <hyperlink ref="R5926" r:id="rId_hyperlink_13165" tooltip="Click to view source" display="Click to view source"/>
    <hyperlink ref="R5927" r:id="rId_hyperlink_13166" tooltip="Click to view source" display="Click to view source"/>
    <hyperlink ref="R5928" r:id="rId_hyperlink_13167" tooltip="Click to view source" display="Click to view source"/>
    <hyperlink ref="R5929" r:id="rId_hyperlink_13168" tooltip="Click to view source" display="Click to view source"/>
    <hyperlink ref="R5930" r:id="rId_hyperlink_13169" tooltip="Click to view source" display="Click to view source"/>
    <hyperlink ref="R5931" r:id="rId_hyperlink_13170" tooltip="Click to view source" display="Click to view source"/>
    <hyperlink ref="R5932" r:id="rId_hyperlink_13171" tooltip="Click to view source" display="Click to view source"/>
    <hyperlink ref="R5933" r:id="rId_hyperlink_13172" tooltip="Click to view source" display="Click to view source"/>
    <hyperlink ref="R5934" r:id="rId_hyperlink_13173" tooltip="Click to view source" display="Click to view source"/>
    <hyperlink ref="R5935" r:id="rId_hyperlink_13174" tooltip="Click to view source" display="Click to view source"/>
    <hyperlink ref="R5936" r:id="rId_hyperlink_13175" tooltip="Click to view source" display="Click to view source"/>
    <hyperlink ref="R5937" r:id="rId_hyperlink_13176" tooltip="Click to view source" display="Click to view source"/>
    <hyperlink ref="R5938" r:id="rId_hyperlink_13177" tooltip="Click to view source" display="Click to view source"/>
    <hyperlink ref="R5939" r:id="rId_hyperlink_13178" tooltip="Click to view source" display="Click to view source"/>
    <hyperlink ref="R5940" r:id="rId_hyperlink_13179" tooltip="Click to view source" display="Click to view source"/>
    <hyperlink ref="R5941" r:id="rId_hyperlink_13180" tooltip="Click to view source" display="Click to view source"/>
    <hyperlink ref="R5942" r:id="rId_hyperlink_13181" tooltip="Click to view source" display="Click to view source"/>
    <hyperlink ref="R5943" r:id="rId_hyperlink_13182" tooltip="Click to view source" display="Click to view source"/>
    <hyperlink ref="R5944" r:id="rId_hyperlink_13183" tooltip="Click to view source" display="Click to view source"/>
    <hyperlink ref="R5945" r:id="rId_hyperlink_13184" tooltip="Click to view source" display="Click to view source"/>
    <hyperlink ref="R5946" r:id="rId_hyperlink_13185" tooltip="Click to view source" display="Click to view source"/>
    <hyperlink ref="R5947" r:id="rId_hyperlink_13186" tooltip="Click to view source" display="Click to view source"/>
    <hyperlink ref="R5948" r:id="rId_hyperlink_13187" tooltip="Click to view source" display="Click to view source"/>
    <hyperlink ref="R5949" r:id="rId_hyperlink_13188" tooltip="Click to view source" display="Click to view source"/>
    <hyperlink ref="R5950" r:id="rId_hyperlink_13189" tooltip="Click to view source" display="Click to view source"/>
    <hyperlink ref="R5951" r:id="rId_hyperlink_13190" tooltip="Click to view source" display="Click to view source"/>
    <hyperlink ref="R5952" r:id="rId_hyperlink_13191" tooltip="Click to view source" display="Click to view source"/>
    <hyperlink ref="R5953" r:id="rId_hyperlink_13192" tooltip="Click to view source" display="Click to view source"/>
    <hyperlink ref="R5954" r:id="rId_hyperlink_13193" tooltip="Click to view source" display="Click to view source"/>
    <hyperlink ref="R5955" r:id="rId_hyperlink_13194" tooltip="Click to view source" display="Click to view source"/>
    <hyperlink ref="R5956" r:id="rId_hyperlink_13195" tooltip="Click to view source" display="Click to view source"/>
    <hyperlink ref="R5957" r:id="rId_hyperlink_13196" tooltip="Click to view source" display="Click to view source"/>
    <hyperlink ref="R5958" r:id="rId_hyperlink_13197" tooltip="Click to view source" display="Click to view source"/>
    <hyperlink ref="R5959" r:id="rId_hyperlink_13198" tooltip="Click to view source" display="Click to view source"/>
    <hyperlink ref="R5960" r:id="rId_hyperlink_13199" tooltip="Click to view source" display="Click to view source"/>
    <hyperlink ref="R5961" r:id="rId_hyperlink_13200" tooltip="Click to view source" display="Click to view source"/>
    <hyperlink ref="R5962" r:id="rId_hyperlink_13201" tooltip="Click to view source" display="Click to view source"/>
    <hyperlink ref="R5963" r:id="rId_hyperlink_13202" tooltip="Click to view source" display="Click to view source"/>
    <hyperlink ref="R5964" r:id="rId_hyperlink_13203" tooltip="Click to view source" display="Click to view source"/>
    <hyperlink ref="R5965" r:id="rId_hyperlink_13204" tooltip="Click to view source" display="Click to view source"/>
    <hyperlink ref="R5966" r:id="rId_hyperlink_13205" tooltip="Click to view source" display="Click to view source"/>
    <hyperlink ref="R5967" r:id="rId_hyperlink_13206" tooltip="Click to view source" display="Click to view source"/>
    <hyperlink ref="R5968" r:id="rId_hyperlink_13207" tooltip="Click to view source" display="Click to view source"/>
    <hyperlink ref="R5969" r:id="rId_hyperlink_13208" tooltip="Click to view source" display="Click to view source"/>
    <hyperlink ref="R5970" r:id="rId_hyperlink_13209" tooltip="Click to view source" display="Click to view source"/>
    <hyperlink ref="R5971" r:id="rId_hyperlink_13210" tooltip="Click to view source" display="Click to view source"/>
    <hyperlink ref="R5972" r:id="rId_hyperlink_13211" tooltip="Click to view source" display="Click to view source"/>
    <hyperlink ref="R5973" r:id="rId_hyperlink_13212" tooltip="Click to view source" display="Click to view source"/>
    <hyperlink ref="R5974" r:id="rId_hyperlink_13213" tooltip="Click to view source" display="Click to view source"/>
    <hyperlink ref="R5975" r:id="rId_hyperlink_13214" tooltip="Click to view source" display="Click to view source"/>
    <hyperlink ref="R5976" r:id="rId_hyperlink_13215" tooltip="Click to view source" display="Click to view source"/>
    <hyperlink ref="R5977" r:id="rId_hyperlink_13216" tooltip="Click to view source" display="Click to view source"/>
    <hyperlink ref="R5978" r:id="rId_hyperlink_13217" tooltip="Click to view source" display="Click to view source"/>
    <hyperlink ref="R5979" r:id="rId_hyperlink_13218" tooltip="Click to view source" display="Click to view source"/>
    <hyperlink ref="R5980" r:id="rId_hyperlink_13219" tooltip="Click to view source" display="Click to view source"/>
    <hyperlink ref="R5981" r:id="rId_hyperlink_13220" tooltip="Click to view source" display="Click to view source"/>
    <hyperlink ref="R5982" r:id="rId_hyperlink_13221" tooltip="Click to view source" display="Click to view source"/>
    <hyperlink ref="R5983" r:id="rId_hyperlink_13222" tooltip="Click to view source" display="Click to view source"/>
    <hyperlink ref="R5984" r:id="rId_hyperlink_13223" tooltip="Click to view source" display="Click to view source"/>
    <hyperlink ref="R5985" r:id="rId_hyperlink_13224" tooltip="Click to view source" display="Click to view source"/>
    <hyperlink ref="R5986" r:id="rId_hyperlink_13225" tooltip="Click to view source" display="Click to view source"/>
    <hyperlink ref="R5987" r:id="rId_hyperlink_13226" tooltip="Click to view source" display="Click to view source"/>
    <hyperlink ref="R5988" r:id="rId_hyperlink_13227" tooltip="Click to view source" display="Click to view source"/>
    <hyperlink ref="R5989" r:id="rId_hyperlink_13228" tooltip="Click to view source" display="Click to view source"/>
    <hyperlink ref="R5990" r:id="rId_hyperlink_13229" tooltip="Click to view source" display="Click to view source"/>
    <hyperlink ref="R5991" r:id="rId_hyperlink_13230" tooltip="Click to view source" display="Click to view source"/>
    <hyperlink ref="R5992" r:id="rId_hyperlink_13231" tooltip="Click to view source" display="Click to view source"/>
    <hyperlink ref="R5993" r:id="rId_hyperlink_13232" tooltip="Click to view source" display="Click to view source"/>
    <hyperlink ref="R5994" r:id="rId_hyperlink_13233" tooltip="Click to view source" display="Click to view source"/>
    <hyperlink ref="R5995" r:id="rId_hyperlink_13234" tooltip="Click to view source" display="Click to view source"/>
    <hyperlink ref="R5996" r:id="rId_hyperlink_13235" tooltip="Click to view source" display="Click to view source"/>
    <hyperlink ref="R5997" r:id="rId_hyperlink_13236" tooltip="Click to view source" display="Click to view source"/>
    <hyperlink ref="R5998" r:id="rId_hyperlink_13237" tooltip="Click to view source" display="Click to view source"/>
    <hyperlink ref="R5999" r:id="rId_hyperlink_13238" tooltip="Click to view source" display="Click to view source"/>
    <hyperlink ref="R6000" r:id="rId_hyperlink_13239" tooltip="Click to view source" display="Click to view source"/>
    <hyperlink ref="R6001" r:id="rId_hyperlink_13240" tooltip="Click to view source" display="Click to view source"/>
    <hyperlink ref="R6002" r:id="rId_hyperlink_13241" tooltip="Click to view source" display="Click to view source"/>
    <hyperlink ref="R6003" r:id="rId_hyperlink_13242" tooltip="Click to view source" display="Click to view source"/>
    <hyperlink ref="R6004" r:id="rId_hyperlink_13243" tooltip="Click to view source" display="Click to view source"/>
    <hyperlink ref="R6005" r:id="rId_hyperlink_13244" tooltip="Click to view source" display="Click to view source"/>
    <hyperlink ref="R6006" r:id="rId_hyperlink_13245" tooltip="Click to view source" display="Click to view source"/>
    <hyperlink ref="R6007" r:id="rId_hyperlink_13246" tooltip="Click to view source" display="Click to view source"/>
    <hyperlink ref="R6008" r:id="rId_hyperlink_13247" tooltip="Click to view source" display="Click to view source"/>
    <hyperlink ref="R6009" r:id="rId_hyperlink_13248" tooltip="Click to view source" display="Click to view source"/>
    <hyperlink ref="R6010" r:id="rId_hyperlink_13249" tooltip="Click to view source" display="Click to view source"/>
    <hyperlink ref="R6011" r:id="rId_hyperlink_13250" tooltip="Click to view source" display="Click to view source"/>
    <hyperlink ref="R6012" r:id="rId_hyperlink_13251" tooltip="Click to view source" display="Click to view source"/>
    <hyperlink ref="R6013" r:id="rId_hyperlink_13252" tooltip="Click to view source" display="Click to view source"/>
    <hyperlink ref="R6014" r:id="rId_hyperlink_13253" tooltip="Click to view source" display="Click to view source"/>
    <hyperlink ref="R6015" r:id="rId_hyperlink_13254" tooltip="Click to view source" display="Click to view source"/>
    <hyperlink ref="R6016" r:id="rId_hyperlink_13255" tooltip="Click to view source" display="Click to view source"/>
    <hyperlink ref="R6017" r:id="rId_hyperlink_13256" tooltip="Click to view source" display="Click to view source"/>
    <hyperlink ref="R6018" r:id="rId_hyperlink_13257" tooltip="Click to view source" display="Click to view source"/>
    <hyperlink ref="R6019" r:id="rId_hyperlink_13258" tooltip="Click to view source" display="Click to view source"/>
    <hyperlink ref="R6020" r:id="rId_hyperlink_13259" tooltip="Click to view source" display="Click to view source"/>
    <hyperlink ref="R6021" r:id="rId_hyperlink_13260" tooltip="Click to view source" display="Click to view source"/>
    <hyperlink ref="R6022" r:id="rId_hyperlink_13261" tooltip="Click to view source" display="Click to view source"/>
    <hyperlink ref="R6023" r:id="rId_hyperlink_13262" tooltip="Click to view source" display="Click to view source"/>
    <hyperlink ref="R6024" r:id="rId_hyperlink_13263" tooltip="Click to view source" display="Click to view source"/>
    <hyperlink ref="R6025" r:id="rId_hyperlink_13264" tooltip="Click to view source" display="Click to view source"/>
    <hyperlink ref="R6026" r:id="rId_hyperlink_13265" tooltip="Click to view source" display="Click to view source"/>
    <hyperlink ref="R6027" r:id="rId_hyperlink_13266" tooltip="Click to view source" display="Click to view source"/>
    <hyperlink ref="R6028" r:id="rId_hyperlink_13267" tooltip="Click to view source" display="Click to view source"/>
    <hyperlink ref="R6029" r:id="rId_hyperlink_13268" tooltip="Click to view source" display="Click to view source"/>
    <hyperlink ref="R6030" r:id="rId_hyperlink_13269" tooltip="Click to view source" display="Click to view source"/>
    <hyperlink ref="R6031" r:id="rId_hyperlink_13270" tooltip="Click to view source" display="Click to view source"/>
    <hyperlink ref="R6032" r:id="rId_hyperlink_13271" tooltip="Click to view source" display="Click to view source"/>
    <hyperlink ref="R6033" r:id="rId_hyperlink_13272" tooltip="Click to view source" display="Click to view source"/>
    <hyperlink ref="R6034" r:id="rId_hyperlink_13273" tooltip="Click to view source" display="Click to view source"/>
    <hyperlink ref="R6035" r:id="rId_hyperlink_13274" tooltip="Click to view source" display="Click to view source"/>
    <hyperlink ref="R6036" r:id="rId_hyperlink_13275" tooltip="Click to view source" display="Click to view source"/>
    <hyperlink ref="R6037" r:id="rId_hyperlink_13276" tooltip="Click to view source" display="Click to view source"/>
    <hyperlink ref="R6038" r:id="rId_hyperlink_13277" tooltip="Click to view source" display="Click to view source"/>
    <hyperlink ref="R6039" r:id="rId_hyperlink_13278" tooltip="Click to view source" display="Click to view source"/>
    <hyperlink ref="R6040" r:id="rId_hyperlink_13279" tooltip="Click to view source" display="Click to view source"/>
    <hyperlink ref="R6041" r:id="rId_hyperlink_13280" tooltip="Click to view source" display="Click to view source"/>
    <hyperlink ref="R6042" r:id="rId_hyperlink_13281" tooltip="Click to view source" display="Click to view source"/>
    <hyperlink ref="R6043" r:id="rId_hyperlink_13282" tooltip="Click to view source" display="Click to view source"/>
    <hyperlink ref="R6044" r:id="rId_hyperlink_13283" tooltip="Click to view source" display="Click to view source"/>
    <hyperlink ref="R6045" r:id="rId_hyperlink_13284" tooltip="Click to view source" display="Click to view source"/>
    <hyperlink ref="R6046" r:id="rId_hyperlink_13285" tooltip="Click to view source" display="Click to view source"/>
    <hyperlink ref="R6047" r:id="rId_hyperlink_13286" tooltip="Click to view source" display="Click to view source"/>
    <hyperlink ref="R6048" r:id="rId_hyperlink_13287" tooltip="Click to view source" display="Click to view source"/>
    <hyperlink ref="R6049" r:id="rId_hyperlink_13288" tooltip="Click to view source" display="Click to view source"/>
    <hyperlink ref="R6050" r:id="rId_hyperlink_13289" tooltip="Click to view source" display="Click to view source"/>
    <hyperlink ref="R6051" r:id="rId_hyperlink_13290" tooltip="Click to view source" display="Click to view source"/>
    <hyperlink ref="R6052" r:id="rId_hyperlink_13291" tooltip="Click to view source" display="Click to view source"/>
    <hyperlink ref="R6053" r:id="rId_hyperlink_13292" tooltip="Click to view source" display="Click to view source"/>
    <hyperlink ref="R6054" r:id="rId_hyperlink_13293" tooltip="Click to view source" display="Click to view source"/>
    <hyperlink ref="R6055" r:id="rId_hyperlink_13294" tooltip="Click to view source" display="Click to view source"/>
    <hyperlink ref="R6056" r:id="rId_hyperlink_13295" tooltip="Click to view source" display="Click to view source"/>
    <hyperlink ref="R6057" r:id="rId_hyperlink_13296" tooltip="Click to view source" display="Click to view source"/>
    <hyperlink ref="R6058" r:id="rId_hyperlink_13297" tooltip="Click to view source" display="Click to view source"/>
    <hyperlink ref="R6059" r:id="rId_hyperlink_13298" tooltip="Click to view source" display="Click to view source"/>
    <hyperlink ref="R6060" r:id="rId_hyperlink_13299" tooltip="Click to view source" display="Click to view source"/>
    <hyperlink ref="R6061" r:id="rId_hyperlink_13300" tooltip="Click to view source" display="Click to view source"/>
    <hyperlink ref="R6062" r:id="rId_hyperlink_13301" tooltip="Click to view source" display="Click to view source"/>
    <hyperlink ref="R6063" r:id="rId_hyperlink_13302" tooltip="Click to view source" display="Click to view source"/>
    <hyperlink ref="R6064" r:id="rId_hyperlink_13303" tooltip="Click to view source" display="Click to view source"/>
    <hyperlink ref="R6065" r:id="rId_hyperlink_13304" tooltip="Click to view source" display="Click to view source"/>
    <hyperlink ref="R6066" r:id="rId_hyperlink_13305" tooltip="Click to view source" display="Click to view source"/>
    <hyperlink ref="R6067" r:id="rId_hyperlink_13306" tooltip="Click to view source" display="Click to view source"/>
    <hyperlink ref="R6068" r:id="rId_hyperlink_13307" tooltip="Click to view source" display="Click to view source"/>
    <hyperlink ref="R6069" r:id="rId_hyperlink_13308" tooltip="Click to view source" display="Click to view source"/>
    <hyperlink ref="R6070" r:id="rId_hyperlink_13309" tooltip="Click to view source" display="Click to view source"/>
    <hyperlink ref="R6071" r:id="rId_hyperlink_13310" tooltip="Click to view source" display="Click to view source"/>
    <hyperlink ref="R6072" r:id="rId_hyperlink_13311" tooltip="Click to view source" display="Click to view source"/>
    <hyperlink ref="R6073" r:id="rId_hyperlink_13312" tooltip="Click to view source" display="Click to view source"/>
    <hyperlink ref="R6074" r:id="rId_hyperlink_13313" tooltip="Click to view source" display="Click to view source"/>
    <hyperlink ref="R6075" r:id="rId_hyperlink_13314" tooltip="Click to view source" display="Click to view source"/>
    <hyperlink ref="R6076" r:id="rId_hyperlink_13315" tooltip="Click to view source" display="Click to view source"/>
    <hyperlink ref="R6077" r:id="rId_hyperlink_13316" tooltip="Click to view source" display="Click to view source"/>
    <hyperlink ref="R6078" r:id="rId_hyperlink_13317" tooltip="Click to view source" display="Click to view source"/>
    <hyperlink ref="R6079" r:id="rId_hyperlink_13318" tooltip="Click to view source" display="Click to view source"/>
    <hyperlink ref="R6080" r:id="rId_hyperlink_13319" tooltip="Click to view source" display="Click to view source"/>
    <hyperlink ref="R6081" r:id="rId_hyperlink_13320" tooltip="Click to view source" display="Click to view source"/>
    <hyperlink ref="R6082" r:id="rId_hyperlink_13321" tooltip="Click to view source" display="Click to view source"/>
    <hyperlink ref="R6083" r:id="rId_hyperlink_13322" tooltip="Click to view source" display="Click to view source"/>
    <hyperlink ref="R6084" r:id="rId_hyperlink_13323" tooltip="Click to view source" display="Click to view source"/>
    <hyperlink ref="R6085" r:id="rId_hyperlink_13324" tooltip="Click to view source" display="Click to view source"/>
    <hyperlink ref="R6086" r:id="rId_hyperlink_13325" tooltip="Click to view source" display="Click to view source"/>
    <hyperlink ref="R6087" r:id="rId_hyperlink_13326" tooltip="Click to view source" display="Click to view source"/>
    <hyperlink ref="R6088" r:id="rId_hyperlink_13327" tooltip="Click to view source" display="Click to view source"/>
    <hyperlink ref="R6089" r:id="rId_hyperlink_13328" tooltip="Click to view source" display="Click to view source"/>
    <hyperlink ref="R6090" r:id="rId_hyperlink_13329" tooltip="Click to view source" display="Click to view source"/>
    <hyperlink ref="R6091" r:id="rId_hyperlink_13330" tooltip="Click to view source" display="Click to view source"/>
    <hyperlink ref="R6092" r:id="rId_hyperlink_13331" tooltip="Click to view source" display="Click to view source"/>
    <hyperlink ref="R6093" r:id="rId_hyperlink_13332" tooltip="Click to view source" display="Click to view source"/>
    <hyperlink ref="R6094" r:id="rId_hyperlink_13333" tooltip="Click to view source" display="Click to view source"/>
    <hyperlink ref="R6095" r:id="rId_hyperlink_13334" tooltip="Click to view source" display="Click to view source"/>
    <hyperlink ref="R6096" r:id="rId_hyperlink_13335" tooltip="Click to view source" display="Click to view source"/>
    <hyperlink ref="R6097" r:id="rId_hyperlink_13336" tooltip="Click to view source" display="Click to view source"/>
    <hyperlink ref="R6098" r:id="rId_hyperlink_13337" tooltip="Click to view source" display="Click to view source"/>
    <hyperlink ref="R6099" r:id="rId_hyperlink_13338" tooltip="Click to view source" display="Click to view source"/>
    <hyperlink ref="R6100" r:id="rId_hyperlink_13339" tooltip="Click to view source" display="Click to view source"/>
    <hyperlink ref="R6101" r:id="rId_hyperlink_13340" tooltip="Click to view source" display="Click to view source"/>
    <hyperlink ref="R6102" r:id="rId_hyperlink_13341" tooltip="Click to view source" display="Click to view source"/>
    <hyperlink ref="R6103" r:id="rId_hyperlink_13342" tooltip="Click to view source" display="Click to view source"/>
    <hyperlink ref="R6104" r:id="rId_hyperlink_13343" tooltip="Click to view source" display="Click to view source"/>
    <hyperlink ref="R6105" r:id="rId_hyperlink_13344" tooltip="Click to view source" display="Click to view source"/>
    <hyperlink ref="R6106" r:id="rId_hyperlink_13345" tooltip="Click to view source" display="Click to view source"/>
    <hyperlink ref="R6107" r:id="rId_hyperlink_13346" tooltip="Click to view source" display="Click to view source"/>
    <hyperlink ref="R6108" r:id="rId_hyperlink_13347" tooltip="Click to view source" display="Click to view source"/>
    <hyperlink ref="R6109" r:id="rId_hyperlink_13348" tooltip="Click to view source" display="Click to view source"/>
    <hyperlink ref="R6110" r:id="rId_hyperlink_13349" tooltip="Click to view source" display="Click to view source"/>
    <hyperlink ref="R6111" r:id="rId_hyperlink_13350" tooltip="Click to view source" display="Click to view source"/>
    <hyperlink ref="R6112" r:id="rId_hyperlink_13351" tooltip="Click to view source" display="Click to view source"/>
    <hyperlink ref="R6113" r:id="rId_hyperlink_13352" tooltip="Click to view source" display="Click to view source"/>
    <hyperlink ref="R6114" r:id="rId_hyperlink_13353" tooltip="Click to view source" display="Click to view source"/>
    <hyperlink ref="R6115" r:id="rId_hyperlink_13354" tooltip="Click to view source" display="Click to view source"/>
    <hyperlink ref="R6116" r:id="rId_hyperlink_13355" tooltip="Click to view source" display="Click to view source"/>
    <hyperlink ref="R6117" r:id="rId_hyperlink_13356" tooltip="Click to view source" display="Click to view source"/>
    <hyperlink ref="R6118" r:id="rId_hyperlink_13357" tooltip="Click to view source" display="Click to view source"/>
    <hyperlink ref="R6119" r:id="rId_hyperlink_13358" tooltip="Click to view source" display="Click to view source"/>
    <hyperlink ref="R6120" r:id="rId_hyperlink_13359" tooltip="Click to view source" display="Click to view source"/>
    <hyperlink ref="R6121" r:id="rId_hyperlink_13360" tooltip="Click to view source" display="Click to view source"/>
    <hyperlink ref="R6122" r:id="rId_hyperlink_13361" tooltip="Click to view source" display="Click to view source"/>
    <hyperlink ref="R6123" r:id="rId_hyperlink_13362" tooltip="Click to view source" display="Click to view source"/>
    <hyperlink ref="R6124" r:id="rId_hyperlink_13363" tooltip="Click to view source" display="Click to view source"/>
    <hyperlink ref="R6125" r:id="rId_hyperlink_13364" tooltip="Click to view source" display="Click to view source"/>
    <hyperlink ref="R6126" r:id="rId_hyperlink_13365" tooltip="Click to view source" display="Click to view source"/>
    <hyperlink ref="R6127" r:id="rId_hyperlink_13366" tooltip="Click to view source" display="Click to view source"/>
    <hyperlink ref="R6128" r:id="rId_hyperlink_13367" tooltip="Click to view source" display="Click to view source"/>
    <hyperlink ref="R6129" r:id="rId_hyperlink_13368" tooltip="Click to view source" display="Click to view source"/>
    <hyperlink ref="R6130" r:id="rId_hyperlink_13369" tooltip="Click to view source" display="Click to view source"/>
    <hyperlink ref="R6131" r:id="rId_hyperlink_13370" tooltip="Click to view source" display="Click to view source"/>
    <hyperlink ref="R6132" r:id="rId_hyperlink_13371" tooltip="Click to view source" display="Click to view source"/>
    <hyperlink ref="R6133" r:id="rId_hyperlink_13372" tooltip="Click to view source" display="Click to view source"/>
    <hyperlink ref="R6134" r:id="rId_hyperlink_13373" tooltip="Click to view source" display="Click to view source"/>
    <hyperlink ref="R6135" r:id="rId_hyperlink_13374" tooltip="Click to view source" display="Click to view source"/>
    <hyperlink ref="R6136" r:id="rId_hyperlink_13375" tooltip="Click to view source" display="Click to view source"/>
    <hyperlink ref="R6137" r:id="rId_hyperlink_13376" tooltip="Click to view source" display="Click to view source"/>
    <hyperlink ref="R6138" r:id="rId_hyperlink_13377" tooltip="Click to view source" display="Click to view source"/>
    <hyperlink ref="R6139" r:id="rId_hyperlink_13378" tooltip="Click to view source" display="Click to view source"/>
    <hyperlink ref="R6140" r:id="rId_hyperlink_13379" tooltip="Click to view source" display="Click to view source"/>
    <hyperlink ref="R6141" r:id="rId_hyperlink_13380" tooltip="Click to view source" display="Click to view source"/>
    <hyperlink ref="R6142" r:id="rId_hyperlink_13381" tooltip="Click to view source" display="Click to view source"/>
    <hyperlink ref="R6143" r:id="rId_hyperlink_13382" tooltip="Click to view source" display="Click to view source"/>
    <hyperlink ref="R6144" r:id="rId_hyperlink_13383" tooltip="Click to view source" display="Click to view source"/>
    <hyperlink ref="R6145" r:id="rId_hyperlink_13384" tooltip="Click to view source" display="Click to view source"/>
    <hyperlink ref="R6146" r:id="rId_hyperlink_13385" tooltip="Click to view source" display="Click to view source"/>
    <hyperlink ref="R6147" r:id="rId_hyperlink_13386" tooltip="Click to view source" display="Click to view source"/>
    <hyperlink ref="R6148" r:id="rId_hyperlink_13387" tooltip="Click to view source" display="Click to view source"/>
    <hyperlink ref="R6149" r:id="rId_hyperlink_13388" tooltip="Click to view source" display="Click to view source"/>
    <hyperlink ref="R6150" r:id="rId_hyperlink_13389" tooltip="Click to view source" display="Click to view source"/>
    <hyperlink ref="R6151" r:id="rId_hyperlink_13390" tooltip="Click to view source" display="Click to view source"/>
    <hyperlink ref="R6152" r:id="rId_hyperlink_13391" tooltip="Click to view source" display="Click to view source"/>
    <hyperlink ref="R6153" r:id="rId_hyperlink_13392" tooltip="Click to view source" display="Click to view source"/>
    <hyperlink ref="R6154" r:id="rId_hyperlink_13393" tooltip="Click to view source" display="Click to view source"/>
    <hyperlink ref="R6155" r:id="rId_hyperlink_13394" tooltip="Click to view source" display="Click to view source"/>
    <hyperlink ref="R6156" r:id="rId_hyperlink_13395" tooltip="Click to view source" display="Click to view source"/>
    <hyperlink ref="R6157" r:id="rId_hyperlink_13396" tooltip="Click to view source" display="Click to view source"/>
    <hyperlink ref="R6158" r:id="rId_hyperlink_13397" tooltip="Click to view source" display="Click to view source"/>
    <hyperlink ref="R6159" r:id="rId_hyperlink_13398" tooltip="Click to view source" display="Click to view source"/>
    <hyperlink ref="R6160" r:id="rId_hyperlink_13399" tooltip="Click to view source" display="Click to view source"/>
    <hyperlink ref="R6161" r:id="rId_hyperlink_13400" tooltip="Click to view source" display="Click to view source"/>
    <hyperlink ref="R6162" r:id="rId_hyperlink_13401" tooltip="Click to view source" display="Click to view source"/>
    <hyperlink ref="R6163" r:id="rId_hyperlink_13402" tooltip="Click to view source" display="Click to view source"/>
    <hyperlink ref="R6164" r:id="rId_hyperlink_13403" tooltip="Click to view source" display="Click to view source"/>
    <hyperlink ref="R6165" r:id="rId_hyperlink_13404" tooltip="Click to view source" display="Click to view source"/>
    <hyperlink ref="R6166" r:id="rId_hyperlink_13405" tooltip="Click to view source" display="Click to view source"/>
    <hyperlink ref="R6167" r:id="rId_hyperlink_13406" tooltip="Click to view source" display="Click to view source"/>
    <hyperlink ref="R6168" r:id="rId_hyperlink_13407" tooltip="Click to view source" display="Click to view source"/>
    <hyperlink ref="R6169" r:id="rId_hyperlink_13408" tooltip="Click to view source" display="Click to view source"/>
    <hyperlink ref="R6170" r:id="rId_hyperlink_13409" tooltip="Click to view source" display="Click to view source"/>
    <hyperlink ref="R6171" r:id="rId_hyperlink_13410" tooltip="Click to view source" display="Click to view source"/>
    <hyperlink ref="R6172" r:id="rId_hyperlink_13411" tooltip="Click to view source" display="Click to view source"/>
    <hyperlink ref="R6173" r:id="rId_hyperlink_13412" tooltip="Click to view source" display="Click to view source"/>
    <hyperlink ref="R6174" r:id="rId_hyperlink_13413" tooltip="Click to view source" display="Click to view source"/>
    <hyperlink ref="R6175" r:id="rId_hyperlink_13414" tooltip="Click to view source" display="Click to view source"/>
    <hyperlink ref="R6176" r:id="rId_hyperlink_13415" tooltip="Click to view source" display="Click to view source"/>
    <hyperlink ref="R6177" r:id="rId_hyperlink_13416" tooltip="Click to view source" display="Click to view source"/>
    <hyperlink ref="R6178" r:id="rId_hyperlink_13417" tooltip="Click to view source" display="Click to view source"/>
    <hyperlink ref="R6179" r:id="rId_hyperlink_13418" tooltip="Click to view source" display="Click to view source"/>
    <hyperlink ref="R6180" r:id="rId_hyperlink_13419" tooltip="Click to view source" display="Click to view source"/>
    <hyperlink ref="R6181" r:id="rId_hyperlink_13420" tooltip="Click to view source" display="Click to view source"/>
    <hyperlink ref="R6182" r:id="rId_hyperlink_13421" tooltip="Click to view source" display="Click to view source"/>
    <hyperlink ref="R6183" r:id="rId_hyperlink_13422" tooltip="Click to view source" display="Click to view source"/>
    <hyperlink ref="R6184" r:id="rId_hyperlink_13423" tooltip="Click to view source" display="Click to view source"/>
    <hyperlink ref="R6185" r:id="rId_hyperlink_13424" tooltip="Click to view source" display="Click to view source"/>
    <hyperlink ref="R6186" r:id="rId_hyperlink_13425" tooltip="Click to view source" display="Click to view source"/>
    <hyperlink ref="R6187" r:id="rId_hyperlink_13426" tooltip="Click to view source" display="Click to view source"/>
    <hyperlink ref="R6188" r:id="rId_hyperlink_13427" tooltip="Click to view source" display="Click to view source"/>
    <hyperlink ref="R6189" r:id="rId_hyperlink_13428" tooltip="Click to view source" display="Click to view source"/>
    <hyperlink ref="R6190" r:id="rId_hyperlink_13429" tooltip="Click to view source" display="Click to view source"/>
    <hyperlink ref="R6191" r:id="rId_hyperlink_13430" tooltip="Click to view source" display="Click to view source"/>
    <hyperlink ref="R6192" r:id="rId_hyperlink_13431" tooltip="Click to view source" display="Click to view source"/>
    <hyperlink ref="R6193" r:id="rId_hyperlink_13432" tooltip="Click to view source" display="Click to view source"/>
    <hyperlink ref="R6194" r:id="rId_hyperlink_13433" tooltip="Click to view source" display="Click to view source"/>
    <hyperlink ref="R6195" r:id="rId_hyperlink_13434" tooltip="Click to view source" display="Click to view source"/>
    <hyperlink ref="R6196" r:id="rId_hyperlink_13435" tooltip="Click to view source" display="Click to view source"/>
    <hyperlink ref="R6197" r:id="rId_hyperlink_13436" tooltip="Click to view source" display="Click to view source"/>
    <hyperlink ref="R6198" r:id="rId_hyperlink_13437" tooltip="Click to view source" display="Click to view source"/>
    <hyperlink ref="R6199" r:id="rId_hyperlink_13438" tooltip="Click to view source" display="Click to view source"/>
    <hyperlink ref="R6200" r:id="rId_hyperlink_13439" tooltip="Click to view source" display="Click to view source"/>
    <hyperlink ref="R6201" r:id="rId_hyperlink_13440" tooltip="Click to view source" display="Click to view source"/>
    <hyperlink ref="R6202" r:id="rId_hyperlink_13441" tooltip="Click to view source" display="Click to view source"/>
    <hyperlink ref="R6203" r:id="rId_hyperlink_13442" tooltip="Click to view source" display="Click to view source"/>
    <hyperlink ref="R6204" r:id="rId_hyperlink_13443" tooltip="Click to view source" display="Click to view source"/>
    <hyperlink ref="R6205" r:id="rId_hyperlink_13444" tooltip="Click to view source" display="Click to view source"/>
    <hyperlink ref="R6206" r:id="rId_hyperlink_13445" tooltip="Click to view source" display="Click to view source"/>
    <hyperlink ref="R6207" r:id="rId_hyperlink_13446" tooltip="Click to view source" display="Click to view source"/>
    <hyperlink ref="R6208" r:id="rId_hyperlink_13447" tooltip="Click to view source" display="Click to view source"/>
    <hyperlink ref="R6209" r:id="rId_hyperlink_13448" tooltip="Click to view source" display="Click to view source"/>
    <hyperlink ref="R6210" r:id="rId_hyperlink_13449" tooltip="Click to view source" display="Click to view source"/>
    <hyperlink ref="R6211" r:id="rId_hyperlink_13450" tooltip="Click to view source" display="Click to view source"/>
    <hyperlink ref="R6212" r:id="rId_hyperlink_13451" tooltip="Click to view source" display="Click to view source"/>
    <hyperlink ref="R6213" r:id="rId_hyperlink_13452" tooltip="Click to view source" display="Click to view source"/>
    <hyperlink ref="R6214" r:id="rId_hyperlink_13453" tooltip="Click to view source" display="Click to view source"/>
    <hyperlink ref="R6215" r:id="rId_hyperlink_13454" tooltip="Click to view source" display="Click to view source"/>
    <hyperlink ref="R6216" r:id="rId_hyperlink_13455" tooltip="Click to view source" display="Click to view source"/>
    <hyperlink ref="R6217" r:id="rId_hyperlink_13456" tooltip="Click to view source" display="Click to view source"/>
    <hyperlink ref="R6218" r:id="rId_hyperlink_13457" tooltip="Click to view source" display="Click to view source"/>
    <hyperlink ref="R6219" r:id="rId_hyperlink_13458" tooltip="Click to view source" display="Click to view source"/>
    <hyperlink ref="R6220" r:id="rId_hyperlink_13459" tooltip="Click to view source" display="Click to view source"/>
    <hyperlink ref="R6221" r:id="rId_hyperlink_13460" tooltip="Click to view source" display="Click to view source"/>
    <hyperlink ref="R6222" r:id="rId_hyperlink_13461" tooltip="Click to view source" display="Click to view source"/>
    <hyperlink ref="R6223" r:id="rId_hyperlink_13462" tooltip="Click to view source" display="Click to view source"/>
    <hyperlink ref="R6224" r:id="rId_hyperlink_13463" tooltip="Click to view source" display="Click to view source"/>
    <hyperlink ref="R6225" r:id="rId_hyperlink_13464" tooltip="Click to view source" display="Click to view source"/>
    <hyperlink ref="R6226" r:id="rId_hyperlink_13465" tooltip="Click to view source" display="Click to view source"/>
    <hyperlink ref="R6227" r:id="rId_hyperlink_13466" tooltip="Click to view source" display="Click to view source"/>
    <hyperlink ref="R6228" r:id="rId_hyperlink_13467" tooltip="Click to view source" display="Click to view source"/>
    <hyperlink ref="R6229" r:id="rId_hyperlink_13468" tooltip="Click to view source" display="Click to view source"/>
    <hyperlink ref="R6230" r:id="rId_hyperlink_13469" tooltip="Click to view source" display="Click to view source"/>
    <hyperlink ref="R6231" r:id="rId_hyperlink_13470" tooltip="Click to view source" display="Click to view source"/>
    <hyperlink ref="R6232" r:id="rId_hyperlink_13471" tooltip="Click to view source" display="Click to view source"/>
    <hyperlink ref="R6233" r:id="rId_hyperlink_13472" tooltip="Click to view source" display="Click to view source"/>
    <hyperlink ref="R6234" r:id="rId_hyperlink_13473" tooltip="Click to view source" display="Click to view source"/>
    <hyperlink ref="R6235" r:id="rId_hyperlink_13474" tooltip="Click to view source" display="Click to view source"/>
    <hyperlink ref="R6236" r:id="rId_hyperlink_13475" tooltip="Click to view source" display="Click to view source"/>
    <hyperlink ref="R6237" r:id="rId_hyperlink_13476" tooltip="Click to view source" display="Click to view source"/>
    <hyperlink ref="R6238" r:id="rId_hyperlink_13477" tooltip="Click to view source" display="Click to view source"/>
    <hyperlink ref="R6239" r:id="rId_hyperlink_13478" tooltip="Click to view source" display="Click to view source"/>
    <hyperlink ref="R6240" r:id="rId_hyperlink_13479" tooltip="Click to view source" display="Click to view source"/>
    <hyperlink ref="R6241" r:id="rId_hyperlink_13480" tooltip="Click to view source" display="Click to view source"/>
    <hyperlink ref="R6242" r:id="rId_hyperlink_13481" tooltip="Click to view source" display="Click to view source"/>
    <hyperlink ref="R6243" r:id="rId_hyperlink_13482" tooltip="Click to view source" display="Click to view source"/>
    <hyperlink ref="R6244" r:id="rId_hyperlink_13483" tooltip="Click to view source" display="Click to view source"/>
    <hyperlink ref="R6245" r:id="rId_hyperlink_13484" tooltip="Click to view source" display="Click to view source"/>
    <hyperlink ref="R6246" r:id="rId_hyperlink_13485" tooltip="Click to view source" display="Click to view source"/>
    <hyperlink ref="R6247" r:id="rId_hyperlink_13486" tooltip="Click to view source" display="Click to view source"/>
    <hyperlink ref="R6248" r:id="rId_hyperlink_13487" tooltip="Click to view source" display="Click to view source"/>
    <hyperlink ref="R6249" r:id="rId_hyperlink_13488" tooltip="Click to view source" display="Click to view source"/>
    <hyperlink ref="R6250" r:id="rId_hyperlink_13489" tooltip="Click to view source" display="Click to view source"/>
    <hyperlink ref="R6251" r:id="rId_hyperlink_13490" tooltip="Click to view source" display="Click to view source"/>
    <hyperlink ref="R6252" r:id="rId_hyperlink_13491" tooltip="Click to view source" display="Click to view source"/>
    <hyperlink ref="R6253" r:id="rId_hyperlink_13492" tooltip="Click to view source" display="Click to view source"/>
    <hyperlink ref="R6254" r:id="rId_hyperlink_13493" tooltip="Click to view source" display="Click to view source"/>
    <hyperlink ref="R6255" r:id="rId_hyperlink_13494" tooltip="Click to view source" display="Click to view source"/>
    <hyperlink ref="R6256" r:id="rId_hyperlink_13495" tooltip="Click to view source" display="Click to view source"/>
    <hyperlink ref="R6257" r:id="rId_hyperlink_13496" tooltip="Click to view source" display="Click to view source"/>
    <hyperlink ref="R6258" r:id="rId_hyperlink_13497" tooltip="Click to view source" display="Click to view source"/>
    <hyperlink ref="R6259" r:id="rId_hyperlink_13498" tooltip="Click to view source" display="Click to view source"/>
    <hyperlink ref="R6260" r:id="rId_hyperlink_13499" tooltip="Click to view source" display="Click to view source"/>
    <hyperlink ref="R6261" r:id="rId_hyperlink_13500" tooltip="Click to view source" display="Click to view source"/>
    <hyperlink ref="R6262" r:id="rId_hyperlink_13501" tooltip="Click to view source" display="Click to view source"/>
    <hyperlink ref="R6263" r:id="rId_hyperlink_13502" tooltip="Click to view source" display="Click to view source"/>
    <hyperlink ref="R6264" r:id="rId_hyperlink_13503" tooltip="Click to view source" display="Click to view source"/>
    <hyperlink ref="R6265" r:id="rId_hyperlink_13504" tooltip="Click to view source" display="Click to view source"/>
    <hyperlink ref="R6266" r:id="rId_hyperlink_13505" tooltip="Click to view source" display="Click to view source"/>
    <hyperlink ref="R6267" r:id="rId_hyperlink_13506" tooltip="Click to view source" display="Click to view source"/>
    <hyperlink ref="R6268" r:id="rId_hyperlink_13507" tooltip="Click to view source" display="Click to view source"/>
    <hyperlink ref="R6269" r:id="rId_hyperlink_13508" tooltip="Click to view source" display="Click to view source"/>
    <hyperlink ref="R6270" r:id="rId_hyperlink_13509" tooltip="Click to view source" display="Click to view source"/>
    <hyperlink ref="R6271" r:id="rId_hyperlink_13510" tooltip="Click to view source" display="Click to view source"/>
    <hyperlink ref="R6272" r:id="rId_hyperlink_13511" tooltip="Click to view source" display="Click to view source"/>
    <hyperlink ref="R6273" r:id="rId_hyperlink_13512" tooltip="Click to view source" display="Click to view source"/>
    <hyperlink ref="R6274" r:id="rId_hyperlink_13513" tooltip="Click to view source" display="Click to view source"/>
    <hyperlink ref="R6275" r:id="rId_hyperlink_13514" tooltip="Click to view source" display="Click to view source"/>
    <hyperlink ref="R6276" r:id="rId_hyperlink_13515" tooltip="Click to view source" display="Click to view source"/>
    <hyperlink ref="R6277" r:id="rId_hyperlink_13516" tooltip="Click to view source" display="Click to view source"/>
    <hyperlink ref="R6278" r:id="rId_hyperlink_13517" tooltip="Click to view source" display="Click to view source"/>
    <hyperlink ref="R6279" r:id="rId_hyperlink_13518" tooltip="Click to view source" display="Click to view source"/>
    <hyperlink ref="R6280" r:id="rId_hyperlink_13519" tooltip="Click to view source" display="Click to view source"/>
    <hyperlink ref="R6281" r:id="rId_hyperlink_13520" tooltip="Click to view source" display="Click to view source"/>
    <hyperlink ref="R6282" r:id="rId_hyperlink_13521" tooltip="Click to view source" display="Click to view source"/>
    <hyperlink ref="R6283" r:id="rId_hyperlink_13522" tooltip="Click to view source" display="Click to view source"/>
    <hyperlink ref="R6284" r:id="rId_hyperlink_13523" tooltip="Click to view source" display="Click to view source"/>
    <hyperlink ref="R6285" r:id="rId_hyperlink_13524" tooltip="Click to view source" display="Click to view source"/>
    <hyperlink ref="R6286" r:id="rId_hyperlink_13525" tooltip="Click to view source" display="Click to view source"/>
    <hyperlink ref="R6287" r:id="rId_hyperlink_13526" tooltip="Click to view source" display="Click to view source"/>
    <hyperlink ref="R6288" r:id="rId_hyperlink_13527" tooltip="Click to view source" display="Click to view source"/>
    <hyperlink ref="R6289" r:id="rId_hyperlink_13528" tooltip="Click to view source" display="Click to view source"/>
    <hyperlink ref="R6290" r:id="rId_hyperlink_13529" tooltip="Click to view source" display="Click to view source"/>
    <hyperlink ref="R6291" r:id="rId_hyperlink_13530" tooltip="Click to view source" display="Click to view source"/>
    <hyperlink ref="R6292" r:id="rId_hyperlink_13531" tooltip="Click to view source" display="Click to view source"/>
    <hyperlink ref="R6293" r:id="rId_hyperlink_13532" tooltip="Click to view source" display="Click to view source"/>
    <hyperlink ref="R6294" r:id="rId_hyperlink_13533" tooltip="Click to view source" display="Click to view source"/>
    <hyperlink ref="R6295" r:id="rId_hyperlink_13534" tooltip="Click to view source" display="Click to view source"/>
    <hyperlink ref="R6296" r:id="rId_hyperlink_13535" tooltip="Click to view source" display="Click to view source"/>
    <hyperlink ref="R6297" r:id="rId_hyperlink_13536" tooltip="Click to view source" display="Click to view source"/>
    <hyperlink ref="R6298" r:id="rId_hyperlink_13537" tooltip="Click to view source" display="Click to view source"/>
    <hyperlink ref="R6299" r:id="rId_hyperlink_13538" tooltip="Click to view source" display="Click to view source"/>
    <hyperlink ref="R6300" r:id="rId_hyperlink_13539" tooltip="Click to view source" display="Click to view source"/>
    <hyperlink ref="R6301" r:id="rId_hyperlink_13540" tooltip="Click to view source" display="Click to view source"/>
    <hyperlink ref="R6302" r:id="rId_hyperlink_13541" tooltip="Click to view source" display="Click to view source"/>
    <hyperlink ref="R6303" r:id="rId_hyperlink_13542" tooltip="Click to view source" display="Click to view source"/>
    <hyperlink ref="R6304" r:id="rId_hyperlink_13543" tooltip="Click to view source" display="Click to view source"/>
    <hyperlink ref="R6305" r:id="rId_hyperlink_13544" tooltip="Click to view source" display="Click to view source"/>
    <hyperlink ref="R6306" r:id="rId_hyperlink_13545" tooltip="Click to view source" display="Click to view source"/>
    <hyperlink ref="R6307" r:id="rId_hyperlink_13546" tooltip="Click to view source" display="Click to view source"/>
    <hyperlink ref="R6308" r:id="rId_hyperlink_13547" tooltip="Click to view source" display="Click to view source"/>
    <hyperlink ref="R6309" r:id="rId_hyperlink_13548" tooltip="Click to view source" display="Click to view source"/>
    <hyperlink ref="R6310" r:id="rId_hyperlink_13549" tooltip="Click to view source" display="Click to view source"/>
    <hyperlink ref="R6311" r:id="rId_hyperlink_13550" tooltip="Click to view source" display="Click to view source"/>
    <hyperlink ref="R6312" r:id="rId_hyperlink_13551" tooltip="Click to view source" display="Click to view source"/>
    <hyperlink ref="R6313" r:id="rId_hyperlink_13552" tooltip="Click to view source" display="Click to view source"/>
    <hyperlink ref="R6314" r:id="rId_hyperlink_13553" tooltip="Click to view source" display="Click to view source"/>
    <hyperlink ref="R6315" r:id="rId_hyperlink_13554" tooltip="Click to view source" display="Click to view source"/>
    <hyperlink ref="R6316" r:id="rId_hyperlink_13555" tooltip="Click to view source" display="Click to view source"/>
    <hyperlink ref="R6317" r:id="rId_hyperlink_13556" tooltip="Click to view source" display="Click to view source"/>
    <hyperlink ref="R6318" r:id="rId_hyperlink_13557" tooltip="Click to view source" display="Click to view source"/>
    <hyperlink ref="R6319" r:id="rId_hyperlink_13558" tooltip="Click to view source" display="Click to view source"/>
    <hyperlink ref="R6320" r:id="rId_hyperlink_13559" tooltip="Click to view source" display="Click to view source"/>
    <hyperlink ref="R6321" r:id="rId_hyperlink_13560" tooltip="Click to view source" display="Click to view source"/>
    <hyperlink ref="R6322" r:id="rId_hyperlink_13561" tooltip="Click to view source" display="Click to view source"/>
    <hyperlink ref="R6323" r:id="rId_hyperlink_13562" tooltip="Click to view source" display="Click to view source"/>
    <hyperlink ref="R6324" r:id="rId_hyperlink_13563" tooltip="Click to view source" display="Click to view source"/>
    <hyperlink ref="R6325" r:id="rId_hyperlink_13564" tooltip="Click to view source" display="Click to view source"/>
    <hyperlink ref="R6326" r:id="rId_hyperlink_13565" tooltip="Click to view source" display="Click to view source"/>
    <hyperlink ref="R6327" r:id="rId_hyperlink_13566" tooltip="Click to view source" display="Click to view source"/>
    <hyperlink ref="R6328" r:id="rId_hyperlink_13567" tooltip="Click to view source" display="Click to view source"/>
    <hyperlink ref="R6329" r:id="rId_hyperlink_13568" tooltip="Click to view source" display="Click to view source"/>
    <hyperlink ref="R6330" r:id="rId_hyperlink_13569" tooltip="Click to view source" display="Click to view source"/>
    <hyperlink ref="R6331" r:id="rId_hyperlink_13570" tooltip="Click to view source" display="Click to view source"/>
    <hyperlink ref="R6332" r:id="rId_hyperlink_13571" tooltip="Click to view source" display="Click to view source"/>
    <hyperlink ref="R6333" r:id="rId_hyperlink_13572" tooltip="Click to view source" display="Click to view source"/>
    <hyperlink ref="R6334" r:id="rId_hyperlink_13573" tooltip="Click to view source" display="Click to view source"/>
    <hyperlink ref="R6335" r:id="rId_hyperlink_13574" tooltip="Click to view source" display="Click to view source"/>
    <hyperlink ref="R6336" r:id="rId_hyperlink_13575" tooltip="Click to view source" display="Click to view source"/>
    <hyperlink ref="R6337" r:id="rId_hyperlink_13576" tooltip="Click to view source" display="Click to view source"/>
    <hyperlink ref="R6338" r:id="rId_hyperlink_13577" tooltip="Click to view source" display="Click to view source"/>
    <hyperlink ref="R6339" r:id="rId_hyperlink_13578" tooltip="Click to view source" display="Click to view source"/>
    <hyperlink ref="R6340" r:id="rId_hyperlink_13579" tooltip="Click to view source" display="Click to view source"/>
    <hyperlink ref="R6341" r:id="rId_hyperlink_13580" tooltip="Click to view source" display="Click to view source"/>
    <hyperlink ref="R6342" r:id="rId_hyperlink_13581" tooltip="Click to view source" display="Click to view source"/>
    <hyperlink ref="R6343" r:id="rId_hyperlink_13582" tooltip="Click to view source" display="Click to view source"/>
    <hyperlink ref="R6344" r:id="rId_hyperlink_13583" tooltip="Click to view source" display="Click to view source"/>
    <hyperlink ref="R6345" r:id="rId_hyperlink_13584" tooltip="Click to view source" display="Click to view source"/>
    <hyperlink ref="R6346" r:id="rId_hyperlink_13585" tooltip="Click to view source" display="Click to view source"/>
    <hyperlink ref="R6347" r:id="rId_hyperlink_13586" tooltip="Click to view source" display="Click to view source"/>
    <hyperlink ref="R6348" r:id="rId_hyperlink_13587" tooltip="Click to view source" display="Click to view source"/>
    <hyperlink ref="R6349" r:id="rId_hyperlink_13588" tooltip="Click to view source" display="Click to view source"/>
    <hyperlink ref="R6350" r:id="rId_hyperlink_13589" tooltip="Click to view source" display="Click to view source"/>
    <hyperlink ref="R6351" r:id="rId_hyperlink_13590" tooltip="Click to view source" display="Click to view source"/>
    <hyperlink ref="R6352" r:id="rId_hyperlink_13591" tooltip="Click to view source" display="Click to view source"/>
    <hyperlink ref="R6353" r:id="rId_hyperlink_13592" tooltip="Click to view source" display="Click to view source"/>
    <hyperlink ref="R6354" r:id="rId_hyperlink_13593" tooltip="Click to view source" display="Click to view source"/>
    <hyperlink ref="R6355" r:id="rId_hyperlink_13594" tooltip="Click to view source" display="Click to view source"/>
    <hyperlink ref="R6356" r:id="rId_hyperlink_13595" tooltip="Click to view source" display="Click to view source"/>
    <hyperlink ref="R6357" r:id="rId_hyperlink_13596" tooltip="Click to view source" display="Click to view source"/>
    <hyperlink ref="R6358" r:id="rId_hyperlink_13597" tooltip="Click to view source" display="Click to view source"/>
    <hyperlink ref="R6359" r:id="rId_hyperlink_13598" tooltip="Click to view source" display="Click to view source"/>
    <hyperlink ref="R6360" r:id="rId_hyperlink_13599" tooltip="Click to view source" display="Click to view source"/>
    <hyperlink ref="R6361" r:id="rId_hyperlink_13600" tooltip="Click to view source" display="Click to view source"/>
    <hyperlink ref="R6362" r:id="rId_hyperlink_13601" tooltip="Click to view source" display="Click to view source"/>
    <hyperlink ref="R6363" r:id="rId_hyperlink_13602" tooltip="Click to view source" display="Click to view source"/>
    <hyperlink ref="R6364" r:id="rId_hyperlink_13603" tooltip="Click to view source" display="Click to view source"/>
    <hyperlink ref="R6365" r:id="rId_hyperlink_13604" tooltip="Click to view source" display="Click to view source"/>
    <hyperlink ref="R6366" r:id="rId_hyperlink_13605" tooltip="Click to view source" display="Click to view source"/>
    <hyperlink ref="R6367" r:id="rId_hyperlink_13606" tooltip="Click to view source" display="Click to view source"/>
    <hyperlink ref="R6368" r:id="rId_hyperlink_13607" tooltip="Click to view source" display="Click to view source"/>
    <hyperlink ref="R6369" r:id="rId_hyperlink_13608" tooltip="Click to view source" display="Click to view source"/>
    <hyperlink ref="R6370" r:id="rId_hyperlink_13609" tooltip="Click to view source" display="Click to view source"/>
    <hyperlink ref="R6371" r:id="rId_hyperlink_13610" tooltip="Click to view source" display="Click to view source"/>
    <hyperlink ref="R6372" r:id="rId_hyperlink_13611" tooltip="Click to view source" display="Click to view source"/>
    <hyperlink ref="R6373" r:id="rId_hyperlink_13612" tooltip="Click to view source" display="Click to view source"/>
    <hyperlink ref="R6374" r:id="rId_hyperlink_13613" tooltip="Click to view source" display="Click to view source"/>
    <hyperlink ref="R6375" r:id="rId_hyperlink_13614" tooltip="Click to view source" display="Click to view source"/>
    <hyperlink ref="R6376" r:id="rId_hyperlink_13615" tooltip="Click to view source" display="Click to view source"/>
    <hyperlink ref="R6377" r:id="rId_hyperlink_13616" tooltip="Click to view source" display="Click to view source"/>
    <hyperlink ref="R6378" r:id="rId_hyperlink_13617" tooltip="Click to view source" display="Click to view source"/>
    <hyperlink ref="R6379" r:id="rId_hyperlink_13618" tooltip="Click to view source" display="Click to view source"/>
    <hyperlink ref="R6380" r:id="rId_hyperlink_13619" tooltip="Click to view source" display="Click to view source"/>
    <hyperlink ref="R6381" r:id="rId_hyperlink_13620" tooltip="Click to view source" display="Click to view source"/>
    <hyperlink ref="R6382" r:id="rId_hyperlink_13621" tooltip="Click to view source" display="Click to view source"/>
    <hyperlink ref="R6383" r:id="rId_hyperlink_13622" tooltip="Click to view source" display="Click to view source"/>
    <hyperlink ref="R6384" r:id="rId_hyperlink_13623" tooltip="Click to view source" display="Click to view source"/>
    <hyperlink ref="R6385" r:id="rId_hyperlink_13624" tooltip="Click to view source" display="Click to view source"/>
    <hyperlink ref="R6386" r:id="rId_hyperlink_13625" tooltip="Click to view source" display="Click to view source"/>
    <hyperlink ref="R6387" r:id="rId_hyperlink_13626" tooltip="Click to view source" display="Click to view source"/>
    <hyperlink ref="R6388" r:id="rId_hyperlink_13627" tooltip="Click to view source" display="Click to view source"/>
    <hyperlink ref="R6389" r:id="rId_hyperlink_13628" tooltip="Click to view source" display="Click to view source"/>
    <hyperlink ref="R6390" r:id="rId_hyperlink_13629" tooltip="Click to view source" display="Click to view source"/>
    <hyperlink ref="R6391" r:id="rId_hyperlink_13630" tooltip="Click to view source" display="Click to view source"/>
    <hyperlink ref="R6392" r:id="rId_hyperlink_13631" tooltip="Click to view source" display="Click to view source"/>
    <hyperlink ref="R6393" r:id="rId_hyperlink_13632" tooltip="Click to view source" display="Click to view source"/>
    <hyperlink ref="R6394" r:id="rId_hyperlink_13633" tooltip="Click to view source" display="Click to view source"/>
    <hyperlink ref="R6395" r:id="rId_hyperlink_13634" tooltip="Click to view source" display="Click to view source"/>
    <hyperlink ref="R6396" r:id="rId_hyperlink_13635" tooltip="Click to view source" display="Click to view source"/>
    <hyperlink ref="R6397" r:id="rId_hyperlink_13636" tooltip="Click to view source" display="Click to view source"/>
    <hyperlink ref="R6398" r:id="rId_hyperlink_13637" tooltip="Click to view source" display="Click to view source"/>
    <hyperlink ref="R6399" r:id="rId_hyperlink_13638" tooltip="Click to view source" display="Click to view source"/>
    <hyperlink ref="R6400" r:id="rId_hyperlink_13639" tooltip="Click to view source" display="Click to view source"/>
    <hyperlink ref="R6401" r:id="rId_hyperlink_13640" tooltip="Click to view source" display="Click to view source"/>
    <hyperlink ref="R6402" r:id="rId_hyperlink_13641" tooltip="Click to view source" display="Click to view source"/>
    <hyperlink ref="R6403" r:id="rId_hyperlink_13642" tooltip="Click to view source" display="Click to view source"/>
    <hyperlink ref="R6404" r:id="rId_hyperlink_13643" tooltip="Click to view source" display="Click to view source"/>
    <hyperlink ref="R6405" r:id="rId_hyperlink_13644" tooltip="Click to view source" display="Click to view source"/>
    <hyperlink ref="R6406" r:id="rId_hyperlink_13645" tooltip="Click to view source" display="Click to view source"/>
    <hyperlink ref="R6407" r:id="rId_hyperlink_13646" tooltip="Click to view source" display="Click to view source"/>
    <hyperlink ref="R6408" r:id="rId_hyperlink_13647" tooltip="Click to view source" display="Click to view source"/>
    <hyperlink ref="R6409" r:id="rId_hyperlink_13648" tooltip="Click to view source" display="Click to view source"/>
    <hyperlink ref="R6410" r:id="rId_hyperlink_13649" tooltip="Click to view source" display="Click to view source"/>
    <hyperlink ref="R6411" r:id="rId_hyperlink_13650" tooltip="Click to view source" display="Click to view source"/>
    <hyperlink ref="R6412" r:id="rId_hyperlink_13651" tooltip="Click to view source" display="Click to view source"/>
    <hyperlink ref="R6413" r:id="rId_hyperlink_13652" tooltip="Click to view source" display="Click to view source"/>
    <hyperlink ref="R6414" r:id="rId_hyperlink_13653" tooltip="Click to view source" display="Click to view source"/>
    <hyperlink ref="R6415" r:id="rId_hyperlink_13654" tooltip="Click to view source" display="Click to view source"/>
    <hyperlink ref="R6416" r:id="rId_hyperlink_13655" tooltip="Click to view source" display="Click to view source"/>
    <hyperlink ref="R6417" r:id="rId_hyperlink_13656" tooltip="Click to view source" display="Click to view source"/>
    <hyperlink ref="R6418" r:id="rId_hyperlink_13657" tooltip="Click to view source" display="Click to view source"/>
    <hyperlink ref="R6419" r:id="rId_hyperlink_13658" tooltip="Click to view source" display="Click to view source"/>
    <hyperlink ref="R6420" r:id="rId_hyperlink_13659" tooltip="Click to view source" display="Click to view source"/>
    <hyperlink ref="R6421" r:id="rId_hyperlink_13660" tooltip="Click to view source" display="Click to view source"/>
    <hyperlink ref="R6422" r:id="rId_hyperlink_13661" tooltip="Click to view source" display="Click to view source"/>
    <hyperlink ref="R6423" r:id="rId_hyperlink_13662" tooltip="Click to view source" display="Click to view source"/>
    <hyperlink ref="R6424" r:id="rId_hyperlink_13663" tooltip="Click to view source" display="Click to view source"/>
    <hyperlink ref="R6425" r:id="rId_hyperlink_13664" tooltip="Click to view source" display="Click to view source"/>
    <hyperlink ref="R6426" r:id="rId_hyperlink_13665" tooltip="Click to view source" display="Click to view source"/>
    <hyperlink ref="R6427" r:id="rId_hyperlink_13666" tooltip="Click to view source" display="Click to view source"/>
    <hyperlink ref="R6428" r:id="rId_hyperlink_13667" tooltip="Click to view source" display="Click to view source"/>
    <hyperlink ref="R6429" r:id="rId_hyperlink_13668" tooltip="Click to view source" display="Click to view source"/>
    <hyperlink ref="R6430" r:id="rId_hyperlink_13669" tooltip="Click to view source" display="Click to view source"/>
    <hyperlink ref="R6431" r:id="rId_hyperlink_13670" tooltip="Click to view source" display="Click to view source"/>
    <hyperlink ref="R6432" r:id="rId_hyperlink_13671" tooltip="Click to view source" display="Click to view source"/>
    <hyperlink ref="R6433" r:id="rId_hyperlink_13672" tooltip="Click to view source" display="Click to view source"/>
    <hyperlink ref="R6434" r:id="rId_hyperlink_13673" tooltip="Click to view source" display="Click to view source"/>
    <hyperlink ref="R6435" r:id="rId_hyperlink_13674" tooltip="Click to view source" display="Click to view source"/>
    <hyperlink ref="R6436" r:id="rId_hyperlink_13675" tooltip="Click to view source" display="Click to view source"/>
    <hyperlink ref="R6437" r:id="rId_hyperlink_13676" tooltip="Click to view source" display="Click to view source"/>
    <hyperlink ref="R6438" r:id="rId_hyperlink_13677" tooltip="Click to view source" display="Click to view source"/>
    <hyperlink ref="R6439" r:id="rId_hyperlink_13678" tooltip="Click to view source" display="Click to view source"/>
    <hyperlink ref="R6440" r:id="rId_hyperlink_13679" tooltip="Click to view source" display="Click to view source"/>
    <hyperlink ref="R6441" r:id="rId_hyperlink_13680" tooltip="Click to view source" display="Click to view source"/>
    <hyperlink ref="R6442" r:id="rId_hyperlink_13681" tooltip="Click to view source" display="Click to view source"/>
    <hyperlink ref="R6443" r:id="rId_hyperlink_13682" tooltip="Click to view source" display="Click to view source"/>
    <hyperlink ref="R6444" r:id="rId_hyperlink_13683" tooltip="Click to view source" display="Click to view source"/>
    <hyperlink ref="R6445" r:id="rId_hyperlink_13684" tooltip="Click to view source" display="Click to view source"/>
    <hyperlink ref="R6446" r:id="rId_hyperlink_13685" tooltip="Click to view source" display="Click to view source"/>
    <hyperlink ref="R6447" r:id="rId_hyperlink_13686" tooltip="Click to view source" display="Click to view source"/>
    <hyperlink ref="R6448" r:id="rId_hyperlink_13687" tooltip="Click to view source" display="Click to view source"/>
    <hyperlink ref="R6449" r:id="rId_hyperlink_13688" tooltip="Click to view source" display="Click to view source"/>
    <hyperlink ref="R6450" r:id="rId_hyperlink_13689" tooltip="Click to view source" display="Click to view source"/>
    <hyperlink ref="R6451" r:id="rId_hyperlink_13690" tooltip="Click to view source" display="Click to view source"/>
    <hyperlink ref="R6452" r:id="rId_hyperlink_13691" tooltip="Click to view source" display="Click to view source"/>
    <hyperlink ref="R6453" r:id="rId_hyperlink_13692" tooltip="Click to view source" display="Click to view source"/>
    <hyperlink ref="R6454" r:id="rId_hyperlink_13693" tooltip="Click to view source" display="Click to view source"/>
    <hyperlink ref="R6455" r:id="rId_hyperlink_13694" tooltip="Click to view source" display="Click to view source"/>
    <hyperlink ref="R6456" r:id="rId_hyperlink_13695" tooltip="Click to view source" display="Click to view source"/>
    <hyperlink ref="R6457" r:id="rId_hyperlink_13696" tooltip="Click to view source" display="Click to view source"/>
    <hyperlink ref="R6458" r:id="rId_hyperlink_13697" tooltip="Click to view source" display="Click to view source"/>
    <hyperlink ref="R6459" r:id="rId_hyperlink_13698" tooltip="Click to view source" display="Click to view source"/>
    <hyperlink ref="R6460" r:id="rId_hyperlink_13699" tooltip="Click to view source" display="Click to view source"/>
    <hyperlink ref="R6461" r:id="rId_hyperlink_13700" tooltip="Click to view source" display="Click to view source"/>
    <hyperlink ref="R6462" r:id="rId_hyperlink_13701" tooltip="Click to view source" display="Click to view source"/>
    <hyperlink ref="R6463" r:id="rId_hyperlink_13702" tooltip="Click to view source" display="Click to view source"/>
    <hyperlink ref="R6464" r:id="rId_hyperlink_13703" tooltip="Click to view source" display="Click to view source"/>
    <hyperlink ref="R6465" r:id="rId_hyperlink_13704" tooltip="Click to view source" display="Click to view source"/>
    <hyperlink ref="R6466" r:id="rId_hyperlink_13705" tooltip="Click to view source" display="Click to view source"/>
    <hyperlink ref="R6467" r:id="rId_hyperlink_13706" tooltip="Click to view source" display="Click to view source"/>
    <hyperlink ref="R6468" r:id="rId_hyperlink_13707" tooltip="Click to view source" display="Click to view source"/>
    <hyperlink ref="R6469" r:id="rId_hyperlink_13708" tooltip="Click to view source" display="Click to view source"/>
    <hyperlink ref="R6470" r:id="rId_hyperlink_13709" tooltip="Click to view source" display="Click to view source"/>
    <hyperlink ref="R6471" r:id="rId_hyperlink_13710" tooltip="Click to view source" display="Click to view source"/>
    <hyperlink ref="R6472" r:id="rId_hyperlink_13711" tooltip="Click to view source" display="Click to view source"/>
    <hyperlink ref="R6473" r:id="rId_hyperlink_13712" tooltip="Click to view source" display="Click to view source"/>
    <hyperlink ref="R6474" r:id="rId_hyperlink_13713" tooltip="Click to view source" display="Click to view source"/>
    <hyperlink ref="R6475" r:id="rId_hyperlink_13714" tooltip="Click to view source" display="Click to view source"/>
    <hyperlink ref="R6476" r:id="rId_hyperlink_13715" tooltip="Click to view source" display="Click to view source"/>
    <hyperlink ref="R6477" r:id="rId_hyperlink_13716" tooltip="Click to view source" display="Click to view source"/>
    <hyperlink ref="R6478" r:id="rId_hyperlink_13717" tooltip="Click to view source" display="Click to view source"/>
    <hyperlink ref="R6479" r:id="rId_hyperlink_13718" tooltip="Click to view source" display="Click to view source"/>
    <hyperlink ref="R6480" r:id="rId_hyperlink_13719" tooltip="Click to view source" display="Click to view source"/>
    <hyperlink ref="R6481" r:id="rId_hyperlink_13720" tooltip="Click to view source" display="Click to view source"/>
    <hyperlink ref="R6482" r:id="rId_hyperlink_13721" tooltip="Click to view source" display="Click to view source"/>
    <hyperlink ref="R6483" r:id="rId_hyperlink_13722" tooltip="Click to view source" display="Click to view source"/>
    <hyperlink ref="R6484" r:id="rId_hyperlink_13723" tooltip="Click to view source" display="Click to view source"/>
    <hyperlink ref="R6485" r:id="rId_hyperlink_13724" tooltip="Click to view source" display="Click to view source"/>
    <hyperlink ref="R6486" r:id="rId_hyperlink_13725" tooltip="Click to view source" display="Click to view source"/>
    <hyperlink ref="R6487" r:id="rId_hyperlink_13726" tooltip="Click to view source" display="Click to view source"/>
    <hyperlink ref="R6488" r:id="rId_hyperlink_13727" tooltip="Click to view source" display="Click to view source"/>
    <hyperlink ref="R6489" r:id="rId_hyperlink_13728" tooltip="Click to view source" display="Click to view source"/>
    <hyperlink ref="R6490" r:id="rId_hyperlink_13729" tooltip="Click to view source" display="Click to view source"/>
    <hyperlink ref="R6491" r:id="rId_hyperlink_13730" tooltip="Click to view source" display="Click to view source"/>
    <hyperlink ref="R6492" r:id="rId_hyperlink_13731" tooltip="Click to view source" display="Click to view source"/>
    <hyperlink ref="R6493" r:id="rId_hyperlink_13732" tooltip="Click to view source" display="Click to view source"/>
    <hyperlink ref="R6494" r:id="rId_hyperlink_13733" tooltip="Click to view source" display="Click to view source"/>
    <hyperlink ref="R6495" r:id="rId_hyperlink_13734" tooltip="Click to view source" display="Click to view source"/>
    <hyperlink ref="R6496" r:id="rId_hyperlink_13735" tooltip="Click to view source" display="Click to view source"/>
    <hyperlink ref="R6497" r:id="rId_hyperlink_13736" tooltip="Click to view source" display="Click to view source"/>
    <hyperlink ref="R6498" r:id="rId_hyperlink_13737" tooltip="Click to view source" display="Click to view source"/>
    <hyperlink ref="R6499" r:id="rId_hyperlink_13738" tooltip="Click to view source" display="Click to view source"/>
    <hyperlink ref="R6500" r:id="rId_hyperlink_13739" tooltip="Click to view source" display="Click to view source"/>
    <hyperlink ref="R6501" r:id="rId_hyperlink_13740" tooltip="Click to view source" display="Click to view source"/>
    <hyperlink ref="R6502" r:id="rId_hyperlink_13741" tooltip="Click to view source" display="Click to view source"/>
    <hyperlink ref="R6503" r:id="rId_hyperlink_13742" tooltip="Click to view source" display="Click to view source"/>
    <hyperlink ref="R6504" r:id="rId_hyperlink_13743" tooltip="Click to view source" display="Click to view source"/>
    <hyperlink ref="R6505" r:id="rId_hyperlink_13744" tooltip="Click to view source" display="Click to view source"/>
    <hyperlink ref="R6506" r:id="rId_hyperlink_13745" tooltip="Click to view source" display="Click to view source"/>
    <hyperlink ref="R6507" r:id="rId_hyperlink_13746" tooltip="Click to view source" display="Click to view source"/>
    <hyperlink ref="R6508" r:id="rId_hyperlink_13747" tooltip="Click to view source" display="Click to view source"/>
    <hyperlink ref="R6509" r:id="rId_hyperlink_13748" tooltip="Click to view source" display="Click to view source"/>
    <hyperlink ref="R6510" r:id="rId_hyperlink_13749" tooltip="Click to view source" display="Click to view source"/>
    <hyperlink ref="R6511" r:id="rId_hyperlink_13750" tooltip="Click to view source" display="Click to view source"/>
    <hyperlink ref="R6512" r:id="rId_hyperlink_13751" tooltip="Click to view source" display="Click to view source"/>
    <hyperlink ref="R6513" r:id="rId_hyperlink_13752" tooltip="Click to view source" display="Click to view source"/>
    <hyperlink ref="R6514" r:id="rId_hyperlink_13753" tooltip="Click to view source" display="Click to view source"/>
    <hyperlink ref="R6515" r:id="rId_hyperlink_13754" tooltip="Click to view source" display="Click to view source"/>
    <hyperlink ref="R6516" r:id="rId_hyperlink_13755" tooltip="Click to view source" display="Click to view source"/>
    <hyperlink ref="R6517" r:id="rId_hyperlink_13756" tooltip="Click to view source" display="Click to view source"/>
    <hyperlink ref="R6518" r:id="rId_hyperlink_13757" tooltip="Click to view source" display="Click to view source"/>
    <hyperlink ref="R6519" r:id="rId_hyperlink_13758" tooltip="Click to view source" display="Click to view source"/>
    <hyperlink ref="R6520" r:id="rId_hyperlink_13759" tooltip="Click to view source" display="Click to view source"/>
    <hyperlink ref="R6521" r:id="rId_hyperlink_13760" tooltip="Click to view source" display="Click to view source"/>
    <hyperlink ref="R6522" r:id="rId_hyperlink_13761" tooltip="Click to view source" display="Click to view source"/>
    <hyperlink ref="R6523" r:id="rId_hyperlink_13762" tooltip="Click to view source" display="Click to view source"/>
    <hyperlink ref="R6524" r:id="rId_hyperlink_13763" tooltip="Click to view source" display="Click to view source"/>
    <hyperlink ref="R6525" r:id="rId_hyperlink_13764" tooltip="Click to view source" display="Click to view source"/>
    <hyperlink ref="R6526" r:id="rId_hyperlink_13765" tooltip="Click to view source" display="Click to view source"/>
    <hyperlink ref="R6527" r:id="rId_hyperlink_13766" tooltip="Click to view source" display="Click to view source"/>
    <hyperlink ref="R6528" r:id="rId_hyperlink_13767" tooltip="Click to view source" display="Click to view source"/>
    <hyperlink ref="R6529" r:id="rId_hyperlink_13768" tooltip="Click to view source" display="Click to view source"/>
    <hyperlink ref="R6530" r:id="rId_hyperlink_13769" tooltip="Click to view source" display="Click to view source"/>
    <hyperlink ref="R6531" r:id="rId_hyperlink_13770" tooltip="Click to view source" display="Click to view source"/>
    <hyperlink ref="R6532" r:id="rId_hyperlink_13771" tooltip="Click to view source" display="Click to view source"/>
    <hyperlink ref="R6533" r:id="rId_hyperlink_13772" tooltip="Click to view source" display="Click to view source"/>
    <hyperlink ref="R6534" r:id="rId_hyperlink_13773" tooltip="Click to view source" display="Click to view source"/>
    <hyperlink ref="R6535" r:id="rId_hyperlink_13774" tooltip="Click to view source" display="Click to view source"/>
    <hyperlink ref="R6536" r:id="rId_hyperlink_13775" tooltip="Click to view source" display="Click to view source"/>
    <hyperlink ref="R6537" r:id="rId_hyperlink_13776" tooltip="Click to view source" display="Click to view source"/>
    <hyperlink ref="R6538" r:id="rId_hyperlink_13777" tooltip="Click to view source" display="Click to view source"/>
    <hyperlink ref="R6539" r:id="rId_hyperlink_13778" tooltip="Click to view source" display="Click to view source"/>
    <hyperlink ref="R6540" r:id="rId_hyperlink_13779" tooltip="Click to view source" display="Click to view source"/>
    <hyperlink ref="R6541" r:id="rId_hyperlink_13780" tooltip="Click to view source" display="Click to view source"/>
    <hyperlink ref="R6542" r:id="rId_hyperlink_13781" tooltip="Click to view source" display="Click to view source"/>
    <hyperlink ref="R6543" r:id="rId_hyperlink_13782" tooltip="Click to view source" display="Click to view source"/>
    <hyperlink ref="R6544" r:id="rId_hyperlink_13783" tooltip="Click to view source" display="Click to view source"/>
    <hyperlink ref="R6545" r:id="rId_hyperlink_13784" tooltip="Click to view source" display="Click to view source"/>
    <hyperlink ref="R6546" r:id="rId_hyperlink_13785" tooltip="Click to view source" display="Click to view source"/>
    <hyperlink ref="R6547" r:id="rId_hyperlink_13786" tooltip="Click to view source" display="Click to view source"/>
    <hyperlink ref="R6548" r:id="rId_hyperlink_13787" tooltip="Click to view source" display="Click to view source"/>
    <hyperlink ref="R6549" r:id="rId_hyperlink_13788" tooltip="Click to view source" display="Click to view source"/>
    <hyperlink ref="R6550" r:id="rId_hyperlink_13789" tooltip="Click to view source" display="Click to view source"/>
    <hyperlink ref="R6551" r:id="rId_hyperlink_13790" tooltip="Click to view source" display="Click to view source"/>
    <hyperlink ref="R6552" r:id="rId_hyperlink_13791" tooltip="Click to view source" display="Click to view source"/>
    <hyperlink ref="R6553" r:id="rId_hyperlink_13792" tooltip="Click to view source" display="Click to view source"/>
    <hyperlink ref="R6554" r:id="rId_hyperlink_13793" tooltip="Click to view source" display="Click to view source"/>
    <hyperlink ref="R6555" r:id="rId_hyperlink_13794" tooltip="Click to view source" display="Click to view source"/>
    <hyperlink ref="R6556" r:id="rId_hyperlink_13795" tooltip="Click to view source" display="Click to view source"/>
    <hyperlink ref="R6557" r:id="rId_hyperlink_13796" tooltip="Click to view source" display="Click to view source"/>
    <hyperlink ref="R6558" r:id="rId_hyperlink_13797" tooltip="Click to view source" display="Click to view source"/>
    <hyperlink ref="R6559" r:id="rId_hyperlink_13798" tooltip="Click to view source" display="Click to view source"/>
    <hyperlink ref="R6560" r:id="rId_hyperlink_13799" tooltip="Click to view source" display="Click to view source"/>
    <hyperlink ref="R6561" r:id="rId_hyperlink_13800" tooltip="Click to view source" display="Click to view source"/>
    <hyperlink ref="R6562" r:id="rId_hyperlink_13801" tooltip="Click to view source" display="Click to view source"/>
    <hyperlink ref="R6563" r:id="rId_hyperlink_13802" tooltip="Click to view source" display="Click to view source"/>
    <hyperlink ref="R6564" r:id="rId_hyperlink_13803" tooltip="Click to view source" display="Click to view source"/>
    <hyperlink ref="R6565" r:id="rId_hyperlink_13804" tooltip="Click to view source" display="Click to view source"/>
    <hyperlink ref="R6566" r:id="rId_hyperlink_13805" tooltip="Click to view source" display="Click to view source"/>
    <hyperlink ref="R6567" r:id="rId_hyperlink_13806" tooltip="Click to view source" display="Click to view source"/>
    <hyperlink ref="R6568" r:id="rId_hyperlink_13807" tooltip="Click to view source" display="Click to view source"/>
    <hyperlink ref="R6569" r:id="rId_hyperlink_13808" tooltip="Click to view source" display="Click to view source"/>
    <hyperlink ref="R6570" r:id="rId_hyperlink_13809" tooltip="Click to view source" display="Click to view source"/>
    <hyperlink ref="R6571" r:id="rId_hyperlink_13810" tooltip="Click to view source" display="Click to view source"/>
    <hyperlink ref="R6572" r:id="rId_hyperlink_13811" tooltip="Click to view source" display="Click to view source"/>
    <hyperlink ref="R6573" r:id="rId_hyperlink_13812" tooltip="Click to view source" display="Click to view source"/>
    <hyperlink ref="R6574" r:id="rId_hyperlink_13813" tooltip="Click to view source" display="Click to view source"/>
    <hyperlink ref="R6575" r:id="rId_hyperlink_13814" tooltip="Click to view source" display="Click to view source"/>
    <hyperlink ref="R6576" r:id="rId_hyperlink_13815" tooltip="Click to view source" display="Click to view source"/>
    <hyperlink ref="R6577" r:id="rId_hyperlink_13816" tooltip="Click to view source" display="Click to view source"/>
    <hyperlink ref="R6578" r:id="rId_hyperlink_13817" tooltip="Click to view source" display="Click to view source"/>
    <hyperlink ref="R6579" r:id="rId_hyperlink_13818" tooltip="Click to view source" display="Click to view source"/>
    <hyperlink ref="R6580" r:id="rId_hyperlink_13819" tooltip="Click to view source" display="Click to view source"/>
    <hyperlink ref="R6581" r:id="rId_hyperlink_13820" tooltip="Click to view source" display="Click to view source"/>
    <hyperlink ref="R6582" r:id="rId_hyperlink_13821" tooltip="Click to view source" display="Click to view source"/>
    <hyperlink ref="R6583" r:id="rId_hyperlink_13822" tooltip="Click to view source" display="Click to view source"/>
    <hyperlink ref="R6584" r:id="rId_hyperlink_13823" tooltip="Click to view source" display="Click to view source"/>
    <hyperlink ref="R6585" r:id="rId_hyperlink_13824" tooltip="Click to view source" display="Click to view source"/>
    <hyperlink ref="R6586" r:id="rId_hyperlink_13825" tooltip="Click to view source" display="Click to view source"/>
    <hyperlink ref="R6587" r:id="rId_hyperlink_13826" tooltip="Click to view source" display="Click to view source"/>
    <hyperlink ref="R6588" r:id="rId_hyperlink_13827" tooltip="Click to view source" display="Click to view source"/>
    <hyperlink ref="R6589" r:id="rId_hyperlink_13828" tooltip="Click to view source" display="Click to view source"/>
    <hyperlink ref="R6590" r:id="rId_hyperlink_13829" tooltip="Click to view source" display="Click to view source"/>
    <hyperlink ref="R6591" r:id="rId_hyperlink_13830" tooltip="Click to view source" display="Click to view source"/>
    <hyperlink ref="R6592" r:id="rId_hyperlink_13831" tooltip="Click to view source" display="Click to view source"/>
    <hyperlink ref="R6593" r:id="rId_hyperlink_13832" tooltip="Click to view source" display="Click to view source"/>
    <hyperlink ref="R6594" r:id="rId_hyperlink_13833" tooltip="Click to view source" display="Click to view source"/>
    <hyperlink ref="R6595" r:id="rId_hyperlink_13834" tooltip="Click to view source" display="Click to view source"/>
    <hyperlink ref="R6596" r:id="rId_hyperlink_13835" tooltip="Click to view source" display="Click to view source"/>
    <hyperlink ref="R6597" r:id="rId_hyperlink_13836" tooltip="Click to view source" display="Click to view source"/>
    <hyperlink ref="R6598" r:id="rId_hyperlink_13837" tooltip="Click to view source" display="Click to view source"/>
    <hyperlink ref="R6599" r:id="rId_hyperlink_13838" tooltip="Click to view source" display="Click to view source"/>
    <hyperlink ref="R6600" r:id="rId_hyperlink_13839" tooltip="Click to view source" display="Click to view source"/>
    <hyperlink ref="R6601" r:id="rId_hyperlink_13840" tooltip="Click to view source" display="Click to view source"/>
    <hyperlink ref="R6602" r:id="rId_hyperlink_13841" tooltip="Click to view source" display="Click to view source"/>
    <hyperlink ref="R6603" r:id="rId_hyperlink_13842" tooltip="Click to view source" display="Click to view source"/>
    <hyperlink ref="R6604" r:id="rId_hyperlink_13843" tooltip="Click to view source" display="Click to view source"/>
    <hyperlink ref="R6605" r:id="rId_hyperlink_13844" tooltip="Click to view source" display="Click to view source"/>
    <hyperlink ref="R6606" r:id="rId_hyperlink_13845" tooltip="Click to view source" display="Click to view source"/>
    <hyperlink ref="R6607" r:id="rId_hyperlink_13846" tooltip="Click to view source" display="Click to view source"/>
    <hyperlink ref="R6608" r:id="rId_hyperlink_13847" tooltip="Click to view source" display="Click to view source"/>
    <hyperlink ref="R6609" r:id="rId_hyperlink_13848" tooltip="Click to view source" display="Click to view source"/>
    <hyperlink ref="R6610" r:id="rId_hyperlink_13849" tooltip="Click to view source" display="Click to view source"/>
    <hyperlink ref="R6611" r:id="rId_hyperlink_13850" tooltip="Click to view source" display="Click to view source"/>
    <hyperlink ref="R6612" r:id="rId_hyperlink_13851" tooltip="Click to view source" display="Click to view source"/>
    <hyperlink ref="R6613" r:id="rId_hyperlink_13852" tooltip="Click to view source" display="Click to view source"/>
    <hyperlink ref="R6614" r:id="rId_hyperlink_13853" tooltip="Click to view source" display="Click to view source"/>
    <hyperlink ref="R6615" r:id="rId_hyperlink_13854" tooltip="Click to view source" display="Click to view source"/>
    <hyperlink ref="R6616" r:id="rId_hyperlink_13855" tooltip="Click to view source" display="Click to view source"/>
    <hyperlink ref="R6617" r:id="rId_hyperlink_13856" tooltip="Click to view source" display="Click to view source"/>
    <hyperlink ref="R6618" r:id="rId_hyperlink_13857" tooltip="Click to view source" display="Click to view source"/>
    <hyperlink ref="R6619" r:id="rId_hyperlink_13858" tooltip="Click to view source" display="Click to view source"/>
    <hyperlink ref="R6620" r:id="rId_hyperlink_13859" tooltip="Click to view source" display="Click to view source"/>
    <hyperlink ref="R6621" r:id="rId_hyperlink_13860" tooltip="Click to view source" display="Click to view source"/>
    <hyperlink ref="R6622" r:id="rId_hyperlink_13861" tooltip="Click to view source" display="Click to view source"/>
    <hyperlink ref="R6623" r:id="rId_hyperlink_13862" tooltip="Click to view source" display="Click to view source"/>
    <hyperlink ref="R6624" r:id="rId_hyperlink_13863" tooltip="Click to view source" display="Click to view source"/>
    <hyperlink ref="R6625" r:id="rId_hyperlink_13864" tooltip="Click to view source" display="Click to view source"/>
    <hyperlink ref="R6626" r:id="rId_hyperlink_13865" tooltip="Click to view source" display="Click to view source"/>
    <hyperlink ref="R6627" r:id="rId_hyperlink_13866" tooltip="Click to view source" display="Click to view source"/>
    <hyperlink ref="R6628" r:id="rId_hyperlink_13867" tooltip="Click to view source" display="Click to view source"/>
    <hyperlink ref="R6629" r:id="rId_hyperlink_13868" tooltip="Click to view source" display="Click to view source"/>
    <hyperlink ref="R6630" r:id="rId_hyperlink_13869" tooltip="Click to view source" display="Click to view source"/>
    <hyperlink ref="R6631" r:id="rId_hyperlink_13870" tooltip="Click to view source" display="Click to view source"/>
    <hyperlink ref="R6632" r:id="rId_hyperlink_13871" tooltip="Click to view source" display="Click to view source"/>
    <hyperlink ref="R6633" r:id="rId_hyperlink_13872" tooltip="Click to view source" display="Click to view source"/>
    <hyperlink ref="R6634" r:id="rId_hyperlink_13873" tooltip="Click to view source" display="Click to view source"/>
    <hyperlink ref="R6635" r:id="rId_hyperlink_13874" tooltip="Click to view source" display="Click to view source"/>
    <hyperlink ref="R6636" r:id="rId_hyperlink_13875" tooltip="Click to view source" display="Click to view source"/>
    <hyperlink ref="R6637" r:id="rId_hyperlink_13876" tooltip="Click to view source" display="Click to view source"/>
    <hyperlink ref="R6638" r:id="rId_hyperlink_13877" tooltip="Click to view source" display="Click to view source"/>
    <hyperlink ref="R6639" r:id="rId_hyperlink_13878" tooltip="Click to view source" display="Click to view source"/>
    <hyperlink ref="R6640" r:id="rId_hyperlink_13879" tooltip="Click to view source" display="Click to view source"/>
    <hyperlink ref="R6641" r:id="rId_hyperlink_13880" tooltip="Click to view source" display="Click to view source"/>
    <hyperlink ref="R6642" r:id="rId_hyperlink_13881" tooltip="Click to view source" display="Click to view source"/>
    <hyperlink ref="R6643" r:id="rId_hyperlink_13882" tooltip="Click to view source" display="Click to view source"/>
    <hyperlink ref="R6644" r:id="rId_hyperlink_13883" tooltip="Click to view source" display="Click to view source"/>
    <hyperlink ref="R6645" r:id="rId_hyperlink_13884" tooltip="Click to view source" display="Click to view source"/>
    <hyperlink ref="R6646" r:id="rId_hyperlink_13885" tooltip="Click to view source" display="Click to view source"/>
    <hyperlink ref="R6647" r:id="rId_hyperlink_13886" tooltip="Click to view source" display="Click to view source"/>
    <hyperlink ref="R6648" r:id="rId_hyperlink_13887" tooltip="Click to view source" display="Click to view source"/>
    <hyperlink ref="R6649" r:id="rId_hyperlink_13888" tooltip="Click to view source" display="Click to view source"/>
    <hyperlink ref="R6650" r:id="rId_hyperlink_13889" tooltip="Click to view source" display="Click to view source"/>
    <hyperlink ref="R6651" r:id="rId_hyperlink_13890" tooltip="Click to view source" display="Click to view source"/>
    <hyperlink ref="R6652" r:id="rId_hyperlink_13891" tooltip="Click to view source" display="Click to view source"/>
    <hyperlink ref="R6653" r:id="rId_hyperlink_13892" tooltip="Click to view source" display="Click to view source"/>
    <hyperlink ref="R6654" r:id="rId_hyperlink_13893" tooltip="Click to view source" display="Click to view source"/>
    <hyperlink ref="R6655" r:id="rId_hyperlink_13894" tooltip="Click to view source" display="Click to view source"/>
    <hyperlink ref="R6656" r:id="rId_hyperlink_13895" tooltip="Click to view source" display="Click to view source"/>
    <hyperlink ref="R6657" r:id="rId_hyperlink_13896" tooltip="Click to view source" display="Click to view source"/>
    <hyperlink ref="R6658" r:id="rId_hyperlink_13897" tooltip="Click to view source" display="Click to view source"/>
    <hyperlink ref="R6659" r:id="rId_hyperlink_13898" tooltip="Click to view source" display="Click to view source"/>
    <hyperlink ref="R6660" r:id="rId_hyperlink_13899" tooltip="Click to view source" display="Click to view source"/>
    <hyperlink ref="R6661" r:id="rId_hyperlink_13900" tooltip="Click to view source" display="Click to view source"/>
    <hyperlink ref="R6662" r:id="rId_hyperlink_13901" tooltip="Click to view source" display="Click to view source"/>
    <hyperlink ref="R6663" r:id="rId_hyperlink_13902" tooltip="Click to view source" display="Click to view source"/>
    <hyperlink ref="R6664" r:id="rId_hyperlink_13903" tooltip="Click to view source" display="Click to view source"/>
    <hyperlink ref="R6665" r:id="rId_hyperlink_13904" tooltip="Click to view source" display="Click to view source"/>
    <hyperlink ref="R6666" r:id="rId_hyperlink_13905" tooltip="Click to view source" display="Click to view source"/>
    <hyperlink ref="R6667" r:id="rId_hyperlink_13906" tooltip="Click to view source" display="Click to view source"/>
    <hyperlink ref="R6668" r:id="rId_hyperlink_13907" tooltip="Click to view source" display="Click to view source"/>
    <hyperlink ref="R6669" r:id="rId_hyperlink_13908" tooltip="Click to view source" display="Click to view source"/>
    <hyperlink ref="R6670" r:id="rId_hyperlink_13909" tooltip="Click to view source" display="Click to view source"/>
    <hyperlink ref="R6671" r:id="rId_hyperlink_13910" tooltip="Click to view source" display="Click to view source"/>
    <hyperlink ref="R6672" r:id="rId_hyperlink_13911" tooltip="Click to view source" display="Click to view source"/>
    <hyperlink ref="R6673" r:id="rId_hyperlink_13912" tooltip="Click to view source" display="Click to view source"/>
    <hyperlink ref="R6674" r:id="rId_hyperlink_13913" tooltip="Click to view source" display="Click to view source"/>
    <hyperlink ref="R6675" r:id="rId_hyperlink_13914" tooltip="Click to view source" display="Click to view source"/>
    <hyperlink ref="R6676" r:id="rId_hyperlink_13915" tooltip="Click to view source" display="Click to view source"/>
    <hyperlink ref="R6677" r:id="rId_hyperlink_13916" tooltip="Click to view source" display="Click to view source"/>
    <hyperlink ref="R6678" r:id="rId_hyperlink_13917" tooltip="Click to view source" display="Click to view source"/>
    <hyperlink ref="R6679" r:id="rId_hyperlink_13918" tooltip="Click to view source" display="Click to view source"/>
    <hyperlink ref="R6680" r:id="rId_hyperlink_13919" tooltip="Click to view source" display="Click to view source"/>
    <hyperlink ref="R6681" r:id="rId_hyperlink_13920" tooltip="Click to view source" display="Click to view source"/>
    <hyperlink ref="R6682" r:id="rId_hyperlink_13921" tooltip="Click to view source" display="Click to view source"/>
    <hyperlink ref="R6683" r:id="rId_hyperlink_13922" tooltip="Click to view source" display="Click to view source"/>
    <hyperlink ref="R6684" r:id="rId_hyperlink_13923" tooltip="Click to view source" display="Click to view source"/>
    <hyperlink ref="R6685" r:id="rId_hyperlink_13924" tooltip="Click to view source" display="Click to view source"/>
    <hyperlink ref="R6686" r:id="rId_hyperlink_13925" tooltip="Click to view source" display="Click to view source"/>
    <hyperlink ref="R6687" r:id="rId_hyperlink_13926" tooltip="Click to view source" display="Click to view source"/>
    <hyperlink ref="R6688" r:id="rId_hyperlink_13927" tooltip="Click to view source" display="Click to view source"/>
    <hyperlink ref="R6689" r:id="rId_hyperlink_13928" tooltip="Click to view source" display="Click to view source"/>
    <hyperlink ref="R6690" r:id="rId_hyperlink_13929" tooltip="Click to view source" display="Click to view source"/>
    <hyperlink ref="R6691" r:id="rId_hyperlink_13930" tooltip="Click to view source" display="Click to view source"/>
    <hyperlink ref="R6692" r:id="rId_hyperlink_13931" tooltip="Click to view source" display="Click to view source"/>
    <hyperlink ref="R6693" r:id="rId_hyperlink_13932" tooltip="Click to view source" display="Click to view source"/>
    <hyperlink ref="R6694" r:id="rId_hyperlink_13933" tooltip="Click to view source" display="Click to view source"/>
    <hyperlink ref="R6695" r:id="rId_hyperlink_13934" tooltip="Click to view source" display="Click to view source"/>
    <hyperlink ref="R6696" r:id="rId_hyperlink_13935" tooltip="Click to view source" display="Click to view source"/>
    <hyperlink ref="R6697" r:id="rId_hyperlink_13936" tooltip="Click to view source" display="Click to view source"/>
    <hyperlink ref="R6698" r:id="rId_hyperlink_13937" tooltip="Click to view source" display="Click to view source"/>
    <hyperlink ref="R6699" r:id="rId_hyperlink_13938" tooltip="Click to view source" display="Click to view source"/>
    <hyperlink ref="R6700" r:id="rId_hyperlink_13939" tooltip="Click to view source" display="Click to view source"/>
    <hyperlink ref="R6701" r:id="rId_hyperlink_13940" tooltip="Click to view source" display="Click to view source"/>
    <hyperlink ref="R6702" r:id="rId_hyperlink_13941" tooltip="Click to view source" display="Click to view source"/>
    <hyperlink ref="R6703" r:id="rId_hyperlink_13942" tooltip="Click to view source" display="Click to view source"/>
    <hyperlink ref="R6704" r:id="rId_hyperlink_13943" tooltip="Click to view source" display="Click to view source"/>
    <hyperlink ref="R6705" r:id="rId_hyperlink_13944" tooltip="Click to view source" display="Click to view source"/>
    <hyperlink ref="R6706" r:id="rId_hyperlink_13945" tooltip="Click to view source" display="Click to view source"/>
    <hyperlink ref="R6707" r:id="rId_hyperlink_13946" tooltip="Click to view source" display="Click to view source"/>
    <hyperlink ref="R6708" r:id="rId_hyperlink_13947" tooltip="Click to view source" display="Click to view source"/>
    <hyperlink ref="R6709" r:id="rId_hyperlink_13948" tooltip="Click to view source" display="Click to view source"/>
    <hyperlink ref="R6710" r:id="rId_hyperlink_13949" tooltip="Click to view source" display="Click to view source"/>
    <hyperlink ref="R6711" r:id="rId_hyperlink_13950" tooltip="Click to view source" display="Click to view source"/>
    <hyperlink ref="R6712" r:id="rId_hyperlink_13951" tooltip="Click to view source" display="Click to view source"/>
    <hyperlink ref="R6713" r:id="rId_hyperlink_13952" tooltip="Click to view source" display="Click to view source"/>
    <hyperlink ref="R6714" r:id="rId_hyperlink_13953" tooltip="Click to view source" display="Click to view source"/>
    <hyperlink ref="R6715" r:id="rId_hyperlink_13954" tooltip="Click to view source" display="Click to view source"/>
    <hyperlink ref="R6716" r:id="rId_hyperlink_13955" tooltip="Click to view source" display="Click to view source"/>
    <hyperlink ref="R6717" r:id="rId_hyperlink_13956" tooltip="Click to view source" display="Click to view source"/>
    <hyperlink ref="R6718" r:id="rId_hyperlink_13957" tooltip="Click to view source" display="Click to view source"/>
    <hyperlink ref="R6719" r:id="rId_hyperlink_13958" tooltip="Click to view source" display="Click to view source"/>
    <hyperlink ref="R6720" r:id="rId_hyperlink_13959" tooltip="Click to view source" display="Click to view source"/>
    <hyperlink ref="R6721" r:id="rId_hyperlink_13960" tooltip="Click to view source" display="Click to view source"/>
    <hyperlink ref="R6722" r:id="rId_hyperlink_13961" tooltip="Click to view source" display="Click to view source"/>
    <hyperlink ref="R6723" r:id="rId_hyperlink_13962" tooltip="Click to view source" display="Click to view source"/>
    <hyperlink ref="R6724" r:id="rId_hyperlink_13963" tooltip="Click to view source" display="Click to view source"/>
    <hyperlink ref="R6725" r:id="rId_hyperlink_13964" tooltip="Click to view source" display="Click to view source"/>
    <hyperlink ref="R6726" r:id="rId_hyperlink_13965" tooltip="Click to view source" display="Click to view source"/>
    <hyperlink ref="R6727" r:id="rId_hyperlink_13966" tooltip="Click to view source" display="Click to view source"/>
    <hyperlink ref="R6728" r:id="rId_hyperlink_13967" tooltip="Click to view source" display="Click to view source"/>
    <hyperlink ref="R6729" r:id="rId_hyperlink_13968" tooltip="Click to view source" display="Click to view source"/>
    <hyperlink ref="R6730" r:id="rId_hyperlink_13969" tooltip="Click to view source" display="Click to view source"/>
    <hyperlink ref="R6731" r:id="rId_hyperlink_13970" tooltip="Click to view source" display="Click to view source"/>
    <hyperlink ref="R6732" r:id="rId_hyperlink_13971" tooltip="Click to view source" display="Click to view source"/>
    <hyperlink ref="R6733" r:id="rId_hyperlink_13972" tooltip="Click to view source" display="Click to view source"/>
    <hyperlink ref="R6734" r:id="rId_hyperlink_13973" tooltip="Click to view source" display="Click to view source"/>
    <hyperlink ref="R6735" r:id="rId_hyperlink_13974" tooltip="Click to view source" display="Click to view source"/>
    <hyperlink ref="R6736" r:id="rId_hyperlink_13975" tooltip="Click to view source" display="Click to view source"/>
    <hyperlink ref="R6737" r:id="rId_hyperlink_13976" tooltip="Click to view source" display="Click to view source"/>
    <hyperlink ref="R6738" r:id="rId_hyperlink_13977" tooltip="Click to view source" display="Click to view source"/>
    <hyperlink ref="R6739" r:id="rId_hyperlink_13978" tooltip="Click to view source" display="Click to view source"/>
    <hyperlink ref="R6740" r:id="rId_hyperlink_13979" tooltip="Click to view source" display="Click to view source"/>
    <hyperlink ref="R6741" r:id="rId_hyperlink_13980" tooltip="Click to view source" display="Click to view source"/>
    <hyperlink ref="R6742" r:id="rId_hyperlink_13981" tooltip="Click to view source" display="Click to view source"/>
    <hyperlink ref="R6743" r:id="rId_hyperlink_13982" tooltip="Click to view source" display="Click to view source"/>
    <hyperlink ref="R6744" r:id="rId_hyperlink_13983" tooltip="Click to view source" display="Click to view source"/>
    <hyperlink ref="R6745" r:id="rId_hyperlink_13984" tooltip="Click to view source" display="Click to view source"/>
    <hyperlink ref="R6746" r:id="rId_hyperlink_13985" tooltip="Click to view source" display="Click to view source"/>
    <hyperlink ref="R6747" r:id="rId_hyperlink_13986" tooltip="Click to view source" display="Click to view source"/>
    <hyperlink ref="R6748" r:id="rId_hyperlink_13987" tooltip="Click to view source" display="Click to view source"/>
    <hyperlink ref="R6749" r:id="rId_hyperlink_13988" tooltip="Click to view source" display="Click to view source"/>
    <hyperlink ref="R6750" r:id="rId_hyperlink_13989" tooltip="Click to view source" display="Click to view source"/>
    <hyperlink ref="R6751" r:id="rId_hyperlink_13990" tooltip="Click to view source" display="Click to view source"/>
    <hyperlink ref="R6752" r:id="rId_hyperlink_13991" tooltip="Click to view source" display="Click to view source"/>
    <hyperlink ref="R6753" r:id="rId_hyperlink_13992" tooltip="Click to view source" display="Click to view source"/>
    <hyperlink ref="R6754" r:id="rId_hyperlink_13993" tooltip="Click to view source" display="Click to view source"/>
    <hyperlink ref="R6755" r:id="rId_hyperlink_13994" tooltip="Click to view source" display="Click to view source"/>
    <hyperlink ref="R6756" r:id="rId_hyperlink_13995" tooltip="Click to view source" display="Click to view source"/>
    <hyperlink ref="R6757" r:id="rId_hyperlink_13996" tooltip="Click to view source" display="Click to view source"/>
    <hyperlink ref="R6758" r:id="rId_hyperlink_13997" tooltip="Click to view source" display="Click to view source"/>
    <hyperlink ref="R6759" r:id="rId_hyperlink_13998" tooltip="Click to view source" display="Click to view source"/>
    <hyperlink ref="R6760" r:id="rId_hyperlink_13999" tooltip="Click to view source" display="Click to view source"/>
    <hyperlink ref="R6761" r:id="rId_hyperlink_14000" tooltip="Click to view source" display="Click to view source"/>
    <hyperlink ref="R6762" r:id="rId_hyperlink_14001" tooltip="Click to view source" display="Click to view source"/>
    <hyperlink ref="R6763" r:id="rId_hyperlink_14002" tooltip="Click to view source" display="Click to view source"/>
    <hyperlink ref="R6764" r:id="rId_hyperlink_14003" tooltip="Click to view source" display="Click to view source"/>
    <hyperlink ref="R6765" r:id="rId_hyperlink_14004" tooltip="Click to view source" display="Click to view source"/>
    <hyperlink ref="R6766" r:id="rId_hyperlink_14005" tooltip="Click to view source" display="Click to view source"/>
    <hyperlink ref="R6767" r:id="rId_hyperlink_14006" tooltip="Click to view source" display="Click to view source"/>
    <hyperlink ref="R6768" r:id="rId_hyperlink_14007" tooltip="Click to view source" display="Click to view source"/>
    <hyperlink ref="R6769" r:id="rId_hyperlink_14008" tooltip="Click to view source" display="Click to view source"/>
    <hyperlink ref="R6770" r:id="rId_hyperlink_14009" tooltip="Click to view source" display="Click to view source"/>
    <hyperlink ref="R6771" r:id="rId_hyperlink_14010" tooltip="Click to view source" display="Click to view source"/>
    <hyperlink ref="R6772" r:id="rId_hyperlink_14011" tooltip="Click to view source" display="Click to view source"/>
    <hyperlink ref="R6773" r:id="rId_hyperlink_14012" tooltip="Click to view source" display="Click to view source"/>
    <hyperlink ref="R6774" r:id="rId_hyperlink_14013" tooltip="Click to view source" display="Click to view source"/>
    <hyperlink ref="R6775" r:id="rId_hyperlink_14014" tooltip="Click to view source" display="Click to view source"/>
    <hyperlink ref="R6776" r:id="rId_hyperlink_14015" tooltip="Click to view source" display="Click to view source"/>
    <hyperlink ref="R6777" r:id="rId_hyperlink_14016" tooltip="Click to view source" display="Click to view source"/>
    <hyperlink ref="R6778" r:id="rId_hyperlink_14017" tooltip="Click to view source" display="Click to view source"/>
    <hyperlink ref="R6779" r:id="rId_hyperlink_14018" tooltip="Click to view source" display="Click to view source"/>
    <hyperlink ref="R6780" r:id="rId_hyperlink_14019" tooltip="Click to view source" display="Click to view source"/>
    <hyperlink ref="R6781" r:id="rId_hyperlink_14020" tooltip="Click to view source" display="Click to view source"/>
    <hyperlink ref="R6782" r:id="rId_hyperlink_14021" tooltip="Click to view source" display="Click to view source"/>
    <hyperlink ref="R6783" r:id="rId_hyperlink_14022" tooltip="Click to view source" display="Click to view source"/>
    <hyperlink ref="R6784" r:id="rId_hyperlink_14023" tooltip="Click to view source" display="Click to view source"/>
    <hyperlink ref="R6785" r:id="rId_hyperlink_14024" tooltip="Click to view source" display="Click to view source"/>
    <hyperlink ref="R6786" r:id="rId_hyperlink_14025" tooltip="Click to view source" display="Click to view source"/>
    <hyperlink ref="R6787" r:id="rId_hyperlink_14026" tooltip="Click to view source" display="Click to view source"/>
    <hyperlink ref="R6788" r:id="rId_hyperlink_14027" tooltip="Click to view source" display="Click to view source"/>
    <hyperlink ref="R6789" r:id="rId_hyperlink_14028" tooltip="Click to view source" display="Click to view source"/>
    <hyperlink ref="R6790" r:id="rId_hyperlink_14029" tooltip="Click to view source" display="Click to view source"/>
    <hyperlink ref="R6791" r:id="rId_hyperlink_14030" tooltip="Click to view source" display="Click to view source"/>
    <hyperlink ref="R6792" r:id="rId_hyperlink_14031" tooltip="Click to view source" display="Click to view source"/>
    <hyperlink ref="R6793" r:id="rId_hyperlink_14032" tooltip="Click to view source" display="Click to view source"/>
    <hyperlink ref="R6794" r:id="rId_hyperlink_14033" tooltip="Click to view source" display="Click to view source"/>
    <hyperlink ref="R6795" r:id="rId_hyperlink_14034" tooltip="Click to view source" display="Click to view source"/>
    <hyperlink ref="R6796" r:id="rId_hyperlink_14035" tooltip="Click to view source" display="Click to view source"/>
    <hyperlink ref="R6797" r:id="rId_hyperlink_14036" tooltip="Click to view source" display="Click to view source"/>
    <hyperlink ref="R6798" r:id="rId_hyperlink_14037" tooltip="Click to view source" display="Click to view source"/>
    <hyperlink ref="R6799" r:id="rId_hyperlink_14038" tooltip="Click to view source" display="Click to view source"/>
    <hyperlink ref="R6800" r:id="rId_hyperlink_14039" tooltip="Click to view source" display="Click to view source"/>
    <hyperlink ref="R6801" r:id="rId_hyperlink_14040" tooltip="Click to view source" display="Click to view source"/>
    <hyperlink ref="R6802" r:id="rId_hyperlink_14041" tooltip="Click to view source" display="Click to view source"/>
    <hyperlink ref="R6803" r:id="rId_hyperlink_14042" tooltip="Click to view source" display="Click to view source"/>
    <hyperlink ref="R6804" r:id="rId_hyperlink_14043" tooltip="Click to view source" display="Click to view source"/>
    <hyperlink ref="R6805" r:id="rId_hyperlink_14044" tooltip="Click to view source" display="Click to view source"/>
    <hyperlink ref="R6806" r:id="rId_hyperlink_14045" tooltip="Click to view source" display="Click to view source"/>
    <hyperlink ref="R6807" r:id="rId_hyperlink_14046" tooltip="Click to view source" display="Click to view source"/>
    <hyperlink ref="R6808" r:id="rId_hyperlink_14047" tooltip="Click to view source" display="Click to view source"/>
    <hyperlink ref="R6809" r:id="rId_hyperlink_14048" tooltip="Click to view source" display="Click to view source"/>
    <hyperlink ref="R6810" r:id="rId_hyperlink_14049" tooltip="Click to view source" display="Click to view source"/>
    <hyperlink ref="R6811" r:id="rId_hyperlink_14050" tooltip="Click to view source" display="Click to view source"/>
    <hyperlink ref="R6812" r:id="rId_hyperlink_14051" tooltip="Click to view source" display="Click to view source"/>
    <hyperlink ref="R6813" r:id="rId_hyperlink_14052" tooltip="Click to view source" display="Click to view source"/>
    <hyperlink ref="R6814" r:id="rId_hyperlink_14053" tooltip="Click to view source" display="Click to view source"/>
    <hyperlink ref="R6815" r:id="rId_hyperlink_14054" tooltip="Click to view source" display="Click to view source"/>
    <hyperlink ref="R6816" r:id="rId_hyperlink_14055" tooltip="Click to view source" display="Click to view source"/>
    <hyperlink ref="R6817" r:id="rId_hyperlink_14056" tooltip="Click to view source" display="Click to view source"/>
    <hyperlink ref="R6818" r:id="rId_hyperlink_14057" tooltip="Click to view source" display="Click to view source"/>
    <hyperlink ref="R6819" r:id="rId_hyperlink_14058" tooltip="Click to view source" display="Click to view source"/>
    <hyperlink ref="R6820" r:id="rId_hyperlink_14059" tooltip="Click to view source" display="Click to view source"/>
    <hyperlink ref="R6821" r:id="rId_hyperlink_14060" tooltip="Click to view source" display="Click to view source"/>
    <hyperlink ref="R6822" r:id="rId_hyperlink_14061" tooltip="Click to view source" display="Click to view source"/>
    <hyperlink ref="R6823" r:id="rId_hyperlink_14062" tooltip="Click to view source" display="Click to view source"/>
    <hyperlink ref="R6824" r:id="rId_hyperlink_14063" tooltip="Click to view source" display="Click to view source"/>
    <hyperlink ref="R6825" r:id="rId_hyperlink_14064" tooltip="Click to view source" display="Click to view source"/>
    <hyperlink ref="R6826" r:id="rId_hyperlink_14065" tooltip="Click to view source" display="Click to view source"/>
    <hyperlink ref="R6827" r:id="rId_hyperlink_14066" tooltip="Click to view source" display="Click to view source"/>
    <hyperlink ref="R6828" r:id="rId_hyperlink_14067" tooltip="Click to view source" display="Click to view source"/>
    <hyperlink ref="R6829" r:id="rId_hyperlink_14068" tooltip="Click to view source" display="Click to view source"/>
    <hyperlink ref="R6830" r:id="rId_hyperlink_14069" tooltip="Click to view source" display="Click to view source"/>
    <hyperlink ref="R6831" r:id="rId_hyperlink_14070" tooltip="Click to view source" display="Click to view source"/>
    <hyperlink ref="R6832" r:id="rId_hyperlink_14071" tooltip="Click to view source" display="Click to view source"/>
    <hyperlink ref="R6833" r:id="rId_hyperlink_14072" tooltip="Click to view source" display="Click to view source"/>
    <hyperlink ref="R6834" r:id="rId_hyperlink_14073" tooltip="Click to view source" display="Click to view source"/>
    <hyperlink ref="R6835" r:id="rId_hyperlink_14074" tooltip="Click to view source" display="Click to view source"/>
    <hyperlink ref="R6836" r:id="rId_hyperlink_14075" tooltip="Click to view source" display="Click to view source"/>
    <hyperlink ref="R6837" r:id="rId_hyperlink_14076" tooltip="Click to view source" display="Click to view source"/>
    <hyperlink ref="R6838" r:id="rId_hyperlink_14077" tooltip="Click to view source" display="Click to view source"/>
    <hyperlink ref="R6839" r:id="rId_hyperlink_14078" tooltip="Click to view source" display="Click to view source"/>
    <hyperlink ref="R6840" r:id="rId_hyperlink_14079" tooltip="Click to view source" display="Click to view source"/>
    <hyperlink ref="R6841" r:id="rId_hyperlink_14080" tooltip="Click to view source" display="Click to view source"/>
    <hyperlink ref="R6842" r:id="rId_hyperlink_14081" tooltip="Click to view source" display="Click to view source"/>
    <hyperlink ref="R6843" r:id="rId_hyperlink_14082" tooltip="Click to view source" display="Click to view source"/>
    <hyperlink ref="R6844" r:id="rId_hyperlink_14083" tooltip="Click to view source" display="Click to view source"/>
    <hyperlink ref="R6845" r:id="rId_hyperlink_14084" tooltip="Click to view source" display="Click to view source"/>
    <hyperlink ref="R6846" r:id="rId_hyperlink_14085" tooltip="Click to view source" display="Click to view source"/>
    <hyperlink ref="R6847" r:id="rId_hyperlink_14086" tooltip="Click to view source" display="Click to view source"/>
    <hyperlink ref="R6848" r:id="rId_hyperlink_14087" tooltip="Click to view source" display="Click to view source"/>
    <hyperlink ref="R6849" r:id="rId_hyperlink_14088" tooltip="Click to view source" display="Click to view source"/>
    <hyperlink ref="R6850" r:id="rId_hyperlink_14089" tooltip="Click to view source" display="Click to view source"/>
    <hyperlink ref="R6851" r:id="rId_hyperlink_14090" tooltip="Click to view source" display="Click to view source"/>
    <hyperlink ref="R6852" r:id="rId_hyperlink_14091" tooltip="Click to view source" display="Click to view source"/>
    <hyperlink ref="R6853" r:id="rId_hyperlink_14092" tooltip="Click to view source" display="Click to view source"/>
    <hyperlink ref="R6854" r:id="rId_hyperlink_14093" tooltip="Click to view source" display="Click to view source"/>
    <hyperlink ref="R6855" r:id="rId_hyperlink_14094" tooltip="Click to view source" display="Click to view source"/>
    <hyperlink ref="R6856" r:id="rId_hyperlink_14095" tooltip="Click to view source" display="Click to view source"/>
    <hyperlink ref="R6857" r:id="rId_hyperlink_14096" tooltip="Click to view source" display="Click to view source"/>
    <hyperlink ref="R6858" r:id="rId_hyperlink_14097" tooltip="Click to view source" display="Click to view source"/>
    <hyperlink ref="R6859" r:id="rId_hyperlink_14098" tooltip="Click to view source" display="Click to view source"/>
    <hyperlink ref="R6860" r:id="rId_hyperlink_14099" tooltip="Click to view source" display="Click to view source"/>
    <hyperlink ref="R6861" r:id="rId_hyperlink_14100" tooltip="Click to view source" display="Click to view source"/>
    <hyperlink ref="R6862" r:id="rId_hyperlink_14101" tooltip="Click to view source" display="Click to view source"/>
    <hyperlink ref="R6863" r:id="rId_hyperlink_14102" tooltip="Click to view source" display="Click to view source"/>
    <hyperlink ref="R6864" r:id="rId_hyperlink_14103" tooltip="Click to view source" display="Click to view source"/>
    <hyperlink ref="R6865" r:id="rId_hyperlink_14104" tooltip="Click to view source" display="Click to view source"/>
    <hyperlink ref="R6866" r:id="rId_hyperlink_14105" tooltip="Click to view source" display="Click to view source"/>
    <hyperlink ref="R6867" r:id="rId_hyperlink_14106" tooltip="Click to view source" display="Click to view source"/>
    <hyperlink ref="R6868" r:id="rId_hyperlink_14107" tooltip="Click to view source" display="Click to view source"/>
    <hyperlink ref="R6869" r:id="rId_hyperlink_14108" tooltip="Click to view source" display="Click to view source"/>
    <hyperlink ref="R6870" r:id="rId_hyperlink_14109" tooltip="Click to view source" display="Click to view source"/>
    <hyperlink ref="R6871" r:id="rId_hyperlink_14110" tooltip="Click to view source" display="Click to view source"/>
    <hyperlink ref="R6872" r:id="rId_hyperlink_14111" tooltip="Click to view source" display="Click to view source"/>
    <hyperlink ref="R6873" r:id="rId_hyperlink_14112" tooltip="Click to view source" display="Click to view source"/>
    <hyperlink ref="R6874" r:id="rId_hyperlink_14113" tooltip="Click to view source" display="Click to view source"/>
    <hyperlink ref="R6875" r:id="rId_hyperlink_14114" tooltip="Click to view source" display="Click to view source"/>
    <hyperlink ref="R6876" r:id="rId_hyperlink_14115" tooltip="Click to view source" display="Click to view source"/>
    <hyperlink ref="R6877" r:id="rId_hyperlink_14116" tooltip="Click to view source" display="Click to view source"/>
    <hyperlink ref="R6878" r:id="rId_hyperlink_14117" tooltip="Click to view source" display="Click to view source"/>
    <hyperlink ref="R6879" r:id="rId_hyperlink_14118" tooltip="Click to view source" display="Click to view source"/>
    <hyperlink ref="R6880" r:id="rId_hyperlink_14119" tooltip="Click to view source" display="Click to view source"/>
    <hyperlink ref="R6881" r:id="rId_hyperlink_14120" tooltip="Click to view source" display="Click to view source"/>
    <hyperlink ref="R6882" r:id="rId_hyperlink_14121" tooltip="Click to view source" display="Click to view source"/>
    <hyperlink ref="R6883" r:id="rId_hyperlink_14122" tooltip="Click to view source" display="Click to view source"/>
    <hyperlink ref="R6884" r:id="rId_hyperlink_14123" tooltip="Click to view source" display="Click to view source"/>
    <hyperlink ref="R6885" r:id="rId_hyperlink_14124" tooltip="Click to view source" display="Click to view source"/>
    <hyperlink ref="R6886" r:id="rId_hyperlink_14125" tooltip="Click to view source" display="Click to view source"/>
    <hyperlink ref="R6887" r:id="rId_hyperlink_14126" tooltip="Click to view source" display="Click to view source"/>
    <hyperlink ref="R6888" r:id="rId_hyperlink_14127" tooltip="Click to view source" display="Click to view source"/>
    <hyperlink ref="R6889" r:id="rId_hyperlink_14128" tooltip="Click to view source" display="Click to view source"/>
    <hyperlink ref="R6890" r:id="rId_hyperlink_14129" tooltip="Click to view source" display="Click to view source"/>
    <hyperlink ref="R6891" r:id="rId_hyperlink_14130" tooltip="Click to view source" display="Click to view source"/>
    <hyperlink ref="R6892" r:id="rId_hyperlink_14131" tooltip="Click to view source" display="Click to view source"/>
    <hyperlink ref="R6893" r:id="rId_hyperlink_14132" tooltip="Click to view source" display="Click to view source"/>
    <hyperlink ref="R6894" r:id="rId_hyperlink_14133" tooltip="Click to view source" display="Click to view source"/>
    <hyperlink ref="R6895" r:id="rId_hyperlink_14134" tooltip="Click to view source" display="Click to view source"/>
    <hyperlink ref="R6896" r:id="rId_hyperlink_14135" tooltip="Click to view source" display="Click to view source"/>
    <hyperlink ref="R6897" r:id="rId_hyperlink_14136" tooltip="Click to view source" display="Click to view source"/>
    <hyperlink ref="R6898" r:id="rId_hyperlink_14137" tooltip="Click to view source" display="Click to view source"/>
    <hyperlink ref="R6899" r:id="rId_hyperlink_14138" tooltip="Click to view source" display="Click to view source"/>
    <hyperlink ref="R6900" r:id="rId_hyperlink_14139" tooltip="Click to view source" display="Click to view source"/>
    <hyperlink ref="R6901" r:id="rId_hyperlink_14140" tooltip="Click to view source" display="Click to view source"/>
    <hyperlink ref="R6902" r:id="rId_hyperlink_14141" tooltip="Click to view source" display="Click to view source"/>
    <hyperlink ref="R6903" r:id="rId_hyperlink_14142" tooltip="Click to view source" display="Click to view source"/>
    <hyperlink ref="R6904" r:id="rId_hyperlink_14143" tooltip="Click to view source" display="Click to view source"/>
    <hyperlink ref="R6905" r:id="rId_hyperlink_14144" tooltip="Click to view source" display="Click to view source"/>
    <hyperlink ref="R6906" r:id="rId_hyperlink_14145" tooltip="Click to view source" display="Click to view source"/>
    <hyperlink ref="R6907" r:id="rId_hyperlink_14146" tooltip="Click to view source" display="Click to view source"/>
    <hyperlink ref="R6908" r:id="rId_hyperlink_14147" tooltip="Click to view source" display="Click to view source"/>
    <hyperlink ref="R6909" r:id="rId_hyperlink_14148" tooltip="Click to view source" display="Click to view source"/>
    <hyperlink ref="R6910" r:id="rId_hyperlink_14149" tooltip="Click to view source" display="Click to view source"/>
    <hyperlink ref="R6911" r:id="rId_hyperlink_14150" tooltip="Click to view source" display="Click to view source"/>
    <hyperlink ref="R6912" r:id="rId_hyperlink_14151" tooltip="Click to view source" display="Click to view source"/>
    <hyperlink ref="R6913" r:id="rId_hyperlink_14152" tooltip="Click to view source" display="Click to view source"/>
    <hyperlink ref="R6914" r:id="rId_hyperlink_14153" tooltip="Click to view source" display="Click to view source"/>
    <hyperlink ref="R6915" r:id="rId_hyperlink_14154" tooltip="Click to view source" display="Click to view source"/>
    <hyperlink ref="R6916" r:id="rId_hyperlink_14155" tooltip="Click to view source" display="Click to view source"/>
    <hyperlink ref="R6917" r:id="rId_hyperlink_14156" tooltip="Click to view source" display="Click to view source"/>
    <hyperlink ref="R6918" r:id="rId_hyperlink_14157" tooltip="Click to view source" display="Click to view source"/>
    <hyperlink ref="R6919" r:id="rId_hyperlink_14158" tooltip="Click to view source" display="Click to view source"/>
    <hyperlink ref="R6920" r:id="rId_hyperlink_14159" tooltip="Click to view source" display="Click to view source"/>
    <hyperlink ref="R6921" r:id="rId_hyperlink_14160" tooltip="Click to view source" display="Click to view source"/>
    <hyperlink ref="R6922" r:id="rId_hyperlink_14161" tooltip="Click to view source" display="Click to view source"/>
    <hyperlink ref="R6923" r:id="rId_hyperlink_14162" tooltip="Click to view source" display="Click to view source"/>
    <hyperlink ref="R6924" r:id="rId_hyperlink_14163" tooltip="Click to view source" display="Click to view source"/>
    <hyperlink ref="R6925" r:id="rId_hyperlink_14164" tooltip="Click to view source" display="Click to view source"/>
    <hyperlink ref="R6926" r:id="rId_hyperlink_14165" tooltip="Click to view source" display="Click to view source"/>
    <hyperlink ref="R6927" r:id="rId_hyperlink_14166" tooltip="Click to view source" display="Click to view source"/>
    <hyperlink ref="R6928" r:id="rId_hyperlink_14167" tooltip="Click to view source" display="Click to view source"/>
    <hyperlink ref="R6929" r:id="rId_hyperlink_14168" tooltip="Click to view source" display="Click to view source"/>
    <hyperlink ref="R6930" r:id="rId_hyperlink_14169" tooltip="Click to view source" display="Click to view source"/>
    <hyperlink ref="R6931" r:id="rId_hyperlink_14170" tooltip="Click to view source" display="Click to view source"/>
    <hyperlink ref="R6932" r:id="rId_hyperlink_14171" tooltip="Click to view source" display="Click to view source"/>
    <hyperlink ref="R6933" r:id="rId_hyperlink_14172" tooltip="Click to view source" display="Click to view source"/>
    <hyperlink ref="R6934" r:id="rId_hyperlink_14173" tooltip="Click to view source" display="Click to view source"/>
    <hyperlink ref="R6935" r:id="rId_hyperlink_14174" tooltip="Click to view source" display="Click to view source"/>
    <hyperlink ref="R6936" r:id="rId_hyperlink_14175" tooltip="Click to view source" display="Click to view source"/>
    <hyperlink ref="R6937" r:id="rId_hyperlink_14176" tooltip="Click to view source" display="Click to view source"/>
    <hyperlink ref="R6938" r:id="rId_hyperlink_14177" tooltip="Click to view source" display="Click to view source"/>
    <hyperlink ref="R6939" r:id="rId_hyperlink_14178" tooltip="Click to view source" display="Click to view source"/>
    <hyperlink ref="R6940" r:id="rId_hyperlink_14179" tooltip="Click to view source" display="Click to view source"/>
    <hyperlink ref="R6941" r:id="rId_hyperlink_14180" tooltip="Click to view source" display="Click to view source"/>
    <hyperlink ref="R6942" r:id="rId_hyperlink_14181" tooltip="Click to view source" display="Click to view source"/>
    <hyperlink ref="R6943" r:id="rId_hyperlink_14182" tooltip="Click to view source" display="Click to view source"/>
    <hyperlink ref="R6944" r:id="rId_hyperlink_14183" tooltip="Click to view source" display="Click to view source"/>
    <hyperlink ref="R6945" r:id="rId_hyperlink_14184" tooltip="Click to view source" display="Click to view source"/>
    <hyperlink ref="R6946" r:id="rId_hyperlink_14185" tooltip="Click to view source" display="Click to view source"/>
    <hyperlink ref="R6947" r:id="rId_hyperlink_14186" tooltip="Click to view source" display="Click to view source"/>
    <hyperlink ref="R6948" r:id="rId_hyperlink_14187" tooltip="Click to view source" display="Click to view source"/>
    <hyperlink ref="R6949" r:id="rId_hyperlink_14188" tooltip="Click to view source" display="Click to view source"/>
    <hyperlink ref="R6950" r:id="rId_hyperlink_14189" tooltip="Click to view source" display="Click to view source"/>
    <hyperlink ref="R6951" r:id="rId_hyperlink_14190" tooltip="Click to view source" display="Click to view source"/>
    <hyperlink ref="R6952" r:id="rId_hyperlink_14191" tooltip="Click to view source" display="Click to view source"/>
    <hyperlink ref="R6953" r:id="rId_hyperlink_14192" tooltip="Click to view source" display="Click to view source"/>
    <hyperlink ref="R6954" r:id="rId_hyperlink_14193" tooltip="Click to view source" display="Click to view source"/>
    <hyperlink ref="R6955" r:id="rId_hyperlink_14194" tooltip="Click to view source" display="Click to view source"/>
    <hyperlink ref="R6956" r:id="rId_hyperlink_14195" tooltip="Click to view source" display="Click to view source"/>
    <hyperlink ref="R6957" r:id="rId_hyperlink_14196" tooltip="Click to view source" display="Click to view source"/>
    <hyperlink ref="R6958" r:id="rId_hyperlink_14197" tooltip="Click to view source" display="Click to view source"/>
    <hyperlink ref="R6959" r:id="rId_hyperlink_14198" tooltip="Click to view source" display="Click to view source"/>
    <hyperlink ref="R6960" r:id="rId_hyperlink_14199" tooltip="Click to view source" display="Click to view source"/>
    <hyperlink ref="R6961" r:id="rId_hyperlink_14200" tooltip="Click to view source" display="Click to view source"/>
    <hyperlink ref="R6962" r:id="rId_hyperlink_14201" tooltip="Click to view source" display="Click to view source"/>
    <hyperlink ref="R6963" r:id="rId_hyperlink_14202" tooltip="Click to view source" display="Click to view source"/>
    <hyperlink ref="R6964" r:id="rId_hyperlink_14203" tooltip="Click to view source" display="Click to view source"/>
    <hyperlink ref="R6965" r:id="rId_hyperlink_14204" tooltip="Click to view source" display="Click to view source"/>
    <hyperlink ref="R6966" r:id="rId_hyperlink_14205" tooltip="Click to view source" display="Click to view source"/>
    <hyperlink ref="R6967" r:id="rId_hyperlink_14206" tooltip="Click to view source" display="Click to view source"/>
    <hyperlink ref="R6968" r:id="rId_hyperlink_14207" tooltip="Click to view source" display="Click to view source"/>
    <hyperlink ref="R6969" r:id="rId_hyperlink_14208" tooltip="Click to view source" display="Click to view source"/>
    <hyperlink ref="R6970" r:id="rId_hyperlink_14209" tooltip="Click to view source" display="Click to view source"/>
    <hyperlink ref="R6971" r:id="rId_hyperlink_14210" tooltip="Click to view source" display="Click to view source"/>
    <hyperlink ref="R6972" r:id="rId_hyperlink_14211" tooltip="Click to view source" display="Click to view source"/>
    <hyperlink ref="R6973" r:id="rId_hyperlink_14212" tooltip="Click to view source" display="Click to view source"/>
    <hyperlink ref="R6974" r:id="rId_hyperlink_14213" tooltip="Click to view source" display="Click to view source"/>
    <hyperlink ref="R6975" r:id="rId_hyperlink_14214" tooltip="Click to view source" display="Click to view source"/>
    <hyperlink ref="R6976" r:id="rId_hyperlink_14215" tooltip="Click to view source" display="Click to view source"/>
    <hyperlink ref="R6977" r:id="rId_hyperlink_14216" tooltip="Click to view source" display="Click to view source"/>
    <hyperlink ref="R6978" r:id="rId_hyperlink_14217" tooltip="Click to view source" display="Click to view source"/>
    <hyperlink ref="R6979" r:id="rId_hyperlink_14218" tooltip="Click to view source" display="Click to view source"/>
    <hyperlink ref="R6980" r:id="rId_hyperlink_14219" tooltip="Click to view source" display="Click to view source"/>
    <hyperlink ref="R6981" r:id="rId_hyperlink_14220" tooltip="Click to view source" display="Click to view source"/>
    <hyperlink ref="R6982" r:id="rId_hyperlink_14221" tooltip="Click to view source" display="Click to view source"/>
    <hyperlink ref="R6983" r:id="rId_hyperlink_14222" tooltip="Click to view source" display="Click to view source"/>
    <hyperlink ref="R6984" r:id="rId_hyperlink_14223" tooltip="Click to view source" display="Click to view source"/>
    <hyperlink ref="R6985" r:id="rId_hyperlink_14224" tooltip="Click to view source" display="Click to view source"/>
    <hyperlink ref="R6986" r:id="rId_hyperlink_14225" tooltip="Click to view source" display="Click to view source"/>
    <hyperlink ref="R6987" r:id="rId_hyperlink_14226" tooltip="Click to view source" display="Click to view source"/>
    <hyperlink ref="R6988" r:id="rId_hyperlink_14227" tooltip="Click to view source" display="Click to view source"/>
    <hyperlink ref="R6989" r:id="rId_hyperlink_14228" tooltip="Click to view source" display="Click to view source"/>
    <hyperlink ref="R6990" r:id="rId_hyperlink_14229" tooltip="Click to view source" display="Click to view source"/>
    <hyperlink ref="R6991" r:id="rId_hyperlink_14230" tooltip="Click to view source" display="Click to view source"/>
    <hyperlink ref="R6992" r:id="rId_hyperlink_14231" tooltip="Click to view source" display="Click to view source"/>
    <hyperlink ref="R6993" r:id="rId_hyperlink_14232" tooltip="Click to view source" display="Click to view source"/>
    <hyperlink ref="R6994" r:id="rId_hyperlink_14233" tooltip="Click to view source" display="Click to view source"/>
    <hyperlink ref="R6995" r:id="rId_hyperlink_14234" tooltip="Click to view source" display="Click to view source"/>
    <hyperlink ref="R6996" r:id="rId_hyperlink_14235" tooltip="Click to view source" display="Click to view source"/>
    <hyperlink ref="R6997" r:id="rId_hyperlink_14236" tooltip="Click to view source" display="Click to view source"/>
    <hyperlink ref="R6998" r:id="rId_hyperlink_14237" tooltip="Click to view source" display="Click to view source"/>
    <hyperlink ref="R6999" r:id="rId_hyperlink_14238" tooltip="Click to view source" display="Click to view source"/>
    <hyperlink ref="R7000" r:id="rId_hyperlink_14239" tooltip="Click to view source" display="Click to view source"/>
    <hyperlink ref="R7001" r:id="rId_hyperlink_14240" tooltip="Click to view source" display="Click to view source"/>
    <hyperlink ref="R7002" r:id="rId_hyperlink_14241" tooltip="Click to view source" display="Click to view source"/>
    <hyperlink ref="R7003" r:id="rId_hyperlink_14242" tooltip="Click to view source" display="Click to view source"/>
    <hyperlink ref="R7004" r:id="rId_hyperlink_14243" tooltip="Click to view source" display="Click to view source"/>
    <hyperlink ref="R7005" r:id="rId_hyperlink_14244" tooltip="Click to view source" display="Click to view source"/>
    <hyperlink ref="R7006" r:id="rId_hyperlink_14245" tooltip="Click to view source" display="Click to view source"/>
    <hyperlink ref="R7007" r:id="rId_hyperlink_14246" tooltip="Click to view source" display="Click to view source"/>
    <hyperlink ref="R7008" r:id="rId_hyperlink_14247" tooltip="Click to view source" display="Click to view source"/>
    <hyperlink ref="R7009" r:id="rId_hyperlink_14248" tooltip="Click to view source" display="Click to view source"/>
    <hyperlink ref="R7010" r:id="rId_hyperlink_14249" tooltip="Click to view source" display="Click to view source"/>
    <hyperlink ref="R7011" r:id="rId_hyperlink_14250" tooltip="Click to view source" display="Click to view source"/>
    <hyperlink ref="R7012" r:id="rId_hyperlink_14251" tooltip="Click to view source" display="Click to view source"/>
    <hyperlink ref="R7013" r:id="rId_hyperlink_14252" tooltip="Click to view source" display="Click to view source"/>
    <hyperlink ref="R7014" r:id="rId_hyperlink_14253" tooltip="Click to view source" display="Click to view source"/>
    <hyperlink ref="R7015" r:id="rId_hyperlink_14254" tooltip="Click to view source" display="Click to view source"/>
    <hyperlink ref="R7016" r:id="rId_hyperlink_14255" tooltip="Click to view source" display="Click to view source"/>
    <hyperlink ref="R7017" r:id="rId_hyperlink_14256" tooltip="Click to view source" display="Click to view source"/>
    <hyperlink ref="R7018" r:id="rId_hyperlink_14257" tooltip="Click to view source" display="Click to view source"/>
    <hyperlink ref="R7019" r:id="rId_hyperlink_14258" tooltip="Click to view source" display="Click to view source"/>
    <hyperlink ref="R7020" r:id="rId_hyperlink_14259" tooltip="Click to view source" display="Click to view source"/>
    <hyperlink ref="R7021" r:id="rId_hyperlink_14260" tooltip="Click to view source" display="Click to view source"/>
    <hyperlink ref="R7022" r:id="rId_hyperlink_14261" tooltip="Click to view source" display="Click to view source"/>
    <hyperlink ref="R7023" r:id="rId_hyperlink_14262" tooltip="Click to view source" display="Click to view source"/>
    <hyperlink ref="R7024" r:id="rId_hyperlink_14263" tooltip="Click to view source" display="Click to view source"/>
    <hyperlink ref="R7025" r:id="rId_hyperlink_14264" tooltip="Click to view source" display="Click to view source"/>
    <hyperlink ref="R7026" r:id="rId_hyperlink_14265" tooltip="Click to view source" display="Click to view source"/>
    <hyperlink ref="R7027" r:id="rId_hyperlink_14266" tooltip="Click to view source" display="Click to view source"/>
    <hyperlink ref="R7028" r:id="rId_hyperlink_14267" tooltip="Click to view source" display="Click to view source"/>
    <hyperlink ref="R7029" r:id="rId_hyperlink_14268" tooltip="Click to view source" display="Click to view source"/>
    <hyperlink ref="R7030" r:id="rId_hyperlink_14269" tooltip="Click to view source" display="Click to view source"/>
    <hyperlink ref="R7031" r:id="rId_hyperlink_14270" tooltip="Click to view source" display="Click to view source"/>
    <hyperlink ref="R7032" r:id="rId_hyperlink_14271" tooltip="Click to view source" display="Click to view source"/>
    <hyperlink ref="R7033" r:id="rId_hyperlink_14272" tooltip="Click to view source" display="Click to view source"/>
    <hyperlink ref="R7034" r:id="rId_hyperlink_14273" tooltip="Click to view source" display="Click to view source"/>
    <hyperlink ref="R7035" r:id="rId_hyperlink_14274" tooltip="Click to view source" display="Click to view source"/>
    <hyperlink ref="R7036" r:id="rId_hyperlink_14275" tooltip="Click to view source" display="Click to view source"/>
    <hyperlink ref="R7037" r:id="rId_hyperlink_14276" tooltip="Click to view source" display="Click to view source"/>
    <hyperlink ref="R7038" r:id="rId_hyperlink_14277" tooltip="Click to view source" display="Click to view source"/>
    <hyperlink ref="R7039" r:id="rId_hyperlink_14278" tooltip="Click to view source" display="Click to view source"/>
    <hyperlink ref="R7040" r:id="rId_hyperlink_14279" tooltip="Click to view source" display="Click to view source"/>
    <hyperlink ref="R7041" r:id="rId_hyperlink_14280" tooltip="Click to view source" display="Click to view source"/>
    <hyperlink ref="R7042" r:id="rId_hyperlink_14281" tooltip="Click to view source" display="Click to view source"/>
    <hyperlink ref="R7043" r:id="rId_hyperlink_14282" tooltip="Click to view source" display="Click to view source"/>
    <hyperlink ref="R7044" r:id="rId_hyperlink_14283" tooltip="Click to view source" display="Click to view source"/>
    <hyperlink ref="R7045" r:id="rId_hyperlink_14284" tooltip="Click to view source" display="Click to view source"/>
    <hyperlink ref="R7046" r:id="rId_hyperlink_14285" tooltip="Click to view source" display="Click to view source"/>
    <hyperlink ref="R7047" r:id="rId_hyperlink_14286" tooltip="Click to view source" display="Click to view source"/>
    <hyperlink ref="R7048" r:id="rId_hyperlink_14287" tooltip="Click to view source" display="Click to view source"/>
    <hyperlink ref="R7049" r:id="rId_hyperlink_14288" tooltip="Click to view source" display="Click to view source"/>
    <hyperlink ref="R7050" r:id="rId_hyperlink_14289" tooltip="Click to view source" display="Click to view source"/>
    <hyperlink ref="R7051" r:id="rId_hyperlink_14290" tooltip="Click to view source" display="Click to view source"/>
    <hyperlink ref="R7052" r:id="rId_hyperlink_14291" tooltip="Click to view source" display="Click to view source"/>
    <hyperlink ref="R7053" r:id="rId_hyperlink_14292" tooltip="Click to view source" display="Click to view source"/>
    <hyperlink ref="R7054" r:id="rId_hyperlink_14293" tooltip="Click to view source" display="Click to view source"/>
    <hyperlink ref="R7055" r:id="rId_hyperlink_14294" tooltip="Click to view source" display="Click to view source"/>
    <hyperlink ref="R7056" r:id="rId_hyperlink_14295" tooltip="Click to view source" display="Click to view source"/>
    <hyperlink ref="R7057" r:id="rId_hyperlink_14296" tooltip="Click to view source" display="Click to view source"/>
    <hyperlink ref="R7058" r:id="rId_hyperlink_14297" tooltip="Click to view source" display="Click to view source"/>
    <hyperlink ref="R7059" r:id="rId_hyperlink_14298" tooltip="Click to view source" display="Click to view source"/>
    <hyperlink ref="R7060" r:id="rId_hyperlink_14299" tooltip="Click to view source" display="Click to view source"/>
    <hyperlink ref="R7061" r:id="rId_hyperlink_14300" tooltip="Click to view source" display="Click to view source"/>
    <hyperlink ref="R7062" r:id="rId_hyperlink_14301" tooltip="Click to view source" display="Click to view source"/>
    <hyperlink ref="R7063" r:id="rId_hyperlink_14302" tooltip="Click to view source" display="Click to view source"/>
    <hyperlink ref="R7064" r:id="rId_hyperlink_14303" tooltip="Click to view source" display="Click to view source"/>
    <hyperlink ref="R7065" r:id="rId_hyperlink_14304" tooltip="Click to view source" display="Click to view source"/>
    <hyperlink ref="R7066" r:id="rId_hyperlink_14305" tooltip="Click to view source" display="Click to view source"/>
    <hyperlink ref="R7067" r:id="rId_hyperlink_14306" tooltip="Click to view source" display="Click to view source"/>
    <hyperlink ref="R7068" r:id="rId_hyperlink_14307" tooltip="Click to view source" display="Click to view source"/>
    <hyperlink ref="R7069" r:id="rId_hyperlink_14308" tooltip="Click to view source" display="Click to view source"/>
    <hyperlink ref="R7070" r:id="rId_hyperlink_14309" tooltip="Click to view source" display="Click to view source"/>
    <hyperlink ref="R7071" r:id="rId_hyperlink_14310" tooltip="Click to view source" display="Click to view source"/>
    <hyperlink ref="R7072" r:id="rId_hyperlink_14311" tooltip="Click to view source" display="Click to view source"/>
    <hyperlink ref="R7073" r:id="rId_hyperlink_14312" tooltip="Click to view source" display="Click to view source"/>
    <hyperlink ref="R7074" r:id="rId_hyperlink_14313" tooltip="Click to view source" display="Click to view source"/>
    <hyperlink ref="R7075" r:id="rId_hyperlink_14314" tooltip="Click to view source" display="Click to view source"/>
    <hyperlink ref="R7076" r:id="rId_hyperlink_14315" tooltip="Click to view source" display="Click to view source"/>
    <hyperlink ref="R7077" r:id="rId_hyperlink_14316" tooltip="Click to view source" display="Click to view source"/>
    <hyperlink ref="R7078" r:id="rId_hyperlink_14317" tooltip="Click to view source" display="Click to view source"/>
    <hyperlink ref="R7079" r:id="rId_hyperlink_14318" tooltip="Click to view source" display="Click to view source"/>
    <hyperlink ref="R7080" r:id="rId_hyperlink_14319" tooltip="Click to view source" display="Click to view source"/>
    <hyperlink ref="R7081" r:id="rId_hyperlink_14320" tooltip="Click to view source" display="Click to view source"/>
    <hyperlink ref="R7082" r:id="rId_hyperlink_14321" tooltip="Click to view source" display="Click to view source"/>
    <hyperlink ref="R7083" r:id="rId_hyperlink_14322" tooltip="Click to view source" display="Click to view source"/>
    <hyperlink ref="R7084" r:id="rId_hyperlink_14323" tooltip="Click to view source" display="Click to view source"/>
    <hyperlink ref="R7085" r:id="rId_hyperlink_14324" tooltip="Click to view source" display="Click to view source"/>
    <hyperlink ref="R7086" r:id="rId_hyperlink_14325" tooltip="Click to view source" display="Click to view source"/>
    <hyperlink ref="R7087" r:id="rId_hyperlink_14326" tooltip="Click to view source" display="Click to view source"/>
    <hyperlink ref="R7088" r:id="rId_hyperlink_14327" tooltip="Click to view source" display="Click to view source"/>
    <hyperlink ref="R7089" r:id="rId_hyperlink_14328" tooltip="Click to view source" display="Click to view source"/>
    <hyperlink ref="R7090" r:id="rId_hyperlink_14329" tooltip="Click to view source" display="Click to view source"/>
    <hyperlink ref="R7091" r:id="rId_hyperlink_14330" tooltip="Click to view source" display="Click to view source"/>
    <hyperlink ref="R7092" r:id="rId_hyperlink_14331" tooltip="Click to view source" display="Click to view source"/>
    <hyperlink ref="R7093" r:id="rId_hyperlink_14332" tooltip="Click to view source" display="Click to view source"/>
    <hyperlink ref="R7094" r:id="rId_hyperlink_14333" tooltip="Click to view source" display="Click to view source"/>
    <hyperlink ref="R7095" r:id="rId_hyperlink_14334" tooltip="Click to view source" display="Click to view source"/>
    <hyperlink ref="R7096" r:id="rId_hyperlink_14335" tooltip="Click to view source" display="Click to view source"/>
    <hyperlink ref="R7097" r:id="rId_hyperlink_14336" tooltip="Click to view source" display="Click to view source"/>
    <hyperlink ref="R7098" r:id="rId_hyperlink_14337" tooltip="Click to view source" display="Click to view source"/>
    <hyperlink ref="R7099" r:id="rId_hyperlink_14338" tooltip="Click to view source" display="Click to view source"/>
    <hyperlink ref="R7100" r:id="rId_hyperlink_14339" tooltip="Click to view source" display="Click to view source"/>
    <hyperlink ref="R7101" r:id="rId_hyperlink_14340" tooltip="Click to view source" display="Click to view source"/>
    <hyperlink ref="R7102" r:id="rId_hyperlink_14341" tooltip="Click to view source" display="Click to view source"/>
    <hyperlink ref="R7103" r:id="rId_hyperlink_14342" tooltip="Click to view source" display="Click to view source"/>
    <hyperlink ref="R7104" r:id="rId_hyperlink_14343" tooltip="Click to view source" display="Click to view source"/>
    <hyperlink ref="R7105" r:id="rId_hyperlink_14344" tooltip="Click to view source" display="Click to view source"/>
    <hyperlink ref="R7106" r:id="rId_hyperlink_14345" tooltip="Click to view source" display="Click to view source"/>
    <hyperlink ref="R7107" r:id="rId_hyperlink_14346" tooltip="Click to view source" display="Click to view source"/>
    <hyperlink ref="R7108" r:id="rId_hyperlink_14347" tooltip="Click to view source" display="Click to view source"/>
    <hyperlink ref="R7109" r:id="rId_hyperlink_14348" tooltip="Click to view source" display="Click to view source"/>
    <hyperlink ref="R7110" r:id="rId_hyperlink_14349" tooltip="Click to view source" display="Click to view source"/>
    <hyperlink ref="R7111" r:id="rId_hyperlink_14350" tooltip="Click to view source" display="Click to view source"/>
    <hyperlink ref="R7112" r:id="rId_hyperlink_14351" tooltip="Click to view source" display="Click to view source"/>
    <hyperlink ref="R7113" r:id="rId_hyperlink_14352" tooltip="Click to view source" display="Click to view source"/>
    <hyperlink ref="R7114" r:id="rId_hyperlink_14353" tooltip="Click to view source" display="Click to view source"/>
    <hyperlink ref="R7115" r:id="rId_hyperlink_14354" tooltip="Click to view source" display="Click to view source"/>
    <hyperlink ref="R7116" r:id="rId_hyperlink_14355" tooltip="Click to view source" display="Click to view source"/>
    <hyperlink ref="R7117" r:id="rId_hyperlink_14356" tooltip="Click to view source" display="Click to view source"/>
    <hyperlink ref="R7118" r:id="rId_hyperlink_14357" tooltip="Click to view source" display="Click to view source"/>
    <hyperlink ref="R7119" r:id="rId_hyperlink_14358" tooltip="Click to view source" display="Click to view source"/>
    <hyperlink ref="R7120" r:id="rId_hyperlink_14359" tooltip="Click to view source" display="Click to view source"/>
    <hyperlink ref="R7121" r:id="rId_hyperlink_14360" tooltip="Click to view source" display="Click to view source"/>
    <hyperlink ref="R7122" r:id="rId_hyperlink_14361" tooltip="Click to view source" display="Click to view source"/>
    <hyperlink ref="R7123" r:id="rId_hyperlink_14362" tooltip="Click to view source" display="Click to view source"/>
    <hyperlink ref="R7124" r:id="rId_hyperlink_14363" tooltip="Click to view source" display="Click to view source"/>
    <hyperlink ref="R7125" r:id="rId_hyperlink_14364" tooltip="Click to view source" display="Click to view source"/>
    <hyperlink ref="R7126" r:id="rId_hyperlink_14365" tooltip="Click to view source" display="Click to view source"/>
    <hyperlink ref="R7127" r:id="rId_hyperlink_14366" tooltip="Click to view source" display="Click to view source"/>
    <hyperlink ref="R7128" r:id="rId_hyperlink_14367" tooltip="Click to view source" display="Click to view source"/>
    <hyperlink ref="R7129" r:id="rId_hyperlink_14368" tooltip="Click to view source" display="Click to view source"/>
    <hyperlink ref="R7130" r:id="rId_hyperlink_14369" tooltip="Click to view source" display="Click to view source"/>
    <hyperlink ref="R7131" r:id="rId_hyperlink_14370" tooltip="Click to view source" display="Click to view source"/>
    <hyperlink ref="R7132" r:id="rId_hyperlink_14371" tooltip="Click to view source" display="Click to view source"/>
    <hyperlink ref="R7133" r:id="rId_hyperlink_14372" tooltip="Click to view source" display="Click to view source"/>
    <hyperlink ref="R7134" r:id="rId_hyperlink_14373" tooltip="Click to view source" display="Click to view source"/>
    <hyperlink ref="R7135" r:id="rId_hyperlink_14374" tooltip="Click to view source" display="Click to view source"/>
    <hyperlink ref="R7136" r:id="rId_hyperlink_14375" tooltip="Click to view source" display="Click to view source"/>
    <hyperlink ref="R7137" r:id="rId_hyperlink_14376" tooltip="Click to view source" display="Click to view source"/>
    <hyperlink ref="R7138" r:id="rId_hyperlink_14377" tooltip="Click to view source" display="Click to view source"/>
    <hyperlink ref="R7139" r:id="rId_hyperlink_14378" tooltip="Click to view source" display="Click to view source"/>
    <hyperlink ref="R7140" r:id="rId_hyperlink_14379" tooltip="Click to view source" display="Click to view source"/>
    <hyperlink ref="R7141" r:id="rId_hyperlink_14380" tooltip="Click to view source" display="Click to view source"/>
    <hyperlink ref="R7142" r:id="rId_hyperlink_14381" tooltip="Click to view source" display="Click to view source"/>
    <hyperlink ref="R7143" r:id="rId_hyperlink_14382" tooltip="Click to view source" display="Click to view source"/>
    <hyperlink ref="R7144" r:id="rId_hyperlink_14383" tooltip="Click to view source" display="Click to view source"/>
    <hyperlink ref="R7145" r:id="rId_hyperlink_14384" tooltip="Click to view source" display="Click to view source"/>
    <hyperlink ref="R7146" r:id="rId_hyperlink_14385" tooltip="Click to view source" display="Click to view source"/>
    <hyperlink ref="R7147" r:id="rId_hyperlink_14386" tooltip="Click to view source" display="Click to view source"/>
    <hyperlink ref="R7148" r:id="rId_hyperlink_14387" tooltip="Click to view source" display="Click to view source"/>
    <hyperlink ref="R7149" r:id="rId_hyperlink_14388" tooltip="Click to view source" display="Click to view source"/>
    <hyperlink ref="R7150" r:id="rId_hyperlink_14389" tooltip="Click to view source" display="Click to view source"/>
    <hyperlink ref="R7151" r:id="rId_hyperlink_14390" tooltip="Click to view source" display="Click to view source"/>
    <hyperlink ref="R7152" r:id="rId_hyperlink_14391" tooltip="Click to view source" display="Click to view source"/>
    <hyperlink ref="R7153" r:id="rId_hyperlink_14392" tooltip="Click to view source" display="Click to view source"/>
    <hyperlink ref="R7154" r:id="rId_hyperlink_14393" tooltip="Click to view source" display="Click to view source"/>
    <hyperlink ref="R7155" r:id="rId_hyperlink_14394" tooltip="Click to view source" display="Click to view source"/>
    <hyperlink ref="R7156" r:id="rId_hyperlink_14395" tooltip="Click to view source" display="Click to view source"/>
    <hyperlink ref="R7157" r:id="rId_hyperlink_14396" tooltip="Click to view source" display="Click to view source"/>
    <hyperlink ref="R7158" r:id="rId_hyperlink_14397" tooltip="Click to view source" display="Click to view source"/>
    <hyperlink ref="R7159" r:id="rId_hyperlink_14398" tooltip="Click to view source" display="Click to view source"/>
    <hyperlink ref="R7160" r:id="rId_hyperlink_14399" tooltip="Click to view source" display="Click to view source"/>
    <hyperlink ref="R7161" r:id="rId_hyperlink_14400" tooltip="Click to view source" display="Click to view source"/>
    <hyperlink ref="R7162" r:id="rId_hyperlink_14401" tooltip="Click to view source" display="Click to view source"/>
    <hyperlink ref="R7163" r:id="rId_hyperlink_14402" tooltip="Click to view source" display="Click to view source"/>
    <hyperlink ref="R7164" r:id="rId_hyperlink_14403" tooltip="Click to view source" display="Click to view source"/>
    <hyperlink ref="R7165" r:id="rId_hyperlink_14404" tooltip="Click to view source" display="Click to view source"/>
    <hyperlink ref="R7166" r:id="rId_hyperlink_14405" tooltip="Click to view source" display="Click to view source"/>
    <hyperlink ref="R7167" r:id="rId_hyperlink_14406" tooltip="Click to view source" display="Click to view source"/>
    <hyperlink ref="R7168" r:id="rId_hyperlink_14407" tooltip="Click to view source" display="Click to view source"/>
    <hyperlink ref="R7169" r:id="rId_hyperlink_14408" tooltip="Click to view source" display="Click to view source"/>
    <hyperlink ref="R7170" r:id="rId_hyperlink_14409" tooltip="Click to view source" display="Click to view source"/>
    <hyperlink ref="R7171" r:id="rId_hyperlink_14410" tooltip="Click to view source" display="Click to view source"/>
    <hyperlink ref="R7172" r:id="rId_hyperlink_14411" tooltip="Click to view source" display="Click to view source"/>
    <hyperlink ref="R7173" r:id="rId_hyperlink_14412" tooltip="Click to view source" display="Click to view source"/>
    <hyperlink ref="R7174" r:id="rId_hyperlink_14413" tooltip="Click to view source" display="Click to view source"/>
    <hyperlink ref="R7175" r:id="rId_hyperlink_14414" tooltip="Click to view source" display="Click to view source"/>
    <hyperlink ref="R7176" r:id="rId_hyperlink_14415" tooltip="Click to view source" display="Click to view source"/>
    <hyperlink ref="R7177" r:id="rId_hyperlink_14416" tooltip="Click to view source" display="Click to view source"/>
    <hyperlink ref="R7178" r:id="rId_hyperlink_14417" tooltip="Click to view source" display="Click to view source"/>
    <hyperlink ref="R7179" r:id="rId_hyperlink_14418" tooltip="Click to view source" display="Click to view source"/>
    <hyperlink ref="R7180" r:id="rId_hyperlink_14419" tooltip="Click to view source" display="Click to view source"/>
    <hyperlink ref="R7181" r:id="rId_hyperlink_14420" tooltip="Click to view source" display="Click to view source"/>
    <hyperlink ref="R7182" r:id="rId_hyperlink_14421" tooltip="Click to view source" display="Click to view source"/>
    <hyperlink ref="R7183" r:id="rId_hyperlink_14422" tooltip="Click to view source" display="Click to view source"/>
    <hyperlink ref="R7184" r:id="rId_hyperlink_14423" tooltip="Click to view source" display="Click to view source"/>
    <hyperlink ref="R7185" r:id="rId_hyperlink_14424" tooltip="Click to view source" display="Click to view source"/>
    <hyperlink ref="R7186" r:id="rId_hyperlink_14425" tooltip="Click to view source" display="Click to view source"/>
    <hyperlink ref="R7187" r:id="rId_hyperlink_14426" tooltip="Click to view source" display="Click to view source"/>
    <hyperlink ref="R7188" r:id="rId_hyperlink_14427" tooltip="Click to view source" display="Click to view source"/>
    <hyperlink ref="R7189" r:id="rId_hyperlink_14428" tooltip="Click to view source" display="Click to view source"/>
    <hyperlink ref="R7190" r:id="rId_hyperlink_14429" tooltip="Click to view source" display="Click to view source"/>
    <hyperlink ref="R7191" r:id="rId_hyperlink_14430" tooltip="Click to view source" display="Click to view source"/>
    <hyperlink ref="R7192" r:id="rId_hyperlink_14431" tooltip="Click to view source" display="Click to view source"/>
    <hyperlink ref="R7193" r:id="rId_hyperlink_14432" tooltip="Click to view source" display="Click to view source"/>
    <hyperlink ref="R7194" r:id="rId_hyperlink_14433" tooltip="Click to view source" display="Click to view source"/>
    <hyperlink ref="R7195" r:id="rId_hyperlink_14434" tooltip="Click to view source" display="Click to view source"/>
    <hyperlink ref="R7196" r:id="rId_hyperlink_14435" tooltip="Click to view source" display="Click to view source"/>
    <hyperlink ref="R7197" r:id="rId_hyperlink_14436" tooltip="Click to view source" display="Click to view source"/>
    <hyperlink ref="R7198" r:id="rId_hyperlink_14437" tooltip="Click to view source" display="Click to view source"/>
    <hyperlink ref="R7199" r:id="rId_hyperlink_14438" tooltip="Click to view source" display="Click to view source"/>
    <hyperlink ref="R7200" r:id="rId_hyperlink_14439" tooltip="Click to view source" display="Click to view source"/>
    <hyperlink ref="R7201" r:id="rId_hyperlink_14440" tooltip="Click to view source" display="Click to view source"/>
    <hyperlink ref="R7202" r:id="rId_hyperlink_14441" tooltip="Click to view source" display="Click to view source"/>
    <hyperlink ref="R7203" r:id="rId_hyperlink_14442" tooltip="Click to view source" display="Click to view source"/>
    <hyperlink ref="R7204" r:id="rId_hyperlink_14443" tooltip="Click to view source" display="Click to view source"/>
    <hyperlink ref="R7205" r:id="rId_hyperlink_14444" tooltip="Click to view source" display="Click to view source"/>
    <hyperlink ref="R7206" r:id="rId_hyperlink_14445" tooltip="Click to view source" display="Click to view source"/>
    <hyperlink ref="R7207" r:id="rId_hyperlink_14446" tooltip="Click to view source" display="Click to view source"/>
    <hyperlink ref="R7208" r:id="rId_hyperlink_14447" tooltip="Click to view source" display="Click to view source"/>
    <hyperlink ref="R7209" r:id="rId_hyperlink_14448" tooltip="Click to view source" display="Click to view source"/>
    <hyperlink ref="R7210" r:id="rId_hyperlink_14449" tooltip="Click to view source" display="Click to view source"/>
    <hyperlink ref="R7211" r:id="rId_hyperlink_14450" tooltip="Click to view source" display="Click to view source"/>
    <hyperlink ref="R7212" r:id="rId_hyperlink_14451" tooltip="Click to view source" display="Click to view source"/>
    <hyperlink ref="R7213" r:id="rId_hyperlink_14452" tooltip="Click to view source" display="Click to view source"/>
    <hyperlink ref="R7214" r:id="rId_hyperlink_14453" tooltip="Click to view source" display="Click to view source"/>
    <hyperlink ref="R7215" r:id="rId_hyperlink_14454" tooltip="Click to view source" display="Click to view source"/>
    <hyperlink ref="R7216" r:id="rId_hyperlink_14455" tooltip="Click to view source" display="Click to view source"/>
    <hyperlink ref="R7217" r:id="rId_hyperlink_14456" tooltip="Click to view source" display="Click to view source"/>
    <hyperlink ref="R7218" r:id="rId_hyperlink_14457" tooltip="Click to view source" display="Click to view source"/>
    <hyperlink ref="R7219" r:id="rId_hyperlink_14458" tooltip="Click to view source" display="Click to view source"/>
    <hyperlink ref="R7220" r:id="rId_hyperlink_14459" tooltip="Click to view source" display="Click to view source"/>
    <hyperlink ref="R7221" r:id="rId_hyperlink_14460" tooltip="Click to view source" display="Click to view source"/>
    <hyperlink ref="R7222" r:id="rId_hyperlink_14461" tooltip="Click to view source" display="Click to view source"/>
    <hyperlink ref="R7223" r:id="rId_hyperlink_14462" tooltip="Click to view source" display="Click to view source"/>
    <hyperlink ref="R7224" r:id="rId_hyperlink_14463" tooltip="Click to view source" display="Click to view source"/>
    <hyperlink ref="R7225" r:id="rId_hyperlink_14464" tooltip="Click to view source" display="Click to view source"/>
    <hyperlink ref="R7226" r:id="rId_hyperlink_14465" tooltip="Click to view source" display="Click to view source"/>
    <hyperlink ref="R7227" r:id="rId_hyperlink_14466" tooltip="Click to view source" display="Click to view source"/>
    <hyperlink ref="R7228" r:id="rId_hyperlink_14467" tooltip="Click to view source" display="Click to view source"/>
    <hyperlink ref="R7229" r:id="rId_hyperlink_14468" tooltip="Click to view source" display="Click to view source"/>
    <hyperlink ref="R7230" r:id="rId_hyperlink_14469" tooltip="Click to view source" display="Click to view source"/>
    <hyperlink ref="R7231" r:id="rId_hyperlink_14470" tooltip="Click to view source" display="Click to view source"/>
    <hyperlink ref="R7232" r:id="rId_hyperlink_14471" tooltip="Click to view source" display="Click to view source"/>
    <hyperlink ref="R7233" r:id="rId_hyperlink_14472" tooltip="Click to view source" display="Click to view source"/>
    <hyperlink ref="R7234" r:id="rId_hyperlink_14473" tooltip="Click to view source" display="Click to view source"/>
    <hyperlink ref="R7235" r:id="rId_hyperlink_14474" tooltip="Click to view source" display="Click to view source"/>
    <hyperlink ref="R7236" r:id="rId_hyperlink_14475" tooltip="Click to view source" display="Click to view source"/>
    <hyperlink ref="R7237" r:id="rId_hyperlink_14476" tooltip="Click to view source" display="Click to view source"/>
    <hyperlink ref="R7238" r:id="rId_hyperlink_14477" tooltip="Click to view source" display="Click to view source"/>
    <hyperlink ref="R7239" r:id="rId_hyperlink_14478" tooltip="Click to view source" display="Click to view source"/>
    <hyperlink ref="R7240" r:id="rId_hyperlink_14479" tooltip="Click to view source" display="Click to view source"/>
    <hyperlink ref="R7241" r:id="rId_hyperlink_14480" tooltip="Click to view source" display="Click to view source"/>
    <hyperlink ref="R7242" r:id="rId_hyperlink_14481" tooltip="Click to view source" display="Click to view source"/>
    <hyperlink ref="R7243" r:id="rId_hyperlink_14482" tooltip="Click to view source" display="Click to view source"/>
    <hyperlink ref="R7244" r:id="rId_hyperlink_14483" tooltip="Click to view source" display="Click to view source"/>
    <hyperlink ref="R7245" r:id="rId_hyperlink_14484" tooltip="Click to view source" display="Click to view source"/>
    <hyperlink ref="R7246" r:id="rId_hyperlink_14485" tooltip="Click to view source" display="Click to view source"/>
    <hyperlink ref="R7247" r:id="rId_hyperlink_14486" tooltip="Click to view source" display="Click to view source"/>
    <hyperlink ref="R7248" r:id="rId_hyperlink_14487" tooltip="Click to view source" display="Click to view source"/>
    <hyperlink ref="R7249" r:id="rId_hyperlink_14488" tooltip="Click to view source" display="Click to view source"/>
    <hyperlink ref="R7250" r:id="rId_hyperlink_14489" tooltip="Click to view source" display="Click to view source"/>
    <hyperlink ref="R7251" r:id="rId_hyperlink_14490" tooltip="Click to view source" display="Click to view source"/>
    <hyperlink ref="A6" r:id="rId_hyperlink_14491" tooltip="Open this export on ExportComments.com and toggle the Sentiment Analysis filter to tag each comment as positive, negative, or neutral." display="Open this export on ExportComments.com and toggle the Sentiment Analysis filter to tag each comment as positive, negative, or neutral."/>
  </hyperlinks>
  <printOptions gridLines="false" gridLinesSet="true"/>
  <pageMargins left="0.7" right="0.7" top="0.75" bottom="0.75" header="0.3" footer="0.3"/>
  <pageSetup paperSize="1" orientation="landscape" scale="100" fitToHeight="0" fitToWidth="1" pageOrder="downThenOver"/>
  <headerFooter differentOddEven="false" differentFirst="false" scaleWithDoc="true" alignWithMargins="true">
    <oddHeader>&amp;LExportComments.com&amp;CExport&amp;R&amp;D</oddHeader>
    <oddFooter>&amp;LPage &amp;P of &amp;N&amp;Rhttps://www.tiktok.com/@openwiderdh0</oddFooter>
  </headerFooter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1</vt:i4>
      </vt:variant>
    </vt:vector>
  </HeadingPairs>
  <TitlesOfParts>
    <vt:vector size="1" baseType="lpstr">
      <vt:lpstr>ExportComments.com</vt:lpstr>
    </vt:vector>
  </TitlesOfParts>
  <Company>ExportComments.com</Company>
  <Manager>ExportComments.com</Manager>
  <LinksUpToDate>false</LinksUpToDate>
  <SharedDoc>false</SharedDoc>
  <HyperlinkBase>https://exportcomments.com/</HyperlinkBase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xportComments.com</dc:creator>
  <cp:lastModifiedBy>ExportComments.com</cp:lastModifiedBy>
  <dcterms:created xsi:type="dcterms:W3CDTF">2026-06-25T12:13:36+00:00</dcterms:created>
  <dcterms:modified xsi:type="dcterms:W3CDTF">2026-06-25T12:13:36+00:00</dcterms:modified>
  <dc:title>Tiktok User Followings Exporter Followings Export — 2026-06-25T12:13:37+00:00</dc:title>
  <dc:description>Export TikTok followings from a specified profile
Exported by ExportComments.com on 2026-06-25T12:13:37+00:00.
Source: https://www.tiktok.com/@openwiderdh0
Export ID: 65161b71-088c-44ae-918a-cf8f4ebb93b8
Total rows: 7244</dc:description>
  <dc:subject>Tiktok User Followings Exporter Followings extracted from https://www.tiktok.com/@openwiderdh0</dc:subject>
  <cp:keywords>exportcomments, tiktok user followings exporter, followings, comment export, social media data, 7244 rows</cp:keywords>
  <cp:category>Comment Export / Tiktok User Followings Exporter / Following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xport ID">
    <vt:lpwstr>65161b71-088c-44ae-918a-cf8f4ebb93b8</vt:lpwstr>
  </property>
  <property fmtid="{D5CDD505-2E9C-101B-9397-08002B2CF9AE}" pid="3" name="Source URL">
    <vt:lpwstr>https://www.tiktok.com/@openwiderdh0</vt:lpwstr>
  </property>
  <property fmtid="{D5CDD505-2E9C-101B-9397-08002B2CF9AE}" pid="4" name="Platform">
    <vt:lpwstr>Tiktok User Followings Exporter</vt:lpwstr>
  </property>
  <property fmtid="{D5CDD505-2E9C-101B-9397-08002B2CF9AE}" pid="5" name="Export Type">
    <vt:lpwstr>Followings</vt:lpwstr>
  </property>
  <property fmtid="{D5CDD505-2E9C-101B-9397-08002B2CF9AE}" pid="6" name="Plan Tier">
    <vt:lpwstr>business</vt:lpwstr>
  </property>
  <property fmtid="{D5CDD505-2E9C-101B-9397-08002B2CF9AE}" pid="7" name="Total Rows">
    <vt:i4>7244</vt:i4>
  </property>
  <property fmtid="{D5CDD505-2E9C-101B-9397-08002B2CF9AE}" pid="8" name="Generated">
    <vt:lpwstr>2026-06-25T12:13:37+00:00</vt:lpwstr>
  </property>
  <property fmtid="{D5CDD505-2E9C-101B-9397-08002B2CF9AE}" pid="9" name="Filters Page">
    <vt:lpwstr>https://exportcomments.com/done/65161b71-088c-44ae-918a-cf8f4ebb93b8/</vt:lpwstr>
  </property>
</Properties>
</file>